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"/>
  </p:notesMasterIdLst>
  <p:sldIdLst>
    <p:sldId id="437" r:id="rId2"/>
    <p:sldId id="506" r:id="rId3"/>
    <p:sldId id="507" r:id="rId4"/>
    <p:sldId id="497" r:id="rId5"/>
    <p:sldId id="498" r:id="rId6"/>
    <p:sldId id="508" r:id="rId7"/>
    <p:sldId id="502" r:id="rId8"/>
    <p:sldId id="503" r:id="rId9"/>
    <p:sldId id="499" r:id="rId10"/>
    <p:sldId id="500" r:id="rId11"/>
    <p:sldId id="510" r:id="rId1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1" hangingPunct="1"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1" hangingPunct="1"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1" hangingPunct="1"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1" hangingPunct="1">
      <a:defRPr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00CC00"/>
    <a:srgbClr val="996633"/>
    <a:srgbClr val="6666FF"/>
    <a:srgbClr val="3366FF"/>
    <a:srgbClr val="CCFF99"/>
    <a:srgbClr val="3333FF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138" autoAdjust="0"/>
    <p:restoredTop sz="94660"/>
  </p:normalViewPr>
  <p:slideViewPr>
    <p:cSldViewPr>
      <p:cViewPr varScale="1">
        <p:scale>
          <a:sx n="123" d="100"/>
          <a:sy n="123" d="100"/>
        </p:scale>
        <p:origin x="85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CE40E794-F0CD-4352-A0D4-10C85757D2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 smtClean="0"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3D2AA486-9A6F-430E-B817-926851F93C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9F17E46F-35A8-42A5-9C44-5DDB38732C0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84005" name="Rectangle 5">
            <a:extLst>
              <a:ext uri="{FF2B5EF4-FFF2-40B4-BE49-F238E27FC236}">
                <a16:creationId xmlns:a16="http://schemas.microsoft.com/office/drawing/2014/main" id="{A4129254-D43B-401B-A08A-7CD44779354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384006" name="Rectangle 6">
            <a:extLst>
              <a:ext uri="{FF2B5EF4-FFF2-40B4-BE49-F238E27FC236}">
                <a16:creationId xmlns:a16="http://schemas.microsoft.com/office/drawing/2014/main" id="{9B022D17-95BA-4D09-89BB-EB1DF5A52BF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 smtClean="0"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84007" name="Rectangle 7">
            <a:extLst>
              <a:ext uri="{FF2B5EF4-FFF2-40B4-BE49-F238E27FC236}">
                <a16:creationId xmlns:a16="http://schemas.microsoft.com/office/drawing/2014/main" id="{932FAE33-B027-43B1-8F29-ADA77DECC3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ea typeface="굴림" panose="020B0600000101010101" pitchFamily="50" charset="-127"/>
              </a:defRPr>
            </a:lvl1pPr>
          </a:lstStyle>
          <a:p>
            <a:fld id="{1A2D426E-E47C-4146-9AC2-3136CA460C6F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021813F7-4176-4DF8-B4EE-DD75CB7DBA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7A37A4C-6E84-421F-A48A-81FA026B121B}" type="slidenum">
              <a:rPr lang="ko-KR" altLang="en-US" b="0"/>
              <a:pPr/>
              <a:t>1</a:t>
            </a:fld>
            <a:endParaRPr lang="en-US" altLang="ko-KR" b="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9A325EF-B7F3-498E-BB53-158876D884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5E1920BE-52AA-426D-8BCD-21B8DDFDC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6393CD9B-0B2A-4F0D-AC6C-C1CA9E773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27694AE-CAEA-4078-B89F-AC9310BF06F1}" type="slidenum">
              <a:rPr lang="ko-KR" altLang="en-US" b="0"/>
              <a:pPr/>
              <a:t>2</a:t>
            </a:fld>
            <a:endParaRPr lang="en-US" altLang="ko-KR" b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82797F23-870D-4417-8A43-0DDC4CE5FC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150EC7C0-69D4-4D62-9885-0CAC98EF9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D9C4D344-591E-4DBD-BFC5-27C61594F9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6E037ED-AEE8-4F36-87C9-E544D26D9A21}" type="slidenum">
              <a:rPr lang="ko-KR" altLang="en-US" b="0"/>
              <a:pPr/>
              <a:t>3</a:t>
            </a:fld>
            <a:endParaRPr lang="en-US" altLang="ko-KR" b="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AD03C9F6-D95D-4399-B21C-1B3AE8C8C4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ACBF1710-CB8D-4969-B32A-4AE29F566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2F3EF0C2-B911-46D6-9A65-058E5D6D31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822BE3-7B1B-492E-B71F-F74C1BE63AE8}" type="slidenum">
              <a:rPr lang="ko-KR" altLang="en-US" b="0"/>
              <a:pPr/>
              <a:t>4</a:t>
            </a:fld>
            <a:endParaRPr lang="en-US" altLang="ko-KR" b="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6725E4BE-18AD-4F2C-992C-110E759A1E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112AD3C-F5A3-4349-9EB5-B07FB227B9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55C54925-DFAD-414F-9BCB-C03FD5C55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D4D099-0879-4A20-BA6E-D9C64E101D56}" type="slidenum">
              <a:rPr lang="ko-KR" altLang="en-US" b="0"/>
              <a:pPr/>
              <a:t>5</a:t>
            </a:fld>
            <a:endParaRPr lang="en-US" altLang="ko-KR" b="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74CC1BC1-1346-43BF-B41A-A4F693BFC0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0FDF52B0-9E3D-4BE1-BE2F-08CAFB042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2B2BC4D9-6415-40FA-9FCF-6B27223023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04F8B8E-6322-46B3-A4C0-D115645CE340}" type="slidenum">
              <a:rPr lang="ko-KR" altLang="en-US" b="0"/>
              <a:pPr/>
              <a:t>7</a:t>
            </a:fld>
            <a:endParaRPr lang="en-US" altLang="ko-KR" b="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3A0D7E6A-F69F-4236-8D2B-3B2F704AB8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A1D36F71-2ABE-44DB-8E6F-23D2B945F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3BF3C04C-E37C-4AB5-840B-481CC09FE7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56DE479-A350-44BD-823A-981B1E778036}" type="slidenum">
              <a:rPr lang="ko-KR" altLang="en-US" b="0"/>
              <a:pPr/>
              <a:t>8</a:t>
            </a:fld>
            <a:endParaRPr lang="en-US" altLang="ko-KR" b="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FE58204-A6BE-4063-84B6-11D4FC753F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538AE0B5-0C46-48AE-9443-685DD93F7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7DFD3037-2294-4ADD-96A1-0E54C1B161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930826E-B845-4142-A95C-EB621C66FF7F}" type="slidenum">
              <a:rPr lang="ko-KR" altLang="en-US" b="0"/>
              <a:pPr/>
              <a:t>9</a:t>
            </a:fld>
            <a:endParaRPr lang="en-US" altLang="ko-KR" b="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2A1B2774-71DC-4E08-90CC-160FE25B32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60DC44B-D1DC-4ADD-9F43-12A7B7A34B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B23E2A50-99F5-4D96-B200-25C2BCE4AC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C57699-E65C-416C-AF43-C84DEA78A518}" type="slidenum">
              <a:rPr lang="ko-KR" altLang="en-US" b="0"/>
              <a:pPr/>
              <a:t>10</a:t>
            </a:fld>
            <a:endParaRPr lang="en-US" altLang="ko-KR" b="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BB639D74-1602-41B8-8EA6-16E9F1F37C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32ED9883-9B49-4F7C-885A-24CE201DC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BBC7454F-E9A9-4F8A-9086-2FC8523026E4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E5D8054C-A55D-470C-AE35-0365422735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E4C7DB49-8EF5-4535-8E91-52E1938FA2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ko-KR" altLang="en-US">
                  <a:ea typeface="굴림" panose="020B0600000101010101" pitchFamily="50" charset="-127"/>
                </a:endParaRPr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2FE3FE37-2860-4FF1-BD3F-9C039B33EA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ko-KR" altLang="en-US">
                  <a:ea typeface="굴림" panose="020B0600000101010101" pitchFamily="50" charset="-127"/>
                </a:endParaRPr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9CFFEEA5-4EDF-4330-A428-505C97F622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19E8D20-512D-4502-BD76-096B23EE6F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ko-KR" altLang="en-US">
                  <a:ea typeface="굴림" panose="020B0600000101010101" pitchFamily="50" charset="-127"/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A3F89CAB-A35C-4F1A-B795-54FC016D0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ko-KR" altLang="en-US">
                  <a:ea typeface="굴림" panose="020B0600000101010101" pitchFamily="50" charset="-127"/>
                </a:endParaRPr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B1A214AA-5CCF-49F6-8933-208C9D3BC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E9C0E1B9-A848-4A7A-A3F9-073E14CCC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F3DD9729-B60C-417E-AE4B-42F37A243DF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</p:grpSp>
      <p:sp>
        <p:nvSpPr>
          <p:cNvPr id="14" name="Text Box 17">
            <a:extLst>
              <a:ext uri="{FF2B5EF4-FFF2-40B4-BE49-F238E27FC236}">
                <a16:creationId xmlns:a16="http://schemas.microsoft.com/office/drawing/2014/main" id="{E294FE64-95CB-4330-8A08-23D7311495F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/>
          </a:p>
        </p:txBody>
      </p:sp>
      <p:sp>
        <p:nvSpPr>
          <p:cNvPr id="15" name="Text Box 18">
            <a:extLst>
              <a:ext uri="{FF2B5EF4-FFF2-40B4-BE49-F238E27FC236}">
                <a16:creationId xmlns:a16="http://schemas.microsoft.com/office/drawing/2014/main" id="{F494254F-A74A-42F1-80AD-4A79DB585A2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0</a:t>
            </a:r>
            <a:endParaRPr lang="en-US" altLang="en-US" sz="2400" b="0"/>
          </a:p>
        </p:txBody>
      </p:sp>
      <p:sp>
        <p:nvSpPr>
          <p:cNvPr id="210956" name="Rectangle 12"/>
          <p:cNvSpPr>
            <a:spLocks noGrp="1" noChangeArrowheads="1"/>
          </p:cNvSpPr>
          <p:nvPr>
            <p:ph type="ctrTitle"/>
          </p:nvPr>
        </p:nvSpPr>
        <p:spPr bwMode="auto">
          <a:xfrm>
            <a:off x="990600" y="1676400"/>
            <a:ext cx="7772400" cy="146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altLang="ko-KR" noProof="0"/>
              <a:t>Click to edit Master title style</a:t>
            </a:r>
          </a:p>
        </p:txBody>
      </p:sp>
      <p:sp>
        <p:nvSpPr>
          <p:cNvPr id="210957" name="Rectangle 1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ko-KR" noProof="0"/>
              <a:t>Click to edit Master subtitle style</a:t>
            </a:r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1D389209-1FE4-42B2-AA0C-21FD8A7726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A24E65E2-4F78-4EFA-A187-F2CC3164E0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7EC384FF-03E1-4B10-BCC4-E2D7C1C104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A925715-4D0A-48D8-B9C2-52F2796D494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74482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7DAEE48-B24E-4D76-8D3F-5960A655FF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6245A91-9C9C-4B1E-AEA9-CD8044913A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4EFA067-FD23-4220-8DB1-809368710C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D5E098-7306-4CC1-A7D5-B6BBB29F6585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36523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736B214-271E-4F24-906B-E88C74FA32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F2FD78F-BDF5-4213-860E-6723D1E638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49AE6AD-B896-4546-A61D-11F8DBC822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E34024-7B46-4DCB-B05C-87A0CFBAB067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95278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BCA9FCD-8134-40FB-8901-08EE678F02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79928AF-3698-4DB1-A00A-03A0CC4E56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DB90AFC-2F84-480C-B445-FD29849F94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247F3C-F929-4825-AB97-A9D5BD424A1C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5220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4987325-FFD9-4011-BE11-4791FAE8C9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7A45E14-8E49-4300-A520-85E6401648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9ACEEE4-182B-4658-9562-18D3FB12CB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D66B6E-B8D7-4055-A056-8F4DC8BAAE41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35164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5B9CE82-91A3-40E5-ACB9-D0BCDF31FB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88CA39E-13C8-4884-86D3-B501FC00C4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A6FA603-A716-4693-823E-ECCB56BC61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5489A0-BD4A-40AA-8076-D44D613CC107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86396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183BE12-5236-482A-9815-DD1F5292A1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D5ACD36-D812-4FBF-A247-93A291BDC9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DEC2665-420B-4979-BFE1-35443F58FF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340B82-D8CE-4E11-A424-2BB61F2BA03C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61459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BE10B12-6E60-4E05-9E4A-6E0C219B8C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E1336E67-AAC3-40B7-90E4-CA98A6549F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CAD7CDBC-8B12-495F-AA15-B90A9ED0B9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BB10E4-2094-498B-A42E-E2B6D7AE9C4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250525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7A6F14FA-D148-4C98-BC5A-02A63FAC11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616DCBE-528C-43A2-859E-456AD0769D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AFD9DAE-3964-49A1-AFEB-182ABE835F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0F2D13-1EE6-4280-9658-09E5E924D19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90541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771564DB-2047-4442-A49C-9DFA7FE471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C54A47DF-A6E6-4F28-9F22-2FBE90BDE0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3E353743-2110-499B-81A1-71E15A87C2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A9F18-5B75-4CB0-976A-642EEFE2BFF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93875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2FBBA4B-8D8D-46EC-AC02-D9089D2D0E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7965DA8-445F-4669-B54F-9CD48206AC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21068B4-8B67-4901-9A0B-9CE917DEAE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744E74-1CED-4E3C-8437-6E43B5B25DE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681132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B5116D7-09B8-41DD-9B85-75055B8894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FC45E93-5222-4CD1-B465-1104A8FB6C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0045968-0B58-4B81-AF04-D2EDCF89D5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F6D76-DF9F-4328-AF95-9145392C923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72229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31" name="Rectangle 11">
            <a:extLst>
              <a:ext uri="{FF2B5EF4-FFF2-40B4-BE49-F238E27FC236}">
                <a16:creationId xmlns:a16="http://schemas.microsoft.com/office/drawing/2014/main" id="{583A244A-393E-4FC4-8A42-3DF72A04637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0" smtClean="0"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9932" name="Rectangle 12">
            <a:extLst>
              <a:ext uri="{FF2B5EF4-FFF2-40B4-BE49-F238E27FC236}">
                <a16:creationId xmlns:a16="http://schemas.microsoft.com/office/drawing/2014/main" id="{81453D5C-80D0-4D05-9C3F-82A6F60F29E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 smtClean="0"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9933" name="Rectangle 13">
            <a:extLst>
              <a:ext uri="{FF2B5EF4-FFF2-40B4-BE49-F238E27FC236}">
                <a16:creationId xmlns:a16="http://schemas.microsoft.com/office/drawing/2014/main" id="{DE419ECD-46DB-4361-B3BE-AD2A1DBE1B4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Tahoma" panose="020B0604030504040204" pitchFamily="34" charset="0"/>
                <a:ea typeface="굴림" panose="020B0600000101010101" pitchFamily="50" charset="-127"/>
              </a:defRPr>
            </a:lvl1pPr>
          </a:lstStyle>
          <a:p>
            <a:fld id="{3EEE710F-2226-4FE8-8221-F44282C8B37B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029" name="Text Box 14">
            <a:extLst>
              <a:ext uri="{FF2B5EF4-FFF2-40B4-BE49-F238E27FC236}">
                <a16:creationId xmlns:a16="http://schemas.microsoft.com/office/drawing/2014/main" id="{82BDB8DC-DF72-4631-ADA7-3AF07F9426F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pitchFamily="2" charset="0"/>
              </a:rPr>
              <a:t>McGraw-Hill</a:t>
            </a:r>
            <a:endParaRPr lang="en-US" altLang="en-US" sz="2400" b="0"/>
          </a:p>
        </p:txBody>
      </p:sp>
      <p:sp>
        <p:nvSpPr>
          <p:cNvPr id="1030" name="Text Box 15">
            <a:extLst>
              <a:ext uri="{FF2B5EF4-FFF2-40B4-BE49-F238E27FC236}">
                <a16:creationId xmlns:a16="http://schemas.microsoft.com/office/drawing/2014/main" id="{044F8DA0-79C6-4D87-8BA7-CDCEC6489CE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pitchFamily="2" charset="0"/>
              </a:rPr>
              <a:t>The McGraw-Hill Companies, Inc., 2004</a:t>
            </a:r>
            <a:endParaRPr lang="en-US" altLang="en-US" sz="2400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khpyun@chonbuk.ac.kr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2.gif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sv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6.sv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svg"/><Relationship Id="rId4" Type="http://schemas.openxmlformats.org/officeDocument/2006/relationships/image" Target="../media/image4.svg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1" name="Text Box 3">
            <a:extLst>
              <a:ext uri="{FF2B5EF4-FFF2-40B4-BE49-F238E27FC236}">
                <a16:creationId xmlns:a16="http://schemas.microsoft.com/office/drawing/2014/main" id="{4C80C0CA-042F-492F-AB0E-21030767D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8763" y="1965325"/>
            <a:ext cx="6237287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ko-KR" sz="6000" i="1">
                <a:solidFill>
                  <a:srgbClr val="6AF4A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50" charset="-127"/>
              </a:rPr>
              <a:t>A Course Overview</a:t>
            </a:r>
          </a:p>
          <a:p>
            <a:pPr algn="ctr" eaLnBrk="1" hangingPunct="1">
              <a:defRPr/>
            </a:pPr>
            <a:r>
              <a:rPr lang="en-US" altLang="ko-KR" sz="6000" i="1">
                <a:solidFill>
                  <a:srgbClr val="6AF4A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50" charset="-127"/>
              </a:rPr>
              <a:t>and</a:t>
            </a:r>
          </a:p>
          <a:p>
            <a:pPr algn="ctr" eaLnBrk="1" hangingPunct="1">
              <a:defRPr/>
            </a:pPr>
            <a:r>
              <a:rPr lang="en-US" altLang="ko-KR" sz="6000" i="1">
                <a:solidFill>
                  <a:srgbClr val="6AF4A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pitchFamily="50" charset="-127"/>
              </a:rPr>
              <a:t>Preliminaries</a:t>
            </a:r>
            <a:endParaRPr lang="en-US" altLang="en-US" sz="6000" i="1">
              <a:solidFill>
                <a:srgbClr val="6AF4A5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075" name="Line 4">
            <a:extLst>
              <a:ext uri="{FF2B5EF4-FFF2-40B4-BE49-F238E27FC236}">
                <a16:creationId xmlns:a16="http://schemas.microsoft.com/office/drawing/2014/main" id="{2BBF1DCF-ED94-445F-B234-F7FF873E28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172200"/>
            <a:ext cx="861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6" name="Line 5">
            <a:extLst>
              <a:ext uri="{FF2B5EF4-FFF2-40B4-BE49-F238E27FC236}">
                <a16:creationId xmlns:a16="http://schemas.microsoft.com/office/drawing/2014/main" id="{936BF4B7-8D98-454B-91DA-303C8BD994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" y="304800"/>
            <a:ext cx="86106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3077" name="Group 6">
            <a:extLst>
              <a:ext uri="{FF2B5EF4-FFF2-40B4-BE49-F238E27FC236}">
                <a16:creationId xmlns:a16="http://schemas.microsoft.com/office/drawing/2014/main" id="{FD4197BA-C3D7-4A23-98FA-68279489E342}"/>
              </a:ext>
            </a:extLst>
          </p:cNvPr>
          <p:cNvGrpSpPr>
            <a:grpSpLocks/>
          </p:cNvGrpSpPr>
          <p:nvPr/>
        </p:nvGrpSpPr>
        <p:grpSpPr bwMode="auto">
          <a:xfrm>
            <a:off x="266700" y="457200"/>
            <a:ext cx="1246188" cy="1371600"/>
            <a:chOff x="144" y="288"/>
            <a:chExt cx="785" cy="864"/>
          </a:xfrm>
        </p:grpSpPr>
        <p:sp>
          <p:nvSpPr>
            <p:cNvPr id="3079" name="Rectangle 7">
              <a:extLst>
                <a:ext uri="{FF2B5EF4-FFF2-40B4-BE49-F238E27FC236}">
                  <a16:creationId xmlns:a16="http://schemas.microsoft.com/office/drawing/2014/main" id="{A4464B73-E2A6-459A-849D-444FFF516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88"/>
              <a:ext cx="28" cy="53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0" name="Rectangle 8">
              <a:extLst>
                <a:ext uri="{FF2B5EF4-FFF2-40B4-BE49-F238E27FC236}">
                  <a16:creationId xmlns:a16="http://schemas.microsoft.com/office/drawing/2014/main" id="{E7EE9500-A7A4-4CF3-BA49-B998A3713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288"/>
              <a:ext cx="28" cy="47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1" name="Rectangle 9">
              <a:extLst>
                <a:ext uri="{FF2B5EF4-FFF2-40B4-BE49-F238E27FC236}">
                  <a16:creationId xmlns:a16="http://schemas.microsoft.com/office/drawing/2014/main" id="{73E12FB6-E0AF-4169-9674-E1987DC09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288"/>
              <a:ext cx="28" cy="40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2" name="Rectangle 10">
              <a:extLst>
                <a:ext uri="{FF2B5EF4-FFF2-40B4-BE49-F238E27FC236}">
                  <a16:creationId xmlns:a16="http://schemas.microsoft.com/office/drawing/2014/main" id="{0B169947-2756-4751-8689-7F1EDECB5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" y="288"/>
              <a:ext cx="28" cy="33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3" name="Rectangle 11">
              <a:extLst>
                <a:ext uri="{FF2B5EF4-FFF2-40B4-BE49-F238E27FC236}">
                  <a16:creationId xmlns:a16="http://schemas.microsoft.com/office/drawing/2014/main" id="{70473ACA-3A41-4665-9F56-C16751DC3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" y="288"/>
              <a:ext cx="28" cy="26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4" name="Rectangle 12">
              <a:extLst>
                <a:ext uri="{FF2B5EF4-FFF2-40B4-BE49-F238E27FC236}">
                  <a16:creationId xmlns:a16="http://schemas.microsoft.com/office/drawing/2014/main" id="{F2967FE6-665B-48BA-A7E7-441B7F3BE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" y="288"/>
              <a:ext cx="28" cy="19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5" name="Rectangle 13">
              <a:extLst>
                <a:ext uri="{FF2B5EF4-FFF2-40B4-BE49-F238E27FC236}">
                  <a16:creationId xmlns:a16="http://schemas.microsoft.com/office/drawing/2014/main" id="{FF2EC1C5-F820-4A48-AD37-C260FE78A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" y="288"/>
              <a:ext cx="29" cy="1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6" name="Rectangle 14">
              <a:extLst>
                <a:ext uri="{FF2B5EF4-FFF2-40B4-BE49-F238E27FC236}">
                  <a16:creationId xmlns:a16="http://schemas.microsoft.com/office/drawing/2014/main" id="{D029CD4A-2993-411F-8848-6A9DA0B39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88"/>
              <a:ext cx="28" cy="6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7" name="Rectangle 15">
              <a:extLst>
                <a:ext uri="{FF2B5EF4-FFF2-40B4-BE49-F238E27FC236}">
                  <a16:creationId xmlns:a16="http://schemas.microsoft.com/office/drawing/2014/main" id="{63561CED-C48C-4B76-A4FF-95826EF8A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" y="288"/>
              <a:ext cx="26" cy="5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8" name="Rectangle 16">
              <a:extLst>
                <a:ext uri="{FF2B5EF4-FFF2-40B4-BE49-F238E27FC236}">
                  <a16:creationId xmlns:a16="http://schemas.microsoft.com/office/drawing/2014/main" id="{FD16C824-B389-4203-A58B-DCAEC4CFD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288"/>
              <a:ext cx="26" cy="66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89" name="Rectangle 17">
              <a:extLst>
                <a:ext uri="{FF2B5EF4-FFF2-40B4-BE49-F238E27FC236}">
                  <a16:creationId xmlns:a16="http://schemas.microsoft.com/office/drawing/2014/main" id="{FFE07257-1931-440E-8E22-6DAD18D1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" y="288"/>
              <a:ext cx="27" cy="7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90" name="Rectangle 18">
              <a:extLst>
                <a:ext uri="{FF2B5EF4-FFF2-40B4-BE49-F238E27FC236}">
                  <a16:creationId xmlns:a16="http://schemas.microsoft.com/office/drawing/2014/main" id="{07E539D3-A0EF-479A-830D-7708B0AA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288"/>
              <a:ext cx="28" cy="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  <p:sp>
          <p:nvSpPr>
            <p:cNvPr id="3091" name="Rectangle 19">
              <a:extLst>
                <a:ext uri="{FF2B5EF4-FFF2-40B4-BE49-F238E27FC236}">
                  <a16:creationId xmlns:a16="http://schemas.microsoft.com/office/drawing/2014/main" id="{F59FCAB1-9D46-44FB-94CC-0396FCF07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2" y="288"/>
              <a:ext cx="27" cy="86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ko-KR" altLang="en-US">
                <a:ea typeface="굴림" panose="020B0600000101010101" pitchFamily="50" charset="-127"/>
              </a:endParaRPr>
            </a:p>
          </p:txBody>
        </p:sp>
      </p:grpSp>
      <p:sp>
        <p:nvSpPr>
          <p:cNvPr id="319508" name="Text Box 20">
            <a:extLst>
              <a:ext uri="{FF2B5EF4-FFF2-40B4-BE49-F238E27FC236}">
                <a16:creationId xmlns:a16="http://schemas.microsoft.com/office/drawing/2014/main" id="{45783A95-8F8B-4631-9FFD-391E5BC43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33400"/>
            <a:ext cx="2489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6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MS Mincho" pitchFamily="49" charset="-128"/>
                <a:ea typeface="굴림" pitchFamily="50" charset="-127"/>
              </a:rPr>
              <a:t>PART -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163"/>
    </mc:Choice>
    <mc:Fallback xmlns="">
      <p:transition spd="slow" advTm="138163"/>
    </mc:Fallback>
  </mc:AlternateContent>
  <p:extLst>
    <p:ext uri="{3A86A75C-4F4B-4683-9AE1-C65F6400EC91}">
      <p14:laserTraceLst xmlns:p14="http://schemas.microsoft.com/office/powerpoint/2010/main">
        <p14:tracePtLst>
          <p14:tracePt t="179" x="4010025" y="2368550"/>
          <p14:tracePt t="283" x="3786188" y="2312988"/>
          <p14:tracePt t="301" x="3419475" y="2192338"/>
          <p14:tracePt t="314" x="3060700" y="2081213"/>
          <p14:tracePt t="331" x="2774950" y="1978025"/>
          <p14:tracePt t="347" x="2559050" y="1881188"/>
          <p14:tracePt t="362" x="2432050" y="1801813"/>
          <p14:tracePt t="376" x="2408238" y="1785938"/>
          <p14:tracePt t="378" x="2408238" y="1770063"/>
          <p14:tracePt t="410" x="2408238" y="1762125"/>
          <p14:tracePt t="427" x="2408238" y="1754188"/>
          <p14:tracePt t="527" x="2424113" y="1754188"/>
          <p14:tracePt t="531" x="2439988" y="1754188"/>
          <p14:tracePt t="549" x="2463800" y="1754188"/>
          <p14:tracePt t="565" x="2471738" y="1754188"/>
          <p14:tracePt t="581" x="2471738" y="1762125"/>
          <p14:tracePt t="14928" x="2511425" y="1762125"/>
          <p14:tracePt t="14943" x="2606675" y="1762125"/>
          <p14:tracePt t="14961" x="2798763" y="1706563"/>
          <p14:tracePt t="14978" x="2997200" y="1643063"/>
          <p14:tracePt t="14986" x="3109913" y="1603375"/>
          <p14:tracePt t="15010" x="3500438" y="1490663"/>
          <p14:tracePt t="15019" x="3627438" y="1466850"/>
          <p14:tracePt t="15034" x="3922713" y="1427163"/>
          <p14:tracePt t="15049" x="4210050" y="1387475"/>
          <p14:tracePt t="15066" x="4456113" y="1387475"/>
          <p14:tracePt t="15082" x="4640263" y="1355725"/>
          <p14:tracePt t="15098" x="4727575" y="1323975"/>
          <p14:tracePt t="15110" x="4783138" y="1308100"/>
          <p14:tracePt t="15126" x="4894263" y="1276350"/>
          <p14:tracePt t="15142" x="4983163" y="1244600"/>
          <p14:tracePt t="15160" x="5046663" y="1228725"/>
          <p14:tracePt t="15176" x="5070475" y="1228725"/>
          <p14:tracePt t="15196" x="5133975" y="1220788"/>
          <p14:tracePt t="15210" x="5197475" y="1220788"/>
          <p14:tracePt t="15229" x="5276850" y="1220788"/>
          <p14:tracePt t="15246" x="5365750" y="1220788"/>
          <p14:tracePt t="15251" x="5437188" y="1220788"/>
          <p14:tracePt t="15267" x="5595938" y="1220788"/>
          <p14:tracePt t="15283" x="5756275" y="1228725"/>
          <p14:tracePt t="15301" x="5907088" y="1228725"/>
          <p14:tracePt t="15316" x="6010275" y="1228725"/>
          <p14:tracePt t="15330" x="6099175" y="1228725"/>
          <p14:tracePt t="15346" x="6186488" y="1228725"/>
          <p14:tracePt t="15361" x="6297613" y="1195388"/>
          <p14:tracePt t="15376" x="6329363" y="1187450"/>
          <p14:tracePt t="15393" x="6353175" y="1171575"/>
          <p14:tracePt t="15579" x="6345238" y="1171575"/>
          <p14:tracePt t="15596" x="6321425" y="1171575"/>
          <p14:tracePt t="15610" x="6289675" y="1171575"/>
          <p14:tracePt t="15627" x="6249988" y="1171575"/>
          <p14:tracePt t="15643" x="6226175" y="1171575"/>
          <p14:tracePt t="15660" x="6194425" y="1171575"/>
          <p14:tracePt t="15678" x="6178550" y="1171575"/>
          <p14:tracePt t="15694" x="6162675" y="1171575"/>
          <p14:tracePt t="15710" x="6154738" y="1171575"/>
          <p14:tracePt t="15815" x="6146800" y="1171575"/>
          <p14:tracePt t="15876" x="6138863" y="1171575"/>
          <p14:tracePt t="15894" x="6122988" y="1171575"/>
          <p14:tracePt t="15911" x="6034088" y="1171575"/>
          <p14:tracePt t="15927" x="5930900" y="1171575"/>
          <p14:tracePt t="15943" x="5843588" y="1187450"/>
          <p14:tracePt t="15960" x="5788025" y="1187450"/>
          <p14:tracePt t="15977" x="5732463" y="1187450"/>
          <p14:tracePt t="15987" x="5708650" y="1187450"/>
          <p14:tracePt t="16010" x="5667375" y="1204913"/>
          <p14:tracePt t="16019" x="5643563" y="1204913"/>
          <p14:tracePt t="16033" x="5595938" y="1204913"/>
          <p14:tracePt t="16050" x="5572125" y="1204913"/>
          <p14:tracePt t="16066" x="5564188" y="1204913"/>
          <p14:tracePt t="16081" x="5556250" y="1204913"/>
          <p14:tracePt t="16110" x="5548313" y="1204913"/>
          <p14:tracePt t="16143" x="5540375" y="1204913"/>
          <p14:tracePt t="16160" x="5524500" y="1204913"/>
          <p14:tracePt t="16177" x="5508625" y="1204913"/>
          <p14:tracePt t="16194" x="5476875" y="1204913"/>
          <p14:tracePt t="16210" x="5429250" y="1204913"/>
          <p14:tracePt t="16227" x="5373688" y="1204913"/>
          <p14:tracePt t="16235" x="5349875" y="1204913"/>
          <p14:tracePt t="16261" x="5276850" y="1204913"/>
          <p14:tracePt t="16270" x="5260975" y="1195388"/>
          <p14:tracePt t="16283" x="5221288" y="1171575"/>
          <p14:tracePt t="16300" x="5205413" y="1131888"/>
          <p14:tracePt t="16314" x="5205413" y="1068388"/>
          <p14:tracePt t="16330" x="5189538" y="973138"/>
          <p14:tracePt t="16347" x="5189538" y="862013"/>
          <p14:tracePt t="16363" x="5189538" y="781050"/>
          <p14:tracePt t="16380" x="5197475" y="709613"/>
          <p14:tracePt t="16393" x="5197475" y="646113"/>
          <p14:tracePt t="16410" x="5197475" y="574675"/>
          <p14:tracePt t="16429" x="5197475" y="509588"/>
          <p14:tracePt t="16446" x="5197475" y="469900"/>
          <p14:tracePt t="16460" x="5197475" y="446088"/>
          <p14:tracePt t="16479" x="5189538" y="438150"/>
          <p14:tracePt t="16493" x="5189538" y="422275"/>
          <p14:tracePt t="16511" x="5189538" y="414338"/>
          <p14:tracePt t="16580" x="5229225" y="414338"/>
          <p14:tracePt t="16596" x="5310188" y="414338"/>
          <p14:tracePt t="16610" x="5413375" y="406400"/>
          <p14:tracePt t="16627" x="5540375" y="406400"/>
          <p14:tracePt t="16643" x="5651500" y="406400"/>
          <p14:tracePt t="16660" x="5740400" y="398463"/>
          <p14:tracePt t="16677" x="5811838" y="390525"/>
          <p14:tracePt t="16693" x="5843588" y="390525"/>
          <p14:tracePt t="16712" x="5859463" y="390525"/>
          <p14:tracePt t="16994" x="5859463" y="454025"/>
          <p14:tracePt t="17002" x="5859463" y="519113"/>
          <p14:tracePt t="17026" x="5851525" y="701675"/>
          <p14:tracePt t="17034" x="5851525" y="765175"/>
          <p14:tracePt t="17049" x="5851525" y="877888"/>
          <p14:tracePt t="17064" x="5851525" y="933450"/>
          <p14:tracePt t="17079" x="5851525" y="1044575"/>
          <p14:tracePt t="17096" x="5851525" y="1155700"/>
          <p14:tracePt t="17113" x="5811838" y="1308100"/>
          <p14:tracePt t="17126" x="5811838" y="1339850"/>
          <p14:tracePt t="17143" x="5811838" y="1411288"/>
          <p14:tracePt t="17160" x="5811838" y="1435100"/>
          <p14:tracePt t="17176" x="5811838" y="1450975"/>
          <p14:tracePt t="17278" x="5811838" y="1435100"/>
          <p14:tracePt t="17284" x="5811838" y="1395413"/>
          <p14:tracePt t="17299" x="5811838" y="1331913"/>
          <p14:tracePt t="17316" x="5811838" y="1276350"/>
          <p14:tracePt t="17330" x="5795963" y="1244600"/>
          <p14:tracePt t="17347" x="5788025" y="1212850"/>
          <p14:tracePt t="17363" x="5780088" y="1204913"/>
          <p14:tracePt t="17377" x="5780088" y="1195388"/>
          <p14:tracePt t="17527" x="5780088" y="1187450"/>
          <p14:tracePt t="17550" x="5795963" y="1163638"/>
          <p14:tracePt t="17565" x="5803900" y="1131888"/>
          <p14:tracePt t="17580" x="5803900" y="1116013"/>
          <p14:tracePt t="17597" x="5803900" y="1084263"/>
          <p14:tracePt t="17613" x="5803900" y="1060450"/>
          <p14:tracePt t="17630" x="5803900" y="1036638"/>
          <p14:tracePt t="17646" x="5803900" y="1012825"/>
          <p14:tracePt t="17662" x="5803900" y="1004888"/>
          <p14:tracePt t="17676" x="5803900" y="996950"/>
          <p14:tracePt t="17696" x="5803900" y="989013"/>
          <p14:tracePt t="17784" x="5764213" y="989013"/>
          <p14:tracePt t="17798" x="5667375" y="989013"/>
          <p14:tracePt t="17817" x="5508625" y="989013"/>
          <p14:tracePt t="17830" x="5461000" y="989013"/>
          <p14:tracePt t="17846" x="5381625" y="989013"/>
          <p14:tracePt t="17864" x="5326063" y="981075"/>
          <p14:tracePt t="17876" x="5300663" y="981075"/>
          <p14:tracePt t="17894" x="5268913" y="981075"/>
          <p14:tracePt t="17914" x="5260975" y="981075"/>
          <p14:tracePt t="17931" x="5245100" y="981075"/>
          <p14:tracePt t="17948" x="5221288" y="981075"/>
          <p14:tracePt t="17954" x="5205413" y="981075"/>
          <p14:tracePt t="17972" x="5181600" y="981075"/>
          <p14:tracePt t="17988" x="5157788" y="981075"/>
          <p14:tracePt t="18005" x="5141913" y="981075"/>
          <p14:tracePt t="18098" x="5133975" y="1004888"/>
          <p14:tracePt t="18112" x="5133975" y="1028700"/>
          <p14:tracePt t="18126" x="5133975" y="1076325"/>
          <p14:tracePt t="18143" x="5133975" y="1147763"/>
          <p14:tracePt t="18160" x="5126038" y="1220788"/>
          <p14:tracePt t="18161" x="5126038" y="1244600"/>
          <p14:tracePt t="18178" x="5118100" y="1292225"/>
          <p14:tracePt t="18193" x="5118100" y="1331913"/>
          <p14:tracePt t="18210" x="5118100" y="1363663"/>
          <p14:tracePt t="18227" x="5118100" y="1387475"/>
          <p14:tracePt t="18243" x="5110163" y="1403350"/>
          <p14:tracePt t="18251" x="5110163" y="1411288"/>
          <p14:tracePt t="18276" x="5102225" y="1435100"/>
          <p14:tracePt t="18377" x="5102225" y="1443038"/>
          <p14:tracePt t="18395" x="5110163" y="1443038"/>
          <p14:tracePt t="18411" x="5157788" y="1450975"/>
          <p14:tracePt t="18427" x="5221288" y="1458913"/>
          <p14:tracePt t="18444" x="5310188" y="1458913"/>
          <p14:tracePt t="18460" x="5421313" y="1466850"/>
          <p14:tracePt t="18477" x="5540375" y="1466850"/>
          <p14:tracePt t="18485" x="5588000" y="1466850"/>
          <p14:tracePt t="18510" x="5724525" y="1466850"/>
          <p14:tracePt t="18519" x="5756275" y="1466850"/>
          <p14:tracePt t="18535" x="5819775" y="1466850"/>
          <p14:tracePt t="18548" x="5875338" y="1466850"/>
          <p14:tracePt t="18566" x="5915025" y="1466850"/>
          <p14:tracePt t="18580" x="5938838" y="1466850"/>
          <p14:tracePt t="18596" x="5946775" y="1466850"/>
          <p14:tracePt t="18693" x="5946775" y="1458913"/>
          <p14:tracePt t="18710" x="5946775" y="1395413"/>
          <p14:tracePt t="18727" x="5946775" y="1323975"/>
          <p14:tracePt t="18736" x="5946775" y="1284288"/>
          <p14:tracePt t="18760" x="5946775" y="1171575"/>
          <p14:tracePt t="18769" x="5946775" y="1100138"/>
          <p14:tracePt t="18785" x="5946775" y="1044575"/>
          <p14:tracePt t="18801" x="5946775" y="1020763"/>
          <p14:tracePt t="18817" x="5946775" y="1012825"/>
          <p14:tracePt t="18831" x="5946775" y="1004888"/>
          <p14:tracePt t="18846" x="5946775" y="996950"/>
          <p14:tracePt t="18863" x="5946775" y="981075"/>
          <p14:tracePt t="18881" x="5946775" y="965200"/>
          <p14:tracePt t="18910" x="5946775" y="949325"/>
          <p14:tracePt t="18927" x="5930900" y="941388"/>
          <p14:tracePt t="18944" x="5922963" y="925513"/>
          <p14:tracePt t="18960" x="5907088" y="917575"/>
          <p14:tracePt t="18977" x="5851525" y="917575"/>
          <p14:tracePt t="18986" x="5827713" y="917575"/>
          <p14:tracePt t="19011" x="5708650" y="917575"/>
          <p14:tracePt t="19020" x="5643563" y="917575"/>
          <p14:tracePt t="19033" x="5540375" y="909638"/>
          <p14:tracePt t="19049" x="5445125" y="909638"/>
          <p14:tracePt t="19067" x="5365750" y="909638"/>
          <p14:tracePt t="19081" x="5318125" y="909638"/>
          <p14:tracePt t="19096" x="5300663" y="909638"/>
          <p14:tracePt t="19113" x="5292725" y="909638"/>
          <p14:tracePt t="19299" x="5284788" y="917575"/>
          <p14:tracePt t="19315" x="5260975" y="949325"/>
          <p14:tracePt t="19330" x="5237163" y="1012825"/>
          <p14:tracePt t="19347" x="5229225" y="1092200"/>
          <p14:tracePt t="19360" x="5213350" y="1139825"/>
          <p14:tracePt t="19377" x="5213350" y="1284288"/>
          <p14:tracePt t="19397" x="5205413" y="1371600"/>
          <p14:tracePt t="19410" x="5181600" y="1435100"/>
          <p14:tracePt t="19426" x="5189538" y="1498600"/>
          <p14:tracePt t="19443" x="5189538" y="1547813"/>
          <p14:tracePt t="19459" x="5181600" y="1571625"/>
          <p14:tracePt t="19550" x="5181600" y="1579563"/>
          <p14:tracePt t="19565" x="5197475" y="1579563"/>
          <p14:tracePt t="19580" x="5245100" y="1579563"/>
          <p14:tracePt t="19596" x="5310188" y="1579563"/>
          <p14:tracePt t="19613" x="5405438" y="1579563"/>
          <p14:tracePt t="19627" x="5548313" y="1579563"/>
          <p14:tracePt t="19647" x="5684838" y="1579563"/>
          <p14:tracePt t="19664" x="5819775" y="1579563"/>
          <p14:tracePt t="19680" x="5922963" y="1579563"/>
          <p14:tracePt t="19696" x="5970588" y="1579563"/>
          <p14:tracePt t="19709" x="6002338" y="1579563"/>
          <p14:tracePt t="19731" x="6026150" y="1579563"/>
          <p14:tracePt t="19782" x="6034088" y="1579563"/>
          <p14:tracePt t="19798" x="6034088" y="1547813"/>
          <p14:tracePt t="19816" x="6034088" y="1482725"/>
          <p14:tracePt t="19830" x="6034088" y="1395413"/>
          <p14:tracePt t="19846" x="6034088" y="1292225"/>
          <p14:tracePt t="19863" x="6034088" y="1212850"/>
          <p14:tracePt t="19879" x="6026150" y="1163638"/>
          <p14:tracePt t="19892" x="6010275" y="1100138"/>
          <p14:tracePt t="19909" x="5994400" y="1044575"/>
          <p14:tracePt t="19926" x="5986463" y="996950"/>
          <p14:tracePt t="19944" x="5978525" y="957263"/>
          <p14:tracePt t="19961" x="5978525" y="941388"/>
          <p14:tracePt t="19976" x="5978525" y="933450"/>
          <p14:tracePt t="20051" x="5946775" y="933450"/>
          <p14:tracePt t="20065" x="5883275" y="925513"/>
          <p14:tracePt t="20082" x="5780088" y="917575"/>
          <p14:tracePt t="20098" x="5659438" y="917575"/>
          <p14:tracePt t="20111" x="5603875" y="917575"/>
          <p14:tracePt t="20130" x="5445125" y="917575"/>
          <p14:tracePt t="20144" x="5405438" y="917575"/>
          <p14:tracePt t="20164" x="5334000" y="925513"/>
          <p14:tracePt t="20181" x="5326063" y="925513"/>
          <p14:tracePt t="20330" x="5318125" y="957263"/>
          <p14:tracePt t="20348" x="5310188" y="1028700"/>
          <p14:tracePt t="20362" x="5284788" y="1131888"/>
          <p14:tracePt t="20378" x="5284788" y="1268413"/>
          <p14:tracePt t="20394" x="5284788" y="1403350"/>
          <p14:tracePt t="20411" x="5292725" y="1482725"/>
          <p14:tracePt t="20427" x="5292725" y="1538288"/>
          <p14:tracePt t="20445" x="5292725" y="1587500"/>
          <p14:tracePt t="20460" x="5292725" y="1611313"/>
          <p14:tracePt t="20477" x="5292725" y="1635125"/>
          <p14:tracePt t="20486" x="5292725" y="1643063"/>
          <p14:tracePt t="20511" x="5292725" y="1651000"/>
          <p14:tracePt t="20519" x="5292725" y="1658938"/>
          <p14:tracePt t="20710" x="5310188" y="1658938"/>
          <p14:tracePt t="20728" x="5381625" y="1658938"/>
          <p14:tracePt t="20737" x="5500688" y="1658938"/>
          <p14:tracePt t="20760" x="5635625" y="1682750"/>
          <p14:tracePt t="20769" x="5795963" y="1682750"/>
          <p14:tracePt t="20785" x="5922963" y="1682750"/>
          <p14:tracePt t="20799" x="5978525" y="1682750"/>
          <p14:tracePt t="20815" x="6034088" y="1682750"/>
          <p14:tracePt t="20829" x="6059488" y="1682750"/>
          <p14:tracePt t="20846" x="6075363" y="1682750"/>
          <p14:tracePt t="20862" x="6091238" y="1682750"/>
          <p14:tracePt t="20880" x="6107113" y="1682750"/>
          <p14:tracePt t="20893" x="6138863" y="1682750"/>
          <p14:tracePt t="20913" x="6170613" y="1682750"/>
          <p14:tracePt t="20930" x="6178550" y="1674813"/>
          <p14:tracePt t="20960" x="6194425" y="1651000"/>
          <p14:tracePt t="20977" x="6194425" y="1579563"/>
          <p14:tracePt t="20986" x="6194425" y="1555750"/>
          <p14:tracePt t="21010" x="6194425" y="1427163"/>
          <p14:tracePt t="21032" x="6194425" y="1339850"/>
          <p14:tracePt t="21049" x="6194425" y="1204913"/>
          <p14:tracePt t="21066" x="6194425" y="1131888"/>
          <p14:tracePt t="21082" x="6194425" y="1068388"/>
          <p14:tracePt t="21097" x="6194425" y="1028700"/>
          <p14:tracePt t="21114" x="6186488" y="1004888"/>
          <p14:tracePt t="21127" x="6186488" y="996950"/>
          <p14:tracePt t="21144" x="6186488" y="981075"/>
          <p14:tracePt t="21163" x="6178550" y="981075"/>
          <p14:tracePt t="21210" x="6178550" y="973138"/>
          <p14:tracePt t="21227" x="6178550" y="965200"/>
          <p14:tracePt t="21260" x="6178550" y="941388"/>
          <p14:tracePt t="21283" x="6178550" y="933450"/>
          <p14:tracePt t="21299" x="6154738" y="925513"/>
          <p14:tracePt t="21316" x="6115050" y="925513"/>
          <p14:tracePt t="21331" x="6051550" y="925513"/>
          <p14:tracePt t="21347" x="5986463" y="925513"/>
          <p14:tracePt t="21363" x="5907088" y="925513"/>
          <p14:tracePt t="21376" x="5859463" y="925513"/>
          <p14:tracePt t="21396" x="5732463" y="925513"/>
          <p14:tracePt t="21414" x="5651500" y="925513"/>
          <p14:tracePt t="21426" x="5595938" y="925513"/>
          <p14:tracePt t="21447" x="5556250" y="925513"/>
          <p14:tracePt t="21460" x="5524500" y="925513"/>
          <p14:tracePt t="21476" x="5484813" y="925513"/>
          <p14:tracePt t="21493" x="5437188" y="925513"/>
          <p14:tracePt t="21514" x="5365750" y="925513"/>
          <p14:tracePt t="21532" x="5318125" y="925513"/>
          <p14:tracePt t="21550" x="5284788" y="925513"/>
          <p14:tracePt t="21566" x="5260975" y="925513"/>
          <p14:tracePt t="21768" x="5253038" y="925513"/>
          <p14:tracePt t="21786" x="5245100" y="941388"/>
          <p14:tracePt t="21801" x="5237163" y="957263"/>
          <p14:tracePt t="21816" x="5237163" y="965200"/>
          <p14:tracePt t="21830" x="5237163" y="981075"/>
          <p14:tracePt t="21847" x="5229225" y="996950"/>
          <p14:tracePt t="21860" x="5229225" y="1012825"/>
          <p14:tracePt t="21876" x="5229225" y="1036638"/>
          <p14:tracePt t="21892" x="5229225" y="1068388"/>
          <p14:tracePt t="21909" x="5229225" y="1100138"/>
          <p14:tracePt t="21926" x="5229225" y="1131888"/>
          <p14:tracePt t="21947" x="5229225" y="1204913"/>
          <p14:tracePt t="21960" x="5229225" y="1220788"/>
          <p14:tracePt t="21977" x="5221288" y="1252538"/>
          <p14:tracePt t="21977" x="5221288" y="1276350"/>
          <p14:tracePt t="21997" x="5221288" y="1316038"/>
          <p14:tracePt t="22002" x="5221288" y="1339850"/>
          <p14:tracePt t="22020" x="5221288" y="1387475"/>
          <p14:tracePt t="22034" x="5221288" y="1435100"/>
          <p14:tracePt t="22050" x="5221288" y="1482725"/>
          <p14:tracePt t="22067" x="5221288" y="1530350"/>
          <p14:tracePt t="22078" x="5221288" y="1547813"/>
          <p14:tracePt t="22098" x="5221288" y="1619250"/>
          <p14:tracePt t="22113" x="5221288" y="1651000"/>
          <p14:tracePt t="22131" x="5221288" y="1682750"/>
          <p14:tracePt t="22147" x="5221288" y="1706563"/>
          <p14:tracePt t="22160" x="5221288" y="1714500"/>
          <p14:tracePt t="22176" x="5221288" y="1730375"/>
          <p14:tracePt t="22197" x="5221288" y="1738313"/>
          <p14:tracePt t="22329" x="5245100" y="1738313"/>
          <p14:tracePt t="22346" x="5300663" y="1738313"/>
          <p14:tracePt t="22361" x="5373688" y="1738313"/>
          <p14:tracePt t="22377" x="5476875" y="1738313"/>
          <p14:tracePt t="22394" x="5619750" y="1738313"/>
          <p14:tracePt t="22411" x="5748338" y="1746250"/>
          <p14:tracePt t="22427" x="5867400" y="1746250"/>
          <p14:tracePt t="22444" x="5954713" y="1746250"/>
          <p14:tracePt t="22460" x="6002338" y="1746250"/>
          <p14:tracePt t="22477" x="6018213" y="1746250"/>
          <p14:tracePt t="22610" x="6018213" y="1730375"/>
          <p14:tracePt t="22628" x="6018213" y="1674813"/>
          <p14:tracePt t="22644" x="6026150" y="1595438"/>
          <p14:tracePt t="22660" x="6034088" y="1506538"/>
          <p14:tracePt t="22678" x="6034088" y="1427163"/>
          <p14:tracePt t="22693" x="6026150" y="1339850"/>
          <p14:tracePt t="22710" x="6034088" y="1244600"/>
          <p14:tracePt t="22727" x="6034088" y="1163638"/>
          <p14:tracePt t="22743" x="6034088" y="1100138"/>
          <p14:tracePt t="22751" x="6034088" y="1076325"/>
          <p14:tracePt t="22777" x="6034088" y="1012825"/>
          <p14:tracePt t="22799" x="6034088" y="996950"/>
          <p14:tracePt t="22927" x="6018213" y="989013"/>
          <p14:tracePt t="22943" x="6010275" y="989013"/>
          <p14:tracePt t="22960" x="5994400" y="981075"/>
          <p14:tracePt t="22977" x="5962650" y="981075"/>
          <p14:tracePt t="22986" x="5946775" y="981075"/>
          <p14:tracePt t="23001" x="5930900" y="981075"/>
          <p14:tracePt t="23027" x="5899150" y="981075"/>
          <p14:tracePt t="23050" x="5835650" y="981075"/>
          <p14:tracePt t="23066" x="5756275" y="981075"/>
          <p14:tracePt t="23082" x="5667375" y="981075"/>
          <p14:tracePt t="23097" x="5603875" y="981075"/>
          <p14:tracePt t="23114" x="5548313" y="981075"/>
          <p14:tracePt t="23131" x="5484813" y="981075"/>
          <p14:tracePt t="23147" x="5413375" y="981075"/>
          <p14:tracePt t="23163" x="5334000" y="981075"/>
          <p14:tracePt t="23180" x="5300663" y="981075"/>
          <p14:tracePt t="23195" x="5292725" y="981075"/>
          <p14:tracePt t="23209" x="5284788" y="981075"/>
          <p14:tracePt t="23627" x="5284788" y="965200"/>
          <p14:tracePt t="23645" x="5284788" y="933450"/>
          <p14:tracePt t="23661" x="5284788" y="877888"/>
          <p14:tracePt t="23678" x="5284788" y="804863"/>
          <p14:tracePt t="23695" x="5276850" y="733425"/>
          <p14:tracePt t="23710" x="5268913" y="661988"/>
          <p14:tracePt t="23727" x="5268913" y="598488"/>
          <p14:tracePt t="23735" x="5268913" y="566738"/>
          <p14:tracePt t="23760" x="5268913" y="493713"/>
          <p14:tracePt t="23771" x="5260975" y="454025"/>
          <p14:tracePt t="23786" x="5260975" y="422275"/>
          <p14:tracePt t="23799" x="5260975" y="398463"/>
          <p14:tracePt t="23817" x="5260975" y="366713"/>
          <p14:tracePt t="23833" x="5260975" y="350838"/>
          <p14:tracePt t="23834" x="5260975" y="342900"/>
          <p14:tracePt t="23847" x="5260975" y="327025"/>
          <p14:tracePt t="23864" x="5253038" y="319088"/>
          <p14:tracePt t="23877" x="5253038" y="311150"/>
          <p14:tracePt t="24011" x="5260975" y="311150"/>
          <p14:tracePt t="24019" x="5268913" y="311150"/>
          <p14:tracePt t="24033" x="5284788" y="311150"/>
          <p14:tracePt t="24050" x="5326063" y="311150"/>
          <p14:tracePt t="24066" x="5389563" y="311150"/>
          <p14:tracePt t="24080" x="5421313" y="311150"/>
          <p14:tracePt t="24096" x="5492750" y="303213"/>
          <p14:tracePt t="24113" x="5595938" y="295275"/>
          <p14:tracePt t="24130" x="5651500" y="295275"/>
          <p14:tracePt t="24146" x="5708650" y="295275"/>
          <p14:tracePt t="24163" x="5756275" y="295275"/>
          <p14:tracePt t="24180" x="5811838" y="295275"/>
          <p14:tracePt t="24196" x="5875338" y="295275"/>
          <p14:tracePt t="24213" x="5922963" y="295275"/>
          <p14:tracePt t="24230" x="5946775" y="295275"/>
          <p14:tracePt t="24235" x="5962650" y="295275"/>
          <p14:tracePt t="24252" x="5970588" y="295275"/>
          <p14:tracePt t="24269" x="5994400" y="295275"/>
          <p14:tracePt t="24282" x="6010275" y="295275"/>
          <p14:tracePt t="24300" x="6018213" y="295275"/>
          <p14:tracePt t="24315" x="6026150" y="295275"/>
          <p14:tracePt t="24510" x="6026150" y="327025"/>
          <p14:tracePt t="24519" x="6026150" y="358775"/>
          <p14:tracePt t="24534" x="6026150" y="414338"/>
          <p14:tracePt t="24552" x="6026150" y="469900"/>
          <p14:tracePt t="24564" x="6026150" y="519113"/>
          <p14:tracePt t="24581" x="6026150" y="582613"/>
          <p14:tracePt t="24596" x="6026150" y="654050"/>
          <p14:tracePt t="24613" x="6026150" y="709613"/>
          <p14:tracePt t="24627" x="6026150" y="773113"/>
          <p14:tracePt t="24643" x="6026150" y="812800"/>
          <p14:tracePt t="24665" x="6026150" y="877888"/>
          <p14:tracePt t="24681" x="6026150" y="917575"/>
          <p14:tracePt t="24692" x="6018213" y="941388"/>
          <p14:tracePt t="24710" x="6018213" y="965200"/>
          <p14:tracePt t="24731" x="6018213" y="996950"/>
          <p14:tracePt t="24751" x="6010275" y="1020763"/>
          <p14:tracePt t="24769" x="6010275" y="1036638"/>
          <p14:tracePt t="24800" x="6010275" y="1052513"/>
          <p14:tracePt t="24814" x="6010275" y="1060450"/>
          <p14:tracePt t="25111" x="5962650" y="1060450"/>
          <p14:tracePt t="25127" x="5883275" y="1060450"/>
          <p14:tracePt t="25144" x="5764213" y="1060450"/>
          <p14:tracePt t="25161" x="5556250" y="1060450"/>
          <p14:tracePt t="25178" x="5437188" y="1060450"/>
          <p14:tracePt t="25194" x="5365750" y="1060450"/>
          <p14:tracePt t="25210" x="5334000" y="1060450"/>
          <p14:tracePt t="25227" x="5300663" y="1060450"/>
          <p14:tracePt t="25236" x="5284788" y="1060450"/>
          <p14:tracePt t="25260" x="5245100" y="1060450"/>
          <p14:tracePt t="25269" x="5237163" y="1060450"/>
          <p14:tracePt t="25285" x="5213350" y="1060450"/>
          <p14:tracePt t="25299" x="5189538" y="1060450"/>
          <p14:tracePt t="25316" x="5181600" y="1060450"/>
          <p14:tracePt t="25493" x="5181600" y="1028700"/>
          <p14:tracePt t="25501" x="5181600" y="1004888"/>
          <p14:tracePt t="25527" x="5181600" y="925513"/>
          <p14:tracePt t="25532" x="5181600" y="885825"/>
          <p14:tracePt t="25550" x="5181600" y="820738"/>
          <p14:tracePt t="25566" x="5173663" y="749300"/>
          <p14:tracePt t="25580" x="5157788" y="677863"/>
          <p14:tracePt t="25596" x="5157788" y="606425"/>
          <p14:tracePt t="25610" x="5149850" y="550863"/>
          <p14:tracePt t="25626" x="5149850" y="509588"/>
          <p14:tracePt t="25643" x="5149850" y="477838"/>
          <p14:tracePt t="25662" x="5149850" y="446088"/>
          <p14:tracePt t="25680" x="5149850" y="430213"/>
          <p14:tracePt t="25697" x="5149850" y="414338"/>
          <p14:tracePt t="25761" x="5149850" y="398463"/>
          <p14:tracePt t="25784" x="5149850" y="382588"/>
          <p14:tracePt t="25801" x="5149850" y="366713"/>
          <p14:tracePt t="25877" x="5149850" y="358775"/>
          <p14:tracePt t="25893" x="5165725" y="350838"/>
          <p14:tracePt t="25910" x="5173663" y="342900"/>
          <p14:tracePt t="25927" x="5197475" y="327025"/>
          <p14:tracePt t="25943" x="5221288" y="327025"/>
          <p14:tracePt t="25961" x="5268913" y="327025"/>
          <p14:tracePt t="25977" x="5318125" y="327025"/>
          <p14:tracePt t="25986" x="5334000" y="327025"/>
          <p14:tracePt t="26001" x="5381625" y="327025"/>
          <p14:tracePt t="26027" x="5437188" y="327025"/>
          <p14:tracePt t="26050" x="5532438" y="327025"/>
          <p14:tracePt t="26066" x="5595938" y="327025"/>
          <p14:tracePt t="26081" x="5651500" y="327025"/>
          <p14:tracePt t="26097" x="5692775" y="327025"/>
          <p14:tracePt t="26114" x="5724525" y="327025"/>
          <p14:tracePt t="26131" x="5756275" y="334963"/>
          <p14:tracePt t="26144" x="5772150" y="334963"/>
          <p14:tracePt t="26164" x="5835650" y="334963"/>
          <p14:tracePt t="26180" x="5867400" y="334963"/>
          <p14:tracePt t="26196" x="5891213" y="334963"/>
          <p14:tracePt t="26213" x="5922963" y="334963"/>
          <p14:tracePt t="26226" x="5930900" y="334963"/>
          <p14:tracePt t="26315" x="5946775" y="334963"/>
          <p14:tracePt t="26330" x="5970588" y="334963"/>
          <p14:tracePt t="26346" x="5978525" y="334963"/>
          <p14:tracePt t="26360" x="5986463" y="334963"/>
          <p14:tracePt t="26644" x="5986463" y="350838"/>
          <p14:tracePt t="26661" x="5986463" y="382588"/>
          <p14:tracePt t="26677" x="5986463" y="406400"/>
          <p14:tracePt t="26694" x="5986463" y="422275"/>
          <p14:tracePt t="26711" x="5986463" y="438150"/>
          <p14:tracePt t="26727" x="5978525" y="454025"/>
          <p14:tracePt t="26735" x="5978525" y="469900"/>
          <p14:tracePt t="26761" x="5946775" y="550863"/>
          <p14:tracePt t="26783" x="5954713" y="590550"/>
          <p14:tracePt t="26801" x="5938838" y="646113"/>
          <p14:tracePt t="26815" x="5938838" y="677863"/>
          <p14:tracePt t="26830" x="5938838" y="733425"/>
          <p14:tracePt t="26847" x="5938838" y="804863"/>
          <p14:tracePt t="26864" x="5938838" y="877888"/>
          <p14:tracePt t="26881" x="5938838" y="941388"/>
          <p14:tracePt t="26893" x="5938838" y="949325"/>
          <p14:tracePt t="26915" x="5922963" y="996950"/>
          <p14:tracePt t="26927" x="5922963" y="1012825"/>
          <p14:tracePt t="26944" x="5922963" y="1060450"/>
          <p14:tracePt t="26964" x="5915025" y="1123950"/>
          <p14:tracePt t="26971" x="5907088" y="1147763"/>
          <p14:tracePt t="26988" x="5907088" y="1179513"/>
          <p14:tracePt t="27002" x="5907088" y="1204913"/>
          <p14:tracePt t="27018" x="5907088" y="1236663"/>
          <p14:tracePt t="27033" x="5899150" y="1276350"/>
          <p14:tracePt t="27049" x="5899150" y="1316038"/>
          <p14:tracePt t="27066" x="5891213" y="1323975"/>
          <p14:tracePt t="27080" x="5891213" y="1331913"/>
          <p14:tracePt t="27097" x="5875338" y="1331913"/>
          <p14:tracePt t="27410" x="5835650" y="1331913"/>
          <p14:tracePt t="27427" x="5764213" y="1331913"/>
          <p14:tracePt t="27444" x="5659438" y="1331913"/>
          <p14:tracePt t="27460" x="5556250" y="1331913"/>
          <p14:tracePt t="27477" x="5476875" y="1331913"/>
          <p14:tracePt t="27494" x="5429250" y="1331913"/>
          <p14:tracePt t="27502" x="5413375" y="1331913"/>
          <p14:tracePt t="27527" x="5357813" y="1331913"/>
          <p14:tracePt t="27532" x="5341938" y="1331913"/>
          <p14:tracePt t="27549" x="5318125" y="1331913"/>
          <p14:tracePt t="27565" x="5260975" y="1331913"/>
          <p14:tracePt t="27580" x="5189538" y="1331913"/>
          <p14:tracePt t="27597" x="5141913" y="1331913"/>
          <p14:tracePt t="27613" x="5118100" y="1331913"/>
          <p14:tracePt t="27760" x="5118100" y="1300163"/>
          <p14:tracePt t="27769" x="5118100" y="1236663"/>
          <p14:tracePt t="27784" x="5118100" y="1204913"/>
          <p14:tracePt t="27800" x="5118100" y="1123950"/>
          <p14:tracePt t="27814" x="5110163" y="1052513"/>
          <p14:tracePt t="27831" x="5110163" y="981075"/>
          <p14:tracePt t="27847" x="5110163" y="909638"/>
          <p14:tracePt t="27864" x="5110163" y="852488"/>
          <p14:tracePt t="27879" x="5110163" y="804863"/>
          <p14:tracePt t="27896" x="5110163" y="773113"/>
          <p14:tracePt t="27913" x="5102225" y="741363"/>
          <p14:tracePt t="27945" x="5102225" y="725488"/>
          <p14:tracePt t="28010" x="5118100" y="717550"/>
          <p14:tracePt t="28018" x="5126038" y="717550"/>
          <p14:tracePt t="28034" x="5149850" y="701675"/>
          <p14:tracePt t="28050" x="5205413" y="685800"/>
          <p14:tracePt t="28064" x="5245100" y="685800"/>
          <p14:tracePt t="28080" x="5334000" y="685800"/>
          <p14:tracePt t="28097" x="5492750" y="685800"/>
          <p14:tracePt t="28110" x="5540375" y="685800"/>
          <p14:tracePt t="28126" x="5619750" y="685800"/>
          <p14:tracePt t="28147" x="5684838" y="685800"/>
          <p14:tracePt t="28163" x="5716588" y="685800"/>
          <p14:tracePt t="28180" x="5740400" y="685800"/>
          <p14:tracePt t="28197" x="5748338" y="685800"/>
          <p14:tracePt t="28460" x="5748338" y="709613"/>
          <p14:tracePt t="28477" x="5756275" y="820738"/>
          <p14:tracePt t="28485" x="5772150" y="877888"/>
          <p14:tracePt t="28510" x="5772150" y="1092200"/>
          <p14:tracePt t="28518" x="5772150" y="1147763"/>
          <p14:tracePt t="28533" x="5764213" y="1228725"/>
          <p14:tracePt t="28550" x="5756275" y="1292225"/>
          <p14:tracePt t="28565" x="5748338" y="1323975"/>
          <p14:tracePt t="28581" x="5740400" y="1339850"/>
          <p14:tracePt t="28779" x="5740400" y="1323975"/>
          <p14:tracePt t="28800" x="5740400" y="1308100"/>
          <p14:tracePt t="28814" x="5748338" y="1300163"/>
          <p14:tracePt t="28847" x="5764213" y="1300163"/>
          <p14:tracePt t="28860" x="5772150" y="1300163"/>
          <p14:tracePt t="29050" x="5756275" y="1292225"/>
          <p14:tracePt t="30527" x="5772150" y="1316038"/>
          <p14:tracePt t="30532" x="5780088" y="1331913"/>
          <p14:tracePt t="30549" x="5803900" y="1419225"/>
          <p14:tracePt t="30566" x="5835650" y="1530350"/>
          <p14:tracePt t="30580" x="5851525" y="1635125"/>
          <p14:tracePt t="30596" x="5851525" y="1730375"/>
          <p14:tracePt t="30610" x="5867400" y="1785938"/>
          <p14:tracePt t="30626" x="5867400" y="1801813"/>
          <p14:tracePt t="30644" x="5867400" y="1809750"/>
          <p14:tracePt t="30893" x="5859463" y="1809750"/>
          <p14:tracePt t="30910" x="5851525" y="1809750"/>
          <p14:tracePt t="30927" x="5819775" y="1809750"/>
          <p14:tracePt t="30944" x="5756275" y="1809750"/>
          <p14:tracePt t="30960" x="5676900" y="1809750"/>
          <p14:tracePt t="30976" x="5595938" y="1809750"/>
          <p14:tracePt t="30986" x="5524500" y="1809750"/>
          <p14:tracePt t="31010" x="5421313" y="1809750"/>
          <p14:tracePt t="31020" x="5389563" y="1809750"/>
          <p14:tracePt t="31033" x="5341938" y="1809750"/>
          <p14:tracePt t="31049" x="5300663" y="1809750"/>
          <p14:tracePt t="31064" x="5284788" y="1809750"/>
          <p14:tracePt t="31081" x="5237163" y="1809750"/>
          <p14:tracePt t="31098" x="5197475" y="1809750"/>
          <p14:tracePt t="31115" x="5181600" y="1809750"/>
          <p14:tracePt t="31131" x="5149850" y="1809750"/>
          <p14:tracePt t="31143" x="5141913" y="1809750"/>
          <p14:tracePt t="31163" x="5133975" y="1801813"/>
          <p14:tracePt t="31194" x="5126038" y="1793875"/>
          <p14:tracePt t="31210" x="5126038" y="1785938"/>
          <p14:tracePt t="31227" x="5118100" y="1754188"/>
          <p14:tracePt t="31235" x="5118100" y="1730375"/>
          <p14:tracePt t="31261" x="5118100" y="1643063"/>
          <p14:tracePt t="31267" x="5110163" y="1603375"/>
          <p14:tracePt t="31282" x="5086350" y="1530350"/>
          <p14:tracePt t="31299" x="5086350" y="1435100"/>
          <p14:tracePt t="31314" x="5086350" y="1339850"/>
          <p14:tracePt t="31330" x="5086350" y="1244600"/>
          <p14:tracePt t="31347" x="5086350" y="1147763"/>
          <p14:tracePt t="31363" x="5086350" y="1076325"/>
          <p14:tracePt t="31379" x="5086350" y="1004888"/>
          <p14:tracePt t="31393" x="5086350" y="933450"/>
          <p14:tracePt t="31413" x="5086350" y="844550"/>
          <p14:tracePt t="31426" x="5086350" y="788988"/>
          <p14:tracePt t="31447" x="5086350" y="741363"/>
          <p14:tracePt t="31463" x="5086350" y="709613"/>
          <p14:tracePt t="31480" x="5086350" y="685800"/>
          <p14:tracePt t="31485" x="5086350" y="677863"/>
          <p14:tracePt t="31501" x="5086350" y="669925"/>
          <p14:tracePt t="31518" x="5086350" y="661988"/>
          <p14:tracePt t="31548" x="5086350" y="646113"/>
          <p14:tracePt t="31565" x="5086350" y="638175"/>
          <p14:tracePt t="31579" x="5094288" y="638175"/>
          <p14:tracePt t="31597" x="5094288" y="630238"/>
          <p14:tracePt t="31613" x="5102225" y="622300"/>
          <p14:tracePt t="31630" x="5126038" y="622300"/>
          <p14:tracePt t="31643" x="5173663" y="622300"/>
          <p14:tracePt t="31660" x="5229225" y="622300"/>
          <p14:tracePt t="31679" x="5292725" y="622300"/>
          <p14:tracePt t="31697" x="5429250" y="622300"/>
          <p14:tracePt t="31713" x="5540375" y="622300"/>
          <p14:tracePt t="31731" x="5651500" y="622300"/>
          <p14:tracePt t="31752" x="5716588" y="622300"/>
          <p14:tracePt t="31767" x="5756275" y="622300"/>
          <p14:tracePt t="31784" x="5780088" y="622300"/>
          <p14:tracePt t="31798" x="5788025" y="622300"/>
          <p14:tracePt t="31815" x="5795963" y="622300"/>
          <p14:tracePt t="32049" x="5795963" y="677863"/>
          <p14:tracePt t="32065" x="5795963" y="749300"/>
          <p14:tracePt t="32081" x="5795963" y="869950"/>
          <p14:tracePt t="32097" x="5788025" y="1020763"/>
          <p14:tracePt t="32113" x="5772150" y="1163638"/>
          <p14:tracePt t="32128" x="5764213" y="1236663"/>
          <p14:tracePt t="32143" x="5764213" y="1355725"/>
          <p14:tracePt t="32159" x="5756275" y="1458913"/>
          <p14:tracePt t="32176" x="5764213" y="1555750"/>
          <p14:tracePt t="32196" x="5748338" y="1682750"/>
          <p14:tracePt t="32210" x="5732463" y="1762125"/>
          <p14:tracePt t="32226" x="5724525" y="1833563"/>
          <p14:tracePt t="32243" x="5724525" y="1873250"/>
          <p14:tracePt t="32260" x="5724525" y="1898650"/>
          <p14:tracePt t="32281" x="5716588" y="1906588"/>
          <p14:tracePt t="32394" x="5708650" y="1906588"/>
          <p14:tracePt t="32444" x="5700713" y="1898650"/>
          <p14:tracePt t="33346" x="5700713" y="1890713"/>
          <p14:tracePt t="33361" x="5700713" y="1857375"/>
          <p14:tracePt t="33378" x="5667375" y="1825625"/>
          <p14:tracePt t="33394" x="5619750" y="1793875"/>
          <p14:tracePt t="33411" x="5580063" y="1762125"/>
          <p14:tracePt t="33427" x="5548313" y="1722438"/>
          <p14:tracePt t="33444" x="5524500" y="1682750"/>
          <p14:tracePt t="33461" x="5500688" y="1643063"/>
          <p14:tracePt t="33477" x="5476875" y="1611313"/>
          <p14:tracePt t="33486" x="5476875" y="1603375"/>
          <p14:tracePt t="33501" x="5468938" y="1579563"/>
          <p14:tracePt t="33517" x="5468938" y="1571625"/>
          <p14:tracePt t="34378" x="5468938" y="1555750"/>
          <p14:tracePt t="34395" x="5468938" y="1547813"/>
          <p14:tracePt t="34411" x="5508625" y="1530350"/>
          <p14:tracePt t="34428" x="5556250" y="1506538"/>
          <p14:tracePt t="34444" x="5611813" y="1450975"/>
          <p14:tracePt t="34461" x="5643563" y="1403350"/>
          <p14:tracePt t="34478" x="5667375" y="1347788"/>
          <p14:tracePt t="34486" x="5676900" y="1323975"/>
          <p14:tracePt t="34511" x="5692775" y="1260475"/>
          <p14:tracePt t="34519" x="5692775" y="1228725"/>
          <p14:tracePt t="34534" x="5692775" y="1171575"/>
          <p14:tracePt t="34549" x="5692775" y="1108075"/>
          <p14:tracePt t="34566" x="5692775" y="1044575"/>
          <p14:tracePt t="34580" x="5692775" y="989013"/>
          <p14:tracePt t="34597" x="5692775" y="941388"/>
          <p14:tracePt t="34613" x="5676900" y="893763"/>
          <p14:tracePt t="34627" x="5643563" y="862013"/>
          <p14:tracePt t="34644" x="5619750" y="828675"/>
          <p14:tracePt t="34660" x="5603875" y="804863"/>
          <p14:tracePt t="34677" x="5588000" y="788988"/>
          <p14:tracePt t="34698" x="5572125" y="773113"/>
          <p14:tracePt t="34710" x="5564188" y="773113"/>
          <p14:tracePt t="34728" x="5556250" y="765175"/>
          <p14:tracePt t="34748" x="5540375" y="765175"/>
          <p14:tracePt t="34768" x="5532438" y="757238"/>
          <p14:tracePt t="34785" x="5516563" y="757238"/>
          <p14:tracePt t="34799" x="5508625" y="757238"/>
          <p14:tracePt t="34815" x="5492750" y="757238"/>
          <p14:tracePt t="34831" x="5484813" y="757238"/>
          <p14:tracePt t="34848" x="5468938" y="757238"/>
          <p14:tracePt t="37960" x="5468938" y="749300"/>
          <p14:tracePt t="37994" x="5468938" y="741363"/>
          <p14:tracePt t="38028" x="5468938" y="725488"/>
          <p14:tracePt t="38050" x="5468938" y="717550"/>
          <p14:tracePt t="38065" x="5476875" y="709613"/>
          <p14:tracePt t="38081" x="5484813" y="709613"/>
          <p14:tracePt t="38126" x="5500688" y="709613"/>
          <p14:tracePt t="38144" x="5508625" y="709613"/>
          <p14:tracePt t="38161" x="5532438" y="709613"/>
          <p14:tracePt t="38177" x="5556250" y="741363"/>
          <p14:tracePt t="38194" x="5572125" y="781050"/>
          <p14:tracePt t="38212" x="5595938" y="836613"/>
          <p14:tracePt t="38221" x="5603875" y="869950"/>
          <p14:tracePt t="38244" x="5659438" y="957263"/>
          <p14:tracePt t="38252" x="5667375" y="996950"/>
          <p14:tracePt t="38267" x="5692775" y="1052513"/>
          <p14:tracePt t="38283" x="5716588" y="1100138"/>
          <p14:tracePt t="38300" x="5732463" y="1147763"/>
          <p14:tracePt t="38315" x="5748338" y="1195388"/>
          <p14:tracePt t="38330" x="5764213" y="1236663"/>
          <p14:tracePt t="38346" x="5788025" y="1276350"/>
          <p14:tracePt t="38361" x="5795963" y="1331913"/>
          <p14:tracePt t="38376" x="5795963" y="1371600"/>
          <p14:tracePt t="38393" x="5795963" y="1458913"/>
          <p14:tracePt t="38410" x="5795963" y="1538288"/>
          <p14:tracePt t="38430" x="5795963" y="1611313"/>
          <p14:tracePt t="38447" x="5780088" y="1674813"/>
          <p14:tracePt t="38463" x="5772150" y="1714500"/>
          <p14:tracePt t="38476" x="5756275" y="1730375"/>
          <p14:tracePt t="38493" x="5716588" y="1738313"/>
          <p14:tracePt t="38509" x="5684838" y="1754188"/>
          <p14:tracePt t="38526" x="5651500" y="1762125"/>
          <p14:tracePt t="38543" x="5627688" y="1770063"/>
          <p14:tracePt t="38549" x="5611813" y="1778000"/>
          <p14:tracePt t="38566" x="5595938" y="1785938"/>
          <p14:tracePt t="38579" x="5580063" y="1793875"/>
          <p14:tracePt t="38597" x="5564188" y="1793875"/>
          <p14:tracePt t="38977" x="5564188" y="1785938"/>
          <p14:tracePt t="39010" x="5572125" y="1770063"/>
          <p14:tracePt t="39034" x="5572125" y="1754188"/>
          <p14:tracePt t="41567" x="5564188" y="1754188"/>
          <p14:tracePt t="41611" x="5556250" y="1754188"/>
          <p14:tracePt t="41644" x="5548313" y="1754188"/>
          <p14:tracePt t="41661" x="5532438" y="1754188"/>
          <p14:tracePt t="41677" x="5508625" y="1754188"/>
          <p14:tracePt t="41694" x="5492750" y="1754188"/>
          <p14:tracePt t="41710" x="5468938" y="1754188"/>
          <p14:tracePt t="41727" x="5445125" y="1754188"/>
          <p14:tracePt t="41737" x="5421313" y="1754188"/>
          <p14:tracePt t="41762" x="5373688" y="1754188"/>
          <p14:tracePt t="41784" x="5334000" y="1738313"/>
          <p14:tracePt t="41799" x="5268913" y="1714500"/>
          <p14:tracePt t="41817" x="5149850" y="1674813"/>
          <p14:tracePt t="41832" x="5110163" y="1658938"/>
          <p14:tracePt t="41848" x="5054600" y="1635125"/>
          <p14:tracePt t="41861" x="5022850" y="1579563"/>
          <p14:tracePt t="41876" x="4999038" y="1514475"/>
          <p14:tracePt t="41894" x="4983163" y="1450975"/>
          <p14:tracePt t="41914" x="4959350" y="1355725"/>
          <p14:tracePt t="41927" x="4951413" y="1331913"/>
          <p14:tracePt t="41944" x="4933950" y="1260475"/>
          <p14:tracePt t="41961" x="4933950" y="1155700"/>
          <p14:tracePt t="41978" x="4933950" y="1092200"/>
          <p14:tracePt t="41997" x="4933950" y="1028700"/>
          <p14:tracePt t="42018" x="4933950" y="941388"/>
          <p14:tracePt t="42034" x="4933950" y="885825"/>
          <p14:tracePt t="42048" x="4933950" y="862013"/>
          <p14:tracePt t="42067" x="4959350" y="796925"/>
          <p14:tracePt t="42080" x="4975225" y="773113"/>
          <p14:tracePt t="42098" x="5022850" y="701675"/>
          <p14:tracePt t="42112" x="5030788" y="685800"/>
          <p14:tracePt t="42127" x="5070475" y="646113"/>
          <p14:tracePt t="42143" x="5110163" y="606425"/>
          <p14:tracePt t="42160" x="5165725" y="574675"/>
          <p14:tracePt t="42178" x="5237163" y="527050"/>
          <p14:tracePt t="42193" x="5260975" y="509588"/>
          <p14:tracePt t="42209" x="5292725" y="501650"/>
          <p14:tracePt t="42226" x="5326063" y="493713"/>
          <p14:tracePt t="42243" x="5349875" y="493713"/>
          <p14:tracePt t="42264" x="5397500" y="493713"/>
          <p14:tracePt t="42269" x="5421313" y="493713"/>
          <p14:tracePt t="42283" x="5461000" y="493713"/>
          <p14:tracePt t="42301" x="5500688" y="493713"/>
          <p14:tracePt t="42315" x="5524500" y="493713"/>
          <p14:tracePt t="42331" x="5540375" y="493713"/>
          <p14:tracePt t="42347" x="5580063" y="509588"/>
          <p14:tracePt t="42363" x="5619750" y="527050"/>
          <p14:tracePt t="42378" x="5667375" y="534988"/>
          <p14:tracePt t="42394" x="5692775" y="550863"/>
          <p14:tracePt t="42411" x="5732463" y="558800"/>
          <p14:tracePt t="42426" x="5764213" y="574675"/>
          <p14:tracePt t="42443" x="5780088" y="590550"/>
          <p14:tracePt t="42459" x="5803900" y="606425"/>
          <p14:tracePt t="42476" x="5819775" y="614363"/>
          <p14:tracePt t="42493" x="5835650" y="622300"/>
          <p14:tracePt t="42514" x="5843588" y="638175"/>
          <p14:tracePt t="42544" x="5867400" y="646113"/>
          <p14:tracePt t="42548" x="5875338" y="654050"/>
          <p14:tracePt t="42565" x="5907088" y="654050"/>
          <p14:tracePt t="42582" x="5907088" y="661988"/>
          <p14:tracePt t="42597" x="5915025" y="669925"/>
          <p14:tracePt t="42613" x="5922963" y="677863"/>
          <p14:tracePt t="42627" x="5922963" y="693738"/>
          <p14:tracePt t="42643" x="5930900" y="709613"/>
          <p14:tracePt t="42660" x="5946775" y="733425"/>
          <p14:tracePt t="42677" x="5962650" y="749300"/>
          <p14:tracePt t="42693" x="5978525" y="781050"/>
          <p14:tracePt t="42710" x="5994400" y="812800"/>
          <p14:tracePt t="42726" x="5994400" y="836613"/>
          <p14:tracePt t="42747" x="6018213" y="885825"/>
          <p14:tracePt t="42767" x="6026150" y="925513"/>
          <p14:tracePt t="42782" x="6034088" y="957263"/>
          <p14:tracePt t="42801" x="6043613" y="1004888"/>
          <p14:tracePt t="42816" x="6043613" y="1020763"/>
          <p14:tracePt t="42830" x="6043613" y="1060450"/>
          <p14:tracePt t="42847" x="6043613" y="1084263"/>
          <p14:tracePt t="42865" x="6043613" y="1131888"/>
          <p14:tracePt t="42881" x="6043613" y="1171575"/>
          <p14:tracePt t="42897" x="6043613" y="1187450"/>
          <p14:tracePt t="42927" x="6043613" y="1195388"/>
          <p14:tracePt t="42945" x="6043613" y="1212850"/>
          <p14:tracePt t="42960" x="6043613" y="1220788"/>
          <p14:tracePt t="42978" x="6043613" y="1236663"/>
          <p14:tracePt t="42986" x="6043613" y="1252538"/>
          <p14:tracePt t="43010" x="6034088" y="1284288"/>
          <p14:tracePt t="43018" x="6034088" y="1300163"/>
          <p14:tracePt t="43034" x="6010275" y="1323975"/>
          <p14:tracePt t="43048" x="6010275" y="1331913"/>
          <p14:tracePt t="43066" x="5994400" y="1347788"/>
          <p14:tracePt t="43082" x="5994400" y="1355725"/>
          <p14:tracePt t="43097" x="5986463" y="1363663"/>
          <p14:tracePt t="43111" x="5986463" y="1371600"/>
          <p14:tracePt t="43126" x="5986463" y="1403350"/>
          <p14:tracePt t="43143" x="5978525" y="1419225"/>
          <p14:tracePt t="43160" x="5970588" y="1450975"/>
          <p14:tracePt t="43176" x="5970588" y="1466850"/>
          <p14:tracePt t="43197" x="5962650" y="1482725"/>
          <p14:tracePt t="43213" x="5938838" y="1514475"/>
          <p14:tracePt t="43226" x="5930900" y="1538288"/>
          <p14:tracePt t="43243" x="5922963" y="1547813"/>
          <p14:tracePt t="43259" x="5915025" y="1563688"/>
          <p14:tracePt t="43277" x="5899150" y="1595438"/>
          <p14:tracePt t="43282" x="5891213" y="1603375"/>
          <p14:tracePt t="43300" x="5851525" y="1635125"/>
          <p14:tracePt t="43317" x="5803900" y="1666875"/>
          <p14:tracePt t="43329" x="5764213" y="1690688"/>
          <p14:tracePt t="43346" x="5740400" y="1706563"/>
          <p14:tracePt t="43361" x="5724525" y="1714500"/>
          <p14:tracePt t="43377" x="5708650" y="1714500"/>
          <p14:tracePt t="43397" x="5692775" y="1722438"/>
          <p14:tracePt t="43410" x="5667375" y="1722438"/>
          <p14:tracePt t="43427" x="5635625" y="1738313"/>
          <p14:tracePt t="43442" x="5603875" y="1746250"/>
          <p14:tracePt t="43460" x="5564188" y="1762125"/>
          <p14:tracePt t="43476" x="5524500" y="1770063"/>
          <p14:tracePt t="43493" x="5500688" y="1778000"/>
          <p14:tracePt t="43510" x="5476875" y="1785938"/>
          <p14:tracePt t="43526" x="5453063" y="1793875"/>
          <p14:tracePt t="43550" x="5445125" y="1801813"/>
          <p14:tracePt t="43580" x="5437188" y="1801813"/>
          <p14:tracePt t="43628" x="5429250" y="1801813"/>
          <p14:tracePt t="43645" x="5421313" y="1809750"/>
          <p14:tracePt t="43661" x="5413375" y="1809750"/>
          <p14:tracePt t="45227" x="5405438" y="1809750"/>
          <p14:tracePt t="45244" x="5381625" y="1809750"/>
          <p14:tracePt t="45252" x="5365750" y="1809750"/>
          <p14:tracePt t="45277" x="5334000" y="1801813"/>
          <p14:tracePt t="45282" x="5318125" y="1793875"/>
          <p14:tracePt t="45461" x="5326063" y="1793875"/>
          <p14:tracePt t="45528" x="5334000" y="1793875"/>
          <p14:tracePt t="45567" x="5341938" y="1793875"/>
          <p14:tracePt t="45661" x="5318125" y="1801813"/>
          <p14:tracePt t="45677" x="5292725" y="1809750"/>
          <p14:tracePt t="45694" x="5268913" y="1817688"/>
          <p14:tracePt t="45711" x="5229225" y="1817688"/>
          <p14:tracePt t="45720" x="5197475" y="1817688"/>
          <p14:tracePt t="45735" x="5118100" y="1793875"/>
          <p14:tracePt t="45762" x="4991100" y="1706563"/>
          <p14:tracePt t="45782" x="4967288" y="1651000"/>
          <p14:tracePt t="45800" x="4943475" y="1579563"/>
          <p14:tracePt t="45814" x="4926013" y="1522413"/>
          <p14:tracePt t="45830" x="4918075" y="1458913"/>
          <p14:tracePt t="45847" x="4918075" y="1395413"/>
          <p14:tracePt t="45861" x="4918075" y="1347788"/>
          <p14:tracePt t="45881" x="4918075" y="1284288"/>
          <p14:tracePt t="45898" x="4918075" y="1228725"/>
          <p14:tracePt t="45914" x="4918075" y="1155700"/>
          <p14:tracePt t="45930" x="4918075" y="1100138"/>
          <p14:tracePt t="45946" x="4918075" y="1044575"/>
          <p14:tracePt t="45959" x="4918075" y="1028700"/>
          <p14:tracePt t="45980" x="4967288" y="965200"/>
          <p14:tracePt t="46002" x="4983163" y="917575"/>
          <p14:tracePt t="46028" x="5006975" y="893763"/>
          <p14:tracePt t="46098" x="5006975" y="925513"/>
          <p14:tracePt t="46112" x="5006975" y="941388"/>
          <p14:tracePt t="46127" x="5006975" y="973138"/>
          <p14:tracePt t="46144" x="5014913" y="1020763"/>
          <p14:tracePt t="46161" x="5038725" y="1060450"/>
          <p14:tracePt t="46227" x="5038725" y="1068388"/>
          <p14:tracePt t="46235" x="5038725" y="1076325"/>
          <p14:tracePt t="46261" x="5038725" y="1108075"/>
          <p14:tracePt t="46269" x="5054600" y="1116013"/>
          <p14:tracePt t="46283" x="5070475" y="1163638"/>
          <p14:tracePt t="46300" x="5118100" y="1187450"/>
          <p14:tracePt t="46314" x="5141913" y="1204913"/>
          <p14:tracePt t="46331" x="5157788" y="1228725"/>
          <p14:tracePt t="46347" x="5165725" y="1252538"/>
          <p14:tracePt t="46360" x="5173663" y="1276350"/>
          <p14:tracePt t="46377" x="5205413" y="1347788"/>
          <p14:tracePt t="46393" x="5213350" y="1371600"/>
          <p14:tracePt t="46410" x="5229225" y="1395413"/>
          <p14:tracePt t="46427" x="5245100" y="1419225"/>
          <p14:tracePt t="46443" x="5245100" y="1435100"/>
          <p14:tracePt t="46460" x="5253038" y="1450975"/>
          <p14:tracePt t="46486" x="5253038" y="1458913"/>
          <p14:tracePt t="46527" x="5253038" y="1466850"/>
          <p14:tracePt t="46565" x="5253038" y="1490663"/>
          <p14:tracePt t="46581" x="5253038" y="1514475"/>
          <p14:tracePt t="46597" x="5253038" y="1530350"/>
          <p14:tracePt t="46614" x="5253038" y="1538288"/>
          <p14:tracePt t="46727" x="5253038" y="1547813"/>
          <p14:tracePt t="46831" x="5268913" y="1547813"/>
          <p14:tracePt t="46848" x="5276850" y="1547813"/>
          <p14:tracePt t="46861" x="5300663" y="1547813"/>
          <p14:tracePt t="46877" x="5318125" y="1547813"/>
          <p14:tracePt t="46910" x="5326063" y="1547813"/>
          <p14:tracePt t="46927" x="5334000" y="1547813"/>
          <p14:tracePt t="46945" x="5357813" y="1555750"/>
          <p14:tracePt t="46955" x="5365750" y="1563688"/>
          <p14:tracePt t="46977" x="5389563" y="1571625"/>
          <p14:tracePt t="46986" x="5389563" y="1579563"/>
          <p14:tracePt t="47001" x="5397500" y="1579563"/>
          <p14:tracePt t="47066" x="5397500" y="1595438"/>
          <p14:tracePt t="47097" x="5389563" y="1603375"/>
          <p14:tracePt t="47195" x="5389563" y="1571625"/>
          <p14:tracePt t="47204" x="5381625" y="1555750"/>
          <p14:tracePt t="47227" x="5373688" y="1450975"/>
          <p14:tracePt t="47235" x="5373688" y="1403350"/>
          <p14:tracePt t="47261" x="5373688" y="1284288"/>
          <p14:tracePt t="47270" x="5373688" y="1244600"/>
          <p14:tracePt t="47284" x="5373688" y="1163638"/>
          <p14:tracePt t="47300" x="5389563" y="1100138"/>
          <p14:tracePt t="47314" x="5405438" y="1052513"/>
          <p14:tracePt t="47331" x="5405438" y="1004888"/>
          <p14:tracePt t="47347" x="5405438" y="965200"/>
          <p14:tracePt t="47361" x="5405438" y="933450"/>
          <p14:tracePt t="47380" x="5405438" y="909638"/>
          <p14:tracePt t="47393" x="5405438" y="893763"/>
          <p14:tracePt t="47414" x="5405438" y="885825"/>
          <p14:tracePt t="47549" x="5405438" y="893763"/>
          <p14:tracePt t="47564" x="5405438" y="965200"/>
          <p14:tracePt t="47580" x="5397500" y="1052513"/>
          <p14:tracePt t="47598" x="5413375" y="1147763"/>
          <p14:tracePt t="47611" x="5421313" y="1236663"/>
          <p14:tracePt t="47626" x="5429250" y="1331913"/>
          <p14:tracePt t="47644" x="5437188" y="1419225"/>
          <p14:tracePt t="47660" x="5437188" y="1490663"/>
          <p14:tracePt t="47676" x="5437188" y="1530350"/>
          <p14:tracePt t="47699" x="5445125" y="1563688"/>
          <p14:tracePt t="47744" x="5437188" y="1563688"/>
          <p14:tracePt t="47816" x="5421313" y="1563688"/>
          <p14:tracePt t="47831" x="5413375" y="1563688"/>
          <p14:tracePt t="47847" x="5389563" y="1563688"/>
          <p14:tracePt t="47863" x="5373688" y="1563688"/>
          <p14:tracePt t="47876" x="5341938" y="1563688"/>
          <p14:tracePt t="47898" x="5300663" y="1563688"/>
          <p14:tracePt t="47913" x="5260975" y="1563688"/>
          <p14:tracePt t="47930" x="5253038" y="1563688"/>
          <p14:tracePt t="47947" x="5245100" y="1563688"/>
          <p14:tracePt t="47960" x="5237163" y="1563688"/>
          <p14:tracePt t="47976" x="5237163" y="1547813"/>
          <p14:tracePt t="47993" x="5237163" y="1530350"/>
          <p14:tracePt t="48013" x="5237163" y="1506538"/>
          <p14:tracePt t="48019" x="5237163" y="1498600"/>
          <p14:tracePt t="48033" x="5237163" y="1490663"/>
          <p14:tracePt t="48050" x="5237163" y="1482725"/>
          <p14:tracePt t="48066" x="5237163" y="1474788"/>
          <p14:tracePt t="48128" x="5237163" y="1466850"/>
          <p14:tracePt t="48144" x="5237163" y="1450975"/>
          <p14:tracePt t="48162" x="5245100" y="1427163"/>
          <p14:tracePt t="48178" x="5245100" y="1419225"/>
          <p14:tracePt t="48194" x="5237163" y="1403350"/>
          <p14:tracePt t="48211" x="5229225" y="1379538"/>
          <p14:tracePt t="48227" x="5229225" y="1355725"/>
          <p14:tracePt t="48236" x="5229225" y="1331913"/>
          <p14:tracePt t="48261" x="5221288" y="1276350"/>
          <p14:tracePt t="48269" x="5221288" y="1252538"/>
          <p14:tracePt t="48282" x="5221288" y="1212850"/>
          <p14:tracePt t="48300" x="5213350" y="1163638"/>
          <p14:tracePt t="48314" x="5213350" y="1100138"/>
          <p14:tracePt t="48329" x="5205413" y="1060450"/>
          <p14:tracePt t="48444" x="5205413" y="1084263"/>
          <p14:tracePt t="48461" x="5205413" y="1123950"/>
          <p14:tracePt t="48478" x="5205413" y="1179513"/>
          <p14:tracePt t="48486" x="5205413" y="1204913"/>
          <p14:tracePt t="48510" x="5205413" y="1260475"/>
          <p14:tracePt t="48518" x="5205413" y="1276350"/>
          <p14:tracePt t="48533" x="5205413" y="1292225"/>
          <p14:tracePt t="48550" x="5205413" y="1300163"/>
          <p14:tracePt t="48564" x="5197475" y="1316038"/>
          <p14:tracePt t="48580" x="5197475" y="1331913"/>
          <p14:tracePt t="48597" x="5197475" y="1363663"/>
          <p14:tracePt t="48614" x="5197475" y="1387475"/>
          <p14:tracePt t="48630" x="5197475" y="1419225"/>
          <p14:tracePt t="48647" x="5205413" y="1419225"/>
          <p14:tracePt t="48664" x="5213350" y="1435100"/>
          <p14:tracePt t="48694" x="5213350" y="1443038"/>
          <p14:tracePt t="48710" x="5213350" y="1450975"/>
          <p14:tracePt t="48727" x="5213350" y="1466850"/>
          <p14:tracePt t="48961" x="5268913" y="1466850"/>
          <p14:tracePt t="48970" x="5284788" y="1458913"/>
          <p14:tracePt t="48985" x="5318125" y="1435100"/>
          <p14:tracePt t="49011" x="5349875" y="1427163"/>
          <p14:tracePt t="49034" x="5373688" y="1419225"/>
          <p14:tracePt t="49048" x="5381625" y="1419225"/>
          <p14:tracePt t="49066" x="5421313" y="1395413"/>
          <p14:tracePt t="49082" x="5429250" y="1387475"/>
          <p14:tracePt t="49097" x="5437188" y="1387475"/>
          <p14:tracePt t="49111" x="5445125" y="1379538"/>
          <p14:tracePt t="49126" x="5445125" y="1371600"/>
          <p14:tracePt t="49147" x="5492750" y="1316038"/>
          <p14:tracePt t="49160" x="5516563" y="1292225"/>
          <p14:tracePt t="49177" x="5580063" y="1228725"/>
          <p14:tracePt t="49194" x="5611813" y="1195388"/>
          <p14:tracePt t="49210" x="5619750" y="1187450"/>
          <p14:tracePt t="49227" x="5619750" y="1171575"/>
          <p14:tracePt t="49247" x="5627688" y="1163638"/>
          <p14:tracePt t="49252" x="5635625" y="1163638"/>
          <p14:tracePt t="49278" x="5659438" y="1147763"/>
          <p14:tracePt t="49377" x="5667375" y="1147763"/>
          <p14:tracePt t="49394" x="5667375" y="1139825"/>
          <p14:tracePt t="49445" x="5659438" y="1139825"/>
          <p14:tracePt t="49461" x="5651500" y="1131888"/>
          <p14:tracePt t="49477" x="5635625" y="1131888"/>
          <p14:tracePt t="49485" x="5627688" y="1131888"/>
          <p14:tracePt t="49510" x="5603875" y="1123950"/>
          <p14:tracePt t="49519" x="5595938" y="1123950"/>
          <p14:tracePt t="49533" x="5580063" y="1123950"/>
          <p14:tracePt t="49549" x="5548313" y="1123950"/>
          <p14:tracePt t="49565" x="5516563" y="1123950"/>
          <p14:tracePt t="49581" x="5476875" y="1123950"/>
          <p14:tracePt t="49597" x="5437188" y="1123950"/>
          <p14:tracePt t="49613" x="5413375" y="1123950"/>
          <p14:tracePt t="49630" x="5381625" y="1123950"/>
          <p14:tracePt t="49644" x="5349875" y="1123950"/>
          <p14:tracePt t="49664" x="5318125" y="1123950"/>
          <p14:tracePt t="49677" x="5300663" y="1123950"/>
          <p14:tracePt t="49693" x="5292725" y="1123950"/>
          <p14:tracePt t="49713" x="5268913" y="1123950"/>
          <p14:tracePt t="49730" x="5245100" y="1123950"/>
          <p14:tracePt t="49747" x="5221288" y="1123950"/>
          <p14:tracePt t="49816" x="5213350" y="1123950"/>
          <p14:tracePt t="49910" x="5213350" y="1092200"/>
          <p14:tracePt t="49927" x="5213350" y="1044575"/>
          <p14:tracePt t="49944" x="5213350" y="996950"/>
          <p14:tracePt t="49961" x="5213350" y="925513"/>
          <p14:tracePt t="49970" x="5213350" y="901700"/>
          <p14:tracePt t="49994" x="5213350" y="828675"/>
          <p14:tracePt t="50002" x="5213350" y="812800"/>
          <p14:tracePt t="50018" x="5213350" y="773113"/>
          <p14:tracePt t="50034" x="5213350" y="749300"/>
          <p14:tracePt t="50051" x="5213350" y="717550"/>
          <p14:tracePt t="50066" x="5213350" y="693738"/>
          <p14:tracePt t="50081" x="5213350" y="677863"/>
          <p14:tracePt t="50098" x="5213350" y="661988"/>
          <p14:tracePt t="50114" x="5213350" y="654050"/>
          <p14:tracePt t="50130" x="5221288" y="646113"/>
          <p14:tracePt t="50210" x="5221288" y="630238"/>
          <p14:tracePt t="50227" x="5221288" y="614363"/>
          <p14:tracePt t="50236" x="5237163" y="606425"/>
          <p14:tracePt t="50261" x="5292725" y="598488"/>
          <p14:tracePt t="50267" x="5310188" y="598488"/>
          <p14:tracePt t="50283" x="5357813" y="590550"/>
          <p14:tracePt t="50300" x="5397500" y="590550"/>
          <p14:tracePt t="50315" x="5429250" y="590550"/>
          <p14:tracePt t="50331" x="5461000" y="582613"/>
          <p14:tracePt t="50348" x="5484813" y="582613"/>
          <p14:tracePt t="50363" x="5516563" y="582613"/>
          <p14:tracePt t="50376" x="5540375" y="582613"/>
          <p14:tracePt t="50397" x="5588000" y="582613"/>
          <p14:tracePt t="50410" x="5603875" y="582613"/>
          <p14:tracePt t="50444" x="5611813" y="582613"/>
          <p14:tracePt t="50627" x="5619750" y="582613"/>
          <p14:tracePt t="51050" x="5635625" y="598488"/>
          <p14:tracePt t="51064" x="5635625" y="606425"/>
          <p14:tracePt t="51081" x="5635625" y="646113"/>
          <p14:tracePt t="51098" x="5635625" y="661988"/>
          <p14:tracePt t="51110" x="5635625" y="669925"/>
          <p14:tracePt t="51127" x="5635625" y="685800"/>
          <p14:tracePt t="51147" x="5643563" y="701675"/>
          <p14:tracePt t="51164" x="5643563" y="717550"/>
          <p14:tracePt t="51177" x="5651500" y="733425"/>
          <p14:tracePt t="51194" x="5651500" y="757238"/>
          <p14:tracePt t="51213" x="5659438" y="773113"/>
          <p14:tracePt t="51230" x="5659438" y="788988"/>
          <p14:tracePt t="51236" x="5659438" y="796925"/>
          <p14:tracePt t="51251" x="5667375" y="812800"/>
          <p14:tracePt t="51278" x="5676900" y="828675"/>
          <p14:tracePt t="51283" x="5684838" y="836613"/>
          <p14:tracePt t="51300" x="5692775" y="844550"/>
          <p14:tracePt t="51314" x="5692775" y="852488"/>
          <p14:tracePt t="51331" x="5692775" y="862013"/>
          <p14:tracePt t="51347" x="5692775" y="869950"/>
          <p14:tracePt t="51361" x="5692775" y="877888"/>
          <p14:tracePt t="51377" x="5692775" y="885825"/>
          <p14:tracePt t="51397" x="5700713" y="901700"/>
          <p14:tracePt t="51410" x="5708650" y="909638"/>
          <p14:tracePt t="51427" x="5708650" y="925513"/>
          <p14:tracePt t="51446" x="5716588" y="941388"/>
          <p14:tracePt t="51460" x="5716588" y="957263"/>
          <p14:tracePt t="51481" x="5716588" y="973138"/>
          <p14:tracePt t="51527" x="5716588" y="981075"/>
          <p14:tracePt t="51532" x="5716588" y="989013"/>
          <p14:tracePt t="51549" x="5716588" y="1004888"/>
          <p14:tracePt t="51564" x="5724525" y="1012825"/>
          <p14:tracePt t="51580" x="5740400" y="1020763"/>
          <p14:tracePt t="51597" x="5748338" y="1020763"/>
          <p14:tracePt t="51643" x="5740400" y="1028700"/>
          <p14:tracePt t="51661" x="5740400" y="1044575"/>
          <p14:tracePt t="51678" x="5740400" y="1060450"/>
          <p14:tracePt t="51695" x="5740400" y="1084263"/>
          <p14:tracePt t="51712" x="5740400" y="1100138"/>
          <p14:tracePt t="51720" x="5740400" y="1108075"/>
          <p14:tracePt t="51743" x="5732463" y="1123950"/>
          <p14:tracePt t="51751" x="5724525" y="1131888"/>
          <p14:tracePt t="51768" x="5724525" y="1147763"/>
          <p14:tracePt t="52211" x="5716588" y="1147763"/>
          <p14:tracePt t="52244" x="5716588" y="1139825"/>
          <p14:tracePt t="52253" x="5716588" y="1131888"/>
          <p14:tracePt t="52283" x="5716588" y="1123950"/>
          <p14:tracePt t="52298" x="5716588" y="1116013"/>
          <p14:tracePt t="52316" x="5716588" y="1108075"/>
          <p14:tracePt t="52331" x="5716588" y="1100138"/>
          <p14:tracePt t="52348" x="5716588" y="1084263"/>
          <p14:tracePt t="52364" x="5716588" y="1068388"/>
          <p14:tracePt t="52380" x="5716588" y="1044575"/>
          <p14:tracePt t="52397" x="5716588" y="1028700"/>
          <p14:tracePt t="52414" x="5716588" y="1012825"/>
          <p14:tracePt t="52427" x="5716588" y="981075"/>
          <p14:tracePt t="52443" x="5716588" y="949325"/>
          <p14:tracePt t="52464" x="5716588" y="917575"/>
          <p14:tracePt t="52476" x="5716588" y="893763"/>
          <p14:tracePt t="52493" x="5716588" y="869950"/>
          <p14:tracePt t="52513" x="5724525" y="828675"/>
          <p14:tracePt t="52534" x="5724525" y="812800"/>
          <p14:tracePt t="52549" x="5724525" y="796925"/>
          <p14:tracePt t="52564" x="5724525" y="781050"/>
          <p14:tracePt t="52581" x="5724525" y="773113"/>
          <p14:tracePt t="52597" x="5732463" y="765175"/>
          <p14:tracePt t="52611" x="5732463" y="749300"/>
          <p14:tracePt t="52627" x="5732463" y="725488"/>
          <p14:tracePt t="52647" x="5732463" y="717550"/>
          <p14:tracePt t="52679" x="5732463" y="709613"/>
          <p14:tracePt t="52801" x="5732463" y="749300"/>
          <p14:tracePt t="52814" x="5732463" y="765175"/>
          <p14:tracePt t="52831" x="5732463" y="804863"/>
          <p14:tracePt t="52847" x="5732463" y="836613"/>
          <p14:tracePt t="52860" x="5732463" y="885825"/>
          <p14:tracePt t="52881" x="5732463" y="933450"/>
          <p14:tracePt t="52893" x="5732463" y="957263"/>
          <p14:tracePt t="52910" x="5732463" y="989013"/>
          <p14:tracePt t="52931" x="5732463" y="1060450"/>
          <p14:tracePt t="52948" x="5732463" y="1123950"/>
          <p14:tracePt t="52960" x="5732463" y="1147763"/>
          <p14:tracePt t="52980" x="5732463" y="1220788"/>
          <p14:tracePt t="53002" x="5732463" y="1260475"/>
          <p14:tracePt t="53018" x="5732463" y="1292225"/>
          <p14:tracePt t="53032" x="5732463" y="1300163"/>
          <p14:tracePt t="53049" x="5732463" y="1331913"/>
          <p14:tracePt t="53066" x="5732463" y="1347788"/>
          <p14:tracePt t="53079" x="5732463" y="1355725"/>
          <p14:tracePt t="53096" x="5732463" y="1379538"/>
          <p14:tracePt t="53114" x="5732463" y="1395413"/>
          <p14:tracePt t="53131" x="5740400" y="1395413"/>
          <p14:tracePt t="53268" x="5732463" y="1395413"/>
          <p14:tracePt t="53284" x="5724525" y="1395413"/>
          <p14:tracePt t="53298" x="5716588" y="1395413"/>
          <p14:tracePt t="53314" x="5700713" y="1395413"/>
          <p14:tracePt t="53331" x="5676900" y="1395413"/>
          <p14:tracePt t="53347" x="5635625" y="1395413"/>
          <p14:tracePt t="53363" x="5595938" y="1395413"/>
          <p14:tracePt t="53377" x="5572125" y="1395413"/>
          <p14:tracePt t="53396" x="5556250" y="1395413"/>
          <p14:tracePt t="53411" x="5532438" y="1395413"/>
          <p14:tracePt t="53427" x="5516563" y="1395413"/>
          <p14:tracePt t="53447" x="5484813" y="1395413"/>
          <p14:tracePt t="53461" x="5445125" y="1395413"/>
          <p14:tracePt t="53482" x="5381625" y="1395413"/>
          <p14:tracePt t="53503" x="5349875" y="1395413"/>
          <p14:tracePt t="53518" x="5310188" y="1395413"/>
          <p14:tracePt t="53533" x="5268913" y="1395413"/>
          <p14:tracePt t="53550" x="5229225" y="1395413"/>
          <p14:tracePt t="53567" x="5205413" y="1395413"/>
          <p14:tracePt t="53580" x="5189538" y="1395413"/>
          <p14:tracePt t="53596" x="5173663" y="1395413"/>
          <p14:tracePt t="53613" x="5165725" y="1395413"/>
          <p14:tracePt t="53630" x="5157788" y="1395413"/>
          <p14:tracePt t="53646" x="5149850" y="1395413"/>
          <p14:tracePt t="53710" x="5141913" y="1395413"/>
          <p14:tracePt t="53727" x="5141913" y="1379538"/>
          <p14:tracePt t="53736" x="5141913" y="1355725"/>
          <p14:tracePt t="53761" x="5141913" y="1260475"/>
          <p14:tracePt t="53784" x="5141913" y="1195388"/>
          <p14:tracePt t="53800" x="5141913" y="1139825"/>
          <p14:tracePt t="53814" x="5141913" y="1092200"/>
          <p14:tracePt t="53831" x="5141913" y="1052513"/>
          <p14:tracePt t="53848" x="5141913" y="996950"/>
          <p14:tracePt t="53863" x="5141913" y="949325"/>
          <p14:tracePt t="53881" x="5141913" y="877888"/>
          <p14:tracePt t="53898" x="5133975" y="820738"/>
          <p14:tracePt t="53911" x="5133975" y="804863"/>
          <p14:tracePt t="53931" x="5126038" y="749300"/>
          <p14:tracePt t="53944" x="5126038" y="733425"/>
          <p14:tracePt t="53960" x="5126038" y="717550"/>
          <p14:tracePt t="53977" x="5126038" y="693738"/>
          <p14:tracePt t="53997" x="5126038" y="677863"/>
          <p14:tracePt t="54002" x="5126038" y="669925"/>
          <p14:tracePt t="54028" x="5126038" y="646113"/>
          <p14:tracePt t="54050" x="5126038" y="630238"/>
          <p14:tracePt t="54162" x="5157788" y="630238"/>
          <p14:tracePt t="54178" x="5189538" y="630238"/>
          <p14:tracePt t="54195" x="5229225" y="630238"/>
          <p14:tracePt t="54206" x="5260975" y="630238"/>
          <p14:tracePt t="54220" x="5334000" y="630238"/>
          <p14:tracePt t="54245" x="5437188" y="630238"/>
          <p14:tracePt t="54254" x="5468938" y="630238"/>
          <p14:tracePt t="54268" x="5516563" y="630238"/>
          <p14:tracePt t="54285" x="5548313" y="630238"/>
          <p14:tracePt t="54298" x="5580063" y="630238"/>
          <p14:tracePt t="54314" x="5603875" y="630238"/>
          <p14:tracePt t="54331" x="5619750" y="630238"/>
          <p14:tracePt t="54348" x="5635625" y="630238"/>
          <p14:tracePt t="54363" x="5659438" y="630238"/>
          <p14:tracePt t="54381" x="5684838" y="630238"/>
          <p14:tracePt t="54394" x="5708650" y="630238"/>
          <p14:tracePt t="54414" x="5724525" y="630238"/>
          <p14:tracePt t="54611" x="5724525" y="654050"/>
          <p14:tracePt t="54627" x="5724525" y="701675"/>
          <p14:tracePt t="54644" x="5724525" y="749300"/>
          <p14:tracePt t="54661" x="5724525" y="804863"/>
          <p14:tracePt t="54677" x="5724525" y="869950"/>
          <p14:tracePt t="54694" x="5724525" y="933450"/>
          <p14:tracePt t="54710" x="5724525" y="989013"/>
          <p14:tracePt t="54727" x="5732463" y="1028700"/>
          <p14:tracePt t="54735" x="5732463" y="1052513"/>
          <p14:tracePt t="54761" x="5732463" y="1163638"/>
          <p14:tracePt t="54784" x="5740400" y="1220788"/>
          <p14:tracePt t="54799" x="5740400" y="1284288"/>
          <p14:tracePt t="54815" x="5740400" y="1339850"/>
          <p14:tracePt t="54831" x="5740400" y="1379538"/>
          <p14:tracePt t="54848" x="5740400" y="1411288"/>
          <p14:tracePt t="54866" x="5740400" y="1427163"/>
          <p14:tracePt t="54880" x="5740400" y="1443038"/>
          <p14:tracePt t="54898" x="5740400" y="1458913"/>
          <p14:tracePt t="54994" x="5732463" y="1458913"/>
          <p14:tracePt t="55002" x="5716588" y="1458913"/>
          <p14:tracePt t="55018" x="5651500" y="1458913"/>
          <p14:tracePt t="55033" x="5572125" y="1458913"/>
          <p14:tracePt t="55050" x="5461000" y="1458913"/>
          <p14:tracePt t="55064" x="5405438" y="1458913"/>
          <p14:tracePt t="55081" x="5237163" y="1458913"/>
          <p14:tracePt t="55098" x="5165725" y="1458913"/>
          <p14:tracePt t="55114" x="5133975" y="1458913"/>
          <p14:tracePt t="55130" x="5126038" y="1458913"/>
          <p14:tracePt t="55244" x="5118100" y="1458913"/>
          <p14:tracePt t="55277" x="5110163" y="1387475"/>
          <p14:tracePt t="55282" x="5110163" y="1363663"/>
          <p14:tracePt t="55300" x="5102225" y="1300163"/>
          <p14:tracePt t="55315" x="5102225" y="1228725"/>
          <p14:tracePt t="55330" x="5102225" y="1155700"/>
          <p14:tracePt t="55348" x="5094288" y="1084263"/>
          <p14:tracePt t="55365" x="5086350" y="1028700"/>
          <p14:tracePt t="55377" x="5078413" y="965200"/>
          <p14:tracePt t="55393" x="5078413" y="909638"/>
          <p14:tracePt t="55411" x="5078413" y="852488"/>
          <p14:tracePt t="55431" x="5078413" y="788988"/>
          <p14:tracePt t="55443" x="5078413" y="749300"/>
          <p14:tracePt t="55460" x="5078413" y="709613"/>
          <p14:tracePt t="55479" x="5078413" y="693738"/>
          <p14:tracePt t="55497" x="5078413" y="677863"/>
          <p14:tracePt t="55528" x="5078413" y="654050"/>
          <p14:tracePt t="55534" x="5078413" y="638175"/>
          <p14:tracePt t="55551" x="5078413" y="614363"/>
          <p14:tracePt t="55565" x="5078413" y="598488"/>
          <p14:tracePt t="55580" x="5078413" y="582613"/>
          <p14:tracePt t="55598" x="5086350" y="582613"/>
          <p14:tracePt t="55614" x="5086350" y="574675"/>
          <p14:tracePt t="55627" x="5094288" y="574675"/>
          <p14:tracePt t="55644" x="5094288" y="566738"/>
          <p14:tracePt t="55660" x="5110163" y="566738"/>
          <p14:tracePt t="55677" x="5118100" y="566738"/>
          <p14:tracePt t="55698" x="5141913" y="558800"/>
          <p14:tracePt t="55714" x="5181600" y="558800"/>
          <p14:tracePt t="55736" x="5221288" y="558800"/>
          <p14:tracePt t="55752" x="5292725" y="558800"/>
          <p14:tracePt t="55768" x="5349875" y="550863"/>
          <p14:tracePt t="55782" x="5397500" y="542925"/>
          <p14:tracePt t="55798" x="5453063" y="542925"/>
          <p14:tracePt t="55817" x="5532438" y="542925"/>
          <p14:tracePt t="55831" x="5556250" y="542925"/>
          <p14:tracePt t="55847" x="5603875" y="542925"/>
          <p14:tracePt t="55864" x="5651500" y="542925"/>
          <p14:tracePt t="55881" x="5708650" y="542925"/>
          <p14:tracePt t="55897" x="5756275" y="542925"/>
          <p14:tracePt t="55914" x="5795963" y="542925"/>
          <p14:tracePt t="55931" x="5803900" y="542925"/>
          <p14:tracePt t="56097" x="5803900" y="558800"/>
          <p14:tracePt t="56111" x="5803900" y="598488"/>
          <p14:tracePt t="56129" x="5803900" y="741363"/>
          <p14:tracePt t="56145" x="5788025" y="862013"/>
          <p14:tracePt t="56161" x="5764213" y="981075"/>
          <p14:tracePt t="56178" x="5740400" y="1100138"/>
          <p14:tracePt t="56194" x="5724525" y="1179513"/>
          <p14:tracePt t="56211" x="5724525" y="1244600"/>
          <p14:tracePt t="56227" x="5732463" y="1300163"/>
          <p14:tracePt t="56237" x="5732463" y="1331913"/>
          <p14:tracePt t="56261" x="5740400" y="1427163"/>
          <p14:tracePt t="56270" x="5740400" y="1450975"/>
          <p14:tracePt t="56282" x="5740400" y="1490663"/>
          <p14:tracePt t="56299" x="5740400" y="1506538"/>
          <p14:tracePt t="56461" x="5732463" y="1490663"/>
          <p14:tracePt t="56494" x="5724525" y="1466850"/>
          <p14:tracePt t="56503" x="5724525" y="1458913"/>
          <p14:tracePt t="56518" x="5708650" y="1443038"/>
          <p14:tracePt t="56532" x="5700713" y="1427163"/>
          <p14:tracePt t="56551" x="5692775" y="1411288"/>
          <p14:tracePt t="56565" x="5692775" y="1395413"/>
          <p14:tracePt t="56582" x="5708650" y="1355725"/>
          <p14:tracePt t="56597" x="5692775" y="1355725"/>
          <p14:tracePt t="56861" x="5667375" y="1355725"/>
          <p14:tracePt t="56878" x="5659438" y="1355725"/>
          <p14:tracePt t="56895" x="5643563" y="1355725"/>
          <p14:tracePt t="57033" x="5635625" y="1355725"/>
          <p14:tracePt t="57461" x="5627688" y="1355725"/>
          <p14:tracePt t="57477" x="5611813" y="1347788"/>
          <p14:tracePt t="57487" x="5603875" y="1347788"/>
          <p14:tracePt t="57503" x="5588000" y="1347788"/>
          <p14:tracePt t="57518" x="5564188" y="1347788"/>
          <p14:tracePt t="57532" x="5532438" y="1347788"/>
          <p14:tracePt t="57550" x="5492750" y="1339850"/>
          <p14:tracePt t="57565" x="5445125" y="1316038"/>
          <p14:tracePt t="57580" x="5381625" y="1300163"/>
          <p14:tracePt t="57598" x="5326063" y="1268413"/>
          <p14:tracePt t="57611" x="5253038" y="1252538"/>
          <p14:tracePt t="57627" x="5205413" y="1228725"/>
          <p14:tracePt t="57643" x="5173663" y="1220788"/>
          <p14:tracePt t="57660" x="5149850" y="1212850"/>
          <p14:tracePt t="57677" x="5126038" y="1204913"/>
          <p14:tracePt t="57694" x="5086350" y="1195388"/>
          <p14:tracePt t="57710" x="5046663" y="1171575"/>
          <p14:tracePt t="57727" x="5014913" y="1155700"/>
          <p14:tracePt t="57743" x="4991100" y="1139825"/>
          <p14:tracePt t="57761" x="4975225" y="1131888"/>
          <p14:tracePt t="57815" x="4975225" y="1123950"/>
          <p14:tracePt t="57830" x="4975225" y="1116013"/>
          <p14:tracePt t="57847" x="4975225" y="1108075"/>
          <p14:tracePt t="57911" x="4983163" y="1108075"/>
          <p14:tracePt t="57928" x="4991100" y="1108075"/>
          <p14:tracePt t="57945" x="4991100" y="1100138"/>
          <p14:tracePt t="57977" x="4999038" y="1100138"/>
          <p14:tracePt t="58229" x="5006975" y="1100138"/>
          <p14:tracePt t="58237" x="5006975" y="1092200"/>
          <p14:tracePt t="58252" x="5022850" y="1092200"/>
          <p14:tracePt t="58268" x="5046663" y="1084263"/>
          <p14:tracePt t="58282" x="5070475" y="1084263"/>
          <p14:tracePt t="58300" x="5102225" y="1084263"/>
          <p14:tracePt t="58316" x="5149850" y="1084263"/>
          <p14:tracePt t="58330" x="5205413" y="1084263"/>
          <p14:tracePt t="58347" x="5276850" y="1084263"/>
          <p14:tracePt t="58360" x="5300663" y="1084263"/>
          <p14:tracePt t="58377" x="5381625" y="1084263"/>
          <p14:tracePt t="58397" x="5429250" y="1084263"/>
          <p14:tracePt t="58414" x="5476875" y="1084263"/>
          <p14:tracePt t="58430" x="5524500" y="1084263"/>
          <p14:tracePt t="58446" x="5580063" y="1084263"/>
          <p14:tracePt t="58460" x="5635625" y="1084263"/>
          <p14:tracePt t="58477" x="5684838" y="1084263"/>
          <p14:tracePt t="58493" x="5748338" y="1084263"/>
          <p14:tracePt t="58511" x="5811838" y="1084263"/>
          <p14:tracePt t="58531" x="5883275" y="1092200"/>
          <p14:tracePt t="58550" x="5907088" y="1100138"/>
          <p14:tracePt t="58565" x="5930900" y="1100138"/>
          <p14:tracePt t="58581" x="5946775" y="1100138"/>
          <p14:tracePt t="58597" x="5954713" y="1108075"/>
          <p14:tracePt t="58610" x="5978525" y="1116013"/>
          <p14:tracePt t="58627" x="6002338" y="1116013"/>
          <p14:tracePt t="58644" x="6018213" y="1123950"/>
          <p14:tracePt t="58664" x="6034088" y="1139825"/>
          <p14:tracePt t="58677" x="6043613" y="1171575"/>
          <p14:tracePt t="58693" x="6059488" y="1212850"/>
          <p14:tracePt t="58710" x="6067425" y="1260475"/>
          <p14:tracePt t="58727" x="6083300" y="1292225"/>
          <p14:tracePt t="58743" x="6083300" y="1331913"/>
          <p14:tracePt t="58760" x="6091238" y="1371600"/>
          <p14:tracePt t="58777" x="6115050" y="1443038"/>
          <p14:tracePt t="58801" x="6122988" y="1514475"/>
          <p14:tracePt t="58816" x="6122988" y="1547813"/>
          <p14:tracePt t="58831" x="6130925" y="1603375"/>
          <p14:tracePt t="58845" x="6130925" y="1635125"/>
          <p14:tracePt t="58860" x="6130925" y="1666875"/>
          <p14:tracePt t="58880" x="6130925" y="1690688"/>
          <p14:tracePt t="58898" x="6130925" y="1722438"/>
          <p14:tracePt t="58914" x="6115050" y="1738313"/>
          <p14:tracePt t="58927" x="6107113" y="1754188"/>
          <p14:tracePt t="58943" x="6075363" y="1778000"/>
          <p14:tracePt t="58960" x="6051550" y="1785938"/>
          <p14:tracePt t="58977" x="6010275" y="1817688"/>
          <p14:tracePt t="58994" x="5970588" y="1825625"/>
          <p14:tracePt t="59010" x="5930900" y="1833563"/>
          <p14:tracePt t="59027" x="5883275" y="1841500"/>
          <p14:tracePt t="59050" x="5795963" y="1849438"/>
          <p14:tracePt t="59064" x="5764213" y="1849438"/>
          <p14:tracePt t="59082" x="5684838" y="1849438"/>
          <p14:tracePt t="59098" x="5635625" y="1849438"/>
          <p14:tracePt t="59115" x="5580063" y="1849438"/>
          <p14:tracePt t="59131" x="5524500" y="1849438"/>
          <p14:tracePt t="59146" x="5476875" y="1849438"/>
          <p14:tracePt t="59164" x="5429250" y="1825625"/>
          <p14:tracePt t="59177" x="5373688" y="1809750"/>
          <p14:tracePt t="59194" x="5318125" y="1778000"/>
          <p14:tracePt t="59210" x="5260975" y="1738313"/>
          <p14:tracePt t="59227" x="5205413" y="1706563"/>
          <p14:tracePt t="59244" x="5157788" y="1674813"/>
          <p14:tracePt t="59260" x="5118100" y="1651000"/>
          <p14:tracePt t="59276" x="5094288" y="1627188"/>
          <p14:tracePt t="59282" x="5078413" y="1619250"/>
          <p14:tracePt t="59300" x="5062538" y="1587500"/>
          <p14:tracePt t="59316" x="5046663" y="1563688"/>
          <p14:tracePt t="59331" x="5038725" y="1530350"/>
          <p14:tracePt t="59347" x="5030788" y="1498600"/>
          <p14:tracePt t="59361" x="5014913" y="1474788"/>
          <p14:tracePt t="59377" x="5006975" y="1450975"/>
          <p14:tracePt t="59394" x="4999038" y="1427163"/>
          <p14:tracePt t="59410" x="4999038" y="1395413"/>
          <p14:tracePt t="59427" x="4999038" y="1363663"/>
          <p14:tracePt t="59444" x="4991100" y="1331913"/>
          <p14:tracePt t="59460" x="4991100" y="1300163"/>
          <p14:tracePt t="59477" x="4991100" y="1260475"/>
          <p14:tracePt t="59498" x="5006975" y="1228725"/>
          <p14:tracePt t="59517" x="5022850" y="1204913"/>
          <p14:tracePt t="59532" x="5038725" y="1179513"/>
          <p14:tracePt t="59550" x="5078413" y="1155700"/>
          <p14:tracePt t="59565" x="5118100" y="1123950"/>
          <p14:tracePt t="59581" x="5165725" y="1100138"/>
          <p14:tracePt t="59597" x="5205413" y="1084263"/>
          <p14:tracePt t="59611" x="5237163" y="1076325"/>
          <p14:tracePt t="59627" x="5268913" y="1060450"/>
          <p14:tracePt t="59644" x="5300663" y="1052513"/>
          <p14:tracePt t="59661" x="5326063" y="1044575"/>
          <p14:tracePt t="59677" x="5365750" y="1036638"/>
          <p14:tracePt t="59694" x="5397500" y="1028700"/>
          <p14:tracePt t="59711" x="5413375" y="1020763"/>
          <p14:tracePt t="59726" x="5445125" y="1020763"/>
          <p14:tracePt t="59745" x="5468938" y="1020763"/>
          <p14:tracePt t="59746" x="5484813" y="1020763"/>
          <p14:tracePt t="59768" x="5508625" y="1020763"/>
          <p14:tracePt t="59785" x="5564188" y="1020763"/>
          <p14:tracePt t="59799" x="5588000" y="1020763"/>
          <p14:tracePt t="59815" x="5627688" y="1020763"/>
          <p14:tracePt t="59831" x="5659438" y="1020763"/>
          <p14:tracePt t="59847" x="5684838" y="1020763"/>
          <p14:tracePt t="59865" x="5708650" y="1020763"/>
          <p14:tracePt t="59880" x="5716588" y="1020763"/>
          <p14:tracePt t="59894" x="5732463" y="1020763"/>
          <p14:tracePt t="59910" x="5748338" y="1020763"/>
          <p14:tracePt t="59931" x="5756275" y="1028700"/>
          <p14:tracePt t="59943" x="5772150" y="1028700"/>
          <p14:tracePt t="59964" x="5788025" y="1036638"/>
          <p14:tracePt t="59970" x="5803900" y="1036638"/>
          <p14:tracePt t="59987" x="5819775" y="1044575"/>
          <p14:tracePt t="60003" x="5835650" y="1052513"/>
          <p14:tracePt t="60021" x="5851525" y="1060450"/>
          <p14:tracePt t="60035" x="5875338" y="1068388"/>
          <p14:tracePt t="60050" x="5891213" y="1076325"/>
          <p14:tracePt t="60069" x="5915025" y="1084263"/>
          <p14:tracePt t="60081" x="5938838" y="1100138"/>
          <p14:tracePt t="60097" x="5962650" y="1123950"/>
          <p14:tracePt t="60112" x="5978525" y="1123950"/>
          <p14:tracePt t="60127" x="5986463" y="1139825"/>
          <p14:tracePt t="60144" x="6002338" y="1147763"/>
          <p14:tracePt t="60160" x="6010275" y="1163638"/>
          <p14:tracePt t="60177" x="6018213" y="1187450"/>
          <p14:tracePt t="60194" x="6026150" y="1212850"/>
          <p14:tracePt t="60211" x="6043613" y="1236663"/>
          <p14:tracePt t="60228" x="6051550" y="1268413"/>
          <p14:tracePt t="60235" x="6051550" y="1284288"/>
          <p14:tracePt t="60254" x="6067425" y="1323975"/>
          <p14:tracePt t="60269" x="6075363" y="1363663"/>
          <p14:tracePt t="60284" x="6091238" y="1403350"/>
          <p14:tracePt t="60300" x="6099175" y="1443038"/>
          <p14:tracePt t="60317" x="6107113" y="1490663"/>
          <p14:tracePt t="60330" x="6107113" y="1522413"/>
          <p14:tracePt t="60347" x="6107113" y="1571625"/>
          <p14:tracePt t="60361" x="6107113" y="1611313"/>
          <p14:tracePt t="60380" x="6107113" y="1635125"/>
          <p14:tracePt t="60397" x="6107113" y="1651000"/>
          <p14:tracePt t="60414" x="6099175" y="1666875"/>
          <p14:tracePt t="60427" x="6091238" y="1682750"/>
          <p14:tracePt t="60444" x="6083300" y="1698625"/>
          <p14:tracePt t="60460" x="6059488" y="1714500"/>
          <p14:tracePt t="60477" x="6034088" y="1730375"/>
          <p14:tracePt t="60494" x="6002338" y="1746250"/>
          <p14:tracePt t="60510" x="5978525" y="1762125"/>
          <p14:tracePt t="60527" x="5938838" y="1770063"/>
          <p14:tracePt t="60533" x="5907088" y="1785938"/>
          <p14:tracePt t="60550" x="5867400" y="1793875"/>
          <p14:tracePt t="60564" x="5819775" y="1809750"/>
          <p14:tracePt t="60580" x="5772150" y="1817688"/>
          <p14:tracePt t="60596" x="5724525" y="1817688"/>
          <p14:tracePt t="60614" x="5667375" y="1817688"/>
          <p14:tracePt t="60631" x="5588000" y="1817688"/>
          <p14:tracePt t="60644" x="5508625" y="1809750"/>
          <p14:tracePt t="60661" x="5413375" y="1785938"/>
          <p14:tracePt t="60677" x="5310188" y="1754188"/>
          <p14:tracePt t="60698" x="5205413" y="1698625"/>
          <p14:tracePt t="60728" x="5141913" y="1619250"/>
          <p14:tracePt t="60738" x="5126038" y="1547813"/>
          <p14:tracePt t="60762" x="5102225" y="1450975"/>
          <p14:tracePt t="60784" x="5102225" y="1395413"/>
          <p14:tracePt t="60798" x="5102225" y="1347788"/>
          <p14:tracePt t="60815" x="5118100" y="1292225"/>
          <p14:tracePt t="60830" x="5157788" y="1228725"/>
          <p14:tracePt t="60848" x="5205413" y="1155700"/>
          <p14:tracePt t="60865" x="5253038" y="1100138"/>
          <p14:tracePt t="60881" x="5276850" y="1076325"/>
          <p14:tracePt t="60893" x="5284788" y="1068388"/>
          <p14:tracePt t="60910" x="5318125" y="1052513"/>
          <p14:tracePt t="60927" x="5341938" y="1044575"/>
          <p14:tracePt t="60944" x="5373688" y="1036638"/>
          <p14:tracePt t="60961" x="5437188" y="1036638"/>
          <p14:tracePt t="60977" x="5476875" y="1036638"/>
          <p14:tracePt t="60998" x="5508625" y="1036638"/>
          <p14:tracePt t="61003" x="5524500" y="1036638"/>
          <p14:tracePt t="61029" x="5603875" y="1036638"/>
          <p14:tracePt t="61036" x="5611813" y="1036638"/>
          <p14:tracePt t="61051" x="5635625" y="1036638"/>
          <p14:tracePt t="61066" x="5651500" y="1036638"/>
          <p14:tracePt t="61080" x="5651500" y="1028700"/>
          <p14:tracePt t="61111" x="5643563" y="1028700"/>
          <p14:tracePt t="61145" x="5643563" y="1020763"/>
          <p14:tracePt t="61194" x="5643563" y="1004888"/>
          <p14:tracePt t="61211" x="5627688" y="989013"/>
          <p14:tracePt t="61221" x="5611813" y="989013"/>
          <p14:tracePt t="61235" x="5580063" y="973138"/>
          <p14:tracePt t="61254" x="5524500" y="957263"/>
          <p14:tracePt t="61269" x="5461000" y="925513"/>
          <p14:tracePt t="61284" x="5413375" y="901700"/>
          <p14:tracePt t="61301" x="5389563" y="877888"/>
          <p14:tracePt t="61315" x="5373688" y="844550"/>
          <p14:tracePt t="61332" x="5357813" y="796925"/>
          <p14:tracePt t="61345" x="5341938" y="741363"/>
          <p14:tracePt t="61360" x="5334000" y="725488"/>
          <p14:tracePt t="61381" x="5310188" y="661988"/>
          <p14:tracePt t="61394" x="5310188" y="630238"/>
          <p14:tracePt t="61414" x="5310188" y="582613"/>
          <p14:tracePt t="61430" x="5310188" y="534988"/>
          <p14:tracePt t="61447" x="5310188" y="485775"/>
          <p14:tracePt t="61464" x="5310188" y="446088"/>
          <p14:tracePt t="61481" x="5318125" y="398463"/>
          <p14:tracePt t="61502" x="5326063" y="366713"/>
          <p14:tracePt t="61517" x="5334000" y="342900"/>
          <p14:tracePt t="61534" x="5357813" y="303213"/>
          <p14:tracePt t="61550" x="5365750" y="279400"/>
          <p14:tracePt t="61566" x="5389563" y="263525"/>
          <p14:tracePt t="61580" x="5405438" y="239713"/>
          <p14:tracePt t="61597" x="5429250" y="223838"/>
          <p14:tracePt t="61611" x="5453063" y="207963"/>
          <p14:tracePt t="61627" x="5484813" y="200025"/>
          <p14:tracePt t="61643" x="5516563" y="200025"/>
          <p14:tracePt t="61660" x="5540375" y="200025"/>
          <p14:tracePt t="61681" x="5580063" y="192088"/>
          <p14:tracePt t="61693" x="5603875" y="192088"/>
          <p14:tracePt t="61714" x="5667375" y="192088"/>
          <p14:tracePt t="61735" x="5692775" y="192088"/>
          <p14:tracePt t="61751" x="5716588" y="200025"/>
          <p14:tracePt t="61770" x="5772150" y="215900"/>
          <p14:tracePt t="61785" x="5803900" y="223838"/>
          <p14:tracePt t="61799" x="5819775" y="231775"/>
          <p14:tracePt t="61817" x="5843588" y="247650"/>
          <p14:tracePt t="61832" x="5859463" y="255588"/>
          <p14:tracePt t="61847" x="5883275" y="271463"/>
          <p14:tracePt t="61861" x="5915025" y="287338"/>
          <p14:tracePt t="61876" x="5938838" y="311150"/>
          <p14:tracePt t="61893" x="5954713" y="327025"/>
          <p14:tracePt t="61910" x="5978525" y="358775"/>
          <p14:tracePt t="61927" x="5994400" y="398463"/>
          <p14:tracePt t="61944" x="6002338" y="446088"/>
          <p14:tracePt t="61962" x="6026150" y="485775"/>
          <p14:tracePt t="61981" x="6034088" y="519113"/>
          <p14:tracePt t="61986" x="6043613" y="542925"/>
          <p14:tracePt t="62011" x="6051550" y="574675"/>
          <p14:tracePt t="62033" x="6051550" y="638175"/>
          <p14:tracePt t="62051" x="6051550" y="685800"/>
          <p14:tracePt t="62066" x="6051550" y="749300"/>
          <p14:tracePt t="62081" x="6051550" y="773113"/>
          <p14:tracePt t="62098" x="6034088" y="812800"/>
          <p14:tracePt t="62110" x="6034088" y="828675"/>
          <p14:tracePt t="62130" x="6002338" y="869950"/>
          <p14:tracePt t="62147" x="5970588" y="885825"/>
          <p14:tracePt t="62161" x="5922963" y="893763"/>
          <p14:tracePt t="62177" x="5883275" y="901700"/>
          <p14:tracePt t="62194" x="5827713" y="909638"/>
          <p14:tracePt t="62210" x="5788025" y="909638"/>
          <p14:tracePt t="62230" x="5756275" y="909638"/>
          <p14:tracePt t="62235" x="5740400" y="909638"/>
          <p14:tracePt t="62252" x="5732463" y="909638"/>
          <p14:tracePt t="62394" x="5732463" y="917575"/>
          <p14:tracePt t="62411" x="5740400" y="933450"/>
          <p14:tracePt t="62427" x="5740400" y="965200"/>
          <p14:tracePt t="62444" x="5740400" y="996950"/>
          <p14:tracePt t="62461" x="5740400" y="1036638"/>
          <p14:tracePt t="62477" x="5740400" y="1060450"/>
          <p14:tracePt t="62527" x="5732463" y="1060450"/>
          <p14:tracePt t="62549" x="5716588" y="1060450"/>
          <p14:tracePt t="62565" x="5700713" y="1060450"/>
          <p14:tracePt t="62580" x="5684838" y="1028700"/>
          <p14:tracePt t="62596" x="5659438" y="996950"/>
          <p14:tracePt t="62611" x="5643563" y="965200"/>
          <p14:tracePt t="62627" x="5635625" y="941388"/>
          <p14:tracePt t="62644" x="5611813" y="909638"/>
          <p14:tracePt t="62660" x="5588000" y="869950"/>
          <p14:tracePt t="62676" x="5556250" y="820738"/>
          <p14:tracePt t="62694" x="5540375" y="781050"/>
          <p14:tracePt t="62710" x="5524500" y="733425"/>
          <p14:tracePt t="62727" x="5524500" y="685800"/>
          <p14:tracePt t="62743" x="5524500" y="646113"/>
          <p14:tracePt t="62765" x="5524500" y="598488"/>
          <p14:tracePt t="62770" x="5524500" y="582613"/>
          <p14:tracePt t="62784" x="5524500" y="574675"/>
          <p14:tracePt t="62801" x="5524500" y="566738"/>
          <p14:tracePt t="62877" x="5532438" y="566738"/>
          <p14:tracePt t="62927" x="5540375" y="654050"/>
          <p14:tracePt t="62946" x="5540375" y="844550"/>
          <p14:tracePt t="62955" x="5540375" y="917575"/>
          <p14:tracePt t="62978" x="5540375" y="1131888"/>
          <p14:tracePt t="62987" x="5540375" y="1204913"/>
          <p14:tracePt t="63001" x="5548313" y="1308100"/>
          <p14:tracePt t="63018" x="5524500" y="1371600"/>
          <p14:tracePt t="63034" x="5516563" y="1387475"/>
          <p14:tracePt t="63128" x="5516563" y="1339850"/>
          <p14:tracePt t="63145" x="5516563" y="1204913"/>
          <p14:tracePt t="63161" x="5532438" y="1092200"/>
          <p14:tracePt t="63178" x="5532438" y="996950"/>
          <p14:tracePt t="63194" x="5532438" y="901700"/>
          <p14:tracePt t="63211" x="5532438" y="828675"/>
          <p14:tracePt t="63221" x="5532438" y="796925"/>
          <p14:tracePt t="63244" x="5532438" y="717550"/>
          <p14:tracePt t="63253" x="5532438" y="709613"/>
          <p14:tracePt t="63317" x="5532438" y="741363"/>
          <p14:tracePt t="63331" x="5532438" y="852488"/>
          <p14:tracePt t="63348" x="5548313" y="1004888"/>
          <p14:tracePt t="63360" x="5548313" y="1084263"/>
          <p14:tracePt t="63378" x="5548313" y="1300163"/>
          <p14:tracePt t="63394" x="5540375" y="1387475"/>
          <p14:tracePt t="63410" x="5532438" y="1435100"/>
          <p14:tracePt t="63427" x="5524500" y="1458913"/>
          <p14:tracePt t="63477" x="5516563" y="1458913"/>
          <p14:tracePt t="63486" x="5516563" y="1450975"/>
          <p14:tracePt t="63580" x="5516563" y="1443038"/>
          <p14:tracePt t="63597" x="5516563" y="1435100"/>
          <p14:tracePt t="63611" x="5516563" y="1419225"/>
          <p14:tracePt t="63627" x="5516563" y="1411288"/>
          <p14:tracePt t="63644" x="5516563" y="1395413"/>
          <p14:tracePt t="63761" x="5516563" y="1387475"/>
          <p14:tracePt t="64679" x="5572125" y="1387475"/>
          <p14:tracePt t="64694" x="5611813" y="1395413"/>
          <p14:tracePt t="64711" x="5548313" y="1474788"/>
          <p14:tracePt t="64721" x="5413375" y="1619250"/>
          <p14:tracePt t="64745" x="5205413" y="1825625"/>
          <p14:tracePt t="64767" x="5094288" y="1922463"/>
          <p14:tracePt t="64782" x="4991100" y="1985963"/>
          <p14:tracePt t="64800" x="4830763" y="2033588"/>
          <p14:tracePt t="64816" x="4640263" y="2105025"/>
          <p14:tracePt t="64832" x="4416425" y="2168525"/>
          <p14:tracePt t="64847" x="4184650" y="2257425"/>
          <p14:tracePt t="64861" x="3970338" y="2320925"/>
          <p14:tracePt t="64877" x="3730625" y="2392363"/>
          <p14:tracePt t="64893" x="3540125" y="2455863"/>
          <p14:tracePt t="64910" x="3387725" y="2519363"/>
          <p14:tracePt t="64927" x="3276600" y="2584450"/>
          <p14:tracePt t="64944" x="3205163" y="2624138"/>
          <p14:tracePt t="64961" x="3060700" y="2671763"/>
          <p14:tracePt t="64977" x="2981325" y="2711450"/>
          <p14:tracePt t="64994" x="2886075" y="2743200"/>
          <p14:tracePt t="65010" x="2782888" y="2774950"/>
          <p14:tracePt t="65027" x="2678113" y="2790825"/>
          <p14:tracePt t="65050" x="2495550" y="2790825"/>
          <p14:tracePt t="65066" x="2392363" y="2790825"/>
          <p14:tracePt t="65083" x="2311400" y="2790825"/>
          <p14:tracePt t="65098" x="2239963" y="2790825"/>
          <p14:tracePt t="65112" x="2200275" y="2790825"/>
          <p14:tracePt t="65131" x="2152650" y="2790825"/>
          <p14:tracePt t="65147" x="2136775" y="2790825"/>
          <p14:tracePt t="65178" x="2112963" y="2767013"/>
          <p14:tracePt t="65194" x="2097088" y="2727325"/>
          <p14:tracePt t="65211" x="2097088" y="2711450"/>
          <p14:tracePt t="65347" x="2097088" y="2687638"/>
          <p14:tracePt t="65362" x="2089150" y="2663825"/>
          <p14:tracePt t="65378" x="2081213" y="2632075"/>
          <p14:tracePt t="65394" x="2073275" y="2600325"/>
          <p14:tracePt t="65411" x="2057400" y="2559050"/>
          <p14:tracePt t="65428" x="2057400" y="2519363"/>
          <p14:tracePt t="65445" x="2033588" y="2471738"/>
          <p14:tracePt t="65455" x="2017713" y="2447925"/>
          <p14:tracePt t="65478" x="1968500" y="2368550"/>
          <p14:tracePt t="65487" x="1944688" y="2352675"/>
          <p14:tracePt t="65502" x="1897063" y="2320925"/>
          <p14:tracePt t="65519" x="1849438" y="2289175"/>
          <p14:tracePt t="65534" x="1833563" y="2257425"/>
          <p14:tracePt t="65550" x="1825625" y="2241550"/>
          <p14:tracePt t="65564" x="1817688" y="2233613"/>
          <p14:tracePt t="65580" x="1793875" y="2216150"/>
          <p14:tracePt t="65597" x="1762125" y="2200275"/>
          <p14:tracePt t="65611" x="1730375" y="2184400"/>
          <p14:tracePt t="65627" x="1714500" y="2168525"/>
          <p14:tracePt t="65643" x="1706563" y="2168525"/>
          <p14:tracePt t="65660" x="1706563" y="2160588"/>
          <p14:tracePt t="65960" x="1698625" y="2160588"/>
          <p14:tracePt t="65979" x="1690688" y="2160588"/>
          <p14:tracePt t="65988" x="1682750" y="2160588"/>
          <p14:tracePt t="66002" x="1674813" y="2152650"/>
          <p14:tracePt t="66028" x="1666875" y="2144713"/>
          <p14:tracePt t="66051" x="1666875" y="2136775"/>
          <p14:tracePt t="66081" x="1666875" y="2112963"/>
          <p14:tracePt t="66097" x="1666875" y="2089150"/>
          <p14:tracePt t="66111" x="1666875" y="2073275"/>
          <p14:tracePt t="66128" x="1666875" y="2041525"/>
          <p14:tracePt t="66145" x="1698625" y="1993900"/>
          <p14:tracePt t="66161" x="1722438" y="1970088"/>
          <p14:tracePt t="66178" x="1738313" y="1946275"/>
          <p14:tracePt t="66195" x="1762125" y="1922463"/>
          <p14:tracePt t="66211" x="1778000" y="1914525"/>
          <p14:tracePt t="66229" x="1793875" y="1898650"/>
          <p14:tracePt t="66238" x="1793875" y="1890713"/>
          <p14:tracePt t="66253" x="1801813" y="1881188"/>
          <p14:tracePt t="66269" x="1801813" y="1873250"/>
          <p14:tracePt t="66285" x="1809750" y="1873250"/>
          <p14:tracePt t="66298" x="1833563" y="1865313"/>
          <p14:tracePt t="66314" x="1873250" y="1841500"/>
          <p14:tracePt t="66331" x="1928813" y="1809750"/>
          <p14:tracePt t="66347" x="1976438" y="1770063"/>
          <p14:tracePt t="66362" x="2017713" y="1722438"/>
          <p14:tracePt t="66378" x="2089150" y="1698625"/>
          <p14:tracePt t="66397" x="2168525" y="1666875"/>
          <p14:tracePt t="66410" x="2263775" y="1643063"/>
          <p14:tracePt t="66427" x="2327275" y="1643063"/>
          <p14:tracePt t="66444" x="2416175" y="1643063"/>
          <p14:tracePt t="66464" x="2527300" y="1643063"/>
          <p14:tracePt t="66470" x="2574925" y="1643063"/>
          <p14:tracePt t="66487" x="2662238" y="1643063"/>
          <p14:tracePt t="66502" x="2751138" y="1643063"/>
          <p14:tracePt t="66521" x="2838450" y="1643063"/>
          <p14:tracePt t="66533" x="2862263" y="1643063"/>
          <p14:tracePt t="66550" x="2909888" y="1643063"/>
          <p14:tracePt t="66564" x="2957513" y="1643063"/>
          <p14:tracePt t="66581" x="2997200" y="1635125"/>
          <p14:tracePt t="66598" x="3044825" y="1635125"/>
          <p14:tracePt t="66613" x="3092450" y="1635125"/>
          <p14:tracePt t="66627" x="3141663" y="1635125"/>
          <p14:tracePt t="66644" x="3181350" y="1635125"/>
          <p14:tracePt t="66664" x="3221038" y="1635125"/>
          <p14:tracePt t="66677" x="3244850" y="1643063"/>
          <p14:tracePt t="66697" x="3268663" y="1651000"/>
          <p14:tracePt t="66710" x="3276600" y="1651000"/>
          <p14:tracePt t="66848" x="3268663" y="1651000"/>
          <p14:tracePt t="66861" x="3252788" y="1674813"/>
          <p14:tracePt t="66878" x="3228975" y="1706563"/>
          <p14:tracePt t="66894" x="3165475" y="1746250"/>
          <p14:tracePt t="66911" x="3013075" y="1793875"/>
          <p14:tracePt t="66927" x="2830513" y="1865313"/>
          <p14:tracePt t="66944" x="2630488" y="1938338"/>
          <p14:tracePt t="66961" x="2439988" y="2025650"/>
          <p14:tracePt t="66971" x="2384425" y="2049463"/>
          <p14:tracePt t="66994" x="2255838" y="2097088"/>
          <p14:tracePt t="67002" x="2247900" y="2105025"/>
          <p14:tracePt t="67019" x="2208213" y="2136775"/>
          <p14:tracePt t="67032" x="2176463" y="2152650"/>
          <p14:tracePt t="67050" x="2081213" y="2249488"/>
          <p14:tracePt t="67065" x="2033588" y="2336800"/>
          <p14:tracePt t="67082" x="1976438" y="2416175"/>
          <p14:tracePt t="67098" x="1936750" y="2471738"/>
          <p14:tracePt t="67111" x="1920875" y="2503488"/>
          <p14:tracePt t="67127" x="1889125" y="2551113"/>
          <p14:tracePt t="67143" x="1873250" y="2608263"/>
          <p14:tracePt t="67161" x="1849438" y="2647950"/>
          <p14:tracePt t="67177" x="1849438" y="2663825"/>
          <p14:tracePt t="67199" x="1857375" y="2663825"/>
          <p14:tracePt t="67205" x="1849438" y="2671763"/>
          <p14:tracePt t="67228" x="1841500" y="2687638"/>
          <p14:tracePt t="67239" x="1841500" y="2695575"/>
          <p14:tracePt t="67254" x="1841500" y="2719388"/>
          <p14:tracePt t="67279" x="1833563" y="2735263"/>
          <p14:tracePt t="67394" x="1825625" y="2735263"/>
          <p14:tracePt t="67427" x="1817688" y="2743200"/>
          <p14:tracePt t="67444" x="1809750" y="2751138"/>
          <p14:tracePt t="67461" x="1801813" y="2751138"/>
          <p14:tracePt t="67477" x="1793875" y="2759075"/>
          <p14:tracePt t="67534" x="1785938" y="2759075"/>
          <p14:tracePt t="67549" x="1778000" y="2759075"/>
          <p14:tracePt t="67567" x="1770063" y="2767013"/>
          <p14:tracePt t="67580" x="1762125" y="2767013"/>
          <p14:tracePt t="67597" x="1746250" y="2774950"/>
          <p14:tracePt t="67612" x="1722438" y="2774950"/>
          <p14:tracePt t="67627" x="1714500" y="2782888"/>
          <p14:tracePt t="67644" x="1698625" y="2798763"/>
          <p14:tracePt t="67664" x="1674813" y="2806700"/>
          <p14:tracePt t="67677" x="1674813" y="2814638"/>
          <p14:tracePt t="67693" x="1651000" y="2822575"/>
          <p14:tracePt t="67710" x="1625600" y="2830513"/>
          <p14:tracePt t="67727" x="1601788" y="2838450"/>
          <p14:tracePt t="67744" x="1585913" y="2846388"/>
          <p14:tracePt t="67760" x="1577975" y="2854325"/>
          <p14:tracePt t="67783" x="1570038" y="2854325"/>
          <p14:tracePt t="67799" x="1562100" y="2862263"/>
          <p14:tracePt t="67911" x="1577975" y="2862263"/>
          <p14:tracePt t="67927" x="1633538" y="2862263"/>
          <p14:tracePt t="67944" x="1698625" y="2862263"/>
          <p14:tracePt t="67961" x="1793875" y="2862263"/>
          <p14:tracePt t="67970" x="1833563" y="2862263"/>
          <p14:tracePt t="67994" x="1968500" y="2862263"/>
          <p14:tracePt t="68003" x="2025650" y="2862263"/>
          <p14:tracePt t="68018" x="2128838" y="2862263"/>
          <p14:tracePt t="68033" x="2224088" y="2862263"/>
          <p14:tracePt t="68049" x="2319338" y="2862263"/>
          <p14:tracePt t="68065" x="2392363" y="2862263"/>
          <p14:tracePt t="68081" x="2455863" y="2862263"/>
          <p14:tracePt t="68097" x="2519363" y="2862263"/>
          <p14:tracePt t="68114" x="2590800" y="2862263"/>
          <p14:tracePt t="68130" x="2670175" y="2862263"/>
          <p14:tracePt t="68144" x="2717800" y="2862263"/>
          <p14:tracePt t="68160" x="2798763" y="2862263"/>
          <p14:tracePt t="68177" x="2925763" y="2862263"/>
          <p14:tracePt t="68197" x="3013075" y="2862263"/>
          <p14:tracePt t="68210" x="3084513" y="2862263"/>
          <p14:tracePt t="68227" x="3149600" y="2870200"/>
          <p14:tracePt t="68247" x="3221038" y="2870200"/>
          <p14:tracePt t="68253" x="3260725" y="2870200"/>
          <p14:tracePt t="68277" x="3379788" y="2870200"/>
          <p14:tracePt t="68283" x="3411538" y="2870200"/>
          <p14:tracePt t="68301" x="3492500" y="2870200"/>
          <p14:tracePt t="68315" x="3563938" y="2870200"/>
          <p14:tracePt t="68331" x="3643313" y="2870200"/>
          <p14:tracePt t="68347" x="3722688" y="2870200"/>
          <p14:tracePt t="68363" x="3802063" y="2870200"/>
          <p14:tracePt t="68377" x="3883025" y="2870200"/>
          <p14:tracePt t="68397" x="3986213" y="2870200"/>
          <p14:tracePt t="68415" x="4089400" y="2870200"/>
          <p14:tracePt t="68427" x="4184650" y="2870200"/>
          <p14:tracePt t="68447" x="4273550" y="2870200"/>
          <p14:tracePt t="68460" x="4360863" y="2870200"/>
          <p14:tracePt t="68480" x="4440238" y="2870200"/>
          <p14:tracePt t="68485" x="4479925" y="2870200"/>
          <p14:tracePt t="68512" x="4608513" y="2878138"/>
          <p14:tracePt t="68517" x="4648200" y="2878138"/>
          <p14:tracePt t="68533" x="4727575" y="2878138"/>
          <p14:tracePt t="68550" x="4791075" y="2878138"/>
          <p14:tracePt t="68566" x="4862513" y="2878138"/>
          <p14:tracePt t="68581" x="4959350" y="2878138"/>
          <p14:tracePt t="68598" x="5062538" y="2878138"/>
          <p14:tracePt t="68614" x="5173663" y="2878138"/>
          <p14:tracePt t="68630" x="5292725" y="2878138"/>
          <p14:tracePt t="68643" x="5405438" y="2878138"/>
          <p14:tracePt t="68660" x="5516563" y="2878138"/>
          <p14:tracePt t="68678" x="5635625" y="2878138"/>
          <p14:tracePt t="68697" x="5827713" y="2878138"/>
          <p14:tracePt t="68714" x="5954713" y="2878138"/>
          <p14:tracePt t="68727" x="6018213" y="2878138"/>
          <p14:tracePt t="68746" x="6210300" y="2878138"/>
          <p14:tracePt t="68779" x="6497638" y="2878138"/>
          <p14:tracePt t="68800" x="6656388" y="2878138"/>
          <p14:tracePt t="68801" x="6727825" y="2878138"/>
          <p14:tracePt t="68817" x="6856413" y="2878138"/>
          <p14:tracePt t="68833" x="6967538" y="2878138"/>
          <p14:tracePt t="68848" x="7007225" y="2878138"/>
          <p14:tracePt t="68860" x="7078663" y="2878138"/>
          <p14:tracePt t="68877" x="7126288" y="2878138"/>
          <p14:tracePt t="68898" x="7143750" y="2878138"/>
          <p14:tracePt t="68910" x="7151688" y="2878138"/>
          <p14:tracePt t="69082" x="7094538" y="2878138"/>
          <p14:tracePt t="69097" x="7038975" y="2901950"/>
          <p14:tracePt t="69111" x="6999288" y="2909888"/>
          <p14:tracePt t="69127" x="6911975" y="2943225"/>
          <p14:tracePt t="69145" x="6751638" y="3022600"/>
          <p14:tracePt t="69162" x="6608763" y="3117850"/>
          <p14:tracePt t="69178" x="6473825" y="3205163"/>
          <p14:tracePt t="69194" x="6313488" y="3252788"/>
          <p14:tracePt t="69211" x="6138863" y="3317875"/>
          <p14:tracePt t="69220" x="6043613" y="3349625"/>
          <p14:tracePt t="69244" x="5811838" y="3436938"/>
          <p14:tracePt t="69254" x="5740400" y="3460750"/>
          <p14:tracePt t="69269" x="5627688" y="3516313"/>
          <p14:tracePt t="69284" x="5548313" y="3563938"/>
          <p14:tracePt t="69299" x="5476875" y="3595688"/>
          <p14:tracePt t="69314" x="5429250" y="3605213"/>
          <p14:tracePt t="69331" x="5381625" y="3629025"/>
          <p14:tracePt t="69348" x="5341938" y="3652838"/>
          <p14:tracePt t="69361" x="5276850" y="3684588"/>
          <p14:tracePt t="69378" x="5189538" y="3748088"/>
          <p14:tracePt t="69394" x="5086350" y="3811588"/>
          <p14:tracePt t="69412" x="4975225" y="3898900"/>
          <p14:tracePt t="69428" x="4886325" y="3956050"/>
          <p14:tracePt t="69444" x="4814888" y="4035425"/>
          <p14:tracePt t="69460" x="4767263" y="4122738"/>
          <p14:tracePt t="69477" x="4727575" y="4186238"/>
          <p14:tracePt t="69494" x="4695825" y="4257675"/>
          <p14:tracePt t="69510" x="4664075" y="4330700"/>
          <p14:tracePt t="69527" x="4632325" y="4410075"/>
          <p14:tracePt t="69532" x="4608513" y="4449763"/>
          <p14:tracePt t="69550" x="4576763" y="4513263"/>
          <p14:tracePt t="69564" x="4543425" y="4576763"/>
          <p14:tracePt t="69581" x="4495800" y="4633913"/>
          <p14:tracePt t="69598" x="4456113" y="4673600"/>
          <p14:tracePt t="69612" x="4424363" y="4705350"/>
          <p14:tracePt t="69627" x="4376738" y="4768850"/>
          <p14:tracePt t="69644" x="4352925" y="4832350"/>
          <p14:tracePt t="69661" x="4321175" y="4895850"/>
          <p14:tracePt t="69677" x="4281488" y="4959350"/>
          <p14:tracePt t="69695" x="4249738" y="5024438"/>
          <p14:tracePt t="69711" x="4210050" y="5095875"/>
          <p14:tracePt t="69727" x="4192588" y="5159375"/>
          <p14:tracePt t="69743" x="4160838" y="5230813"/>
          <p14:tracePt t="69761" x="4105275" y="5294313"/>
          <p14:tracePt t="69777" x="4089400" y="5310188"/>
          <p14:tracePt t="69798" x="4081463" y="5327650"/>
          <p14:tracePt t="69815" x="4057650" y="5327650"/>
          <p14:tracePt t="69831" x="4025900" y="5343525"/>
          <p14:tracePt t="69848" x="3986213" y="5351463"/>
          <p14:tracePt t="69862" x="3946525" y="5367338"/>
          <p14:tracePt t="69877" x="3906838" y="5375275"/>
          <p14:tracePt t="69894" x="3859213" y="5375275"/>
          <p14:tracePt t="69910" x="3802063" y="5375275"/>
          <p14:tracePt t="69932" x="3714750" y="5375275"/>
          <p14:tracePt t="69939" x="3683000" y="5375275"/>
          <p14:tracePt t="69956" x="3627438" y="5375275"/>
          <p14:tracePt t="69971" x="3571875" y="5375275"/>
          <p14:tracePt t="69988" x="3532188" y="5375275"/>
          <p14:tracePt t="70004" x="3500438" y="5375275"/>
          <p14:tracePt t="70020" x="3476625" y="5367338"/>
          <p14:tracePt t="70036" x="3435350" y="5335588"/>
          <p14:tracePt t="70051" x="3403600" y="5310188"/>
          <p14:tracePt t="70067" x="3371850" y="5294313"/>
          <p14:tracePt t="70081" x="3316288" y="5262563"/>
          <p14:tracePt t="70099" x="3260725" y="5246688"/>
          <p14:tracePt t="70112" x="3236913" y="5230813"/>
          <p14:tracePt t="70127" x="3181350" y="5214938"/>
          <p14:tracePt t="70144" x="3109913" y="5199063"/>
          <p14:tracePt t="70161" x="3044825" y="5167313"/>
          <p14:tracePt t="70181" x="3013075" y="5151438"/>
          <p14:tracePt t="70194" x="2973388" y="5119688"/>
          <p14:tracePt t="70210" x="2941638" y="5095875"/>
          <p14:tracePt t="70227" x="2917825" y="5064125"/>
          <p14:tracePt t="70243" x="2894013" y="5040313"/>
          <p14:tracePt t="70260" x="2870200" y="5008563"/>
          <p14:tracePt t="70277" x="2854325" y="4959350"/>
          <p14:tracePt t="70282" x="2846388" y="4935538"/>
          <p14:tracePt t="70299" x="2822575" y="4864100"/>
          <p14:tracePt t="70316" x="2798763" y="4816475"/>
          <p14:tracePt t="70330" x="2798763" y="4745038"/>
          <p14:tracePt t="70348" x="2798763" y="4689475"/>
          <p14:tracePt t="70364" x="2798763" y="4633913"/>
          <p14:tracePt t="70377" x="2798763" y="4576763"/>
          <p14:tracePt t="70398" x="2798763" y="4521200"/>
          <p14:tracePt t="70414" x="2798763" y="4473575"/>
          <p14:tracePt t="70427" x="2830513" y="4441825"/>
          <p14:tracePt t="70447" x="2854325" y="4410075"/>
          <p14:tracePt t="70454" x="2862263" y="4394200"/>
          <p14:tracePt t="70472" x="2894013" y="4354513"/>
          <p14:tracePt t="70486" x="2925763" y="4322763"/>
          <p14:tracePt t="70503" x="2949575" y="4298950"/>
          <p14:tracePt t="70519" x="2981325" y="4273550"/>
          <p14:tracePt t="70534" x="3028950" y="4233863"/>
          <p14:tracePt t="70550" x="3068638" y="4217988"/>
          <p14:tracePt t="70563" x="3117850" y="4210050"/>
          <p14:tracePt t="70581" x="3141663" y="4194175"/>
          <p14:tracePt t="70598" x="3173413" y="4178300"/>
          <p14:tracePt t="70611" x="3197225" y="4170363"/>
          <p14:tracePt t="70627" x="3221038" y="4162425"/>
          <p14:tracePt t="70644" x="3252788" y="4154488"/>
          <p14:tracePt t="70660" x="3268663" y="4146550"/>
          <p14:tracePt t="70677" x="3276600" y="4138613"/>
          <p14:tracePt t="70699" x="3316288" y="4122738"/>
          <p14:tracePt t="70722" x="3371850" y="4106863"/>
          <p14:tracePt t="70745" x="3427413" y="4083050"/>
          <p14:tracePt t="70754" x="3443288" y="4083050"/>
          <p14:tracePt t="70770" x="3476625" y="4075113"/>
          <p14:tracePt t="70782" x="3492500" y="4075113"/>
          <p14:tracePt t="70800" x="3516313" y="4067175"/>
          <p14:tracePt t="70817" x="3571875" y="4067175"/>
          <p14:tracePt t="70831" x="3595688" y="4067175"/>
          <p14:tracePt t="70847" x="3659188" y="4067175"/>
          <p14:tracePt t="70864" x="3706813" y="4067175"/>
          <p14:tracePt t="70877" x="3754438" y="4067175"/>
          <p14:tracePt t="70898" x="3810000" y="4067175"/>
          <p14:tracePt t="70914" x="3851275" y="4067175"/>
          <p14:tracePt t="70931" x="3883025" y="4067175"/>
          <p14:tracePt t="70944" x="3906838" y="4067175"/>
          <p14:tracePt t="70964" x="3978275" y="4067175"/>
          <p14:tracePt t="70977" x="4025900" y="4067175"/>
          <p14:tracePt t="70998" x="4081463" y="4067175"/>
          <p14:tracePt t="71003" x="4097338" y="4067175"/>
          <p14:tracePt t="71019" x="4144963" y="4067175"/>
          <p14:tracePt t="71032" x="4168775" y="4067175"/>
          <p14:tracePt t="71049" x="4241800" y="4067175"/>
          <p14:tracePt t="71066" x="4305300" y="4067175"/>
          <p14:tracePt t="71082" x="4368800" y="4067175"/>
          <p14:tracePt t="71098" x="4440238" y="4067175"/>
          <p14:tracePt t="71111" x="4479925" y="4067175"/>
          <p14:tracePt t="71131" x="4600575" y="4067175"/>
          <p14:tracePt t="71143" x="4640263" y="4067175"/>
          <p14:tracePt t="71165" x="4743450" y="4083050"/>
          <p14:tracePt t="71178" x="4814888" y="4106863"/>
          <p14:tracePt t="71194" x="4886325" y="4178300"/>
          <p14:tracePt t="71210" x="4975225" y="4241800"/>
          <p14:tracePt t="71227" x="5038725" y="4354513"/>
          <p14:tracePt t="71243" x="5102225" y="4441825"/>
          <p14:tracePt t="71260" x="5126038" y="4521200"/>
          <p14:tracePt t="71277" x="5149850" y="4584700"/>
          <p14:tracePt t="71282" x="5157788" y="4608513"/>
          <p14:tracePt t="71299" x="5173663" y="4657725"/>
          <p14:tracePt t="71315" x="5173663" y="4697413"/>
          <p14:tracePt t="71331" x="5173663" y="4729163"/>
          <p14:tracePt t="71346" x="5173663" y="4776788"/>
          <p14:tracePt t="71363" x="5173663" y="4824413"/>
          <p14:tracePt t="71377" x="5173663" y="4887913"/>
          <p14:tracePt t="71397" x="5173663" y="4951413"/>
          <p14:tracePt t="71410" x="5173663" y="5016500"/>
          <p14:tracePt t="71427" x="5173663" y="5080000"/>
          <p14:tracePt t="71449" x="5133975" y="5175250"/>
          <p14:tracePt t="71477" x="5086350" y="5262563"/>
          <p14:tracePt t="71485" x="5062538" y="5294313"/>
          <p14:tracePt t="71511" x="4999038" y="5375275"/>
          <p14:tracePt t="71517" x="4975225" y="5399088"/>
          <p14:tracePt t="71533" x="4918075" y="5430838"/>
          <p14:tracePt t="71548" x="4870450" y="5462588"/>
          <p14:tracePt t="71564" x="4806950" y="5510213"/>
          <p14:tracePt t="71580" x="4743450" y="5549900"/>
          <p14:tracePt t="71597" x="4687888" y="5573713"/>
          <p14:tracePt t="71611" x="4632325" y="5589588"/>
          <p14:tracePt t="71627" x="4567238" y="5613400"/>
          <p14:tracePt t="71644" x="4519613" y="5629275"/>
          <p14:tracePt t="71661" x="4464050" y="5645150"/>
          <p14:tracePt t="71677" x="4408488" y="5662613"/>
          <p14:tracePt t="71694" x="4329113" y="5678488"/>
          <p14:tracePt t="71711" x="4233863" y="5678488"/>
          <p14:tracePt t="71730" x="4089400" y="5678488"/>
          <p14:tracePt t="71753" x="3890963" y="5678488"/>
          <p14:tracePt t="71769" x="3738563" y="5678488"/>
          <p14:tracePt t="71783" x="3667125" y="5662613"/>
          <p14:tracePt t="71799" x="3532188" y="5613400"/>
          <p14:tracePt t="71815" x="3403600" y="5573713"/>
          <p14:tracePt t="71831" x="3292475" y="5534025"/>
          <p14:tracePt t="71847" x="3197225" y="5502275"/>
          <p14:tracePt t="71862" x="3084513" y="5470525"/>
          <p14:tracePt t="71877" x="2997200" y="5414963"/>
          <p14:tracePt t="71898" x="2894013" y="5335588"/>
          <p14:tracePt t="71910" x="2870200" y="5302250"/>
          <p14:tracePt t="71927" x="2838450" y="5246688"/>
          <p14:tracePt t="71944" x="2830513" y="5199063"/>
          <p14:tracePt t="71961" x="2790825" y="5095875"/>
          <p14:tracePt t="71976" x="2782888" y="5056188"/>
          <p14:tracePt t="71994" x="2774950" y="4935538"/>
          <p14:tracePt t="72010" x="2774950" y="4848225"/>
          <p14:tracePt t="72027" x="2774950" y="4768850"/>
          <p14:tracePt t="72048" x="2767013" y="4681538"/>
          <p14:tracePt t="72064" x="2798763" y="4584700"/>
          <p14:tracePt t="72082" x="2854325" y="4457700"/>
          <p14:tracePt t="72098" x="2917825" y="4378325"/>
          <p14:tracePt t="72111" x="2941638" y="4338638"/>
          <p14:tracePt t="72127" x="2997200" y="4281488"/>
          <p14:tracePt t="72143" x="3052763" y="4217988"/>
          <p14:tracePt t="72160" x="3149600" y="4154488"/>
          <p14:tracePt t="72178" x="3308350" y="4083050"/>
          <p14:tracePt t="72194" x="3419475" y="4043363"/>
          <p14:tracePt t="72210" x="3516313" y="4011613"/>
          <p14:tracePt t="72227" x="3595688" y="3987800"/>
          <p14:tracePt t="72243" x="3667125" y="3963988"/>
          <p14:tracePt t="72260" x="3738563" y="3938588"/>
          <p14:tracePt t="72277" x="3825875" y="3922713"/>
          <p14:tracePt t="72284" x="3859213" y="3922713"/>
          <p14:tracePt t="72301" x="3946525" y="3922713"/>
          <p14:tracePt t="72316" x="4025900" y="3922713"/>
          <p14:tracePt t="72332" x="4097338" y="3922713"/>
          <p14:tracePt t="72349" x="4176713" y="3914775"/>
          <p14:tracePt t="72361" x="4241800" y="3922713"/>
          <p14:tracePt t="72379" x="4297363" y="3948113"/>
          <p14:tracePt t="72394" x="4368800" y="3956050"/>
          <p14:tracePt t="72410" x="4432300" y="3987800"/>
          <p14:tracePt t="72427" x="4511675" y="4019550"/>
          <p14:tracePt t="72444" x="4576763" y="4067175"/>
          <p14:tracePt t="72461" x="4640263" y="4114800"/>
          <p14:tracePt t="72477" x="4719638" y="4194175"/>
          <p14:tracePt t="72493" x="4783138" y="4306888"/>
          <p14:tracePt t="72510" x="4854575" y="4402138"/>
          <p14:tracePt t="72527" x="4902200" y="4489450"/>
          <p14:tracePt t="72532" x="4918075" y="4529138"/>
          <p14:tracePt t="72550" x="4943475" y="4616450"/>
          <p14:tracePt t="72565" x="4951413" y="4697413"/>
          <p14:tracePt t="72581" x="4951413" y="4784725"/>
          <p14:tracePt t="72597" x="4951413" y="4872038"/>
          <p14:tracePt t="72611" x="4951413" y="4967288"/>
          <p14:tracePt t="72631" x="4910138" y="5064125"/>
          <p14:tracePt t="72643" x="4838700" y="5167313"/>
          <p14:tracePt t="72661" x="4783138" y="5254625"/>
          <p14:tracePt t="72677" x="4727575" y="5327650"/>
          <p14:tracePt t="72693" x="4672013" y="5375275"/>
          <p14:tracePt t="72711" x="4624388" y="5414963"/>
          <p14:tracePt t="72728" x="4567238" y="5446713"/>
          <p14:tracePt t="72744" x="4495800" y="5486400"/>
          <p14:tracePt t="72761" x="4408488" y="5526088"/>
          <p14:tracePt t="72785" x="4305300" y="5541963"/>
          <p14:tracePt t="72801" x="4233863" y="5557838"/>
          <p14:tracePt t="72815" x="4200525" y="5557838"/>
          <p14:tracePt t="72831" x="4160838" y="5557838"/>
          <p14:tracePt t="72847" x="4105275" y="5557838"/>
          <p14:tracePt t="72862" x="4057650" y="5557838"/>
          <p14:tracePt t="72881" x="3994150" y="5565775"/>
          <p14:tracePt t="72894" x="3986213" y="5565775"/>
          <p14:tracePt t="72911" x="3978275" y="5565775"/>
          <p14:tracePt t="72927" x="3970338" y="5565775"/>
          <p14:tracePt t="72947" x="3962400" y="5565775"/>
          <p14:tracePt t="72961" x="3930650" y="5565775"/>
          <p14:tracePt t="72981" x="3867150" y="5565775"/>
          <p14:tracePt t="72986" x="3817938" y="5565775"/>
          <p14:tracePt t="73011" x="3667125" y="5565775"/>
          <p14:tracePt t="73018" x="3619500" y="5565775"/>
          <p14:tracePt t="73036" x="3540125" y="5565775"/>
          <p14:tracePt t="73049" x="3484563" y="5565775"/>
          <p14:tracePt t="73064" x="3459163" y="5565775"/>
          <p14:tracePt t="73082" x="3419475" y="5565775"/>
          <p14:tracePt t="73098" x="3379788" y="5557838"/>
          <p14:tracePt t="73110" x="3363913" y="5549900"/>
          <p14:tracePt t="73128" x="3332163" y="5541963"/>
          <p14:tracePt t="73144" x="3300413" y="5526088"/>
          <p14:tracePt t="73160" x="3292475" y="5526088"/>
          <p14:tracePt t="73944" x="3292475" y="5518150"/>
          <p14:tracePt t="73960" x="3284538" y="5510213"/>
          <p14:tracePt t="73977" x="3284538" y="5502275"/>
          <p14:tracePt t="74050" x="3268663" y="5502275"/>
          <p14:tracePt t="74064" x="3260725" y="5502275"/>
          <p14:tracePt t="74082" x="3221038" y="5486400"/>
          <p14:tracePt t="74098" x="3213100" y="5454650"/>
          <p14:tracePt t="74110" x="3205163" y="5446713"/>
          <p14:tracePt t="74477" x="3213100" y="5446713"/>
          <p14:tracePt t="74486" x="3197225" y="5446713"/>
          <p14:tracePt t="74511" x="3157538" y="5438775"/>
          <p14:tracePt t="74517" x="3133725" y="5438775"/>
          <p14:tracePt t="74534" x="3052763" y="5414963"/>
          <p14:tracePt t="74548" x="2965450" y="5383213"/>
          <p14:tracePt t="74564" x="2846388" y="5335588"/>
          <p14:tracePt t="74581" x="2709863" y="5270500"/>
          <p14:tracePt t="74598" x="2527300" y="5199063"/>
          <p14:tracePt t="74611" x="2327275" y="5127625"/>
          <p14:tracePt t="74627" x="2152650" y="5056188"/>
          <p14:tracePt t="74644" x="1992313" y="4984750"/>
          <p14:tracePt t="74660" x="1857375" y="4911725"/>
          <p14:tracePt t="74677" x="1746250" y="4848225"/>
          <p14:tracePt t="74694" x="1666875" y="4800600"/>
          <p14:tracePt t="74710" x="1617663" y="4768850"/>
          <p14:tracePt t="74727" x="1601788" y="4752975"/>
          <p14:tracePt t="74877" x="1593850" y="4752975"/>
          <p14:tracePt t="75644" x="1601788" y="4752975"/>
          <p14:tracePt t="118178" x="1609725" y="4745038"/>
          <p14:tracePt t="118194" x="1617663" y="4745038"/>
          <p14:tracePt t="118212" x="1625600" y="4745038"/>
          <p14:tracePt t="118245" x="1641475" y="4705350"/>
          <p14:tracePt t="118253" x="1641475" y="4689475"/>
          <p14:tracePt t="118268" x="1658938" y="4649788"/>
          <p14:tracePt t="118283" x="1658938" y="4616450"/>
          <p14:tracePt t="118301" x="1658938" y="4576763"/>
          <p14:tracePt t="118314" x="1658938" y="4552950"/>
          <p14:tracePt t="118329" x="1658938" y="4545013"/>
          <p14:tracePt t="118347" x="1658938" y="4537075"/>
          <p14:tracePt t="118379" x="1658938" y="4529138"/>
          <p14:tracePt t="118611" x="1651000" y="4529138"/>
          <p14:tracePt t="134162" x="1411288" y="4552950"/>
          <p14:tracePt t="134179" x="1155700" y="4633913"/>
          <p14:tracePt t="134190" x="1020763" y="4673600"/>
          <p14:tracePt t="134212" x="693738" y="4713288"/>
          <p14:tracePt t="134222" x="622300" y="4713288"/>
          <p14:tracePt t="134236" x="533400" y="4713288"/>
          <p14:tracePt t="134252" x="558800" y="4665663"/>
          <p14:tracePt t="134269" x="550863" y="4568825"/>
          <p14:tracePt t="134282" x="454025" y="4338638"/>
          <p14:tracePt t="134300" x="327025" y="4043363"/>
          <p14:tracePt t="134315" x="239713" y="3811588"/>
          <p14:tracePt t="134331" x="158750" y="3613150"/>
          <p14:tracePt t="134350" x="119063" y="3373438"/>
          <p14:tracePt t="134363" x="55563" y="3125788"/>
          <p14:tracePt t="134972" x="271463" y="590550"/>
          <p14:tracePt t="134986" x="438150" y="701675"/>
          <p14:tracePt t="135002" x="590550" y="796925"/>
          <p14:tracePt t="135017" x="677863" y="901700"/>
          <p14:tracePt t="135034" x="757238" y="957263"/>
          <p14:tracePt t="135049" x="836613" y="1012825"/>
          <p14:tracePt t="135064" x="860425" y="1052513"/>
          <p14:tracePt t="135082" x="965200" y="1131888"/>
          <p14:tracePt t="135098" x="996950" y="1163638"/>
          <p14:tracePt t="135128" x="996950" y="1171575"/>
          <p14:tracePt t="135162" x="1004888" y="1171575"/>
          <p14:tracePt t="135178" x="1012825" y="1171575"/>
          <p14:tracePt t="135195" x="1020763" y="1179513"/>
          <p14:tracePt t="135211" x="1036638" y="1187450"/>
          <p14:tracePt t="135220" x="1044575" y="1187450"/>
          <p14:tracePt t="135245" x="1076325" y="1228725"/>
          <p14:tracePt t="135255" x="1092200" y="1252538"/>
          <p14:tracePt t="135279" x="1108075" y="1292225"/>
          <p14:tracePt t="135511" x="1108075" y="1284288"/>
          <p14:tracePt t="135519" x="1116013" y="1284288"/>
          <p14:tracePt t="135532" x="1147763" y="1276350"/>
          <p14:tracePt t="135564" x="1155700" y="1268413"/>
          <p14:tracePt t="135596" x="1163638" y="1268413"/>
          <p14:tracePt t="135814" x="1163638" y="1276350"/>
          <p14:tracePt t="135831" x="1163638" y="1292225"/>
          <p14:tracePt t="135847" x="1139825" y="1316038"/>
          <p14:tracePt t="135861" x="1116013" y="1339850"/>
          <p14:tracePt t="135879" x="1084263" y="1363663"/>
          <p14:tracePt t="135894" x="1060450" y="1379538"/>
          <p14:tracePt t="135912" x="1036638" y="1395413"/>
          <p14:tracePt t="135928" x="1020763" y="1403350"/>
          <p14:tracePt t="135945" x="996950" y="1419225"/>
          <p14:tracePt t="135962" x="989013" y="1427163"/>
          <p14:tracePt t="135971" x="981075" y="1427163"/>
          <p14:tracePt t="135986" x="973138" y="1435100"/>
          <p14:tracePt t="136002" x="949325" y="1435100"/>
          <p14:tracePt t="136020" x="925513" y="1450975"/>
          <p14:tracePt t="136033" x="917575" y="1450975"/>
          <p14:tracePt t="136048" x="908050" y="1450975"/>
          <p14:tracePt t="136064" x="900113" y="1458913"/>
          <p14:tracePt t="136079" x="892175" y="1466850"/>
          <p14:tracePt t="136111" x="892175" y="1474788"/>
          <p14:tracePt t="136128" x="876300" y="1498600"/>
          <p14:tracePt t="136145" x="844550" y="1555750"/>
          <p14:tracePt t="136162" x="828675" y="1587500"/>
          <p14:tracePt t="136178" x="788988" y="1619250"/>
          <p14:tracePt t="136195" x="788988" y="1651000"/>
          <p14:tracePt t="136212" x="773113" y="1666875"/>
          <p14:tracePt t="136220" x="765175" y="1682750"/>
          <p14:tracePt t="136244" x="741363" y="1698625"/>
          <p14:tracePt t="136253" x="733425" y="1706563"/>
          <p14:tracePt t="136300" x="725488" y="1706563"/>
          <p14:tracePt t="136315" x="709613" y="1706563"/>
          <p14:tracePt t="136331" x="685800" y="1706563"/>
          <p14:tracePt t="136348" x="654050" y="1690688"/>
          <p14:tracePt t="136361" x="614363" y="1658938"/>
          <p14:tracePt t="136378" x="550863" y="1619250"/>
          <p14:tracePt t="136394" x="493713" y="1571625"/>
          <p14:tracePt t="136410" x="422275" y="1530350"/>
          <p14:tracePt t="136428" x="390525" y="1490663"/>
          <p14:tracePt t="136444" x="358775" y="1450975"/>
          <p14:tracePt t="136460" x="342900" y="1427163"/>
          <p14:tracePt t="136477" x="334963" y="1427163"/>
          <p14:tracePt t="136534" x="342900" y="1435100"/>
          <p14:tracePt t="136549" x="374650" y="1482725"/>
          <p14:tracePt t="136564" x="398463" y="1530350"/>
          <p14:tracePt t="136581" x="430213" y="1579563"/>
          <p14:tracePt t="136597" x="446088" y="1619250"/>
          <p14:tracePt t="136612" x="461963" y="1651000"/>
          <p14:tracePt t="136627" x="461963" y="1658938"/>
          <p14:tracePt t="136695" x="422275" y="1651000"/>
          <p14:tracePt t="136705" x="271463" y="1603375"/>
          <p14:tracePt t="136955" x="192088" y="1571625"/>
          <p14:tracePt t="136978" x="454025" y="1722438"/>
          <p14:tracePt t="136995" x="590550" y="1825625"/>
          <p14:tracePt t="137002" x="654050" y="1865313"/>
          <p14:tracePt t="137018" x="788988" y="1914525"/>
          <p14:tracePt t="137032" x="828675" y="1938338"/>
          <p14:tracePt t="137048" x="868363" y="1970088"/>
          <p14:tracePt t="137066" x="884238" y="1978025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F0A2358-3C8E-45EE-89B3-E95455A940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dirty="0">
                <a:ea typeface="굴림" panose="020B0600000101010101" pitchFamily="50" charset="-127"/>
              </a:rPr>
              <a:t>Evolution of Data Communication Networks (7)</a:t>
            </a:r>
            <a:endParaRPr lang="ko-KR" altLang="en-US" sz="4000" dirty="0">
              <a:ea typeface="굴림" panose="020B0600000101010101" pitchFamily="50" charset="-127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68F4F136-AFDE-4282-A97C-B4DF94867D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ko-KR" sz="2800" dirty="0">
                <a:ea typeface="굴림" panose="020B0600000101010101" pitchFamily="50" charset="-127"/>
              </a:rPr>
              <a:t>A short history</a:t>
            </a:r>
          </a:p>
        </p:txBody>
      </p:sp>
      <p:sp>
        <p:nvSpPr>
          <p:cNvPr id="454660" name="Rectangle 4">
            <a:extLst>
              <a:ext uri="{FF2B5EF4-FFF2-40B4-BE49-F238E27FC236}">
                <a16:creationId xmlns:a16="http://schemas.microsoft.com/office/drawing/2014/main" id="{CDD98D4C-ACEE-4FB1-BC89-A51C3D293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9800"/>
            <a:ext cx="1371600" cy="990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Telegraphic</a:t>
            </a:r>
          </a:p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communication</a:t>
            </a:r>
          </a:p>
        </p:txBody>
      </p:sp>
      <p:sp>
        <p:nvSpPr>
          <p:cNvPr id="454661" name="Rectangle 5">
            <a:extLst>
              <a:ext uri="{FF2B5EF4-FFF2-40B4-BE49-F238E27FC236}">
                <a16:creationId xmlns:a16="http://schemas.microsoft.com/office/drawing/2014/main" id="{1A913716-95B6-4CB8-B273-4F6288011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209800"/>
            <a:ext cx="990600" cy="990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Telephone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networks</a:t>
            </a:r>
          </a:p>
        </p:txBody>
      </p:sp>
      <p:sp>
        <p:nvSpPr>
          <p:cNvPr id="454662" name="Rectangle 6">
            <a:extLst>
              <a:ext uri="{FF2B5EF4-FFF2-40B4-BE49-F238E27FC236}">
                <a16:creationId xmlns:a16="http://schemas.microsoft.com/office/drawing/2014/main" id="{C50DA6CD-6D18-47A3-8EF1-74AD5EA5E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209800"/>
            <a:ext cx="1524000" cy="990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Telephone and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Data networks</a:t>
            </a:r>
          </a:p>
        </p:txBody>
      </p:sp>
      <p:sp>
        <p:nvSpPr>
          <p:cNvPr id="454664" name="Text Box 8">
            <a:extLst>
              <a:ext uri="{FF2B5EF4-FFF2-40B4-BE49-F238E27FC236}">
                <a16:creationId xmlns:a16="http://schemas.microsoft.com/office/drawing/2014/main" id="{22F3D050-3CB0-42A3-BDCE-9D8E1E5D4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200400"/>
            <a:ext cx="100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Message</a:t>
            </a:r>
          </a:p>
        </p:txBody>
      </p:sp>
      <p:sp>
        <p:nvSpPr>
          <p:cNvPr id="454665" name="Text Box 9">
            <a:extLst>
              <a:ext uri="{FF2B5EF4-FFF2-40B4-BE49-F238E27FC236}">
                <a16:creationId xmlns:a16="http://schemas.microsoft.com/office/drawing/2014/main" id="{1051946F-61C7-460E-A478-C6FD3452B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2004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</a:t>
            </a:r>
          </a:p>
        </p:txBody>
      </p:sp>
      <p:sp>
        <p:nvSpPr>
          <p:cNvPr id="454666" name="Text Box 10">
            <a:extLst>
              <a:ext uri="{FF2B5EF4-FFF2-40B4-BE49-F238E27FC236}">
                <a16:creationId xmlns:a16="http://schemas.microsoft.com/office/drawing/2014/main" id="{AA1E0239-331D-4838-9E99-E48D7672E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200400"/>
            <a:ext cx="127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, data</a:t>
            </a:r>
          </a:p>
        </p:txBody>
      </p:sp>
      <p:sp>
        <p:nvSpPr>
          <p:cNvPr id="454667" name="Rectangle 11">
            <a:extLst>
              <a:ext uri="{FF2B5EF4-FFF2-40B4-BE49-F238E27FC236}">
                <a16:creationId xmlns:a16="http://schemas.microsoft.com/office/drawing/2014/main" id="{16E2D931-9EB7-4FDB-8731-D12A6AD9E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2209800"/>
            <a:ext cx="1524000" cy="990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ISDN</a:t>
            </a:r>
          </a:p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(Integrated </a:t>
            </a:r>
          </a:p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Services</a:t>
            </a:r>
          </a:p>
          <a:p>
            <a:pPr algn="ctr"/>
            <a:r>
              <a:rPr lang="en-US" altLang="ko-KR" sz="1600" dirty="0">
                <a:ea typeface="굴림" panose="020B0600000101010101" pitchFamily="50" charset="-127"/>
              </a:rPr>
              <a:t>Digital Network)</a:t>
            </a:r>
          </a:p>
        </p:txBody>
      </p:sp>
      <p:sp>
        <p:nvSpPr>
          <p:cNvPr id="454668" name="Text Box 12">
            <a:extLst>
              <a:ext uri="{FF2B5EF4-FFF2-40B4-BE49-F238E27FC236}">
                <a16:creationId xmlns:a16="http://schemas.microsoft.com/office/drawing/2014/main" id="{56271511-8143-4C08-940D-DF8126650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191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, video, data</a:t>
            </a:r>
          </a:p>
        </p:txBody>
      </p:sp>
      <p:sp>
        <p:nvSpPr>
          <p:cNvPr id="454669" name="Rectangle 13">
            <a:extLst>
              <a:ext uri="{FF2B5EF4-FFF2-40B4-BE49-F238E27FC236}">
                <a16:creationId xmlns:a16="http://schemas.microsoft.com/office/drawing/2014/main" id="{D5F5389A-3295-4D65-A738-00EEBAEEE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209800"/>
            <a:ext cx="1524000" cy="990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B-ISDN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(Broadband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 ISDN)</a:t>
            </a:r>
          </a:p>
        </p:txBody>
      </p:sp>
      <p:sp>
        <p:nvSpPr>
          <p:cNvPr id="454670" name="Rectangle 14">
            <a:extLst>
              <a:ext uri="{FF2B5EF4-FFF2-40B4-BE49-F238E27FC236}">
                <a16:creationId xmlns:a16="http://schemas.microsoft.com/office/drawing/2014/main" id="{21531E7C-6335-4FE5-BAC4-0F3AA4717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810000"/>
            <a:ext cx="1524000" cy="914400"/>
          </a:xfrm>
          <a:prstGeom prst="rect">
            <a:avLst/>
          </a:prstGeom>
          <a:solidFill>
            <a:srgbClr val="CC66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6600"/>
            </a:extrusionClr>
            <a:contourClr>
              <a:srgbClr val="CC66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Internet</a:t>
            </a:r>
          </a:p>
        </p:txBody>
      </p:sp>
      <p:sp>
        <p:nvSpPr>
          <p:cNvPr id="454671" name="Text Box 15">
            <a:extLst>
              <a:ext uri="{FF2B5EF4-FFF2-40B4-BE49-F238E27FC236}">
                <a16:creationId xmlns:a16="http://schemas.microsoft.com/office/drawing/2014/main" id="{DF6116CA-4894-427F-90D5-287BA847D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200400"/>
            <a:ext cx="191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, video, data</a:t>
            </a:r>
          </a:p>
        </p:txBody>
      </p:sp>
      <p:sp>
        <p:nvSpPr>
          <p:cNvPr id="454673" name="Text Box 17">
            <a:extLst>
              <a:ext uri="{FF2B5EF4-FFF2-40B4-BE49-F238E27FC236}">
                <a16:creationId xmlns:a16="http://schemas.microsoft.com/office/drawing/2014/main" id="{DC301A4E-8E98-445F-91E1-6F2D9DC82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724400"/>
            <a:ext cx="276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Data, voice by VoIP, video</a:t>
            </a:r>
          </a:p>
        </p:txBody>
      </p:sp>
      <p:sp>
        <p:nvSpPr>
          <p:cNvPr id="454674" name="Rectangle 18">
            <a:extLst>
              <a:ext uri="{FF2B5EF4-FFF2-40B4-BE49-F238E27FC236}">
                <a16:creationId xmlns:a16="http://schemas.microsoft.com/office/drawing/2014/main" id="{FF5D3E3C-17C8-496D-AC13-11D3D659C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410200"/>
            <a:ext cx="1524000" cy="6858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Analog wireless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communications</a:t>
            </a:r>
          </a:p>
        </p:txBody>
      </p:sp>
      <p:sp>
        <p:nvSpPr>
          <p:cNvPr id="454675" name="Rectangle 19">
            <a:extLst>
              <a:ext uri="{FF2B5EF4-FFF2-40B4-BE49-F238E27FC236}">
                <a16:creationId xmlns:a16="http://schemas.microsoft.com/office/drawing/2014/main" id="{ED8A3353-4FC3-46BD-BECF-ACEDA6807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334000"/>
            <a:ext cx="1524000" cy="6858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Digital wireless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communications</a:t>
            </a:r>
          </a:p>
        </p:txBody>
      </p:sp>
      <p:sp>
        <p:nvSpPr>
          <p:cNvPr id="454676" name="Rectangle 20">
            <a:extLst>
              <a:ext uri="{FF2B5EF4-FFF2-40B4-BE49-F238E27FC236}">
                <a16:creationId xmlns:a16="http://schemas.microsoft.com/office/drawing/2014/main" id="{DB051703-A2E7-47EA-B283-EE3DAC73F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334000"/>
            <a:ext cx="609600" cy="6858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GSM</a:t>
            </a:r>
          </a:p>
        </p:txBody>
      </p:sp>
      <p:sp>
        <p:nvSpPr>
          <p:cNvPr id="454677" name="Rectangle 21">
            <a:extLst>
              <a:ext uri="{FF2B5EF4-FFF2-40B4-BE49-F238E27FC236}">
                <a16:creationId xmlns:a16="http://schemas.microsoft.com/office/drawing/2014/main" id="{D8635B8A-0ADF-45AA-B8AA-19528ACCA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334000"/>
            <a:ext cx="762000" cy="6858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CDMA</a:t>
            </a:r>
          </a:p>
        </p:txBody>
      </p:sp>
      <p:sp>
        <p:nvSpPr>
          <p:cNvPr id="454678" name="Rectangle 22">
            <a:extLst>
              <a:ext uri="{FF2B5EF4-FFF2-40B4-BE49-F238E27FC236}">
                <a16:creationId xmlns:a16="http://schemas.microsoft.com/office/drawing/2014/main" id="{F827D9BF-3BA9-4B01-9245-2159AAFCD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334000"/>
            <a:ext cx="1295400" cy="6858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ko-KR" sz="1600">
                <a:ea typeface="굴림" panose="020B0600000101010101" pitchFamily="50" charset="-127"/>
              </a:rPr>
              <a:t>CDMA2000,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HSDPA, </a:t>
            </a:r>
          </a:p>
          <a:p>
            <a:pPr algn="ctr"/>
            <a:r>
              <a:rPr lang="en-US" altLang="ko-KR" sz="1600">
                <a:ea typeface="굴림" panose="020B0600000101010101" pitchFamily="50" charset="-127"/>
              </a:rPr>
              <a:t>…</a:t>
            </a:r>
          </a:p>
        </p:txBody>
      </p:sp>
      <p:sp>
        <p:nvSpPr>
          <p:cNvPr id="454679" name="Text Box 23">
            <a:extLst>
              <a:ext uri="{FF2B5EF4-FFF2-40B4-BE49-F238E27FC236}">
                <a16:creationId xmlns:a16="http://schemas.microsoft.com/office/drawing/2014/main" id="{6D045688-9983-4EA5-965F-21A269DAF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0960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</a:t>
            </a:r>
          </a:p>
        </p:txBody>
      </p:sp>
      <p:sp>
        <p:nvSpPr>
          <p:cNvPr id="454680" name="Text Box 24">
            <a:extLst>
              <a:ext uri="{FF2B5EF4-FFF2-40B4-BE49-F238E27FC236}">
                <a16:creationId xmlns:a16="http://schemas.microsoft.com/office/drawing/2014/main" id="{26789C0F-8FF5-4A62-B854-9BF2A1962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0198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</a:t>
            </a:r>
          </a:p>
        </p:txBody>
      </p:sp>
      <p:sp>
        <p:nvSpPr>
          <p:cNvPr id="454681" name="Text Box 25">
            <a:extLst>
              <a:ext uri="{FF2B5EF4-FFF2-40B4-BE49-F238E27FC236}">
                <a16:creationId xmlns:a16="http://schemas.microsoft.com/office/drawing/2014/main" id="{954BB02A-938B-4236-B131-ECAD14B6F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60198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</a:t>
            </a:r>
          </a:p>
        </p:txBody>
      </p:sp>
      <p:sp>
        <p:nvSpPr>
          <p:cNvPr id="454682" name="Text Box 26">
            <a:extLst>
              <a:ext uri="{FF2B5EF4-FFF2-40B4-BE49-F238E27FC236}">
                <a16:creationId xmlns:a16="http://schemas.microsoft.com/office/drawing/2014/main" id="{79D754E4-9838-4A0E-BC5F-B5F1E2D17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127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, data</a:t>
            </a:r>
          </a:p>
        </p:txBody>
      </p:sp>
      <p:sp>
        <p:nvSpPr>
          <p:cNvPr id="454683" name="Text Box 27">
            <a:extLst>
              <a:ext uri="{FF2B5EF4-FFF2-40B4-BE49-F238E27FC236}">
                <a16:creationId xmlns:a16="http://schemas.microsoft.com/office/drawing/2014/main" id="{3D07A01C-C071-49C6-9EF0-F937B4C79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6019800"/>
            <a:ext cx="191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>
                <a:ea typeface="굴림" panose="020B0600000101010101" pitchFamily="50" charset="-127"/>
              </a:rPr>
              <a:t>Voice, video, data</a:t>
            </a:r>
          </a:p>
        </p:txBody>
      </p:sp>
      <p:sp>
        <p:nvSpPr>
          <p:cNvPr id="454684" name="Text Box 28">
            <a:extLst>
              <a:ext uri="{FF2B5EF4-FFF2-40B4-BE49-F238E27FC236}">
                <a16:creationId xmlns:a16="http://schemas.microsoft.com/office/drawing/2014/main" id="{5D14CEDB-F02F-460A-B995-8D947611C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962400"/>
            <a:ext cx="1744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2800" dirty="0">
                <a:solidFill>
                  <a:schemeClr val="hlink"/>
                </a:solidFill>
                <a:ea typeface="굴림" panose="020B0600000101010101" pitchFamily="50" charset="-127"/>
              </a:rPr>
              <a:t>ALL IP ?!</a:t>
            </a:r>
          </a:p>
        </p:txBody>
      </p:sp>
      <p:sp>
        <p:nvSpPr>
          <p:cNvPr id="454686" name="Text Box 30">
            <a:extLst>
              <a:ext uri="{FF2B5EF4-FFF2-40B4-BE49-F238E27FC236}">
                <a16:creationId xmlns:a16="http://schemas.microsoft.com/office/drawing/2014/main" id="{6DF242A7-8C96-42EE-AB37-2B36F99A4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962400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ko-KR" sz="2400" dirty="0">
                <a:ea typeface="굴림" panose="020B0600000101010101" pitchFamily="50" charset="-127"/>
              </a:rPr>
              <a:t>Winner?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7231"/>
    </mc:Choice>
    <mc:Fallback xmlns="">
      <p:transition spd="slow" advTm="20972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60" grpId="0" animBg="1"/>
      <p:bldP spid="454661" grpId="0" animBg="1"/>
      <p:bldP spid="454662" grpId="0" animBg="1"/>
      <p:bldP spid="454664" grpId="0"/>
      <p:bldP spid="454665" grpId="0"/>
      <p:bldP spid="454666" grpId="0"/>
      <p:bldP spid="454667" grpId="0" animBg="1"/>
      <p:bldP spid="454668" grpId="0"/>
      <p:bldP spid="454669" grpId="0" animBg="1"/>
      <p:bldP spid="454670" grpId="0" animBg="1"/>
      <p:bldP spid="454671" grpId="0"/>
      <p:bldP spid="454673" grpId="0"/>
      <p:bldP spid="454674" grpId="0" animBg="1"/>
      <p:bldP spid="454675" grpId="0" animBg="1"/>
      <p:bldP spid="454676" grpId="0" animBg="1"/>
      <p:bldP spid="454677" grpId="0" animBg="1"/>
      <p:bldP spid="454678" grpId="0" animBg="1"/>
      <p:bldP spid="454679" grpId="0"/>
      <p:bldP spid="454680" grpId="0"/>
      <p:bldP spid="454681" grpId="0"/>
      <p:bldP spid="454682" grpId="0"/>
      <p:bldP spid="454683" grpId="0"/>
      <p:bldP spid="454684" grpId="0"/>
      <p:bldP spid="454686" grpId="0"/>
    </p:bldLst>
  </p:timing>
  <p:extLst>
    <p:ext uri="{3A86A75C-4F4B-4683-9AE1-C65F6400EC91}">
      <p14:laserTraceLst xmlns:p14="http://schemas.microsoft.com/office/powerpoint/2010/main">
        <p14:tracePtLst>
          <p14:tracePt t="150436" x="3427413" y="2790825"/>
          <p14:tracePt t="150443" x="3427413" y="2735263"/>
          <p14:tracePt t="150452" x="3427413" y="2679700"/>
          <p14:tracePt t="150460" x="3419475" y="2624138"/>
          <p14:tracePt t="150469" x="3411538" y="2576513"/>
          <p14:tracePt t="150476" x="3411538" y="2535238"/>
          <p14:tracePt t="150484" x="3411538" y="2495550"/>
          <p14:tracePt t="150491" x="3411538" y="2463800"/>
          <p14:tracePt t="150499" x="3411538" y="2424113"/>
          <p14:tracePt t="150507" x="3411538" y="2368550"/>
          <p14:tracePt t="150516" x="3403600" y="2312988"/>
          <p14:tracePt t="150524" x="3395663" y="2241550"/>
          <p14:tracePt t="150532" x="3395663" y="2184400"/>
          <p14:tracePt t="150539" x="3379788" y="2144713"/>
          <p14:tracePt t="150548" x="3363913" y="2105025"/>
          <p14:tracePt t="150556" x="3355975" y="2073275"/>
          <p14:tracePt t="150563" x="3340100" y="2041525"/>
          <p14:tracePt t="150572" x="3324225" y="2001838"/>
          <p14:tracePt t="150580" x="3316288" y="1962150"/>
          <p14:tracePt t="150589" x="3308350" y="1914525"/>
          <p14:tracePt t="150595" x="3300413" y="1865313"/>
          <p14:tracePt t="150603" x="3292475" y="1833563"/>
          <p14:tracePt t="150612" x="3284538" y="1801813"/>
          <p14:tracePt t="150620" x="3276600" y="1785938"/>
          <p14:tracePt t="150627" x="3276600" y="1770063"/>
          <p14:tracePt t="150636" x="3268663" y="1754188"/>
          <p14:tracePt t="150643" x="3260725" y="1738313"/>
          <p14:tracePt t="150651" x="3252788" y="1722438"/>
          <p14:tracePt t="150660" x="3244850" y="1706563"/>
          <p14:tracePt t="150668" x="3236913" y="1690688"/>
          <p14:tracePt t="150676" x="3221038" y="1674813"/>
          <p14:tracePt t="150685" x="3205163" y="1651000"/>
          <p14:tracePt t="150692" x="3189288" y="1643063"/>
          <p14:tracePt t="150763" x="3181350" y="1643063"/>
          <p14:tracePt t="150779" x="3157538" y="1643063"/>
          <p14:tracePt t="150787" x="3125788" y="1643063"/>
          <p14:tracePt t="150795" x="3076575" y="1643063"/>
          <p14:tracePt t="150803" x="3028950" y="1643063"/>
          <p14:tracePt t="150811" x="2973388" y="1643063"/>
          <p14:tracePt t="150819" x="2925763" y="1643063"/>
          <p14:tracePt t="150828" x="2878138" y="1643063"/>
          <p14:tracePt t="150835" x="2830513" y="1643063"/>
          <p14:tracePt t="150843" x="2790825" y="1643063"/>
          <p14:tracePt t="150851" x="2759075" y="1643063"/>
          <p14:tracePt t="150860" x="2733675" y="1643063"/>
          <p14:tracePt t="150867" x="2701925" y="1643063"/>
          <p14:tracePt t="150875" x="2686050" y="1643063"/>
          <p14:tracePt t="150884" x="2662238" y="1643063"/>
          <p14:tracePt t="150892" x="2646363" y="1643063"/>
          <p14:tracePt t="150900" x="2622550" y="1643063"/>
          <p14:tracePt t="150908" x="2614613" y="1643063"/>
          <p14:tracePt t="150916" x="2606675" y="1643063"/>
          <p14:tracePt t="150923" x="2590800" y="1643063"/>
          <p14:tracePt t="150931" x="2574925" y="1651000"/>
          <p14:tracePt t="150939" x="2551113" y="1658938"/>
          <p14:tracePt t="150947" x="2527300" y="1666875"/>
          <p14:tracePt t="150955" x="2503488" y="1674813"/>
          <p14:tracePt t="150963" x="2487613" y="1674813"/>
          <p14:tracePt t="150971" x="2463800" y="1682750"/>
          <p14:tracePt t="150979" x="2447925" y="1690688"/>
          <p14:tracePt t="150987" x="2432050" y="1690688"/>
          <p14:tracePt t="150995" x="2416175" y="1698625"/>
          <p14:tracePt t="151003" x="2392363" y="1714500"/>
          <p14:tracePt t="151012" x="2366963" y="1714500"/>
          <p14:tracePt t="151019" x="2343150" y="1722438"/>
          <p14:tracePt t="151028" x="2327275" y="1730375"/>
          <p14:tracePt t="151035" x="2319338" y="1730375"/>
          <p14:tracePt t="151043" x="2311400" y="1730375"/>
          <p14:tracePt t="151052" x="2303463" y="1738313"/>
          <p14:tracePt t="151059" x="2295525" y="1738313"/>
          <p14:tracePt t="151075" x="2295525" y="1746250"/>
          <p14:tracePt t="151100" x="2287588" y="1746250"/>
          <p14:tracePt t="151118" x="2232025" y="1746250"/>
          <p14:tracePt t="151123" x="2208213" y="1770063"/>
          <p14:tracePt t="151132" x="2168525" y="1801813"/>
          <p14:tracePt t="151140" x="2128838" y="1825625"/>
          <p14:tracePt t="151148" x="2097088" y="1849438"/>
          <p14:tracePt t="151155" x="2073275" y="1865313"/>
          <p14:tracePt t="151164" x="2065338" y="1865313"/>
          <p14:tracePt t="151172" x="2057400" y="1873250"/>
          <p14:tracePt t="151211" x="2057400" y="1881188"/>
          <p14:tracePt t="151219" x="2057400" y="1890713"/>
          <p14:tracePt t="151227" x="2057400" y="1898650"/>
          <p14:tracePt t="151235" x="2049463" y="1914525"/>
          <p14:tracePt t="151243" x="2049463" y="1930400"/>
          <p14:tracePt t="151251" x="2041525" y="1954213"/>
          <p14:tracePt t="151259" x="2025650" y="1970088"/>
          <p14:tracePt t="151268" x="2000250" y="2001838"/>
          <p14:tracePt t="151276" x="1984375" y="2025650"/>
          <p14:tracePt t="151284" x="1976438" y="2057400"/>
          <p14:tracePt t="151292" x="1968500" y="2081213"/>
          <p14:tracePt t="151300" x="1960563" y="2105025"/>
          <p14:tracePt t="151307" x="1952625" y="2128838"/>
          <p14:tracePt t="151315" x="1952625" y="2152650"/>
          <p14:tracePt t="151324" x="1952625" y="2176463"/>
          <p14:tracePt t="151332" x="1952625" y="2200275"/>
          <p14:tracePt t="151340" x="1952625" y="2224088"/>
          <p14:tracePt t="151347" x="1952625" y="2257425"/>
          <p14:tracePt t="151355" x="1952625" y="2281238"/>
          <p14:tracePt t="151363" x="1952625" y="2312988"/>
          <p14:tracePt t="151371" x="1952625" y="2336800"/>
          <p14:tracePt t="151380" x="1952625" y="2368550"/>
          <p14:tracePt t="151387" x="1952625" y="2400300"/>
          <p14:tracePt t="151396" x="1952625" y="2447925"/>
          <p14:tracePt t="151404" x="1952625" y="2487613"/>
          <p14:tracePt t="151412" x="1952625" y="2535238"/>
          <p14:tracePt t="151420" x="1952625" y="2584450"/>
          <p14:tracePt t="151428" x="1952625" y="2632075"/>
          <p14:tracePt t="151436" x="1952625" y="2679700"/>
          <p14:tracePt t="151444" x="1952625" y="2727325"/>
          <p14:tracePt t="151452" x="1952625" y="2774950"/>
          <p14:tracePt t="151460" x="1952625" y="2814638"/>
          <p14:tracePt t="151468" x="1952625" y="2862263"/>
          <p14:tracePt t="151476" x="1952625" y="2909888"/>
          <p14:tracePt t="151484" x="1952625" y="2959100"/>
          <p14:tracePt t="151492" x="1952625" y="3006725"/>
          <p14:tracePt t="151502" x="1952625" y="3062288"/>
          <p14:tracePt t="151508" x="1952625" y="3117850"/>
          <p14:tracePt t="151515" x="1952625" y="3173413"/>
          <p14:tracePt t="151523" x="1952625" y="3221038"/>
          <p14:tracePt t="151531" x="1968500" y="3270250"/>
          <p14:tracePt t="151540" x="1984375" y="3317875"/>
          <p14:tracePt t="151547" x="1984375" y="3357563"/>
          <p14:tracePt t="151557" x="1992313" y="3405188"/>
          <p14:tracePt t="151563" x="2008188" y="3436938"/>
          <p14:tracePt t="151572" x="2017713" y="3484563"/>
          <p14:tracePt t="151580" x="2017713" y="3532188"/>
          <p14:tracePt t="151587" x="2017713" y="3587750"/>
          <p14:tracePt t="151596" x="2025650" y="3636963"/>
          <p14:tracePt t="151604" x="2057400" y="3692525"/>
          <p14:tracePt t="151612" x="2049463" y="3740150"/>
          <p14:tracePt t="151620" x="2049463" y="3787775"/>
          <p14:tracePt t="151628" x="2049463" y="3827463"/>
          <p14:tracePt t="151637" x="2041525" y="3851275"/>
          <p14:tracePt t="151643" x="2041525" y="3859213"/>
          <p14:tracePt t="151651" x="2033588" y="3859213"/>
          <p14:tracePt t="151835" x="2025650" y="3859213"/>
          <p14:tracePt t="151843" x="2017713" y="3859213"/>
          <p14:tracePt t="151851" x="2025650" y="3867150"/>
          <p14:tracePt t="151867" x="2041525" y="3867150"/>
          <p14:tracePt t="151875" x="2049463" y="3867150"/>
          <p14:tracePt t="151884" x="2057400" y="3867150"/>
          <p14:tracePt t="151892" x="2065338" y="3867150"/>
          <p14:tracePt t="151907" x="2073275" y="3867150"/>
          <p14:tracePt t="151916" x="2089150" y="3867150"/>
          <p14:tracePt t="151924" x="2112963" y="3867150"/>
          <p14:tracePt t="151932" x="2144713" y="3867150"/>
          <p14:tracePt t="151939" x="2184400" y="3867150"/>
          <p14:tracePt t="151947" x="2216150" y="3867150"/>
          <p14:tracePt t="151956" x="2255838" y="3867150"/>
          <p14:tracePt t="151964" x="2295525" y="3867150"/>
          <p14:tracePt t="151972" x="2343150" y="3867150"/>
          <p14:tracePt t="151979" x="2400300" y="3867150"/>
          <p14:tracePt t="151987" x="2455863" y="3867150"/>
          <p14:tracePt t="151996" x="2503488" y="3867150"/>
          <p14:tracePt t="152004" x="2559050" y="3867150"/>
          <p14:tracePt t="152012" x="2606675" y="3867150"/>
          <p14:tracePt t="152020" x="2654300" y="3859213"/>
          <p14:tracePt t="152027" x="2717800" y="3851275"/>
          <p14:tracePt t="152036" x="2767013" y="3843338"/>
          <p14:tracePt t="152043" x="2822575" y="3843338"/>
          <p14:tracePt t="152052" x="2878138" y="3843338"/>
          <p14:tracePt t="152060" x="2925763" y="3843338"/>
          <p14:tracePt t="152068" x="2965450" y="3843338"/>
          <p14:tracePt t="152076" x="2997200" y="3827463"/>
          <p14:tracePt t="152084" x="3021013" y="3819525"/>
          <p14:tracePt t="152092" x="3044825" y="3811588"/>
          <p14:tracePt t="152101" x="3060700" y="3803650"/>
          <p14:tracePt t="152119" x="3092450" y="3803650"/>
          <p14:tracePt t="152124" x="3109913" y="3803650"/>
          <p14:tracePt t="152131" x="3133725" y="3803650"/>
          <p14:tracePt t="152139" x="3149600" y="3803650"/>
          <p14:tracePt t="152148" x="3173413" y="3795713"/>
          <p14:tracePt t="152156" x="3197225" y="3787775"/>
          <p14:tracePt t="152163" x="3213100" y="3779838"/>
          <p14:tracePt t="152171" x="3236913" y="3771900"/>
          <p14:tracePt t="152179" x="3244850" y="3763963"/>
          <p14:tracePt t="152244" x="3252788" y="3756025"/>
          <p14:tracePt t="152252" x="3252788" y="3748088"/>
          <p14:tracePt t="152260" x="3252788" y="3724275"/>
          <p14:tracePt t="152268" x="3260725" y="3708400"/>
          <p14:tracePt t="152276" x="3268663" y="3684588"/>
          <p14:tracePt t="152284" x="3276600" y="3660775"/>
          <p14:tracePt t="152292" x="3276600" y="3636963"/>
          <p14:tracePt t="152300" x="3276600" y="3605213"/>
          <p14:tracePt t="152309" x="3284538" y="3563938"/>
          <p14:tracePt t="152316" x="3284538" y="3516313"/>
          <p14:tracePt t="152323" x="3292475" y="3452813"/>
          <p14:tracePt t="152332" x="3300413" y="3381375"/>
          <p14:tracePt t="152340" x="3308350" y="3302000"/>
          <p14:tracePt t="152348" x="3308350" y="3221038"/>
          <p14:tracePt t="152356" x="3308350" y="3133725"/>
          <p14:tracePt t="152364" x="3300413" y="3054350"/>
          <p14:tracePt t="152372" x="3300413" y="2974975"/>
          <p14:tracePt t="152380" x="3300413" y="2901950"/>
          <p14:tracePt t="152388" x="3300413" y="2846388"/>
          <p14:tracePt t="152396" x="3284538" y="2798763"/>
          <p14:tracePt t="152403" x="3292475" y="2759075"/>
          <p14:tracePt t="152411" x="3292475" y="2703513"/>
          <p14:tracePt t="152419" x="3292475" y="2655888"/>
          <p14:tracePt t="152427" x="3292475" y="2600325"/>
          <p14:tracePt t="152436" x="3292475" y="2551113"/>
          <p14:tracePt t="152443" x="3292475" y="2487613"/>
          <p14:tracePt t="152451" x="3292475" y="2447925"/>
          <p14:tracePt t="152459" x="3292475" y="2416175"/>
          <p14:tracePt t="152467" x="3292475" y="2392363"/>
          <p14:tracePt t="152476" x="3292475" y="2376488"/>
          <p14:tracePt t="152484" x="3292475" y="2360613"/>
          <p14:tracePt t="152492" x="3292475" y="2352675"/>
          <p14:tracePt t="152500" x="3292475" y="2336800"/>
          <p14:tracePt t="152508" x="3292475" y="2320925"/>
          <p14:tracePt t="152516" x="3292475" y="2305050"/>
          <p14:tracePt t="152523" x="3292475" y="2281238"/>
          <p14:tracePt t="152531" x="3292475" y="2257425"/>
          <p14:tracePt t="152539" x="3292475" y="2249488"/>
          <p14:tracePt t="152548" x="3292475" y="2241550"/>
          <p14:tracePt t="152556" x="3292475" y="2233613"/>
          <p14:tracePt t="152563" x="3292475" y="2224088"/>
          <p14:tracePt t="152572" x="3292475" y="2216150"/>
          <p14:tracePt t="152580" x="3292475" y="2208213"/>
          <p14:tracePt t="152587" x="3292475" y="2200275"/>
          <p14:tracePt t="152595" x="3292475" y="2176463"/>
          <p14:tracePt t="152604" x="3292475" y="2160588"/>
          <p14:tracePt t="152612" x="3292475" y="2136775"/>
          <p14:tracePt t="152619" x="3292475" y="2105025"/>
          <p14:tracePt t="152628" x="3292475" y="2081213"/>
          <p14:tracePt t="152636" x="3284538" y="2065338"/>
          <p14:tracePt t="152643" x="3276600" y="2049463"/>
          <p14:tracePt t="152652" x="3268663" y="2041525"/>
          <p14:tracePt t="152660" x="3252788" y="2033588"/>
          <p14:tracePt t="152668" x="3244850" y="2025650"/>
          <p14:tracePt t="152675" x="3221038" y="2025650"/>
          <p14:tracePt t="152686" x="3197225" y="2017713"/>
          <p14:tracePt t="152691" x="3181350" y="2009775"/>
          <p14:tracePt t="152701" x="3165475" y="2009775"/>
          <p14:tracePt t="152707" x="3141663" y="2001838"/>
          <p14:tracePt t="152716" x="3125788" y="2001838"/>
          <p14:tracePt t="152723" x="3109913" y="2001838"/>
          <p14:tracePt t="152732" x="3092450" y="2001838"/>
          <p14:tracePt t="152739" x="3068638" y="2001838"/>
          <p14:tracePt t="152748" x="3036888" y="2001838"/>
          <p14:tracePt t="152755" x="2997200" y="2001838"/>
          <p14:tracePt t="152763" x="2957513" y="2001838"/>
          <p14:tracePt t="152772" x="2901950" y="2001838"/>
          <p14:tracePt t="152780" x="2854325" y="2001838"/>
          <p14:tracePt t="152787" x="2798763" y="2001838"/>
          <p14:tracePt t="152796" x="2751138" y="2001838"/>
          <p14:tracePt t="152803" x="2709863" y="2001838"/>
          <p14:tracePt t="152812" x="2654300" y="2001838"/>
          <p14:tracePt t="152820" x="2622550" y="2001838"/>
          <p14:tracePt t="152827" x="2590800" y="2001838"/>
          <p14:tracePt t="152836" x="2559050" y="2001838"/>
          <p14:tracePt t="152843" x="2543175" y="2001838"/>
          <p14:tracePt t="152852" x="2519363" y="2001838"/>
          <p14:tracePt t="152860" x="2495550" y="2001838"/>
          <p14:tracePt t="152868" x="2463800" y="2001838"/>
          <p14:tracePt t="152876" x="2447925" y="1993900"/>
          <p14:tracePt t="152884" x="2424113" y="1978025"/>
          <p14:tracePt t="152892" x="2374900" y="1962150"/>
          <p14:tracePt t="152900" x="2327275" y="1954213"/>
          <p14:tracePt t="152907" x="2279650" y="1946275"/>
          <p14:tracePt t="152916" x="2239963" y="1938338"/>
          <p14:tracePt t="152924" x="2216150" y="1938338"/>
          <p14:tracePt t="152932" x="2192338" y="1938338"/>
          <p14:tracePt t="152940" x="2184400" y="1938338"/>
          <p14:tracePt t="153092" x="2176463" y="1938338"/>
          <p14:tracePt t="153100" x="2168525" y="1938338"/>
          <p14:tracePt t="153140" x="2160588" y="1938338"/>
          <p14:tracePt t="153163" x="2152650" y="1938338"/>
          <p14:tracePt t="153180" x="2144713" y="1938338"/>
          <p14:tracePt t="153188" x="2136775" y="1938338"/>
          <p14:tracePt t="153235" x="2128838" y="1938338"/>
          <p14:tracePt t="153644" x="2136775" y="1938338"/>
          <p14:tracePt t="153659" x="2152650" y="1938338"/>
          <p14:tracePt t="153668" x="2160588" y="1938338"/>
          <p14:tracePt t="153675" x="2184400" y="1938338"/>
          <p14:tracePt t="153684" x="2208213" y="1970088"/>
          <p14:tracePt t="153691" x="2255838" y="2017713"/>
          <p14:tracePt t="153700" x="2319338" y="2049463"/>
          <p14:tracePt t="153707" x="2374900" y="2097088"/>
          <p14:tracePt t="153717" x="2432050" y="2144713"/>
          <p14:tracePt t="153725" x="2487613" y="2184400"/>
          <p14:tracePt t="153731" x="2551113" y="2233613"/>
          <p14:tracePt t="153740" x="2606675" y="2281238"/>
          <p14:tracePt t="153747" x="2654300" y="2336800"/>
          <p14:tracePt t="153756" x="2693988" y="2408238"/>
          <p14:tracePt t="153764" x="2751138" y="2479675"/>
          <p14:tracePt t="153772" x="2806700" y="2543175"/>
          <p14:tracePt t="153779" x="2854325" y="2600325"/>
          <p14:tracePt t="153787" x="2917825" y="2640013"/>
          <p14:tracePt t="153795" x="2965450" y="2687638"/>
          <p14:tracePt t="153803" x="3021013" y="2719388"/>
          <p14:tracePt t="153811" x="3052763" y="2759075"/>
          <p14:tracePt t="153819" x="3092450" y="2790825"/>
          <p14:tracePt t="153827" x="3109913" y="2822575"/>
          <p14:tracePt t="153836" x="3125788" y="2854325"/>
          <p14:tracePt t="153843" x="3141663" y="2878138"/>
          <p14:tracePt t="153851" x="3149600" y="2909888"/>
          <p14:tracePt t="153859" x="3157538" y="2943225"/>
          <p14:tracePt t="153868" x="3173413" y="2974975"/>
          <p14:tracePt t="153875" x="3173413" y="3006725"/>
          <p14:tracePt t="153884" x="3181350" y="3046413"/>
          <p14:tracePt t="153892" x="3181350" y="3094038"/>
          <p14:tracePt t="153900" x="3197225" y="3125788"/>
          <p14:tracePt t="153907" x="3197225" y="3157538"/>
          <p14:tracePt t="153916" x="3205163" y="3189288"/>
          <p14:tracePt t="153923" x="3205163" y="3213100"/>
          <p14:tracePt t="153931" x="3221038" y="3236913"/>
          <p14:tracePt t="153939" x="3221038" y="3270250"/>
          <p14:tracePt t="153947" x="3221038" y="3294063"/>
          <p14:tracePt t="153955" x="3228975" y="3317875"/>
          <p14:tracePt t="153963" x="3228975" y="3357563"/>
          <p14:tracePt t="153972" x="3228975" y="3397250"/>
          <p14:tracePt t="153979" x="3228975" y="3444875"/>
          <p14:tracePt t="153987" x="3228975" y="3492500"/>
          <p14:tracePt t="153995" x="3228975" y="3524250"/>
          <p14:tracePt t="154003" x="3228975" y="3548063"/>
          <p14:tracePt t="154011" x="3228975" y="3571875"/>
          <p14:tracePt t="154019" x="3228975" y="3587750"/>
          <p14:tracePt t="154027" x="3228975" y="3595688"/>
          <p14:tracePt t="154035" x="3228975" y="3605213"/>
          <p14:tracePt t="154059" x="3228975" y="3613150"/>
          <p14:tracePt t="154068" x="3228975" y="3621088"/>
          <p14:tracePt t="154076" x="3221038" y="3629025"/>
          <p14:tracePt t="154086" x="3213100" y="3644900"/>
          <p14:tracePt t="154103" x="3213100" y="3668713"/>
          <p14:tracePt t="154107" x="3205163" y="3684588"/>
          <p14:tracePt t="154116" x="3205163" y="3692525"/>
          <p14:tracePt t="154124" x="3205163" y="3700463"/>
          <p14:tracePt t="154132" x="3197225" y="3700463"/>
          <p14:tracePt t="155373" x="3173413" y="3700463"/>
          <p14:tracePt t="155380" x="3141663" y="3700463"/>
          <p14:tracePt t="155388" x="3100388" y="3700463"/>
          <p14:tracePt t="155396" x="3060700" y="3700463"/>
          <p14:tracePt t="155403" x="3021013" y="3700463"/>
          <p14:tracePt t="155412" x="2981325" y="3700463"/>
          <p14:tracePt t="155420" x="2941638" y="3692525"/>
          <p14:tracePt t="155428" x="2917825" y="3684588"/>
          <p14:tracePt t="155435" x="2901950" y="3668713"/>
          <p14:tracePt t="155443" x="2886075" y="3652838"/>
          <p14:tracePt t="155451" x="2870200" y="3636963"/>
          <p14:tracePt t="155459" x="2862263" y="3636963"/>
          <p14:tracePt t="155468" x="2862263" y="3629025"/>
          <p14:tracePt t="155476" x="2862263" y="3621088"/>
          <p14:tracePt t="155492" x="2862263" y="3613150"/>
          <p14:tracePt t="155500" x="2854325" y="3613150"/>
          <p14:tracePt t="166580" x="2862263" y="3613150"/>
          <p14:tracePt t="166588" x="2886075" y="3613150"/>
          <p14:tracePt t="166596" x="2901950" y="3613150"/>
          <p14:tracePt t="166603" x="2917825" y="3613150"/>
          <p14:tracePt t="166612" x="2925763" y="3613150"/>
          <p14:tracePt t="166620" x="2933700" y="3613150"/>
          <p14:tracePt t="166628" x="2941638" y="3613150"/>
          <p14:tracePt t="166636" x="2949575" y="3613150"/>
          <p14:tracePt t="166716" x="2957513" y="3613150"/>
          <p14:tracePt t="166748" x="2965450" y="3613150"/>
          <p14:tracePt t="166756" x="2973388" y="3613150"/>
          <p14:tracePt t="166772" x="2981325" y="3613150"/>
          <p14:tracePt t="166796" x="2989263" y="3613150"/>
          <p14:tracePt t="166812" x="2997200" y="3613150"/>
          <p14:tracePt t="167516" x="2989263" y="3613150"/>
          <p14:tracePt t="167524" x="2981325" y="3613150"/>
          <p14:tracePt t="167532" x="2973388" y="3613150"/>
          <p14:tracePt t="167540" x="2949575" y="3613150"/>
          <p14:tracePt t="167548" x="2933700" y="3613150"/>
          <p14:tracePt t="167556" x="2925763" y="3613150"/>
          <p14:tracePt t="167564" x="2909888" y="3613150"/>
          <p14:tracePt t="167573" x="2901950" y="3613150"/>
          <p14:tracePt t="167580" x="2886075" y="3613150"/>
          <p14:tracePt t="167588" x="2878138" y="3613150"/>
          <p14:tracePt t="167595" x="2870200" y="3613150"/>
          <p14:tracePt t="167603" x="2862263" y="3613150"/>
          <p14:tracePt t="167612" x="2854325" y="3613150"/>
          <p14:tracePt t="167627" x="2846388" y="3613150"/>
          <p14:tracePt t="167636" x="2838450" y="3613150"/>
          <p14:tracePt t="167675" x="2830513" y="3613150"/>
          <p14:tracePt t="167701" x="2822575" y="3613150"/>
          <p14:tracePt t="167708" x="2814638" y="3613150"/>
          <p14:tracePt t="167717" x="2798763" y="3613150"/>
          <p14:tracePt t="167723" x="2790825" y="3613150"/>
          <p14:tracePt t="167731" x="2774950" y="3613150"/>
          <p14:tracePt t="167739" x="2767013" y="3613150"/>
          <p14:tracePt t="167747" x="2751138" y="3613150"/>
          <p14:tracePt t="167756" x="2741613" y="3613150"/>
          <p14:tracePt t="167763" x="2725738" y="3613150"/>
          <p14:tracePt t="167771" x="2709863" y="3613150"/>
          <p14:tracePt t="167780" x="2693988" y="3613150"/>
          <p14:tracePt t="167788" x="2686050" y="3613150"/>
          <p14:tracePt t="167796" x="2670175" y="3613150"/>
          <p14:tracePt t="167804" x="2662238" y="3613150"/>
          <p14:tracePt t="167812" x="2646363" y="3613150"/>
          <p14:tracePt t="167820" x="2638425" y="3613150"/>
          <p14:tracePt t="167828" x="2630488" y="3613150"/>
          <p14:tracePt t="167836" x="2622550" y="3613150"/>
          <p14:tracePt t="167844" x="2614613" y="3613150"/>
          <p14:tracePt t="167852" x="2606675" y="3613150"/>
          <p14:tracePt t="167860" x="2598738" y="3613150"/>
          <p14:tracePt t="167868" x="2590800" y="3613150"/>
          <p14:tracePt t="167876" x="2582863" y="3613150"/>
          <p14:tracePt t="167885" x="2574925" y="3613150"/>
          <p14:tracePt t="167893" x="2566988" y="3613150"/>
          <p14:tracePt t="167900" x="2551113" y="3613150"/>
          <p14:tracePt t="167907" x="2535238" y="3613150"/>
          <p14:tracePt t="167916" x="2511425" y="3613150"/>
          <p14:tracePt t="167923" x="2495550" y="3613150"/>
          <p14:tracePt t="167931" x="2471738" y="3613150"/>
          <p14:tracePt t="167940" x="2463800" y="3613150"/>
          <p14:tracePt t="167948" x="2447925" y="3613150"/>
          <p14:tracePt t="167955" x="2432050" y="3613150"/>
          <p14:tracePt t="167964" x="2416175" y="3613150"/>
          <p14:tracePt t="167972" x="2400300" y="3613150"/>
          <p14:tracePt t="167980" x="2392363" y="3613150"/>
          <p14:tracePt t="167988" x="2374900" y="3613150"/>
          <p14:tracePt t="167996" x="2351088" y="3613150"/>
          <p14:tracePt t="168004" x="2343150" y="3613150"/>
          <p14:tracePt t="168012" x="2319338" y="3613150"/>
          <p14:tracePt t="168020" x="2303463" y="3613150"/>
          <p14:tracePt t="168028" x="2295525" y="3613150"/>
          <p14:tracePt t="168036" x="2287588" y="3613150"/>
          <p14:tracePt t="168044" x="2279650" y="3613150"/>
          <p14:tracePt t="168052" x="2263775" y="3613150"/>
          <p14:tracePt t="168060" x="2255838" y="3613150"/>
          <p14:tracePt t="168068" x="2239963" y="3613150"/>
          <p14:tracePt t="168076" x="2224088" y="3613150"/>
          <p14:tracePt t="168085" x="2208213" y="3613150"/>
          <p14:tracePt t="168093" x="2192338" y="3613150"/>
          <p14:tracePt t="168103" x="2176463" y="3613150"/>
          <p14:tracePt t="168108" x="2168525" y="3613150"/>
          <p14:tracePt t="168116" x="2152650" y="3613150"/>
          <p14:tracePt t="168132" x="2144713" y="3613150"/>
          <p14:tracePt t="168148" x="2136775" y="3613150"/>
          <p14:tracePt t="168195" x="2128838" y="3613150"/>
          <p14:tracePt t="168972" x="2120900" y="3613150"/>
          <p14:tracePt t="168980" x="2112963" y="3613150"/>
          <p14:tracePt t="169428" x="2105025" y="3621088"/>
          <p14:tracePt t="169435" x="2097088" y="3621088"/>
          <p14:tracePt t="169444" x="2089150" y="3621088"/>
          <p14:tracePt t="169452" x="2081213" y="3629025"/>
          <p14:tracePt t="169460" x="2073275" y="3629025"/>
          <p14:tracePt t="169468" x="2065338" y="3629025"/>
          <p14:tracePt t="169486" x="2065338" y="3636963"/>
          <p14:tracePt t="169492" x="2057400" y="3636963"/>
          <p14:tracePt t="169502" x="2049463" y="3636963"/>
          <p14:tracePt t="169508" x="2041525" y="3636963"/>
          <p14:tracePt t="169524" x="2033588" y="3636963"/>
          <p14:tracePt t="169532" x="2033588" y="3644900"/>
          <p14:tracePt t="169540" x="2025650" y="3644900"/>
          <p14:tracePt t="169548" x="2017713" y="3644900"/>
          <p14:tracePt t="169563" x="2000250" y="3652838"/>
          <p14:tracePt t="169572" x="1992313" y="3652838"/>
          <p14:tracePt t="169580" x="1976438" y="3660775"/>
          <p14:tracePt t="169595" x="1968500" y="3660775"/>
          <p14:tracePt t="169604" x="1968500" y="3668713"/>
          <p14:tracePt t="169612" x="1960563" y="3668713"/>
          <p14:tracePt t="169620" x="1952625" y="3668713"/>
          <p14:tracePt t="169724" x="1952625" y="3676650"/>
          <p14:tracePt t="169763" x="1944688" y="3676650"/>
          <p14:tracePt t="169771" x="1944688" y="3684588"/>
          <p14:tracePt t="169779" x="1936750" y="3700463"/>
          <p14:tracePt t="169788" x="1936750" y="3708400"/>
          <p14:tracePt t="169795" x="1936750" y="3716338"/>
          <p14:tracePt t="169803" x="1928813" y="3732213"/>
          <p14:tracePt t="169811" x="1928813" y="3748088"/>
          <p14:tracePt t="169819" x="1928813" y="3756025"/>
          <p14:tracePt t="169827" x="1920875" y="3763963"/>
          <p14:tracePt t="169836" x="1920875" y="3771900"/>
          <p14:tracePt t="169843" x="1920875" y="3779838"/>
          <p14:tracePt t="169852" x="1920875" y="3787775"/>
          <p14:tracePt t="169859" x="1912938" y="3803650"/>
          <p14:tracePt t="169869" x="1912938" y="3811588"/>
          <p14:tracePt t="169876" x="1912938" y="3835400"/>
          <p14:tracePt t="169885" x="1912938" y="3867150"/>
          <p14:tracePt t="169892" x="1912938" y="3883025"/>
          <p14:tracePt t="169900" x="1912938" y="3906838"/>
          <p14:tracePt t="169908" x="1912938" y="3922713"/>
          <p14:tracePt t="169915" x="1912938" y="3948113"/>
          <p14:tracePt t="169923" x="1912938" y="3956050"/>
          <p14:tracePt t="169932" x="1905000" y="3979863"/>
          <p14:tracePt t="169940" x="1897063" y="3995738"/>
          <p14:tracePt t="169948" x="1889125" y="4019550"/>
          <p14:tracePt t="169956" x="1881188" y="4043363"/>
          <p14:tracePt t="169963" x="1873250" y="4059238"/>
          <p14:tracePt t="169972" x="1873250" y="4083050"/>
          <p14:tracePt t="169980" x="1857375" y="4106863"/>
          <p14:tracePt t="169988" x="1857375" y="4122738"/>
          <p14:tracePt t="169996" x="1857375" y="4146550"/>
          <p14:tracePt t="170004" x="1849438" y="4162425"/>
          <p14:tracePt t="170012" x="1849438" y="4178300"/>
          <p14:tracePt t="170020" x="1849438" y="4202113"/>
          <p14:tracePt t="170028" x="1841500" y="4217988"/>
          <p14:tracePt t="170036" x="1841500" y="4225925"/>
          <p14:tracePt t="170044" x="1833563" y="4249738"/>
          <p14:tracePt t="170052" x="1825625" y="4257675"/>
          <p14:tracePt t="170060" x="1825625" y="4273550"/>
          <p14:tracePt t="170068" x="1825625" y="4281488"/>
          <p14:tracePt t="170076" x="1825625" y="4306888"/>
          <p14:tracePt t="170085" x="1825625" y="4322763"/>
          <p14:tracePt t="170091" x="1825625" y="4346575"/>
          <p14:tracePt t="170099" x="1817688" y="4354513"/>
          <p14:tracePt t="170119" x="1809750" y="4394200"/>
          <p14:tracePt t="170123" x="1809750" y="4402138"/>
          <p14:tracePt t="170131" x="1809750" y="4410075"/>
          <p14:tracePt t="170139" x="1809750" y="4425950"/>
          <p14:tracePt t="170147" x="1809750" y="4441825"/>
          <p14:tracePt t="170155" x="1809750" y="4449763"/>
          <p14:tracePt t="170163" x="1801813" y="4465638"/>
          <p14:tracePt t="170172" x="1801813" y="4481513"/>
          <p14:tracePt t="170180" x="1801813" y="4505325"/>
          <p14:tracePt t="170187" x="1801813" y="4529138"/>
          <p14:tracePt t="170195" x="1801813" y="4552950"/>
          <p14:tracePt t="170203" x="1801813" y="4576763"/>
          <p14:tracePt t="170211" x="1801813" y="4600575"/>
          <p14:tracePt t="170219" x="1801813" y="4624388"/>
          <p14:tracePt t="170228" x="1801813" y="4641850"/>
          <p14:tracePt t="170236" x="1801813" y="4665663"/>
          <p14:tracePt t="170244" x="1801813" y="4681538"/>
          <p14:tracePt t="170251" x="1801813" y="4705350"/>
          <p14:tracePt t="170259" x="1801813" y="4721225"/>
          <p14:tracePt t="170268" x="1801813" y="4737100"/>
          <p14:tracePt t="170275" x="1801813" y="4752975"/>
          <p14:tracePt t="170284" x="1801813" y="4776788"/>
          <p14:tracePt t="170291" x="1817688" y="4792663"/>
          <p14:tracePt t="170300" x="1825625" y="4824413"/>
          <p14:tracePt t="170307" x="1825625" y="4848225"/>
          <p14:tracePt t="170315" x="1841500" y="4864100"/>
          <p14:tracePt t="170324" x="1841500" y="4887913"/>
          <p14:tracePt t="170332" x="1857375" y="4895850"/>
          <p14:tracePt t="170340" x="1865313" y="4911725"/>
          <p14:tracePt t="170348" x="1865313" y="4927600"/>
          <p14:tracePt t="170356" x="1873250" y="4935538"/>
          <p14:tracePt t="170364" x="1873250" y="4951413"/>
          <p14:tracePt t="170372" x="1881188" y="4959350"/>
          <p14:tracePt t="170388" x="1889125" y="4967288"/>
          <p14:tracePt t="170396" x="1889125" y="4976813"/>
          <p14:tracePt t="170404" x="1889125" y="4984750"/>
          <p14:tracePt t="170420" x="1897063" y="4984750"/>
          <p14:tracePt t="170428" x="1905000" y="4992688"/>
          <p14:tracePt t="170436" x="1905000" y="5000625"/>
          <p14:tracePt t="170443" x="1912938" y="5000625"/>
          <p14:tracePt t="170451" x="1920875" y="5008563"/>
          <p14:tracePt t="170459" x="1928813" y="5008563"/>
          <p14:tracePt t="170468" x="1944688" y="5008563"/>
          <p14:tracePt t="170475" x="1952625" y="5008563"/>
          <p14:tracePt t="170484" x="1968500" y="5008563"/>
          <p14:tracePt t="170491" x="1984375" y="5016500"/>
          <p14:tracePt t="170500" x="2008188" y="5024438"/>
          <p14:tracePt t="170507" x="2041525" y="5024438"/>
          <p14:tracePt t="170516" x="2073275" y="5032375"/>
          <p14:tracePt t="170524" x="2120900" y="5040313"/>
          <p14:tracePt t="170532" x="2152650" y="5048250"/>
          <p14:tracePt t="170540" x="2200275" y="5048250"/>
          <p14:tracePt t="170548" x="2239963" y="5048250"/>
          <p14:tracePt t="170556" x="2287588" y="5048250"/>
          <p14:tracePt t="170565" x="2327275" y="5048250"/>
          <p14:tracePt t="170571" x="2366963" y="5048250"/>
          <p14:tracePt t="170580" x="2416175" y="5048250"/>
          <p14:tracePt t="170587" x="2463800" y="5048250"/>
          <p14:tracePt t="170595" x="2503488" y="5048250"/>
          <p14:tracePt t="170603" x="2535238" y="5048250"/>
          <p14:tracePt t="170612" x="2566988" y="5048250"/>
          <p14:tracePt t="170620" x="2590800" y="5048250"/>
          <p14:tracePt t="170627" x="2614613" y="5048250"/>
          <p14:tracePt t="170635" x="2630488" y="5048250"/>
          <p14:tracePt t="170643" x="2654300" y="5048250"/>
          <p14:tracePt t="170651" x="2670175" y="5048250"/>
          <p14:tracePt t="170659" x="2686050" y="5048250"/>
          <p14:tracePt t="170668" x="2701925" y="5048250"/>
          <p14:tracePt t="170676" x="2717800" y="5048250"/>
          <p14:tracePt t="170685" x="2733675" y="5048250"/>
          <p14:tracePt t="170692" x="2767013" y="5048250"/>
          <p14:tracePt t="170700" x="2782888" y="5048250"/>
          <p14:tracePt t="170708" x="2798763" y="5048250"/>
          <p14:tracePt t="170716" x="2822575" y="5048250"/>
          <p14:tracePt t="170723" x="2830513" y="5056188"/>
          <p14:tracePt t="170739" x="2838450" y="5056188"/>
          <p14:tracePt t="170756" x="2846388" y="5056188"/>
          <p14:tracePt t="170763" x="2862263" y="5056188"/>
          <p14:tracePt t="170772" x="2878138" y="5056188"/>
          <p14:tracePt t="170780" x="2901950" y="5056188"/>
          <p14:tracePt t="170788" x="2917825" y="5056188"/>
          <p14:tracePt t="170797" x="2933700" y="5056188"/>
          <p14:tracePt t="170804" x="2957513" y="5056188"/>
          <p14:tracePt t="170812" x="2981325" y="5056188"/>
          <p14:tracePt t="170819" x="3005138" y="5040313"/>
          <p14:tracePt t="170827" x="3021013" y="5032375"/>
          <p14:tracePt t="170836" x="3036888" y="5032375"/>
          <p14:tracePt t="170844" x="3052763" y="5024438"/>
          <p14:tracePt t="170851" x="3068638" y="5008563"/>
          <p14:tracePt t="170860" x="3076575" y="5000625"/>
          <p14:tracePt t="170868" x="3084513" y="4992688"/>
          <p14:tracePt t="170875" x="3092450" y="4976813"/>
          <p14:tracePt t="170884" x="3109913" y="4951413"/>
          <p14:tracePt t="170891" x="3125788" y="4927600"/>
          <p14:tracePt t="170899" x="3141663" y="4895850"/>
          <p14:tracePt t="170907" x="3165475" y="4856163"/>
          <p14:tracePt t="170915" x="3173413" y="4816475"/>
          <p14:tracePt t="170923" x="3197225" y="4784725"/>
          <p14:tracePt t="170931" x="3213100" y="4737100"/>
          <p14:tracePt t="170939" x="3221038" y="4705350"/>
          <p14:tracePt t="170947" x="3236913" y="4665663"/>
          <p14:tracePt t="170955" x="3236913" y="4633913"/>
          <p14:tracePt t="170963" x="3236913" y="4592638"/>
          <p14:tracePt t="170971" x="3236913" y="4552950"/>
          <p14:tracePt t="170980" x="3236913" y="4513263"/>
          <p14:tracePt t="170988" x="3244850" y="4473575"/>
          <p14:tracePt t="170995" x="3244850" y="4425950"/>
          <p14:tracePt t="171003" x="3244850" y="4394200"/>
          <p14:tracePt t="171011" x="3244850" y="4354513"/>
          <p14:tracePt t="171019" x="3244850" y="4322763"/>
          <p14:tracePt t="171027" x="3244850" y="4291013"/>
          <p14:tracePt t="171035" x="3244850" y="4265613"/>
          <p14:tracePt t="171043" x="3244850" y="4241800"/>
          <p14:tracePt t="171051" x="3244850" y="4217988"/>
          <p14:tracePt t="171059" x="3244850" y="4202113"/>
          <p14:tracePt t="171068" x="3244850" y="4186238"/>
          <p14:tracePt t="171076" x="3244850" y="4178300"/>
          <p14:tracePt t="171085" x="3244850" y="4170363"/>
          <p14:tracePt t="171092" x="3244850" y="4154488"/>
          <p14:tracePt t="171099" x="3236913" y="4138613"/>
          <p14:tracePt t="171107" x="3228975" y="4122738"/>
          <p14:tracePt t="171116" x="3221038" y="4106863"/>
          <p14:tracePt t="171123" x="3221038" y="4090988"/>
          <p14:tracePt t="171131" x="3213100" y="4075113"/>
          <p14:tracePt t="171140" x="3213100" y="4067175"/>
          <p14:tracePt t="171147" x="3205163" y="4059238"/>
          <p14:tracePt t="171155" x="3205163" y="4043363"/>
          <p14:tracePt t="171163" x="3197225" y="4035425"/>
          <p14:tracePt t="171171" x="3189288" y="4019550"/>
          <p14:tracePt t="171179" x="3181350" y="4011613"/>
          <p14:tracePt t="171187" x="3173413" y="3995738"/>
          <p14:tracePt t="171195" x="3157538" y="3987800"/>
          <p14:tracePt t="171203" x="3149600" y="3971925"/>
          <p14:tracePt t="171211" x="3141663" y="3956050"/>
          <p14:tracePt t="171219" x="3117850" y="3938588"/>
          <p14:tracePt t="171227" x="3092450" y="3930650"/>
          <p14:tracePt t="171235" x="3068638" y="3914775"/>
          <p14:tracePt t="171243" x="3044825" y="3914775"/>
          <p14:tracePt t="171252" x="3013075" y="3898900"/>
          <p14:tracePt t="171259" x="2989263" y="3890963"/>
          <p14:tracePt t="171269" x="2957513" y="3883025"/>
          <p14:tracePt t="171275" x="2925763" y="3875088"/>
          <p14:tracePt t="171284" x="2901950" y="3867150"/>
          <p14:tracePt t="171291" x="2878138" y="3859213"/>
          <p14:tracePt t="171302" x="2854325" y="3851275"/>
          <p14:tracePt t="171307" x="2830513" y="3843338"/>
          <p14:tracePt t="171315" x="2814638" y="3835400"/>
          <p14:tracePt t="171323" x="2798763" y="3827463"/>
          <p14:tracePt t="171331" x="2767013" y="3819525"/>
          <p14:tracePt t="171339" x="2741613" y="3811588"/>
          <p14:tracePt t="171347" x="2725738" y="3803650"/>
          <p14:tracePt t="171355" x="2701925" y="3795713"/>
          <p14:tracePt t="171363" x="2670175" y="3787775"/>
          <p14:tracePt t="171371" x="2638425" y="3779838"/>
          <p14:tracePt t="171379" x="2606675" y="3771900"/>
          <p14:tracePt t="171387" x="2582863" y="3763963"/>
          <p14:tracePt t="171395" x="2551113" y="3756025"/>
          <p14:tracePt t="171403" x="2535238" y="3756025"/>
          <p14:tracePt t="171411" x="2519363" y="3756025"/>
          <p14:tracePt t="171419" x="2503488" y="3756025"/>
          <p14:tracePt t="171427" x="2495550" y="3756025"/>
          <p14:tracePt t="171435" x="2487613" y="3756025"/>
          <p14:tracePt t="171443" x="2479675" y="3756025"/>
          <p14:tracePt t="171451" x="2471738" y="3756025"/>
          <p14:tracePt t="171459" x="2455863" y="3756025"/>
          <p14:tracePt t="171468" x="2439988" y="3756025"/>
          <p14:tracePt t="171475" x="2432050" y="3756025"/>
          <p14:tracePt t="171484" x="2416175" y="3756025"/>
          <p14:tracePt t="171491" x="2392363" y="3756025"/>
          <p14:tracePt t="171499" x="2384425" y="3756025"/>
          <p14:tracePt t="171507" x="2359025" y="3756025"/>
          <p14:tracePt t="171515" x="2351088" y="3763963"/>
          <p14:tracePt t="171523" x="2335213" y="3771900"/>
          <p14:tracePt t="171531" x="2327275" y="3771900"/>
          <p14:tracePt t="171540" x="2311400" y="3771900"/>
          <p14:tracePt t="171547" x="2303463" y="3779838"/>
          <p14:tracePt t="171555" x="2295525" y="3787775"/>
          <p14:tracePt t="171563" x="2287588" y="3795713"/>
          <p14:tracePt t="171571" x="2279650" y="3795713"/>
          <p14:tracePt t="171579" x="2271713" y="3803650"/>
          <p14:tracePt t="171587" x="2255838" y="3811588"/>
          <p14:tracePt t="171596" x="2247900" y="3819525"/>
          <p14:tracePt t="171612" x="2239963" y="3827463"/>
          <p14:tracePt t="171620" x="2224088" y="3835400"/>
          <p14:tracePt t="171627" x="2224088" y="3843338"/>
          <p14:tracePt t="171635" x="2216150" y="3843338"/>
          <p14:tracePt t="171643" x="2208213" y="3851275"/>
          <p14:tracePt t="171764" x="2200275" y="3859213"/>
          <p14:tracePt t="171780" x="2200275" y="3867150"/>
          <p14:tracePt t="171803" x="2192338" y="3875088"/>
          <p14:tracePt t="171811" x="2184400" y="3883025"/>
          <p14:tracePt t="171827" x="2176463" y="3890963"/>
          <p14:tracePt t="171835" x="2168525" y="3898900"/>
          <p14:tracePt t="171843" x="2160588" y="3906838"/>
          <p14:tracePt t="171859" x="2152650" y="3914775"/>
          <p14:tracePt t="171868" x="2144713" y="3922713"/>
          <p14:tracePt t="171923" x="2136775" y="3922713"/>
          <p14:tracePt t="171931" x="2136775" y="3930650"/>
          <p14:tracePt t="172027" x="2136775" y="3938588"/>
          <p14:tracePt t="172035" x="2136775" y="3948113"/>
          <p14:tracePt t="172051" x="2120900" y="3956050"/>
          <p14:tracePt t="172067" x="2112963" y="3963988"/>
          <p14:tracePt t="172075" x="2105025" y="3971925"/>
          <p14:tracePt t="172083" x="2097088" y="3979863"/>
          <p14:tracePt t="172091" x="2089150" y="3995738"/>
          <p14:tracePt t="172099" x="2081213" y="4011613"/>
          <p14:tracePt t="172120" x="2065338" y="4035425"/>
          <p14:tracePt t="172123" x="2065338" y="4043363"/>
          <p14:tracePt t="172131" x="2057400" y="4051300"/>
          <p14:tracePt t="172139" x="2049463" y="4067175"/>
          <p14:tracePt t="172147" x="2049463" y="4075113"/>
          <p14:tracePt t="172156" x="2041525" y="4090988"/>
          <p14:tracePt t="172163" x="2041525" y="4098925"/>
          <p14:tracePt t="172171" x="2041525" y="4114800"/>
          <p14:tracePt t="172179" x="2033588" y="4130675"/>
          <p14:tracePt t="172188" x="2025650" y="4146550"/>
          <p14:tracePt t="172196" x="2017713" y="4162425"/>
          <p14:tracePt t="172204" x="2017713" y="4178300"/>
          <p14:tracePt t="172211" x="2008188" y="4194175"/>
          <p14:tracePt t="172219" x="2000250" y="4217988"/>
          <p14:tracePt t="172227" x="1992313" y="4241800"/>
          <p14:tracePt t="172235" x="1992313" y="4257675"/>
          <p14:tracePt t="172243" x="1976438" y="4281488"/>
          <p14:tracePt t="172251" x="1976438" y="4306888"/>
          <p14:tracePt t="172260" x="1976438" y="4330700"/>
          <p14:tracePt t="172267" x="1968500" y="4370388"/>
          <p14:tracePt t="172276" x="1960563" y="4402138"/>
          <p14:tracePt t="172284" x="1960563" y="4425950"/>
          <p14:tracePt t="172292" x="1952625" y="4457700"/>
          <p14:tracePt t="172299" x="1944688" y="4489450"/>
          <p14:tracePt t="172308" x="1936750" y="4521200"/>
          <p14:tracePt t="172316" x="1936750" y="4552950"/>
          <p14:tracePt t="172323" x="1928813" y="4576763"/>
          <p14:tracePt t="172331" x="1928813" y="4600575"/>
          <p14:tracePt t="172340" x="1928813" y="4624388"/>
          <p14:tracePt t="172348" x="1928813" y="4649788"/>
          <p14:tracePt t="172355" x="1928813" y="4673600"/>
          <p14:tracePt t="172363" x="1928813" y="4705350"/>
          <p14:tracePt t="172371" x="1928813" y="4729163"/>
          <p14:tracePt t="172380" x="1928813" y="4760913"/>
          <p14:tracePt t="172388" x="1928813" y="4784725"/>
          <p14:tracePt t="172395" x="1928813" y="4816475"/>
          <p14:tracePt t="172404" x="1928813" y="4848225"/>
          <p14:tracePt t="172412" x="1928813" y="4879975"/>
          <p14:tracePt t="172420" x="1928813" y="4911725"/>
          <p14:tracePt t="172428" x="1928813" y="4951413"/>
          <p14:tracePt t="172436" x="1928813" y="4984750"/>
          <p14:tracePt t="172444" x="1928813" y="5008563"/>
          <p14:tracePt t="172452" x="1936750" y="5032375"/>
          <p14:tracePt t="172460" x="1944688" y="5056188"/>
          <p14:tracePt t="172468" x="1944688" y="5072063"/>
          <p14:tracePt t="172476" x="1952625" y="5087938"/>
          <p14:tracePt t="172485" x="1960563" y="5103813"/>
          <p14:tracePt t="172492" x="1968500" y="5119688"/>
          <p14:tracePt t="172500" x="1976438" y="5127625"/>
          <p14:tracePt t="172508" x="1992313" y="5143500"/>
          <p14:tracePt t="172516" x="2008188" y="5159375"/>
          <p14:tracePt t="172524" x="2025650" y="5183188"/>
          <p14:tracePt t="172532" x="2049463" y="5199063"/>
          <p14:tracePt t="172539" x="2081213" y="5214938"/>
          <p14:tracePt t="172548" x="2112963" y="5230813"/>
          <p14:tracePt t="172556" x="2152650" y="5238750"/>
          <p14:tracePt t="172564" x="2192338" y="5254625"/>
          <p14:tracePt t="172572" x="2232025" y="5262563"/>
          <p14:tracePt t="172580" x="2271713" y="5278438"/>
          <p14:tracePt t="172588" x="2311400" y="5286375"/>
          <p14:tracePt t="172596" x="2359025" y="5302250"/>
          <p14:tracePt t="172604" x="2400300" y="5319713"/>
          <p14:tracePt t="172612" x="2463800" y="5319713"/>
          <p14:tracePt t="172620" x="2527300" y="5319713"/>
          <p14:tracePt t="172628" x="2582863" y="5319713"/>
          <p14:tracePt t="172636" x="2638425" y="5319713"/>
          <p14:tracePt t="172644" x="2693988" y="5319713"/>
          <p14:tracePt t="172651" x="2751138" y="5319713"/>
          <p14:tracePt t="172660" x="2798763" y="5319713"/>
          <p14:tracePt t="172668" x="2822575" y="5319713"/>
          <p14:tracePt t="172676" x="2862263" y="5319713"/>
          <p14:tracePt t="172685" x="2901950" y="5302250"/>
          <p14:tracePt t="172691" x="2917825" y="5294313"/>
          <p14:tracePt t="172700" x="2941638" y="5286375"/>
          <p14:tracePt t="172708" x="2957513" y="5278438"/>
          <p14:tracePt t="172715" x="2973388" y="5270500"/>
          <p14:tracePt t="172723" x="2981325" y="5262563"/>
          <p14:tracePt t="172732" x="2989263" y="5246688"/>
          <p14:tracePt t="172740" x="3005138" y="5230813"/>
          <p14:tracePt t="172749" x="3013075" y="5207000"/>
          <p14:tracePt t="172756" x="3021013" y="5183188"/>
          <p14:tracePt t="172764" x="3028950" y="5159375"/>
          <p14:tracePt t="172772" x="3044825" y="5135563"/>
          <p14:tracePt t="172780" x="3052763" y="5103813"/>
          <p14:tracePt t="172787" x="3060700" y="5064125"/>
          <p14:tracePt t="172796" x="3084513" y="5032375"/>
          <p14:tracePt t="172804" x="3100388" y="4984750"/>
          <p14:tracePt t="172812" x="3117850" y="4951413"/>
          <p14:tracePt t="172820" x="3125788" y="4895850"/>
          <p14:tracePt t="172828" x="3149600" y="4848225"/>
          <p14:tracePt t="172836" x="3157538" y="4784725"/>
          <p14:tracePt t="172844" x="3157538" y="4729163"/>
          <p14:tracePt t="172851" x="3157538" y="4673600"/>
          <p14:tracePt t="172860" x="3157538" y="4624388"/>
          <p14:tracePt t="172868" x="3157538" y="4576763"/>
          <p14:tracePt t="172876" x="3141663" y="4537075"/>
          <p14:tracePt t="172885" x="3125788" y="4497388"/>
          <p14:tracePt t="172892" x="3117850" y="4457700"/>
          <p14:tracePt t="172900" x="3100388" y="4418013"/>
          <p14:tracePt t="172908" x="3084513" y="4378325"/>
          <p14:tracePt t="172916" x="3052763" y="4338638"/>
          <p14:tracePt t="172924" x="3028950" y="4298950"/>
          <p14:tracePt t="172932" x="3005138" y="4257675"/>
          <p14:tracePt t="172939" x="2981325" y="4225925"/>
          <p14:tracePt t="172948" x="2957513" y="4186238"/>
          <p14:tracePt t="172956" x="2941638" y="4154488"/>
          <p14:tracePt t="172964" x="2917825" y="4122738"/>
          <p14:tracePt t="172971" x="2901950" y="4098925"/>
          <p14:tracePt t="172979" x="2886075" y="4083050"/>
          <p14:tracePt t="172988" x="2878138" y="4067175"/>
          <p14:tracePt t="172996" x="2870200" y="4051300"/>
          <p14:tracePt t="173003" x="2854325" y="4043363"/>
          <p14:tracePt t="173011" x="2846388" y="4035425"/>
          <p14:tracePt t="173019" x="2830513" y="4027488"/>
          <p14:tracePt t="173027" x="2814638" y="4027488"/>
          <p14:tracePt t="173036" x="2798763" y="4011613"/>
          <p14:tracePt t="173043" x="2790825" y="4011613"/>
          <p14:tracePt t="173051" x="2774950" y="4011613"/>
          <p14:tracePt t="173059" x="2759075" y="4011613"/>
          <p14:tracePt t="173069" x="2733675" y="4011613"/>
          <p14:tracePt t="173075" x="2717800" y="4011613"/>
          <p14:tracePt t="173084" x="2693988" y="4011613"/>
          <p14:tracePt t="173091" x="2670175" y="4011613"/>
          <p14:tracePt t="173100" x="2638425" y="4011613"/>
          <p14:tracePt t="173119" x="2590800" y="4011613"/>
          <p14:tracePt t="173124" x="2574925" y="4011613"/>
          <p14:tracePt t="173131" x="2551113" y="4011613"/>
          <p14:tracePt t="173139" x="2527300" y="4011613"/>
          <p14:tracePt t="173147" x="2511425" y="4011613"/>
          <p14:tracePt t="173156" x="2495550" y="4011613"/>
          <p14:tracePt t="173163" x="2479675" y="4011613"/>
          <p14:tracePt t="173171" x="2463800" y="4011613"/>
          <p14:tracePt t="173179" x="2447925" y="4011613"/>
          <p14:tracePt t="173187" x="2432050" y="4011613"/>
          <p14:tracePt t="173195" x="2416175" y="4011613"/>
          <p14:tracePt t="173203" x="2400300" y="4011613"/>
          <p14:tracePt t="173211" x="2384425" y="4011613"/>
          <p14:tracePt t="173219" x="2366963" y="4011613"/>
          <p14:tracePt t="173227" x="2351088" y="4011613"/>
          <p14:tracePt t="173235" x="2335213" y="4011613"/>
          <p14:tracePt t="173243" x="2319338" y="4011613"/>
          <p14:tracePt t="173251" x="2311400" y="4011613"/>
          <p14:tracePt t="173259" x="2295525" y="4011613"/>
          <p14:tracePt t="173268" x="2287588" y="4011613"/>
          <p14:tracePt t="173275" x="2279650" y="4011613"/>
          <p14:tracePt t="173284" x="2271713" y="4011613"/>
          <p14:tracePt t="173291" x="2263775" y="4011613"/>
          <p14:tracePt t="173299" x="2247900" y="4011613"/>
          <p14:tracePt t="173307" x="2239963" y="4011613"/>
          <p14:tracePt t="173315" x="2216150" y="4011613"/>
          <p14:tracePt t="173323" x="2208213" y="4011613"/>
          <p14:tracePt t="173332" x="2192338" y="4011613"/>
          <p14:tracePt t="173339" x="2176463" y="4011613"/>
          <p14:tracePt t="173347" x="2160588" y="4019550"/>
          <p14:tracePt t="173355" x="2144713" y="4027488"/>
          <p14:tracePt t="173363" x="2128838" y="4035425"/>
          <p14:tracePt t="173371" x="2112963" y="4043363"/>
          <p14:tracePt t="173379" x="2089150" y="4059238"/>
          <p14:tracePt t="173387" x="2073275" y="4075113"/>
          <p14:tracePt t="173395" x="2057400" y="4083050"/>
          <p14:tracePt t="173405" x="2041525" y="4098925"/>
          <p14:tracePt t="173411" x="2025650" y="4114800"/>
          <p14:tracePt t="173419" x="2000250" y="4146550"/>
          <p14:tracePt t="173427" x="1992313" y="4170363"/>
          <p14:tracePt t="173436" x="1984375" y="4194175"/>
          <p14:tracePt t="173443" x="1968500" y="4225925"/>
          <p14:tracePt t="173452" x="1960563" y="4249738"/>
          <p14:tracePt t="173459" x="1952625" y="4273550"/>
          <p14:tracePt t="173468" x="1936750" y="4306888"/>
          <p14:tracePt t="173475" x="1936750" y="4330700"/>
          <p14:tracePt t="173485" x="1928813" y="4354513"/>
          <p14:tracePt t="173491" x="1920875" y="4386263"/>
          <p14:tracePt t="173499" x="1912938" y="4402138"/>
          <p14:tracePt t="173507" x="1905000" y="4433888"/>
          <p14:tracePt t="173515" x="1897063" y="4465638"/>
          <p14:tracePt t="173523" x="1889125" y="4489450"/>
          <p14:tracePt t="173531" x="1889125" y="4521200"/>
          <p14:tracePt t="173539" x="1881188" y="4545013"/>
          <p14:tracePt t="173547" x="1881188" y="4568825"/>
          <p14:tracePt t="173555" x="1873250" y="4600575"/>
          <p14:tracePt t="173563" x="1873250" y="4633913"/>
          <p14:tracePt t="173571" x="1873250" y="4657725"/>
          <p14:tracePt t="173579" x="1865313" y="4689475"/>
          <p14:tracePt t="173587" x="1865313" y="4721225"/>
          <p14:tracePt t="173595" x="1865313" y="4752975"/>
          <p14:tracePt t="173603" x="1865313" y="4776788"/>
          <p14:tracePt t="173611" x="1865313" y="4816475"/>
          <p14:tracePt t="173619" x="1865313" y="4848225"/>
          <p14:tracePt t="173627" x="1865313" y="4887913"/>
          <p14:tracePt t="173635" x="1865313" y="4919663"/>
          <p14:tracePt t="173643" x="1865313" y="4943475"/>
          <p14:tracePt t="173651" x="1865313" y="4976813"/>
          <p14:tracePt t="173659" x="1865313" y="4992688"/>
          <p14:tracePt t="173667" x="1865313" y="5016500"/>
          <p14:tracePt t="173675" x="1865313" y="5032375"/>
          <p14:tracePt t="173684" x="1865313" y="5040313"/>
          <p14:tracePt t="173691" x="1873250" y="5064125"/>
          <p14:tracePt t="173700" x="1881188" y="5072063"/>
          <p14:tracePt t="173708" x="1897063" y="5087938"/>
          <p14:tracePt t="173715" x="1905000" y="5111750"/>
          <p14:tracePt t="173723" x="1920875" y="5119688"/>
          <p14:tracePt t="173732" x="1936750" y="5135563"/>
          <p14:tracePt t="173739" x="1944688" y="5151438"/>
          <p14:tracePt t="173748" x="1960563" y="5159375"/>
          <p14:tracePt t="173755" x="1984375" y="5175250"/>
          <p14:tracePt t="173764" x="2008188" y="5183188"/>
          <p14:tracePt t="173772" x="2041525" y="5191125"/>
          <p14:tracePt t="173779" x="2073275" y="5199063"/>
          <p14:tracePt t="173788" x="2105025" y="5199063"/>
          <p14:tracePt t="173796" x="2144713" y="5207000"/>
          <p14:tracePt t="173803" x="2176463" y="5222875"/>
          <p14:tracePt t="173812" x="2200275" y="5230813"/>
          <p14:tracePt t="173820" x="2224088" y="5238750"/>
          <p14:tracePt t="173827" x="2247900" y="5246688"/>
          <p14:tracePt t="173836" x="2271713" y="5254625"/>
          <p14:tracePt t="173844" x="2303463" y="5262563"/>
          <p14:tracePt t="173852" x="2335213" y="5270500"/>
          <p14:tracePt t="173860" x="2366963" y="5278438"/>
          <p14:tracePt t="173868" x="2400300" y="5278438"/>
          <p14:tracePt t="173876" x="2432050" y="5278438"/>
          <p14:tracePt t="173884" x="2463800" y="5278438"/>
          <p14:tracePt t="173892" x="2479675" y="5278438"/>
          <p14:tracePt t="173899" x="2495550" y="5278438"/>
          <p14:tracePt t="173907" x="2527300" y="5278438"/>
          <p14:tracePt t="173916" x="2559050" y="5278438"/>
          <p14:tracePt t="173924" x="2582863" y="5278438"/>
          <p14:tracePt t="173931" x="2598738" y="5254625"/>
          <p14:tracePt t="173940" x="2622550" y="5246688"/>
          <p14:tracePt t="173948" x="2646363" y="5230813"/>
          <p14:tracePt t="173956" x="2686050" y="5191125"/>
          <p14:tracePt t="173964" x="2693988" y="5167313"/>
          <p14:tracePt t="173972" x="2717800" y="5135563"/>
          <p14:tracePt t="173979" x="2725738" y="5119688"/>
          <p14:tracePt t="173988" x="2751138" y="5080000"/>
          <p14:tracePt t="173996" x="2782888" y="5032375"/>
          <p14:tracePt t="174004" x="2798763" y="4992688"/>
          <p14:tracePt t="174012" x="2822575" y="4935538"/>
          <p14:tracePt t="174019" x="2838450" y="4872038"/>
          <p14:tracePt t="174027" x="2854325" y="4816475"/>
          <p14:tracePt t="174035" x="2878138" y="4752975"/>
          <p14:tracePt t="174043" x="2878138" y="4705350"/>
          <p14:tracePt t="174051" x="2878138" y="4649788"/>
          <p14:tracePt t="174059" x="2878138" y="4608513"/>
          <p14:tracePt t="174068" x="2878138" y="4560888"/>
          <p14:tracePt t="174075" x="2878138" y="4521200"/>
          <p14:tracePt t="174084" x="2878138" y="4481513"/>
          <p14:tracePt t="174102" x="2854325" y="4418013"/>
          <p14:tracePt t="174107" x="2846388" y="4378325"/>
          <p14:tracePt t="174115" x="2838450" y="4354513"/>
          <p14:tracePt t="174123" x="2830513" y="4322763"/>
          <p14:tracePt t="174131" x="2814638" y="4298950"/>
          <p14:tracePt t="174139" x="2806700" y="4273550"/>
          <p14:tracePt t="174147" x="2798763" y="4249738"/>
          <p14:tracePt t="174155" x="2790825" y="4233863"/>
          <p14:tracePt t="174163" x="2782888" y="4225925"/>
          <p14:tracePt t="174171" x="2774950" y="4210050"/>
          <p14:tracePt t="174179" x="2759075" y="4186238"/>
          <p14:tracePt t="174187" x="2751138" y="4178300"/>
          <p14:tracePt t="174195" x="2733675" y="4162425"/>
          <p14:tracePt t="174203" x="2717800" y="4138613"/>
          <p14:tracePt t="174211" x="2701925" y="4122738"/>
          <p14:tracePt t="174219" x="2678113" y="4106863"/>
          <p14:tracePt t="174227" x="2654300" y="4090988"/>
          <p14:tracePt t="174235" x="2614613" y="4075113"/>
          <p14:tracePt t="174243" x="2582863" y="4059238"/>
          <p14:tracePt t="174251" x="2551113" y="4043363"/>
          <p14:tracePt t="174259" x="2527300" y="4027488"/>
          <p14:tracePt t="174268" x="2495550" y="4011613"/>
          <p14:tracePt t="174275" x="2463800" y="3995738"/>
          <p14:tracePt t="174284" x="2439988" y="3987800"/>
          <p14:tracePt t="174292" x="2408238" y="3979863"/>
          <p14:tracePt t="174299" x="2384425" y="3971925"/>
          <p14:tracePt t="174307" x="2359025" y="3971925"/>
          <p14:tracePt t="174315" x="2335213" y="3971925"/>
          <p14:tracePt t="174324" x="2327275" y="3971925"/>
          <p14:tracePt t="174332" x="2319338" y="3971925"/>
          <p14:tracePt t="174340" x="2311400" y="3971925"/>
          <p14:tracePt t="174363" x="2295525" y="3971925"/>
          <p14:tracePt t="174371" x="2279650" y="3971925"/>
          <p14:tracePt t="174380" x="2263775" y="3971925"/>
          <p14:tracePt t="174387" x="2247900" y="3971925"/>
          <p14:tracePt t="174395" x="2239963" y="3979863"/>
          <p14:tracePt t="174404" x="2232025" y="3979863"/>
          <p14:tracePt t="174411" x="2216150" y="3987800"/>
          <p14:tracePt t="174435" x="2208213" y="3987800"/>
          <p14:tracePt t="176972" x="2208213" y="3979863"/>
          <p14:tracePt t="177756" x="2208213" y="3963988"/>
          <p14:tracePt t="177763" x="2208213" y="3948113"/>
          <p14:tracePt t="177771" x="2208213" y="3938588"/>
          <p14:tracePt t="177779" x="2208213" y="3930650"/>
          <p14:tracePt t="177788" x="2200275" y="3922713"/>
          <p14:tracePt t="177803" x="2192338" y="3922713"/>
          <p14:tracePt t="177811" x="2192338" y="3914775"/>
          <p14:tracePt t="177820" x="2192338" y="3906838"/>
          <p14:tracePt t="177827" x="2192338" y="3898900"/>
          <p14:tracePt t="177835" x="2192338" y="3890963"/>
          <p14:tracePt t="177843" x="2176463" y="3875088"/>
          <p14:tracePt t="177852" x="2176463" y="3867150"/>
          <p14:tracePt t="177859" x="2176463" y="3859213"/>
          <p14:tracePt t="177868" x="2168525" y="3859213"/>
          <p14:tracePt t="177875" x="2160588" y="3851275"/>
          <p14:tracePt t="177885" x="2160588" y="3843338"/>
          <p14:tracePt t="177892" x="2152650" y="3843338"/>
          <p14:tracePt t="177899" x="2144713" y="3843338"/>
          <p14:tracePt t="177908" x="2136775" y="3843338"/>
          <p14:tracePt t="177915" x="2128838" y="3843338"/>
          <p14:tracePt t="177923" x="2120900" y="3843338"/>
          <p14:tracePt t="178219" x="2120900" y="3827463"/>
          <p14:tracePt t="178227" x="2120900" y="3811588"/>
          <p14:tracePt t="178235" x="2128838" y="3803650"/>
          <p14:tracePt t="178243" x="2128838" y="3787775"/>
          <p14:tracePt t="178252" x="2144713" y="3771900"/>
          <p14:tracePt t="178259" x="2168525" y="3763963"/>
          <p14:tracePt t="178268" x="2176463" y="3756025"/>
          <p14:tracePt t="178275" x="2184400" y="3748088"/>
          <p14:tracePt t="178285" x="2200275" y="3732213"/>
          <p14:tracePt t="178291" x="2224088" y="3716338"/>
          <p14:tracePt t="178299" x="2239963" y="3700463"/>
          <p14:tracePt t="178307" x="2247900" y="3684588"/>
          <p14:tracePt t="178315" x="2279650" y="3676650"/>
          <p14:tracePt t="178323" x="2295525" y="3660775"/>
          <p14:tracePt t="178331" x="2327275" y="3660775"/>
          <p14:tracePt t="178339" x="2343150" y="3660775"/>
          <p14:tracePt t="178347" x="2359025" y="3676650"/>
          <p14:tracePt t="178355" x="2359025" y="3668713"/>
          <p14:tracePt t="178643" x="2343150" y="3668713"/>
          <p14:tracePt t="178651" x="2359025" y="3676650"/>
          <p14:tracePt t="178667" x="2366963" y="3676650"/>
          <p14:tracePt t="178715" x="2366963" y="3668713"/>
          <p14:tracePt t="178899" x="2374900" y="3668713"/>
          <p14:tracePt t="179556" x="2366963" y="3668713"/>
          <p14:tracePt t="179564" x="2343150" y="3668713"/>
          <p14:tracePt t="179572" x="2319338" y="3668713"/>
          <p14:tracePt t="179580" x="2303463" y="3668713"/>
          <p14:tracePt t="179588" x="2295525" y="3668713"/>
          <p14:tracePt t="179891" x="2287588" y="3668713"/>
          <p14:tracePt t="179899" x="2287588" y="3660775"/>
          <p14:tracePt t="179907" x="2279650" y="3660775"/>
          <p14:tracePt t="179915" x="2271713" y="3660775"/>
          <p14:tracePt t="179955" x="2263775" y="3652838"/>
          <p14:tracePt t="179963" x="2255838" y="3652838"/>
          <p14:tracePt t="179972" x="2247900" y="3652838"/>
          <p14:tracePt t="179979" x="2239963" y="3652838"/>
          <p14:tracePt t="180035" x="2232025" y="3652838"/>
          <p14:tracePt t="180043" x="2224088" y="3652838"/>
          <p14:tracePt t="180051" x="2216150" y="3652838"/>
          <p14:tracePt t="180059" x="2200275" y="3652838"/>
          <p14:tracePt t="180068" x="2184400" y="3652838"/>
          <p14:tracePt t="180075" x="2176463" y="3652838"/>
          <p14:tracePt t="180123" x="2168525" y="3652838"/>
          <p14:tracePt t="180131" x="2160588" y="3652838"/>
          <p14:tracePt t="180139" x="2152650" y="3652838"/>
          <p14:tracePt t="180147" x="2144713" y="3652838"/>
          <p14:tracePt t="180155" x="2128838" y="3652838"/>
          <p14:tracePt t="180163" x="2112963" y="3652838"/>
          <p14:tracePt t="180171" x="2105025" y="3652838"/>
          <p14:tracePt t="180252" x="2105025" y="3644900"/>
          <p14:tracePt t="180364" x="2097088" y="3644900"/>
          <p14:tracePt t="180380" x="2089150" y="3644900"/>
          <p14:tracePt t="180476" x="2081213" y="3644900"/>
          <p14:tracePt t="180492" x="2073275" y="3644900"/>
          <p14:tracePt t="180500" x="2065338" y="3644900"/>
          <p14:tracePt t="180508" x="2057400" y="3644900"/>
          <p14:tracePt t="180516" x="2049463" y="3636963"/>
          <p14:tracePt t="180524" x="2041525" y="3636963"/>
          <p14:tracePt t="180532" x="2033588" y="3636963"/>
          <p14:tracePt t="180548" x="2025650" y="3636963"/>
          <p14:tracePt t="180555" x="2017713" y="3636963"/>
          <p14:tracePt t="180563" x="2017713" y="3629025"/>
          <p14:tracePt t="180572" x="2008188" y="3629025"/>
          <p14:tracePt t="180580" x="2000250" y="3629025"/>
          <p14:tracePt t="180597" x="1992313" y="3629025"/>
          <p14:tracePt t="180772" x="1992313" y="3621088"/>
          <p14:tracePt t="180780" x="1984375" y="3621088"/>
          <p14:tracePt t="181092" x="1992313" y="3621088"/>
          <p14:tracePt t="181116" x="2000250" y="3621088"/>
          <p14:tracePt t="181123" x="2008188" y="3621088"/>
          <p14:tracePt t="181139" x="2017713" y="3621088"/>
          <p14:tracePt t="181163" x="2025650" y="3621088"/>
          <p14:tracePt t="181171" x="2033588" y="3621088"/>
          <p14:tracePt t="181187" x="2041525" y="3621088"/>
          <p14:tracePt t="181195" x="2049463" y="3621088"/>
          <p14:tracePt t="181203" x="2057400" y="3621088"/>
          <p14:tracePt t="181211" x="2065338" y="3621088"/>
          <p14:tracePt t="181219" x="2089150" y="3621088"/>
          <p14:tracePt t="181227" x="2105025" y="3621088"/>
          <p14:tracePt t="181235" x="2128838" y="3621088"/>
          <p14:tracePt t="181243" x="2152650" y="3621088"/>
          <p14:tracePt t="181251" x="2160588" y="3621088"/>
          <p14:tracePt t="181259" x="2176463" y="3621088"/>
          <p14:tracePt t="181268" x="2192338" y="3621088"/>
          <p14:tracePt t="181275" x="2200275" y="3621088"/>
          <p14:tracePt t="181285" x="2216150" y="3621088"/>
          <p14:tracePt t="181291" x="2224088" y="3621088"/>
          <p14:tracePt t="181300" x="2247900" y="3621088"/>
          <p14:tracePt t="181307" x="2279650" y="3621088"/>
          <p14:tracePt t="181315" x="2311400" y="3621088"/>
          <p14:tracePt t="181323" x="2359025" y="3621088"/>
          <p14:tracePt t="181332" x="2400300" y="3621088"/>
          <p14:tracePt t="181340" x="2439988" y="3621088"/>
          <p14:tracePt t="181348" x="2479675" y="3621088"/>
          <p14:tracePt t="181356" x="2511425" y="3621088"/>
          <p14:tracePt t="181364" x="2543175" y="3621088"/>
          <p14:tracePt t="181372" x="2566988" y="3621088"/>
          <p14:tracePt t="181380" x="2590800" y="3621088"/>
          <p14:tracePt t="181387" x="2606675" y="3621088"/>
          <p14:tracePt t="181396" x="2622550" y="3621088"/>
          <p14:tracePt t="181404" x="2638425" y="3621088"/>
          <p14:tracePt t="181413" x="2662238" y="3621088"/>
          <p14:tracePt t="181419" x="2686050" y="3621088"/>
          <p14:tracePt t="181428" x="2701925" y="3621088"/>
          <p14:tracePt t="181436" x="2725738" y="3621088"/>
          <p14:tracePt t="181444" x="2733675" y="3621088"/>
          <p14:tracePt t="181452" x="2741613" y="3621088"/>
          <p14:tracePt t="181460" x="2751138" y="3621088"/>
          <p14:tracePt t="181524" x="2759075" y="3621088"/>
          <p14:tracePt t="181532" x="2767013" y="3621088"/>
          <p14:tracePt t="182123" x="2767013" y="3629025"/>
          <p14:tracePt t="182131" x="2767013" y="3636963"/>
          <p14:tracePt t="182139" x="2767013" y="3644900"/>
          <p14:tracePt t="182148" x="2759075" y="3652838"/>
          <p14:tracePt t="182155" x="2741613" y="3668713"/>
          <p14:tracePt t="182163" x="2725738" y="3676650"/>
          <p14:tracePt t="182171" x="2701925" y="3700463"/>
          <p14:tracePt t="182179" x="2678113" y="3724275"/>
          <p14:tracePt t="182188" x="2646363" y="3756025"/>
          <p14:tracePt t="182195" x="2622550" y="3787775"/>
          <p14:tracePt t="182203" x="2606675" y="3811588"/>
          <p14:tracePt t="182211" x="2590800" y="3835400"/>
          <p14:tracePt t="182220" x="2582863" y="3851275"/>
          <p14:tracePt t="182228" x="2566988" y="3867150"/>
          <p14:tracePt t="182235" x="2559050" y="3875088"/>
          <p14:tracePt t="182244" x="2551113" y="3883025"/>
          <p14:tracePt t="182252" x="2543175" y="3883025"/>
          <p14:tracePt t="182260" x="2535238" y="3890963"/>
          <p14:tracePt t="182268" x="2527300" y="3898900"/>
          <p14:tracePt t="182275" x="2511425" y="3906838"/>
          <p14:tracePt t="182285" x="2503488" y="3906838"/>
          <p14:tracePt t="182291" x="2479675" y="3914775"/>
          <p14:tracePt t="182299" x="2455863" y="3922713"/>
          <p14:tracePt t="182307" x="2432050" y="3930650"/>
          <p14:tracePt t="182315" x="2400300" y="3948113"/>
          <p14:tracePt t="182323" x="2366963" y="3956050"/>
          <p14:tracePt t="182332" x="2343150" y="3963988"/>
          <p14:tracePt t="182340" x="2319338" y="3971925"/>
          <p14:tracePt t="182348" x="2303463" y="3979863"/>
          <p14:tracePt t="182356" x="2279650" y="3987800"/>
          <p14:tracePt t="182363" x="2263775" y="3995738"/>
          <p14:tracePt t="182372" x="2239963" y="4003675"/>
          <p14:tracePt t="182380" x="2224088" y="4003675"/>
          <p14:tracePt t="182388" x="2216150" y="4003675"/>
          <p14:tracePt t="182396" x="2192338" y="4003675"/>
          <p14:tracePt t="182403" x="2168525" y="4011613"/>
          <p14:tracePt t="182412" x="2152650" y="4019550"/>
          <p14:tracePt t="182420" x="2136775" y="4019550"/>
          <p14:tracePt t="182428" x="2120900" y="4027488"/>
          <p14:tracePt t="182436" x="2112963" y="4027488"/>
          <p14:tracePt t="182452" x="2105025" y="4027488"/>
          <p14:tracePt t="182468" x="2089150" y="4027488"/>
          <p14:tracePt t="182476" x="2081213" y="4019550"/>
          <p14:tracePt t="182485" x="2065338" y="4019550"/>
          <p14:tracePt t="182492" x="2057400" y="4011613"/>
          <p14:tracePt t="182524" x="2049463" y="4011613"/>
          <p14:tracePt t="182532" x="2041525" y="4003675"/>
          <p14:tracePt t="182548" x="2041525" y="3995738"/>
          <p14:tracePt t="182556" x="2033588" y="3995738"/>
          <p14:tracePt t="182564" x="2025650" y="3987800"/>
          <p14:tracePt t="182595" x="2025650" y="3979863"/>
          <p14:tracePt t="182603" x="2025650" y="3971925"/>
          <p14:tracePt t="182620" x="2025650" y="3963988"/>
          <p14:tracePt t="182636" x="2025650" y="3956050"/>
          <p14:tracePt t="182645" x="2025650" y="3938588"/>
          <p14:tracePt t="182651" x="2025650" y="3930650"/>
          <p14:tracePt t="182668" x="2025650" y="3914775"/>
          <p14:tracePt t="182685" x="2033588" y="3906838"/>
          <p14:tracePt t="182692" x="2033588" y="3898900"/>
          <p14:tracePt t="182702" x="2033588" y="3890963"/>
          <p14:tracePt t="182708" x="2041525" y="3883025"/>
          <p14:tracePt t="182718" x="2049463" y="3875088"/>
          <p14:tracePt t="182724" x="2057400" y="3867150"/>
          <p14:tracePt t="182732" x="2065338" y="3859213"/>
          <p14:tracePt t="182741" x="2073275" y="3851275"/>
          <p14:tracePt t="182748" x="2081213" y="3851275"/>
          <p14:tracePt t="182756" x="2089150" y="3843338"/>
          <p14:tracePt t="182796" x="2097088" y="3843338"/>
          <p14:tracePt t="182820" x="2105025" y="3843338"/>
          <p14:tracePt t="182828" x="2112963" y="3843338"/>
          <p14:tracePt t="182852" x="2128838" y="3843338"/>
          <p14:tracePt t="182860" x="2136775" y="3843338"/>
          <p14:tracePt t="182868" x="2144713" y="3843338"/>
          <p14:tracePt t="182876" x="2144713" y="3851275"/>
          <p14:tracePt t="182887" x="2152650" y="3851275"/>
          <p14:tracePt t="182891" x="2152650" y="3859213"/>
          <p14:tracePt t="182908" x="2152650" y="3867150"/>
          <p14:tracePt t="182916" x="2160588" y="3875088"/>
          <p14:tracePt t="182923" x="2160588" y="3883025"/>
          <p14:tracePt t="182932" x="2160588" y="3890963"/>
          <p14:tracePt t="182940" x="2160588" y="3898900"/>
          <p14:tracePt t="182948" x="2168525" y="3898900"/>
          <p14:tracePt t="182955" x="2168525" y="3906838"/>
          <p14:tracePt t="182964" x="2168525" y="3914775"/>
          <p14:tracePt t="182972" x="2168525" y="3922713"/>
          <p14:tracePt t="182980" x="2168525" y="3930650"/>
          <p14:tracePt t="182987" x="2168525" y="3938588"/>
          <p14:tracePt t="182996" x="2168525" y="3956050"/>
          <p14:tracePt t="183004" x="2168525" y="3963988"/>
          <p14:tracePt t="183011" x="2168525" y="3971925"/>
          <p14:tracePt t="183019" x="2168525" y="3979863"/>
          <p14:tracePt t="183027" x="2168525" y="3995738"/>
          <p14:tracePt t="183035" x="2168525" y="4003675"/>
          <p14:tracePt t="183044" x="2168525" y="4011613"/>
          <p14:tracePt t="183076" x="2168525" y="4019550"/>
          <p14:tracePt t="183084" x="2160588" y="4019550"/>
          <p14:tracePt t="183093" x="2152650" y="4019550"/>
          <p14:tracePt t="183260" x="2152650" y="4011613"/>
          <p14:tracePt t="183324" x="2152650" y="4003675"/>
          <p14:tracePt t="183452" x="2152650" y="4011613"/>
          <p14:tracePt t="183812" x="2152650" y="4019550"/>
          <p14:tracePt t="183827" x="2152650" y="4027488"/>
          <p14:tracePt t="183868" x="2144713" y="4035425"/>
          <p14:tracePt t="184029" x="2136775" y="4035425"/>
          <p14:tracePt t="184172" x="2128838" y="4035425"/>
          <p14:tracePt t="184243" x="2128838" y="4027488"/>
          <p14:tracePt t="184251" x="2128838" y="4019550"/>
          <p14:tracePt t="184276" x="2128838" y="4011613"/>
          <p14:tracePt t="185147" x="2128838" y="4003675"/>
          <p14:tracePt t="185171" x="2128838" y="3995738"/>
          <p14:tracePt t="185196" x="2128838" y="3987800"/>
          <p14:tracePt t="185204" x="2136775" y="3987800"/>
          <p14:tracePt t="185291" x="2144713" y="3987800"/>
          <p14:tracePt t="185308" x="2152650" y="3979863"/>
          <p14:tracePt t="185348" x="2160588" y="3971925"/>
          <p14:tracePt t="185356" x="2168525" y="3971925"/>
          <p14:tracePt t="185372" x="2176463" y="3971925"/>
          <p14:tracePt t="185380" x="2184400" y="3971925"/>
          <p14:tracePt t="185388" x="2192338" y="3971925"/>
          <p14:tracePt t="185395" x="2200275" y="3971925"/>
          <p14:tracePt t="185404" x="2208213" y="3963988"/>
          <p14:tracePt t="185420" x="2216150" y="3963988"/>
          <p14:tracePt t="185428" x="2224088" y="3963988"/>
          <p14:tracePt t="185436" x="2232025" y="3963988"/>
          <p14:tracePt t="185443" x="2247900" y="3963988"/>
          <p14:tracePt t="185451" x="2263775" y="3956050"/>
          <p14:tracePt t="185459" x="2279650" y="3948113"/>
          <p14:tracePt t="185468" x="2303463" y="3948113"/>
          <p14:tracePt t="185475" x="2327275" y="3938588"/>
          <p14:tracePt t="185485" x="2359025" y="3930650"/>
          <p14:tracePt t="185491" x="2392363" y="3922713"/>
          <p14:tracePt t="185500" x="2424113" y="3914775"/>
          <p14:tracePt t="185508" x="2455863" y="3906838"/>
          <p14:tracePt t="185515" x="2487613" y="3898900"/>
          <p14:tracePt t="185524" x="2511425" y="3890963"/>
          <p14:tracePt t="185532" x="2543175" y="3883025"/>
          <p14:tracePt t="185540" x="2574925" y="3875088"/>
          <p14:tracePt t="185547" x="2598738" y="3859213"/>
          <p14:tracePt t="185556" x="2630488" y="3859213"/>
          <p14:tracePt t="185564" x="2662238" y="3859213"/>
          <p14:tracePt t="185572" x="2693988" y="3859213"/>
          <p14:tracePt t="185580" x="2725738" y="3859213"/>
          <p14:tracePt t="185588" x="2774950" y="3851275"/>
          <p14:tracePt t="185596" x="2814638" y="3851275"/>
          <p14:tracePt t="185603" x="2854325" y="3851275"/>
          <p14:tracePt t="185612" x="2901950" y="3851275"/>
          <p14:tracePt t="185620" x="2933700" y="3843338"/>
          <p14:tracePt t="185627" x="2965450" y="3835400"/>
          <p14:tracePt t="185636" x="2981325" y="3835400"/>
          <p14:tracePt t="185643" x="3013075" y="3827463"/>
          <p14:tracePt t="185652" x="3036888" y="3819525"/>
          <p14:tracePt t="185660" x="3052763" y="3819525"/>
          <p14:tracePt t="185668" x="3068638" y="3811588"/>
          <p14:tracePt t="185675" x="3084513" y="3803650"/>
          <p14:tracePt t="185685" x="3109913" y="3795713"/>
          <p14:tracePt t="185691" x="3117850" y="3795713"/>
          <p14:tracePt t="185700" x="3125788" y="3795713"/>
          <p14:tracePt t="185708" x="3149600" y="3795713"/>
          <p14:tracePt t="185716" x="3165475" y="3787775"/>
          <p14:tracePt t="185723" x="3181350" y="3787775"/>
          <p14:tracePt t="185731" x="3205163" y="3771900"/>
          <p14:tracePt t="185739" x="3228975" y="3771900"/>
          <p14:tracePt t="185747" x="3244850" y="3763963"/>
          <p14:tracePt t="185755" x="3268663" y="3756025"/>
          <p14:tracePt t="185763" x="3284538" y="3748088"/>
          <p14:tracePt t="185771" x="3308350" y="3740150"/>
          <p14:tracePt t="185779" x="3340100" y="3732213"/>
          <p14:tracePt t="185788" x="3371850" y="3724275"/>
          <p14:tracePt t="185795" x="3395663" y="3716338"/>
          <p14:tracePt t="185803" x="3419475" y="3708400"/>
          <p14:tracePt t="185811" x="3435350" y="3700463"/>
          <p14:tracePt t="185820" x="3459163" y="3692525"/>
          <p14:tracePt t="185827" x="3484563" y="3684588"/>
          <p14:tracePt t="185835" x="3500438" y="3676650"/>
          <p14:tracePt t="185844" x="3524250" y="3668713"/>
          <p14:tracePt t="185852" x="3548063" y="3652838"/>
          <p14:tracePt t="185859" x="3571875" y="3636963"/>
          <p14:tracePt t="185867" x="3587750" y="3621088"/>
          <p14:tracePt t="185875" x="3611563" y="3613150"/>
          <p14:tracePt t="185885" x="3635375" y="3595688"/>
          <p14:tracePt t="185891" x="3651250" y="3587750"/>
          <p14:tracePt t="185899" x="3667125" y="3579813"/>
          <p14:tracePt t="185907" x="3683000" y="3563938"/>
          <p14:tracePt t="185915" x="3690938" y="3563938"/>
          <p14:tracePt t="185923" x="3698875" y="3556000"/>
          <p14:tracePt t="185932" x="3706813" y="3556000"/>
          <p14:tracePt t="185939" x="3714750" y="3556000"/>
          <p14:tracePt t="185947" x="3714750" y="3548063"/>
          <p14:tracePt t="185955" x="3722688" y="3540125"/>
          <p14:tracePt t="185963" x="3730625" y="3540125"/>
          <p14:tracePt t="185971" x="3738563" y="3532188"/>
          <p14:tracePt t="185995" x="3746500" y="3532188"/>
          <p14:tracePt t="186243" x="3730625" y="3532188"/>
          <p14:tracePt t="186252" x="3722688" y="3532188"/>
          <p14:tracePt t="186259" x="3706813" y="3532188"/>
          <p14:tracePt t="186267" x="3675063" y="3532188"/>
          <p14:tracePt t="186276" x="3643313" y="3540125"/>
          <p14:tracePt t="186284" x="3595688" y="3556000"/>
          <p14:tracePt t="186291" x="3548063" y="3579813"/>
          <p14:tracePt t="186299" x="3467100" y="3605213"/>
          <p14:tracePt t="186307" x="3379788" y="3636963"/>
          <p14:tracePt t="186316" x="3276600" y="3676650"/>
          <p14:tracePt t="186324" x="3181350" y="3692525"/>
          <p14:tracePt t="186331" x="3076575" y="3724275"/>
          <p14:tracePt t="186339" x="2981325" y="3756025"/>
          <p14:tracePt t="186347" x="2886075" y="3787775"/>
          <p14:tracePt t="186355" x="2798763" y="3811588"/>
          <p14:tracePt t="186363" x="2709863" y="3843338"/>
          <p14:tracePt t="186371" x="2638425" y="3867150"/>
          <p14:tracePt t="186379" x="2574925" y="3890963"/>
          <p14:tracePt t="186387" x="2519363" y="3906838"/>
          <p14:tracePt t="186395" x="2463800" y="3922713"/>
          <p14:tracePt t="186404" x="2416175" y="3938588"/>
          <p14:tracePt t="186412" x="2366963" y="3956050"/>
          <p14:tracePt t="186420" x="2327275" y="3971925"/>
          <p14:tracePt t="186427" x="2287588" y="3987800"/>
          <p14:tracePt t="186435" x="2255838" y="3995738"/>
          <p14:tracePt t="186443" x="2239963" y="4003675"/>
          <p14:tracePt t="186452" x="2224088" y="4011613"/>
          <p14:tracePt t="186459" x="2208213" y="4019550"/>
          <p14:tracePt t="186468" x="2192338" y="4019550"/>
          <p14:tracePt t="186475" x="2176463" y="4027488"/>
          <p14:tracePt t="186484" x="2160588" y="4035425"/>
          <p14:tracePt t="186491" x="2144713" y="4043363"/>
          <p14:tracePt t="186499" x="2128838" y="4051300"/>
          <p14:tracePt t="186507" x="2105025" y="4051300"/>
          <p14:tracePt t="186515" x="2081213" y="4067175"/>
          <p14:tracePt t="186524" x="2065338" y="4067175"/>
          <p14:tracePt t="186531" x="2049463" y="4075113"/>
          <p14:tracePt t="186539" x="2033588" y="4083050"/>
          <p14:tracePt t="186547" x="2017713" y="4083050"/>
          <p14:tracePt t="186555" x="2000250" y="4090988"/>
          <p14:tracePt t="186563" x="1984375" y="4090988"/>
          <p14:tracePt t="186571" x="1968500" y="4090988"/>
          <p14:tracePt t="186579" x="1960563" y="4090988"/>
          <p14:tracePt t="186587" x="1944688" y="4098925"/>
          <p14:tracePt t="186595" x="1936750" y="4098925"/>
          <p14:tracePt t="186603" x="1928813" y="4098925"/>
          <p14:tracePt t="186611" x="1920875" y="4106863"/>
          <p14:tracePt t="186619" x="1912938" y="4106863"/>
          <p14:tracePt t="186939" x="1912938" y="4098925"/>
          <p14:tracePt t="186947" x="1912938" y="4090988"/>
          <p14:tracePt t="186955" x="1912938" y="4083050"/>
          <p14:tracePt t="186964" x="1912938" y="4075113"/>
          <p14:tracePt t="186971" x="1912938" y="4059238"/>
          <p14:tracePt t="186979" x="1912938" y="4051300"/>
          <p14:tracePt t="186987" x="1912938" y="4043363"/>
          <p14:tracePt t="186995" x="1912938" y="4035425"/>
          <p14:tracePt t="187004" x="1912938" y="4027488"/>
          <p14:tracePt t="187013" x="1912938" y="4019550"/>
          <p14:tracePt t="187019" x="1912938" y="4011613"/>
          <p14:tracePt t="187028" x="1912938" y="4003675"/>
          <p14:tracePt t="187036" x="1897063" y="3995738"/>
          <p14:tracePt t="187044" x="1889125" y="3987800"/>
          <p14:tracePt t="187244" x="1897063" y="3987800"/>
          <p14:tracePt t="187301" x="1897063" y="3979863"/>
          <p14:tracePt t="187340" x="1897063" y="3971925"/>
          <p14:tracePt t="187348" x="1905000" y="3963988"/>
          <p14:tracePt t="187356" x="1912938" y="3963988"/>
          <p14:tracePt t="187372" x="1912938" y="3956050"/>
          <p14:tracePt t="187772" x="1920875" y="3956050"/>
          <p14:tracePt t="187964" x="1920875" y="3948113"/>
          <p14:tracePt t="187972" x="1928813" y="3948113"/>
          <p14:tracePt t="188003" x="1928813" y="3938588"/>
          <p14:tracePt t="191436" x="1936750" y="3938588"/>
          <p14:tracePt t="191444" x="1952625" y="3938588"/>
          <p14:tracePt t="191451" x="1968500" y="3930650"/>
          <p14:tracePt t="191459" x="1984375" y="3922713"/>
          <p14:tracePt t="191468" x="1992313" y="3922713"/>
          <p14:tracePt t="191475" x="2008188" y="3914775"/>
          <p14:tracePt t="191485" x="2017713" y="3914775"/>
          <p14:tracePt t="191491" x="2033588" y="3906838"/>
          <p14:tracePt t="191499" x="2057400" y="3906838"/>
          <p14:tracePt t="191507" x="2081213" y="3898900"/>
          <p14:tracePt t="191515" x="2097088" y="3890963"/>
          <p14:tracePt t="191523" x="2120900" y="3883025"/>
          <p14:tracePt t="191531" x="2136775" y="3875088"/>
          <p14:tracePt t="191539" x="2160588" y="3867150"/>
          <p14:tracePt t="191547" x="2176463" y="3859213"/>
          <p14:tracePt t="191555" x="2192338" y="3859213"/>
          <p14:tracePt t="191563" x="2208213" y="3851275"/>
          <p14:tracePt t="191571" x="2224088" y="3851275"/>
          <p14:tracePt t="191579" x="2232025" y="3851275"/>
          <p14:tracePt t="191587" x="2247900" y="3851275"/>
          <p14:tracePt t="191595" x="2263775" y="3851275"/>
          <p14:tracePt t="191603" x="2271713" y="3851275"/>
          <p14:tracePt t="191611" x="2287588" y="3851275"/>
          <p14:tracePt t="191619" x="2303463" y="3851275"/>
          <p14:tracePt t="191628" x="2319338" y="3843338"/>
          <p14:tracePt t="191636" x="2343150" y="3843338"/>
          <p14:tracePt t="191644" x="2359025" y="3843338"/>
          <p14:tracePt t="191652" x="2384425" y="3843338"/>
          <p14:tracePt t="191660" x="2400300" y="3843338"/>
          <p14:tracePt t="191668" x="2416175" y="3835400"/>
          <p14:tracePt t="191675" x="2432050" y="3835400"/>
          <p14:tracePt t="191684" x="2447925" y="3835400"/>
          <p14:tracePt t="191691" x="2463800" y="3835400"/>
          <p14:tracePt t="191699" x="2479675" y="3827463"/>
          <p14:tracePt t="191707" x="2503488" y="3819525"/>
          <p14:tracePt t="191715" x="2527300" y="3811588"/>
          <p14:tracePt t="191724" x="2551113" y="3803650"/>
          <p14:tracePt t="191731" x="2574925" y="3803650"/>
          <p14:tracePt t="191740" x="2590800" y="3795713"/>
          <p14:tracePt t="191747" x="2614613" y="3787775"/>
          <p14:tracePt t="191756" x="2630488" y="3787775"/>
          <p14:tracePt t="191763" x="2638425" y="3787775"/>
          <p14:tracePt t="191771" x="2654300" y="3787775"/>
          <p14:tracePt t="191779" x="2662238" y="3787775"/>
          <p14:tracePt t="191788" x="2678113" y="3787775"/>
          <p14:tracePt t="191795" x="2686050" y="3787775"/>
          <p14:tracePt t="191803" x="2701925" y="3779838"/>
          <p14:tracePt t="191811" x="2725738" y="3771900"/>
          <p14:tracePt t="191819" x="2741613" y="3763963"/>
          <p14:tracePt t="191827" x="2759075" y="3756025"/>
          <p14:tracePt t="191835" x="2774950" y="3748088"/>
          <p14:tracePt t="191844" x="2790825" y="3740150"/>
          <p14:tracePt t="191851" x="2806700" y="3740150"/>
          <p14:tracePt t="191859" x="2814638" y="3732213"/>
          <p14:tracePt t="191868" x="2822575" y="3732213"/>
          <p14:tracePt t="191875" x="2838450" y="3724275"/>
          <p14:tracePt t="191885" x="2846388" y="3724275"/>
          <p14:tracePt t="191891" x="2854325" y="3716338"/>
          <p14:tracePt t="191899" x="2870200" y="3716338"/>
          <p14:tracePt t="191907" x="2878138" y="3716338"/>
          <p14:tracePt t="191916" x="2894013" y="3716338"/>
          <p14:tracePt t="191924" x="2901950" y="3708400"/>
          <p14:tracePt t="191931" x="2917825" y="3708400"/>
          <p14:tracePt t="191940" x="2933700" y="3708400"/>
          <p14:tracePt t="191948" x="2957513" y="3708400"/>
          <p14:tracePt t="191956" x="2981325" y="3708400"/>
          <p14:tracePt t="191963" x="2997200" y="3708400"/>
          <p14:tracePt t="191972" x="3021013" y="3708400"/>
          <p14:tracePt t="191980" x="3036888" y="3708400"/>
          <p14:tracePt t="191987" x="3060700" y="3708400"/>
          <p14:tracePt t="191995" x="3076575" y="3708400"/>
          <p14:tracePt t="192003" x="3092450" y="3708400"/>
          <p14:tracePt t="192011" x="3109913" y="3708400"/>
          <p14:tracePt t="192019" x="3125788" y="3708400"/>
          <p14:tracePt t="192027" x="3133725" y="3708400"/>
          <p14:tracePt t="192035" x="3149600" y="3708400"/>
          <p14:tracePt t="192043" x="3157538" y="3708400"/>
          <p14:tracePt t="192052" x="3173413" y="3708400"/>
          <p14:tracePt t="192059" x="3189288" y="3708400"/>
          <p14:tracePt t="192068" x="3205163" y="3708400"/>
          <p14:tracePt t="192075" x="3213100" y="3708400"/>
          <p14:tracePt t="192084" x="3221038" y="3708400"/>
          <p14:tracePt t="192103" x="3236913" y="3708400"/>
          <p14:tracePt t="192107" x="3244850" y="3708400"/>
          <p14:tracePt t="192179" x="3252788" y="3708400"/>
          <p14:tracePt t="192340" x="3244850" y="3708400"/>
          <p14:tracePt t="192355" x="3236913" y="3708400"/>
          <p14:tracePt t="192372" x="3228975" y="3716338"/>
          <p14:tracePt t="192387" x="3221038" y="3724275"/>
          <p14:tracePt t="192395" x="3221038" y="3732213"/>
          <p14:tracePt t="192403" x="3213100" y="3740150"/>
          <p14:tracePt t="192411" x="3205163" y="3740150"/>
          <p14:tracePt t="192419" x="3205163" y="3748088"/>
          <p14:tracePt t="192427" x="3189288" y="3756025"/>
          <p14:tracePt t="192435" x="3173413" y="3756025"/>
          <p14:tracePt t="192443" x="3157538" y="3763963"/>
          <p14:tracePt t="192451" x="3141663" y="3771900"/>
          <p14:tracePt t="192459" x="3125788" y="3779838"/>
          <p14:tracePt t="192468" x="3109913" y="3787775"/>
          <p14:tracePt t="192476" x="3092450" y="3787775"/>
          <p14:tracePt t="192485" x="3076575" y="3795713"/>
          <p14:tracePt t="192491" x="3052763" y="3803650"/>
          <p14:tracePt t="192499" x="3036888" y="3803650"/>
          <p14:tracePt t="192507" x="3013075" y="3811588"/>
          <p14:tracePt t="192515" x="2997200" y="3811588"/>
          <p14:tracePt t="192523" x="2981325" y="3811588"/>
          <p14:tracePt t="192532" x="2965450" y="3811588"/>
          <p14:tracePt t="192539" x="2949575" y="3811588"/>
          <p14:tracePt t="192547" x="2925763" y="3811588"/>
          <p14:tracePt t="192555" x="2917825" y="3811588"/>
          <p14:tracePt t="192564" x="2901950" y="3811588"/>
          <p14:tracePt t="192571" x="2886075" y="3811588"/>
          <p14:tracePt t="192579" x="2870200" y="3811588"/>
          <p14:tracePt t="192587" x="2854325" y="3811588"/>
          <p14:tracePt t="192595" x="2838450" y="3811588"/>
          <p14:tracePt t="192604" x="2814638" y="3811588"/>
          <p14:tracePt t="192612" x="2798763" y="3811588"/>
          <p14:tracePt t="192620" x="2782888" y="3811588"/>
          <p14:tracePt t="192628" x="2759075" y="3811588"/>
          <p14:tracePt t="192636" x="2741613" y="3811588"/>
          <p14:tracePt t="192644" x="2717800" y="3811588"/>
          <p14:tracePt t="192652" x="2701925" y="3811588"/>
          <p14:tracePt t="192660" x="2678113" y="3811588"/>
          <p14:tracePt t="192668" x="2662238" y="3819525"/>
          <p14:tracePt t="192676" x="2638425" y="3827463"/>
          <p14:tracePt t="192684" x="2622550" y="3835400"/>
          <p14:tracePt t="192693" x="2598738" y="3835400"/>
          <p14:tracePt t="192699" x="2582863" y="3835400"/>
          <p14:tracePt t="192707" x="2566988" y="3835400"/>
          <p14:tracePt t="192716" x="2543175" y="3835400"/>
          <p14:tracePt t="192724" x="2519363" y="3843338"/>
          <p14:tracePt t="192731" x="2503488" y="3843338"/>
          <p14:tracePt t="192739" x="2479675" y="3851275"/>
          <p14:tracePt t="192747" x="2455863" y="3851275"/>
          <p14:tracePt t="192755" x="2439988" y="3851275"/>
          <p14:tracePt t="192763" x="2424113" y="3851275"/>
          <p14:tracePt t="192771" x="2416175" y="3851275"/>
          <p14:tracePt t="192779" x="2400300" y="3851275"/>
          <p14:tracePt t="192787" x="2392363" y="3851275"/>
          <p14:tracePt t="192795" x="2384425" y="3851275"/>
          <p14:tracePt t="192803" x="2374900" y="3851275"/>
          <p14:tracePt t="192811" x="2359025" y="3851275"/>
          <p14:tracePt t="192819" x="2351088" y="3859213"/>
          <p14:tracePt t="192827" x="2343150" y="3859213"/>
          <p14:tracePt t="192836" x="2335213" y="3859213"/>
          <p14:tracePt t="192843" x="2327275" y="3859213"/>
          <p14:tracePt t="192860" x="2319338" y="3859213"/>
          <p14:tracePt t="192884" x="2311400" y="3859213"/>
          <p14:tracePt t="192931" x="2303463" y="3859213"/>
          <p14:tracePt t="192947" x="2295525" y="3859213"/>
          <p14:tracePt t="192955" x="2287588" y="3859213"/>
          <p14:tracePt t="192971" x="2279650" y="3859213"/>
          <p14:tracePt t="192987" x="2271713" y="3859213"/>
          <p14:tracePt t="193011" x="2263775" y="3859213"/>
          <p14:tracePt t="193067" x="2255838" y="3859213"/>
          <p14:tracePt t="193108" x="2247900" y="3859213"/>
          <p14:tracePt t="193131" x="2239963" y="3859213"/>
          <p14:tracePt t="193507" x="2247900" y="3859213"/>
          <p14:tracePt t="193515" x="2255838" y="3859213"/>
          <p14:tracePt t="193531" x="2271713" y="3859213"/>
          <p14:tracePt t="193539" x="2279650" y="3859213"/>
          <p14:tracePt t="193547" x="2287588" y="3859213"/>
          <p14:tracePt t="193555" x="2295525" y="3859213"/>
          <p14:tracePt t="193563" x="2303463" y="3843338"/>
          <p14:tracePt t="193571" x="2303463" y="3827463"/>
          <p14:tracePt t="193579" x="2311400" y="3811588"/>
          <p14:tracePt t="193947" x="2319338" y="3811588"/>
          <p14:tracePt t="193956" x="2319338" y="3819525"/>
          <p14:tracePt t="193964" x="2327275" y="3819525"/>
          <p14:tracePt t="193971" x="2327275" y="3827463"/>
          <p14:tracePt t="193979" x="2319338" y="3835400"/>
          <p14:tracePt t="193987" x="2319338" y="3843338"/>
          <p14:tracePt t="194004" x="2319338" y="3851275"/>
          <p14:tracePt t="194011" x="2319338" y="3859213"/>
          <p14:tracePt t="194019" x="2319338" y="3867150"/>
          <p14:tracePt t="194043" x="2311400" y="3867150"/>
          <p14:tracePt t="194067" x="2303463" y="3867150"/>
          <p14:tracePt t="194147" x="2303463" y="3859213"/>
          <p14:tracePt t="194163" x="2303463" y="3851275"/>
          <p14:tracePt t="194171" x="2303463" y="3843338"/>
          <p14:tracePt t="194187" x="2303463" y="3835400"/>
          <p14:tracePt t="194203" x="2311400" y="3835400"/>
          <p14:tracePt t="194211" x="2327275" y="3835400"/>
          <p14:tracePt t="194219" x="2335213" y="3827463"/>
          <p14:tracePt t="194227" x="2351088" y="3819525"/>
          <p14:tracePt t="194235" x="2359025" y="3819525"/>
          <p14:tracePt t="194243" x="2374900" y="3819525"/>
          <p14:tracePt t="194475" x="2366963" y="3811588"/>
          <p14:tracePt t="194492" x="2351088" y="3811588"/>
          <p14:tracePt t="194499" x="2351088" y="3803650"/>
          <p14:tracePt t="194523" x="2343150" y="3803650"/>
          <p14:tracePt t="194532" x="2335213" y="3803650"/>
          <p14:tracePt t="194557" x="2327275" y="3803650"/>
          <p14:tracePt t="194684" x="2319338" y="3803650"/>
          <p14:tracePt t="195035" x="2327275" y="3803650"/>
          <p14:tracePt t="195043" x="2351088" y="3795713"/>
          <p14:tracePt t="195051" x="2384425" y="3787775"/>
          <p14:tracePt t="195060" x="2424113" y="3779838"/>
          <p14:tracePt t="195068" x="2463800" y="3763963"/>
          <p14:tracePt t="195076" x="2511425" y="3748088"/>
          <p14:tracePt t="195085" x="2559050" y="3732213"/>
          <p14:tracePt t="195092" x="2622550" y="3716338"/>
          <p14:tracePt t="195100" x="2670175" y="3692525"/>
          <p14:tracePt t="195121" x="2725738" y="3676650"/>
          <p14:tracePt t="195123" x="2725738" y="3668713"/>
          <p14:tracePt t="195132" x="2733675" y="3668713"/>
          <p14:tracePt t="195236" x="2725738" y="3668713"/>
          <p14:tracePt t="195244" x="2709863" y="3676650"/>
          <p14:tracePt t="195252" x="2701925" y="3676650"/>
          <p14:tracePt t="195260" x="2686050" y="3684588"/>
          <p14:tracePt t="195268" x="2670175" y="3684588"/>
          <p14:tracePt t="195276" x="2662238" y="3692525"/>
          <p14:tracePt t="195284" x="2646363" y="3692525"/>
          <p14:tracePt t="195291" x="2622550" y="3692525"/>
          <p14:tracePt t="195301" x="2598738" y="3700463"/>
          <p14:tracePt t="195308" x="2574925" y="3708400"/>
          <p14:tracePt t="195315" x="2559050" y="3716338"/>
          <p14:tracePt t="195323" x="2535238" y="3724275"/>
          <p14:tracePt t="195331" x="2519363" y="3732213"/>
          <p14:tracePt t="195339" x="2503488" y="3732213"/>
          <p14:tracePt t="195347" x="2487613" y="3740150"/>
          <p14:tracePt t="195355" x="2463800" y="3740150"/>
          <p14:tracePt t="195364" x="2447925" y="3740150"/>
          <p14:tracePt t="195372" x="2432050" y="3740150"/>
          <p14:tracePt t="195380" x="2408238" y="3740150"/>
          <p14:tracePt t="195388" x="2384425" y="3740150"/>
          <p14:tracePt t="195396" x="2359025" y="3740150"/>
          <p14:tracePt t="195404" x="2327275" y="3740150"/>
          <p14:tracePt t="195412" x="2303463" y="3740150"/>
          <p14:tracePt t="195420" x="2279650" y="3740150"/>
          <p14:tracePt t="195428" x="2247900" y="3740150"/>
          <p14:tracePt t="195436" x="2224088" y="3740150"/>
          <p14:tracePt t="195443" x="2192338" y="3740150"/>
          <p14:tracePt t="195451" x="2160588" y="3740150"/>
          <p14:tracePt t="195460" x="2128838" y="3740150"/>
          <p14:tracePt t="195468" x="2089150" y="3740150"/>
          <p14:tracePt t="195476" x="2057400" y="3740150"/>
          <p14:tracePt t="195487" x="2033588" y="3740150"/>
          <p14:tracePt t="195492" x="2017713" y="3740150"/>
          <p14:tracePt t="195500" x="2008188" y="3740150"/>
          <p14:tracePt t="195508" x="2008188" y="3732213"/>
          <p14:tracePt t="195516" x="2008188" y="3724275"/>
          <p14:tracePt t="195524" x="2008188" y="3708400"/>
          <p14:tracePt t="195533" x="2008188" y="3700463"/>
          <p14:tracePt t="195539" x="2008188" y="3692525"/>
          <p14:tracePt t="195548" x="2008188" y="3684588"/>
          <p14:tracePt t="195556" x="2008188" y="3668713"/>
          <p14:tracePt t="195563" x="2008188" y="3660775"/>
          <p14:tracePt t="195580" x="2008188" y="3652838"/>
          <p14:tracePt t="195588" x="2008188" y="3644900"/>
          <p14:tracePt t="196996" x="2008188" y="3660775"/>
          <p14:tracePt t="197004" x="2008188" y="3684588"/>
          <p14:tracePt t="197012" x="2000250" y="3708400"/>
          <p14:tracePt t="197020" x="1984375" y="3740150"/>
          <p14:tracePt t="197027" x="1984375" y="3771900"/>
          <p14:tracePt t="197036" x="1976438" y="3795713"/>
          <p14:tracePt t="197044" x="1968500" y="3835400"/>
          <p14:tracePt t="197052" x="1968500" y="3875088"/>
          <p14:tracePt t="197060" x="1968500" y="3922713"/>
          <p14:tracePt t="197068" x="1960563" y="3971925"/>
          <p14:tracePt t="197075" x="1944688" y="4027488"/>
          <p14:tracePt t="197086" x="1928813" y="4083050"/>
          <p14:tracePt t="197092" x="1912938" y="4138613"/>
          <p14:tracePt t="197100" x="1912938" y="4186238"/>
          <p14:tracePt t="197109" x="1905000" y="4233863"/>
          <p14:tracePt t="197115" x="1905000" y="4281488"/>
          <p14:tracePt t="197124" x="1905000" y="4330700"/>
          <p14:tracePt t="197131" x="1905000" y="4378325"/>
          <p14:tracePt t="197139" x="1905000" y="4418013"/>
          <p14:tracePt t="197147" x="1912938" y="4465638"/>
          <p14:tracePt t="197155" x="1889125" y="4505325"/>
          <p14:tracePt t="197164" x="1889125" y="4537075"/>
          <p14:tracePt t="197172" x="1881188" y="4584700"/>
          <p14:tracePt t="197180" x="1865313" y="4624388"/>
          <p14:tracePt t="197188" x="1849438" y="4673600"/>
          <p14:tracePt t="197196" x="1833563" y="4713288"/>
          <p14:tracePt t="197204" x="1817688" y="4745038"/>
          <p14:tracePt t="197212" x="1801813" y="4768850"/>
          <p14:tracePt t="197221" x="1793875" y="4792663"/>
          <p14:tracePt t="197228" x="1785938" y="4800600"/>
          <p14:tracePt t="197236" x="1785938" y="4808538"/>
          <p14:tracePt t="197244" x="1785938" y="4816475"/>
          <p14:tracePt t="197340" x="1785938" y="4800600"/>
          <p14:tracePt t="197348" x="1785938" y="4784725"/>
          <p14:tracePt t="197355" x="1785938" y="4760913"/>
          <p14:tracePt t="197364" x="1785938" y="4737100"/>
          <p14:tracePt t="197372" x="1785938" y="4713288"/>
          <p14:tracePt t="197380" x="1785938" y="4697413"/>
          <p14:tracePt t="197387" x="1785938" y="4681538"/>
          <p14:tracePt t="197396" x="1785938" y="4657725"/>
          <p14:tracePt t="197403" x="1785938" y="4641850"/>
          <p14:tracePt t="197413" x="1785938" y="4624388"/>
          <p14:tracePt t="197420" x="1801813" y="4600575"/>
          <p14:tracePt t="197428" x="1833563" y="4576763"/>
          <p14:tracePt t="197437" x="1865313" y="4552950"/>
          <p14:tracePt t="197445" x="1905000" y="4529138"/>
          <p14:tracePt t="197452" x="1960563" y="4497388"/>
          <p14:tracePt t="197460" x="2025650" y="4457700"/>
          <p14:tracePt t="197469" x="2081213" y="4418013"/>
          <p14:tracePt t="197476" x="2136775" y="4378325"/>
          <p14:tracePt t="197484" x="2184400" y="4346575"/>
          <p14:tracePt t="197492" x="2208213" y="4322763"/>
          <p14:tracePt t="197500" x="2232025" y="4298950"/>
          <p14:tracePt t="197508" x="2255838" y="4273550"/>
          <p14:tracePt t="197516" x="2263775" y="4249738"/>
          <p14:tracePt t="197524" x="2271713" y="4217988"/>
          <p14:tracePt t="197533" x="2279650" y="4186238"/>
          <p14:tracePt t="197540" x="2287588" y="4154488"/>
          <p14:tracePt t="197548" x="2287588" y="4122738"/>
          <p14:tracePt t="197556" x="2295525" y="4098925"/>
          <p14:tracePt t="197564" x="2311400" y="4059238"/>
          <p14:tracePt t="197572" x="2319338" y="4027488"/>
          <p14:tracePt t="197580" x="2327275" y="4003675"/>
          <p14:tracePt t="197588" x="2343150" y="3971925"/>
          <p14:tracePt t="197596" x="2351088" y="3938588"/>
          <p14:tracePt t="197603" x="2366963" y="3914775"/>
          <p14:tracePt t="197612" x="2374900" y="3883025"/>
          <p14:tracePt t="197620" x="2392363" y="3859213"/>
          <p14:tracePt t="197627" x="2400300" y="3835400"/>
          <p14:tracePt t="197635" x="2416175" y="3811588"/>
          <p14:tracePt t="197643" x="2432050" y="3795713"/>
          <p14:tracePt t="197652" x="2439988" y="3771900"/>
          <p14:tracePt t="197660" x="2447925" y="3771900"/>
          <p14:tracePt t="197668" x="2447925" y="3763963"/>
          <p14:tracePt t="197715" x="2447925" y="3756025"/>
          <p14:tracePt t="197772" x="2455863" y="3756025"/>
          <p14:tracePt t="198060" x="2455863" y="3763963"/>
          <p14:tracePt t="198067" x="2455863" y="3771900"/>
          <p14:tracePt t="198075" x="2455863" y="3779838"/>
          <p14:tracePt t="198084" x="2447925" y="3787775"/>
          <p14:tracePt t="198101" x="2447925" y="3811588"/>
          <p14:tracePt t="198108" x="2447925" y="3819525"/>
          <p14:tracePt t="198116" x="2447925" y="3827463"/>
          <p14:tracePt t="198123" x="2447925" y="3843338"/>
          <p14:tracePt t="198131" x="2439988" y="3859213"/>
          <p14:tracePt t="198139" x="2439988" y="3875088"/>
          <p14:tracePt t="198147" x="2439988" y="3906838"/>
          <p14:tracePt t="198155" x="2432050" y="3930650"/>
          <p14:tracePt t="198163" x="2424113" y="3963988"/>
          <p14:tracePt t="198171" x="2408238" y="4003675"/>
          <p14:tracePt t="198179" x="2400300" y="4051300"/>
          <p14:tracePt t="198188" x="2400300" y="4106863"/>
          <p14:tracePt t="198196" x="2392363" y="4154488"/>
          <p14:tracePt t="198204" x="2392363" y="4217988"/>
          <p14:tracePt t="198212" x="2392363" y="4281488"/>
          <p14:tracePt t="198220" x="2392363" y="4346575"/>
          <p14:tracePt t="198228" x="2384425" y="4410075"/>
          <p14:tracePt t="198236" x="2366963" y="4473575"/>
          <p14:tracePt t="198244" x="2359025" y="4529138"/>
          <p14:tracePt t="198252" x="2343150" y="4592638"/>
          <p14:tracePt t="198261" x="2343150" y="4641850"/>
          <p14:tracePt t="198268" x="2343150" y="4681538"/>
          <p14:tracePt t="198276" x="2343150" y="4721225"/>
          <p14:tracePt t="198285" x="2343150" y="4752975"/>
          <p14:tracePt t="198292" x="2343150" y="4768850"/>
          <p14:tracePt t="198300" x="2343150" y="4784725"/>
          <p14:tracePt t="198380" x="2327275" y="4760913"/>
          <p14:tracePt t="198388" x="2303463" y="4729163"/>
          <p14:tracePt t="198396" x="2279650" y="4681538"/>
          <p14:tracePt t="198404" x="2239963" y="4633913"/>
          <p14:tracePt t="198412" x="2200275" y="4592638"/>
          <p14:tracePt t="198419" x="2160588" y="4545013"/>
          <p14:tracePt t="198428" x="2112963" y="4505325"/>
          <p14:tracePt t="198435" x="2073275" y="4465638"/>
          <p14:tracePt t="198444" x="2049463" y="4425950"/>
          <p14:tracePt t="198453" x="2017713" y="4378325"/>
          <p14:tracePt t="198460" x="1984375" y="4322763"/>
          <p14:tracePt t="198468" x="1960563" y="4265613"/>
          <p14:tracePt t="198476" x="1936750" y="4217988"/>
          <p14:tracePt t="198486" x="1920875" y="4162425"/>
          <p14:tracePt t="198492" x="1912938" y="4114800"/>
          <p14:tracePt t="198501" x="1912938" y="4067175"/>
          <p14:tracePt t="198508" x="1912938" y="4035425"/>
          <p14:tracePt t="198517" x="1912938" y="4003675"/>
          <p14:tracePt t="198524" x="1912938" y="3979863"/>
          <p14:tracePt t="198532" x="1912938" y="3963988"/>
          <p14:tracePt t="198541" x="1912938" y="3956050"/>
          <p14:tracePt t="198564" x="1912938" y="3948113"/>
          <p14:tracePt t="198620" x="1912938" y="3938588"/>
          <p14:tracePt t="198636" x="1912938" y="3930650"/>
          <p14:tracePt t="198644" x="1912938" y="3922713"/>
          <p14:tracePt t="198652" x="1912938" y="3914775"/>
          <p14:tracePt t="198836" x="1912938" y="3948113"/>
          <p14:tracePt t="198844" x="1912938" y="4003675"/>
          <p14:tracePt t="198852" x="1912938" y="4067175"/>
          <p14:tracePt t="198860" x="1912938" y="4146550"/>
          <p14:tracePt t="198868" x="1912938" y="4225925"/>
          <p14:tracePt t="198876" x="1905000" y="4291013"/>
          <p14:tracePt t="198884" x="1905000" y="4362450"/>
          <p14:tracePt t="198892" x="1905000" y="4418013"/>
          <p14:tracePt t="198900" x="1905000" y="4465638"/>
          <p14:tracePt t="198907" x="1905000" y="4505325"/>
          <p14:tracePt t="198915" x="1905000" y="4537075"/>
          <p14:tracePt t="198923" x="1905000" y="4552950"/>
          <p14:tracePt t="198931" x="1905000" y="4560888"/>
          <p14:tracePt t="199004" x="1905000" y="4552950"/>
          <p14:tracePt t="199013" x="1912938" y="4529138"/>
          <p14:tracePt t="199020" x="1912938" y="4513263"/>
          <p14:tracePt t="199028" x="1920875" y="4489450"/>
          <p14:tracePt t="199036" x="1928813" y="4457700"/>
          <p14:tracePt t="199043" x="1960563" y="4418013"/>
          <p14:tracePt t="199051" x="1976438" y="4378325"/>
          <p14:tracePt t="199060" x="2000250" y="4338638"/>
          <p14:tracePt t="199068" x="2041525" y="4298950"/>
          <p14:tracePt t="199076" x="2073275" y="4249738"/>
          <p14:tracePt t="199085" x="2112963" y="4194175"/>
          <p14:tracePt t="199092" x="2144713" y="4146550"/>
          <p14:tracePt t="199104" x="2168525" y="4106863"/>
          <p14:tracePt t="199107" x="2192338" y="4067175"/>
          <p14:tracePt t="199116" x="2216150" y="4035425"/>
          <p14:tracePt t="199124" x="2232025" y="4003675"/>
          <p14:tracePt t="199131" x="2255838" y="3971925"/>
          <p14:tracePt t="199139" x="2279650" y="3938588"/>
          <p14:tracePt t="199147" x="2303463" y="3906838"/>
          <p14:tracePt t="199155" x="2319338" y="3883025"/>
          <p14:tracePt t="199163" x="2335213" y="3851275"/>
          <p14:tracePt t="199171" x="2359025" y="3819525"/>
          <p14:tracePt t="199180" x="2384425" y="3795713"/>
          <p14:tracePt t="199188" x="2392363" y="3771900"/>
          <p14:tracePt t="199196" x="2408238" y="3756025"/>
          <p14:tracePt t="199204" x="2416175" y="3748088"/>
          <p14:tracePt t="199212" x="2416175" y="3740150"/>
          <p14:tracePt t="199221" x="2424113" y="3732213"/>
          <p14:tracePt t="199332" x="2424113" y="3787775"/>
          <p14:tracePt t="199341" x="2424113" y="3851275"/>
          <p14:tracePt t="199347" x="2424113" y="3922713"/>
          <p14:tracePt t="199356" x="2424113" y="3995738"/>
          <p14:tracePt t="199364" x="2424113" y="4083050"/>
          <p14:tracePt t="199371" x="2432050" y="4170363"/>
          <p14:tracePt t="199380" x="2432050" y="4249738"/>
          <p14:tracePt t="199387" x="2432050" y="4330700"/>
          <p14:tracePt t="199395" x="2432050" y="4394200"/>
          <p14:tracePt t="199405" x="2432050" y="4441825"/>
          <p14:tracePt t="199411" x="2432050" y="4473575"/>
          <p14:tracePt t="199419" x="2432050" y="4497388"/>
          <p14:tracePt t="199428" x="2432050" y="4521200"/>
          <p14:tracePt t="199435" x="2432050" y="4529138"/>
          <p14:tracePt t="199468" x="2416175" y="4529138"/>
          <p14:tracePt t="199475" x="2400300" y="4505325"/>
          <p14:tracePt t="199485" x="2374900" y="4489450"/>
          <p14:tracePt t="199492" x="2335213" y="4465638"/>
          <p14:tracePt t="199500" x="2287588" y="4433888"/>
          <p14:tracePt t="199508" x="2224088" y="4394200"/>
          <p14:tracePt t="199516" x="2176463" y="4362450"/>
          <p14:tracePt t="199524" x="2120900" y="4322763"/>
          <p14:tracePt t="199532" x="2065338" y="4291013"/>
          <p14:tracePt t="199540" x="2008188" y="4249738"/>
          <p14:tracePt t="199548" x="1952625" y="4210050"/>
          <p14:tracePt t="199556" x="1897063" y="4170363"/>
          <p14:tracePt t="199564" x="1833563" y="4122738"/>
          <p14:tracePt t="199572" x="1785938" y="4067175"/>
          <p14:tracePt t="199580" x="1746250" y="4011613"/>
          <p14:tracePt t="199588" x="1698625" y="3971925"/>
          <p14:tracePt t="199596" x="1666875" y="3914775"/>
          <p14:tracePt t="199604" x="1617663" y="3867150"/>
          <p14:tracePt t="199611" x="1577975" y="3811588"/>
          <p14:tracePt t="199620" x="1530350" y="3748088"/>
          <p14:tracePt t="199628" x="1482725" y="3692525"/>
          <p14:tracePt t="199636" x="1443038" y="3621088"/>
          <p14:tracePt t="199644" x="1419225" y="3556000"/>
          <p14:tracePt t="199652" x="1403350" y="3484563"/>
          <p14:tracePt t="199660" x="1379538" y="3413125"/>
          <p14:tracePt t="199668" x="1355725" y="3341688"/>
          <p14:tracePt t="199676" x="1331913" y="3270250"/>
          <p14:tracePt t="199685" x="1316038" y="3197225"/>
          <p14:tracePt t="199692" x="1300163" y="3149600"/>
          <p14:tracePt t="199700" x="1300163" y="3094038"/>
          <p14:tracePt t="199708" x="1300163" y="3046413"/>
          <p14:tracePt t="199716" x="1300163" y="2998788"/>
          <p14:tracePt t="199724" x="1300163" y="2959100"/>
          <p14:tracePt t="199732" x="1300163" y="2909888"/>
          <p14:tracePt t="199740" x="1300163" y="2862263"/>
          <p14:tracePt t="199748" x="1300163" y="2822575"/>
          <p14:tracePt t="199756" x="1292225" y="2774950"/>
          <p14:tracePt t="199764" x="1274763" y="2727325"/>
          <p14:tracePt t="199772" x="1250950" y="2679700"/>
          <p14:tracePt t="199780" x="1227138" y="2640013"/>
          <p14:tracePt t="199788" x="1219200" y="2616200"/>
          <p14:tracePt t="199796" x="1203325" y="2608263"/>
          <p14:tracePt t="199804" x="1187450" y="2600325"/>
          <p14:tracePt t="199812" x="1163638" y="2600325"/>
          <p14:tracePt t="199820" x="1147763" y="2600325"/>
          <p14:tracePt t="199828" x="1131888" y="2600325"/>
          <p14:tracePt t="199836" x="1108075" y="2600325"/>
          <p14:tracePt t="199844" x="1092200" y="2600325"/>
          <p14:tracePt t="199852" x="1068388" y="2600325"/>
          <p14:tracePt t="199860" x="1028700" y="2600325"/>
          <p14:tracePt t="199868" x="1004888" y="2600325"/>
          <p14:tracePt t="199876" x="973138" y="2600325"/>
          <p14:tracePt t="199885" x="957263" y="2600325"/>
          <p14:tracePt t="199892" x="941388" y="2624138"/>
          <p14:tracePt t="199900" x="925513" y="2640013"/>
          <p14:tracePt t="199908" x="908050" y="2655888"/>
          <p14:tracePt t="199916" x="892175" y="2663825"/>
          <p14:tracePt t="199924" x="876300" y="2671763"/>
          <p14:tracePt t="199932" x="860425" y="2671763"/>
          <p14:tracePt t="199940" x="852488" y="2671763"/>
          <p14:tracePt t="199948" x="828675" y="2671763"/>
          <p14:tracePt t="199956" x="812800" y="2671763"/>
          <p14:tracePt t="199963" x="788988" y="2671763"/>
          <p14:tracePt t="199972" x="765175" y="2671763"/>
          <p14:tracePt t="199980" x="749300" y="2671763"/>
          <p14:tracePt t="199987" x="733425" y="2655888"/>
          <p14:tracePt t="199995" x="717550" y="2647950"/>
          <p14:tracePt t="200004" x="709613" y="2624138"/>
          <p14:tracePt t="200011" x="709613" y="2600325"/>
          <p14:tracePt t="200020" x="709613" y="2551113"/>
          <p14:tracePt t="200027" x="701675" y="2503488"/>
          <p14:tracePt t="200035" x="717550" y="2447925"/>
          <p14:tracePt t="200044" x="733425" y="2400300"/>
          <p14:tracePt t="200052" x="749300" y="2360613"/>
          <p14:tracePt t="200060" x="788988" y="2320925"/>
          <p14:tracePt t="200068" x="804863" y="2297113"/>
          <p14:tracePt t="200076" x="820738" y="2281238"/>
          <p14:tracePt t="200085" x="844550" y="2265363"/>
          <p14:tracePt t="200092" x="868363" y="2257425"/>
          <p14:tracePt t="200102" x="900113" y="2249488"/>
          <p14:tracePt t="200107" x="933450" y="2241550"/>
          <p14:tracePt t="200116" x="957263" y="2241550"/>
          <p14:tracePt t="200123" x="973138" y="2241550"/>
          <p14:tracePt t="200131" x="996950" y="2241550"/>
          <p14:tracePt t="200139" x="1028700" y="2241550"/>
          <p14:tracePt t="200147" x="1052513" y="2249488"/>
          <p14:tracePt t="200155" x="1092200" y="2257425"/>
          <p14:tracePt t="200163" x="1123950" y="2281238"/>
          <p14:tracePt t="200171" x="1155700" y="2297113"/>
          <p14:tracePt t="200179" x="1179513" y="2320925"/>
          <p14:tracePt t="200187" x="1203325" y="2336800"/>
          <p14:tracePt t="200195" x="1219200" y="2368550"/>
          <p14:tracePt t="200203" x="1227138" y="2416175"/>
          <p14:tracePt t="200211" x="1235075" y="2447925"/>
          <p14:tracePt t="200219" x="1243013" y="2487613"/>
          <p14:tracePt t="200227" x="1243013" y="2527300"/>
          <p14:tracePt t="200235" x="1243013" y="2559050"/>
          <p14:tracePt t="200243" x="1243013" y="2592388"/>
          <p14:tracePt t="200252" x="1235075" y="2624138"/>
          <p14:tracePt t="200259" x="1211263" y="2647950"/>
          <p14:tracePt t="200268" x="1179513" y="2663825"/>
          <p14:tracePt t="200275" x="1155700" y="2687638"/>
          <p14:tracePt t="200285" x="1131888" y="2703513"/>
          <p14:tracePt t="200291" x="1108075" y="2703513"/>
          <p14:tracePt t="200299" x="1084263" y="2711450"/>
          <p14:tracePt t="200307" x="1060450" y="2711450"/>
          <p14:tracePt t="200315" x="1028700" y="2711450"/>
          <p14:tracePt t="200323" x="1004888" y="2711450"/>
          <p14:tracePt t="200331" x="973138" y="2687638"/>
          <p14:tracePt t="200339" x="933450" y="2663825"/>
          <p14:tracePt t="200347" x="917575" y="2640013"/>
          <p14:tracePt t="200355" x="900113" y="2616200"/>
          <p14:tracePt t="200363" x="892175" y="2592388"/>
          <p14:tracePt t="200371" x="884238" y="2566988"/>
          <p14:tracePt t="200379" x="876300" y="2559050"/>
          <p14:tracePt t="200387" x="876300" y="2543175"/>
          <p14:tracePt t="200395" x="876300" y="2535238"/>
          <p14:tracePt t="200403" x="884238" y="2527300"/>
          <p14:tracePt t="200411" x="892175" y="2519363"/>
          <p14:tracePt t="200419" x="908050" y="2519363"/>
          <p14:tracePt t="200427" x="917575" y="2519363"/>
          <p14:tracePt t="200435" x="933450" y="2511425"/>
          <p14:tracePt t="200443" x="957263" y="2511425"/>
          <p14:tracePt t="200451" x="981075" y="2511425"/>
          <p14:tracePt t="200459" x="1004888" y="2511425"/>
          <p14:tracePt t="200468" x="1036638" y="2527300"/>
          <p14:tracePt t="200475" x="1068388" y="2535238"/>
          <p14:tracePt t="200485" x="1108075" y="2551113"/>
          <p14:tracePt t="200491" x="1131888" y="2576513"/>
          <p14:tracePt t="200499" x="1163638" y="2608263"/>
          <p14:tracePt t="200507" x="1203325" y="2647950"/>
          <p14:tracePt t="200515" x="1235075" y="2719388"/>
          <p14:tracePt t="200523" x="1266825" y="2798763"/>
          <p14:tracePt t="200531" x="1308100" y="2909888"/>
          <p14:tracePt t="200539" x="1339850" y="3030538"/>
          <p14:tracePt t="200548" x="1387475" y="3165475"/>
          <p14:tracePt t="200555" x="1411288" y="3294063"/>
          <p14:tracePt t="200563" x="1435100" y="3421063"/>
          <p14:tracePt t="200571" x="1443038" y="3516313"/>
          <p14:tracePt t="200579" x="1458913" y="3605213"/>
          <p14:tracePt t="200587" x="1458913" y="3668713"/>
          <p14:tracePt t="200595" x="1458913" y="3732213"/>
          <p14:tracePt t="200603" x="1458913" y="3787775"/>
          <p14:tracePt t="200611" x="1458913" y="3827463"/>
          <p14:tracePt t="200619" x="1458913" y="3875088"/>
          <p14:tracePt t="200627" x="1466850" y="3914775"/>
          <p14:tracePt t="200635" x="1466850" y="3956050"/>
          <p14:tracePt t="200643" x="1458913" y="3987800"/>
          <p14:tracePt t="200651" x="1458913" y="4011613"/>
          <p14:tracePt t="200659" x="1458913" y="4027488"/>
          <p14:tracePt t="200739" x="1458913" y="4035425"/>
          <p14:tracePt t="200788" x="1458913" y="4011613"/>
          <p14:tracePt t="200796" x="1458913" y="3995738"/>
          <p14:tracePt t="200804" x="1466850" y="3971925"/>
          <p14:tracePt t="200811" x="1474788" y="3948113"/>
          <p14:tracePt t="200819" x="1482725" y="3922713"/>
          <p14:tracePt t="200828" x="1498600" y="3898900"/>
          <p14:tracePt t="200836" x="1506538" y="3875088"/>
          <p14:tracePt t="200844" x="1514475" y="3867150"/>
          <p14:tracePt t="200852" x="1522413" y="3851275"/>
          <p14:tracePt t="200860" x="1538288" y="3835400"/>
          <p14:tracePt t="200868" x="1570038" y="3811588"/>
          <p14:tracePt t="200875" x="1601788" y="3795713"/>
          <p14:tracePt t="200885" x="1633538" y="3771900"/>
          <p14:tracePt t="200892" x="1658938" y="3756025"/>
          <p14:tracePt t="200899" x="1674813" y="3748088"/>
          <p14:tracePt t="200908" x="1698625" y="3740150"/>
          <p14:tracePt t="200916" x="1706563" y="3740150"/>
          <p14:tracePt t="200923" x="1714500" y="3740150"/>
          <p14:tracePt t="200939" x="1722438" y="3740150"/>
          <p14:tracePt t="200947" x="1730375" y="3740150"/>
          <p14:tracePt t="200955" x="1738313" y="3740150"/>
          <p14:tracePt t="200963" x="1746250" y="3740150"/>
          <p14:tracePt t="200971" x="1762125" y="3740150"/>
          <p14:tracePt t="200979" x="1770063" y="3740150"/>
          <p14:tracePt t="200987" x="1785938" y="3756025"/>
          <p14:tracePt t="200995" x="1801813" y="3779838"/>
          <p14:tracePt t="201003" x="1833563" y="3811588"/>
          <p14:tracePt t="201011" x="1857375" y="3851275"/>
          <p14:tracePt t="201020" x="1889125" y="3883025"/>
          <p14:tracePt t="201027" x="1920875" y="3906838"/>
          <p14:tracePt t="201035" x="1952625" y="3938588"/>
          <p14:tracePt t="201043" x="1976438" y="3963988"/>
          <p14:tracePt t="201052" x="2000250" y="3987800"/>
          <p14:tracePt t="201059" x="2017713" y="4003675"/>
          <p14:tracePt t="201068" x="2033588" y="4011613"/>
          <p14:tracePt t="201075" x="2041525" y="4011613"/>
          <p14:tracePt t="201131" x="2041525" y="4003675"/>
          <p14:tracePt t="201139" x="2041525" y="3979863"/>
          <p14:tracePt t="201147" x="2041525" y="3956050"/>
          <p14:tracePt t="201155" x="2033588" y="3930650"/>
          <p14:tracePt t="201163" x="2008188" y="3906838"/>
          <p14:tracePt t="201172" x="1992313" y="3875088"/>
          <p14:tracePt t="201179" x="1984375" y="3843338"/>
          <p14:tracePt t="201187" x="1968500" y="3819525"/>
          <p14:tracePt t="201195" x="1952625" y="3795713"/>
          <p14:tracePt t="201203" x="1936750" y="3771900"/>
          <p14:tracePt t="201211" x="1920875" y="3756025"/>
          <p14:tracePt t="201219" x="1912938" y="3748088"/>
          <p14:tracePt t="201227" x="1897063" y="3748088"/>
          <p14:tracePt t="201235" x="1889125" y="3740150"/>
          <p14:tracePt t="201355" x="1889125" y="3771900"/>
          <p14:tracePt t="201363" x="1889125" y="3843338"/>
          <p14:tracePt t="201371" x="1889125" y="3922713"/>
          <p14:tracePt t="201379" x="1889125" y="4003675"/>
          <p14:tracePt t="201387" x="1889125" y="4083050"/>
          <p14:tracePt t="201395" x="1873250" y="4154488"/>
          <p14:tracePt t="201403" x="1865313" y="4225925"/>
          <p14:tracePt t="201411" x="1849438" y="4281488"/>
          <p14:tracePt t="201419" x="1833563" y="4346575"/>
          <p14:tracePt t="201427" x="1817688" y="4386263"/>
          <p14:tracePt t="201435" x="1817688" y="4418013"/>
          <p14:tracePt t="201443" x="1817688" y="4449763"/>
          <p14:tracePt t="201452" x="1817688" y="4473575"/>
          <p14:tracePt t="201459" x="1817688" y="4489450"/>
          <p14:tracePt t="201468" x="1817688" y="4505325"/>
          <p14:tracePt t="201475" x="1817688" y="4521200"/>
          <p14:tracePt t="201485" x="1817688" y="4529138"/>
          <p14:tracePt t="201556" x="1817688" y="4521200"/>
          <p14:tracePt t="201564" x="1817688" y="4513263"/>
          <p14:tracePt t="201571" x="1817688" y="4505325"/>
          <p14:tracePt t="201580" x="1817688" y="4497388"/>
          <p14:tracePt t="201588" x="1817688" y="4489450"/>
          <p14:tracePt t="201747" x="1809750" y="4489450"/>
          <p14:tracePt t="201779" x="1809750" y="4481513"/>
          <p14:tracePt t="201803" x="1809750" y="4473575"/>
          <p14:tracePt t="201811" x="1801813" y="4473575"/>
          <p14:tracePt t="201819" x="1801813" y="4465638"/>
          <p14:tracePt t="201827" x="1801813" y="4457700"/>
          <p14:tracePt t="201835" x="1801813" y="4449763"/>
          <p14:tracePt t="201843" x="1801813" y="4441825"/>
          <p14:tracePt t="201851" x="1801813" y="4433888"/>
          <p14:tracePt t="201859" x="1801813" y="4418013"/>
          <p14:tracePt t="201868" x="1801813" y="4410075"/>
          <p14:tracePt t="201876" x="1801813" y="4394200"/>
          <p14:tracePt t="201886" x="1801813" y="4378325"/>
          <p14:tracePt t="201892" x="1801813" y="4354513"/>
          <p14:tracePt t="201900" x="1817688" y="4322763"/>
          <p14:tracePt t="201908" x="1817688" y="4291013"/>
          <p14:tracePt t="201916" x="1817688" y="4265613"/>
          <p14:tracePt t="201923" x="1817688" y="4249738"/>
          <p14:tracePt t="201931" x="1817688" y="4241800"/>
          <p14:tracePt t="201939" x="1817688" y="4233863"/>
          <p14:tracePt t="201947" x="1817688" y="4225925"/>
          <p14:tracePt t="201955" x="1817688" y="4217988"/>
          <p14:tracePt t="201964" x="1825625" y="4210050"/>
          <p14:tracePt t="201972" x="1841500" y="4202113"/>
          <p14:tracePt t="201979" x="1865313" y="4202113"/>
          <p14:tracePt t="201988" x="1905000" y="4194175"/>
          <p14:tracePt t="201996" x="1952625" y="4186238"/>
          <p14:tracePt t="202003" x="1984375" y="4186238"/>
          <p14:tracePt t="202012" x="2017713" y="4178300"/>
          <p14:tracePt t="202020" x="2033588" y="4162425"/>
          <p14:tracePt t="202028" x="2033588" y="4154488"/>
          <p14:tracePt t="202036" x="2017713" y="4154488"/>
          <p14:tracePt t="202204" x="2025650" y="4154488"/>
          <p14:tracePt t="202220" x="2017713" y="4154488"/>
          <p14:tracePt t="202227" x="2008188" y="4154488"/>
          <p14:tracePt t="202235" x="2008188" y="4138613"/>
          <p14:tracePt t="202243" x="2000250" y="4122738"/>
          <p14:tracePt t="202251" x="1992313" y="4114800"/>
          <p14:tracePt t="202259" x="1984375" y="4098925"/>
          <p14:tracePt t="202268" x="1976438" y="4083050"/>
          <p14:tracePt t="202276" x="1976438" y="4067175"/>
          <p14:tracePt t="202284" x="1976438" y="4059238"/>
          <p14:tracePt t="202300" x="1976438" y="4051300"/>
          <p14:tracePt t="202308" x="1976438" y="4035425"/>
          <p14:tracePt t="202316" x="1976438" y="4019550"/>
          <p14:tracePt t="202324" x="1976438" y="4003675"/>
          <p14:tracePt t="202332" x="1976438" y="3987800"/>
          <p14:tracePt t="202340" x="1976438" y="3979863"/>
          <p14:tracePt t="202364" x="1976438" y="3971925"/>
          <p14:tracePt t="202531" x="1976438" y="3963988"/>
          <p14:tracePt t="202539" x="1976438" y="3956050"/>
          <p14:tracePt t="202547" x="1976438" y="3948113"/>
          <p14:tracePt t="202555" x="1976438" y="3938588"/>
          <p14:tracePt t="202563" x="1976438" y="3930650"/>
          <p14:tracePt t="202571" x="1976438" y="3922713"/>
          <p14:tracePt t="202587" x="1976438" y="3914775"/>
          <p14:tracePt t="202603" x="1976438" y="3906838"/>
          <p14:tracePt t="202611" x="1976438" y="3898900"/>
          <p14:tracePt t="202619" x="1976438" y="3890963"/>
          <p14:tracePt t="202627" x="1976438" y="3875088"/>
          <p14:tracePt t="202635" x="1976438" y="3867150"/>
          <p14:tracePt t="202652" x="1968500" y="3859213"/>
          <p14:tracePt t="202659" x="1968500" y="3851275"/>
          <p14:tracePt t="202684" x="1968500" y="3843338"/>
          <p14:tracePt t="202723" x="1968500" y="3835400"/>
          <p14:tracePt t="203412" x="1968500" y="3843338"/>
          <p14:tracePt t="203436" x="1952625" y="3843338"/>
          <p14:tracePt t="204107" x="1960563" y="3851275"/>
          <p14:tracePt t="204116" x="1944688" y="3843338"/>
          <p14:tracePt t="204124" x="1968500" y="3851275"/>
          <p14:tracePt t="204132" x="1984375" y="3835400"/>
          <p14:tracePt t="204140" x="1976438" y="3851275"/>
          <p14:tracePt t="204148" x="1984375" y="3851275"/>
          <p14:tracePt t="204163" x="1984375" y="3843338"/>
          <p14:tracePt t="204171" x="1976438" y="3843338"/>
          <p14:tracePt t="204204" x="1976438" y="3835400"/>
          <p14:tracePt t="205636" x="1968500" y="3851275"/>
          <p14:tracePt t="205644" x="1952625" y="3859213"/>
          <p14:tracePt t="205652" x="1936750" y="3867150"/>
          <p14:tracePt t="205676" x="1936750" y="3875088"/>
          <p14:tracePt t="205740" x="1936750" y="3890963"/>
          <p14:tracePt t="205748" x="1936750" y="3956050"/>
          <p14:tracePt t="205756" x="1920875" y="4011613"/>
          <p14:tracePt t="205763" x="1928813" y="4059238"/>
          <p14:tracePt t="205772" x="1928813" y="4098925"/>
          <p14:tracePt t="205780" x="1928813" y="4122738"/>
          <p14:tracePt t="205788" x="1928813" y="4130675"/>
          <p14:tracePt t="205836" x="1928813" y="4114800"/>
          <p14:tracePt t="205843" x="1928813" y="4098925"/>
          <p14:tracePt t="205851" x="1928813" y="4075113"/>
          <p14:tracePt t="205859" x="1928813" y="4059238"/>
          <p14:tracePt t="205868" x="1928813" y="4035425"/>
          <p14:tracePt t="205876" x="1928813" y="4019550"/>
          <p14:tracePt t="205885" x="1928813" y="3995738"/>
          <p14:tracePt t="205892" x="1928813" y="3971925"/>
          <p14:tracePt t="205900" x="1928813" y="3938588"/>
          <p14:tracePt t="205908" x="1928813" y="3914775"/>
          <p14:tracePt t="205915" x="1928813" y="3898900"/>
          <p14:tracePt t="205924" x="1928813" y="3890963"/>
          <p14:tracePt t="205939" x="1928813" y="3883025"/>
          <p14:tracePt t="206164" x="1928813" y="3875088"/>
          <p14:tracePt t="206181" x="1928813" y="3867150"/>
          <p14:tracePt t="206204" x="1928813" y="3859213"/>
          <p14:tracePt t="206212" x="1928813" y="3851275"/>
          <p14:tracePt t="206220" x="1928813" y="3835400"/>
          <p14:tracePt t="206227" x="1928813" y="3827463"/>
          <p14:tracePt t="206235" x="1928813" y="3819525"/>
          <p14:tracePt t="206244" x="1928813" y="3803650"/>
          <p14:tracePt t="206251" x="1928813" y="3795713"/>
          <p14:tracePt t="206259" x="1928813" y="3787775"/>
          <p14:tracePt t="206268" x="1928813" y="3779838"/>
          <p14:tracePt t="206285" x="1928813" y="3771900"/>
          <p14:tracePt t="206348" x="1928813" y="3763963"/>
          <p14:tracePt t="207476" x="1928813" y="3779838"/>
          <p14:tracePt t="207484" x="1928813" y="3811588"/>
          <p14:tracePt t="207491" x="1928813" y="3875088"/>
          <p14:tracePt t="207499" x="1928813" y="3963988"/>
          <p14:tracePt t="207508" x="1928813" y="4059238"/>
          <p14:tracePt t="207515" x="1928813" y="4170363"/>
          <p14:tracePt t="207523" x="1928813" y="4273550"/>
          <p14:tracePt t="207532" x="1928813" y="4370388"/>
          <p14:tracePt t="207539" x="1920875" y="4473575"/>
          <p14:tracePt t="207548" x="1920875" y="4568825"/>
          <p14:tracePt t="207556" x="1920875" y="4673600"/>
          <p14:tracePt t="207564" x="1920875" y="4760913"/>
          <p14:tracePt t="207572" x="1920875" y="4824413"/>
          <p14:tracePt t="207580" x="1920875" y="4879975"/>
          <p14:tracePt t="207588" x="1928813" y="4911725"/>
          <p14:tracePt t="207595" x="1928813" y="4935538"/>
          <p14:tracePt t="207604" x="1928813" y="4943475"/>
          <p14:tracePt t="207612" x="1928813" y="4951413"/>
          <p14:tracePt t="207676" x="1928813" y="4919663"/>
          <p14:tracePt t="207684" x="1928813" y="4895850"/>
          <p14:tracePt t="207692" x="1928813" y="4864100"/>
          <p14:tracePt t="207699" x="1952625" y="4832350"/>
          <p14:tracePt t="207708" x="1976438" y="4800600"/>
          <p14:tracePt t="207716" x="1992313" y="4760913"/>
          <p14:tracePt t="207724" x="2017713" y="4721225"/>
          <p14:tracePt t="207732" x="2049463" y="4673600"/>
          <p14:tracePt t="207740" x="2089150" y="4624388"/>
          <p14:tracePt t="207748" x="2128838" y="4576763"/>
          <p14:tracePt t="207755" x="2184400" y="4529138"/>
          <p14:tracePt t="207763" x="2271713" y="4473575"/>
          <p14:tracePt t="207771" x="2351088" y="4418013"/>
          <p14:tracePt t="207779" x="2432050" y="4370388"/>
          <p14:tracePt t="207787" x="2479675" y="4322763"/>
          <p14:tracePt t="207795" x="2551113" y="4273550"/>
          <p14:tracePt t="207804" x="2614613" y="4225925"/>
          <p14:tracePt t="207811" x="2654300" y="4186238"/>
          <p14:tracePt t="207820" x="2686050" y="4146550"/>
          <p14:tracePt t="207827" x="2693988" y="4106863"/>
          <p14:tracePt t="207835" x="2709863" y="4067175"/>
          <p14:tracePt t="207844" x="2717800" y="4035425"/>
          <p14:tracePt t="207851" x="2725738" y="4003675"/>
          <p14:tracePt t="207859" x="2725738" y="3979863"/>
          <p14:tracePt t="207869" x="2733675" y="3963988"/>
          <p14:tracePt t="207875" x="2741613" y="3948113"/>
          <p14:tracePt t="207885" x="2759075" y="3930650"/>
          <p14:tracePt t="207891" x="2767013" y="3914775"/>
          <p14:tracePt t="207899" x="2774950" y="3914775"/>
          <p14:tracePt t="207907" x="2774950" y="3906838"/>
          <p14:tracePt t="207915" x="2782888" y="3898900"/>
          <p14:tracePt t="207923" x="2782888" y="3890963"/>
          <p14:tracePt t="207955" x="2782888" y="3883025"/>
          <p14:tracePt t="207987" x="2782888" y="3875088"/>
          <p14:tracePt t="208003" x="2782888" y="3867150"/>
          <p14:tracePt t="208011" x="2782888" y="3851275"/>
          <p14:tracePt t="208019" x="2782888" y="3835400"/>
          <p14:tracePt t="208027" x="2790825" y="3827463"/>
          <p14:tracePt t="208035" x="2790825" y="3811588"/>
          <p14:tracePt t="208043" x="2790825" y="3803650"/>
          <p14:tracePt t="208052" x="2790825" y="3795713"/>
          <p14:tracePt t="208107" x="2790825" y="3827463"/>
          <p14:tracePt t="208115" x="2790825" y="3883025"/>
          <p14:tracePt t="208123" x="2790825" y="3938588"/>
          <p14:tracePt t="208131" x="2790825" y="3995738"/>
          <p14:tracePt t="208139" x="2790825" y="4067175"/>
          <p14:tracePt t="208147" x="2790825" y="4130675"/>
          <p14:tracePt t="208155" x="2790825" y="4217988"/>
          <p14:tracePt t="208163" x="2790825" y="4330700"/>
          <p14:tracePt t="208171" x="2774950" y="4418013"/>
          <p14:tracePt t="208179" x="2751138" y="4521200"/>
          <p14:tracePt t="208187" x="2733675" y="4600575"/>
          <p14:tracePt t="208195" x="2717800" y="4689475"/>
          <p14:tracePt t="208203" x="2693988" y="4760913"/>
          <p14:tracePt t="208211" x="2693988" y="4816475"/>
          <p14:tracePt t="208219" x="2686050" y="4872038"/>
          <p14:tracePt t="208227" x="2686050" y="4903788"/>
          <p14:tracePt t="208235" x="2686050" y="4911725"/>
          <p14:tracePt t="208267" x="2686050" y="4903788"/>
          <p14:tracePt t="208276" x="2686050" y="4879975"/>
          <p14:tracePt t="208285" x="2686050" y="4856163"/>
          <p14:tracePt t="208291" x="2678113" y="4832350"/>
          <p14:tracePt t="208299" x="2670175" y="4816475"/>
          <p14:tracePt t="208307" x="2670175" y="4792663"/>
          <p14:tracePt t="208316" x="2670175" y="4768850"/>
          <p14:tracePt t="208323" x="2670175" y="4745038"/>
          <p14:tracePt t="208331" x="2670175" y="4713288"/>
          <p14:tracePt t="208339" x="2670175" y="4689475"/>
          <p14:tracePt t="208347" x="2670175" y="4657725"/>
          <p14:tracePt t="208355" x="2693988" y="4624388"/>
          <p14:tracePt t="208363" x="2733675" y="4584700"/>
          <p14:tracePt t="208371" x="2774950" y="4552950"/>
          <p14:tracePt t="208379" x="2822575" y="4521200"/>
          <p14:tracePt t="208387" x="2886075" y="4489450"/>
          <p14:tracePt t="208395" x="2949575" y="4441825"/>
          <p14:tracePt t="208403" x="3021013" y="4394200"/>
          <p14:tracePt t="208411" x="3092450" y="4346575"/>
          <p14:tracePt t="208419" x="3157538" y="4298950"/>
          <p14:tracePt t="208427" x="3221038" y="4241800"/>
          <p14:tracePt t="208435" x="3276600" y="4186238"/>
          <p14:tracePt t="208443" x="3324225" y="4130675"/>
          <p14:tracePt t="208452" x="3363913" y="4090988"/>
          <p14:tracePt t="208459" x="3403600" y="4043363"/>
          <p14:tracePt t="208468" x="3435350" y="4003675"/>
          <p14:tracePt t="208475" x="3451225" y="3971925"/>
          <p14:tracePt t="208485" x="3467100" y="3948113"/>
          <p14:tracePt t="208491" x="3467100" y="3938588"/>
          <p14:tracePt t="208499" x="3476625" y="3930650"/>
          <p14:tracePt t="208539" x="3484563" y="3930650"/>
          <p14:tracePt t="208547" x="3492500" y="3930650"/>
          <p14:tracePt t="208555" x="3500438" y="3930650"/>
          <p14:tracePt t="208563" x="3508375" y="3930650"/>
          <p14:tracePt t="208571" x="3524250" y="3930650"/>
          <p14:tracePt t="208587" x="3532188" y="3922713"/>
          <p14:tracePt t="208691" x="3532188" y="3956050"/>
          <p14:tracePt t="208699" x="3532188" y="4011613"/>
          <p14:tracePt t="208707" x="3532188" y="4075113"/>
          <p14:tracePt t="208715" x="3532188" y="4154488"/>
          <p14:tracePt t="208723" x="3532188" y="4241800"/>
          <p14:tracePt t="208731" x="3532188" y="4338638"/>
          <p14:tracePt t="208739" x="3532188" y="4433888"/>
          <p14:tracePt t="208748" x="3532188" y="4513263"/>
          <p14:tracePt t="208756" x="3532188" y="4576763"/>
          <p14:tracePt t="208764" x="3524250" y="4641850"/>
          <p14:tracePt t="208771" x="3508375" y="4697413"/>
          <p14:tracePt t="208779" x="3492500" y="4745038"/>
          <p14:tracePt t="208788" x="3484563" y="4768850"/>
          <p14:tracePt t="208796" x="3484563" y="4784725"/>
          <p14:tracePt t="208804" x="3484563" y="4792663"/>
          <p14:tracePt t="208844" x="3484563" y="4784725"/>
          <p14:tracePt t="208851" x="3484563" y="4760913"/>
          <p14:tracePt t="208859" x="3484563" y="4745038"/>
          <p14:tracePt t="208869" x="3484563" y="4721225"/>
          <p14:tracePt t="208875" x="3484563" y="4697413"/>
          <p14:tracePt t="208885" x="3484563" y="4665663"/>
          <p14:tracePt t="208892" x="3484563" y="4633913"/>
          <p14:tracePt t="208900" x="3484563" y="4592638"/>
          <p14:tracePt t="208908" x="3508375" y="4545013"/>
          <p14:tracePt t="208916" x="3548063" y="4505325"/>
          <p14:tracePt t="208923" x="3595688" y="4457700"/>
          <p14:tracePt t="208932" x="3651250" y="4402138"/>
          <p14:tracePt t="208939" x="3706813" y="4346575"/>
          <p14:tracePt t="208947" x="3762375" y="4291013"/>
          <p14:tracePt t="208955" x="3817938" y="4233863"/>
          <p14:tracePt t="208963" x="3875088" y="4170363"/>
          <p14:tracePt t="208971" x="3914775" y="4106863"/>
          <p14:tracePt t="208979" x="3962400" y="4043363"/>
          <p14:tracePt t="208987" x="4002088" y="3987800"/>
          <p14:tracePt t="208995" x="4025900" y="3938588"/>
          <p14:tracePt t="209003" x="4057650" y="3890963"/>
          <p14:tracePt t="209011" x="4073525" y="3843338"/>
          <p14:tracePt t="209020" x="4081463" y="3819525"/>
          <p14:tracePt t="209027" x="4089400" y="3787775"/>
          <p14:tracePt t="209035" x="4097338" y="3771900"/>
          <p14:tracePt t="209043" x="4105275" y="3756025"/>
          <p14:tracePt t="209052" x="4105275" y="3748088"/>
          <p14:tracePt t="209083" x="4113213" y="3748088"/>
          <p14:tracePt t="209115" x="4113213" y="3763963"/>
          <p14:tracePt t="209123" x="4113213" y="3787775"/>
          <p14:tracePt t="209131" x="4113213" y="3835400"/>
          <p14:tracePt t="209139" x="4113213" y="3898900"/>
          <p14:tracePt t="209147" x="4113213" y="3971925"/>
          <p14:tracePt t="209155" x="4113213" y="4059238"/>
          <p14:tracePt t="209163" x="4113213" y="4138613"/>
          <p14:tracePt t="209171" x="4105275" y="4225925"/>
          <p14:tracePt t="209179" x="4097338" y="4314825"/>
          <p14:tracePt t="209187" x="4089400" y="4402138"/>
          <p14:tracePt t="209195" x="4089400" y="4465638"/>
          <p14:tracePt t="209203" x="4089400" y="4529138"/>
          <p14:tracePt t="209211" x="4089400" y="4584700"/>
          <p14:tracePt t="209219" x="4097338" y="4641850"/>
          <p14:tracePt t="209228" x="4089400" y="4689475"/>
          <p14:tracePt t="209236" x="4089400" y="4729163"/>
          <p14:tracePt t="209243" x="4089400" y="4760913"/>
          <p14:tracePt t="209252" x="4089400" y="4784725"/>
          <p14:tracePt t="209259" x="4089400" y="4792663"/>
          <p14:tracePt t="209300" x="4089400" y="4768850"/>
          <p14:tracePt t="209307" x="4097338" y="4737100"/>
          <p14:tracePt t="209316" x="4105275" y="4705350"/>
          <p14:tracePt t="209323" x="4113213" y="4681538"/>
          <p14:tracePt t="209331" x="4129088" y="4633913"/>
          <p14:tracePt t="209339" x="4152900" y="4600575"/>
          <p14:tracePt t="209347" x="4184650" y="4552950"/>
          <p14:tracePt t="209355" x="4217988" y="4505325"/>
          <p14:tracePt t="209363" x="4257675" y="4457700"/>
          <p14:tracePt t="209371" x="4305300" y="4410075"/>
          <p14:tracePt t="209379" x="4368800" y="4346575"/>
          <p14:tracePt t="209387" x="4424363" y="4291013"/>
          <p14:tracePt t="209395" x="4495800" y="4217988"/>
          <p14:tracePt t="209403" x="4551363" y="4162425"/>
          <p14:tracePt t="209411" x="4616450" y="4098925"/>
          <p14:tracePt t="209421" x="4672013" y="4043363"/>
          <p14:tracePt t="209427" x="4719638" y="3995738"/>
          <p14:tracePt t="209435" x="4767263" y="3948113"/>
          <p14:tracePt t="209443" x="4806950" y="3906838"/>
          <p14:tracePt t="209452" x="4830763" y="3875088"/>
          <p14:tracePt t="209459" x="4854575" y="3851275"/>
          <p14:tracePt t="209468" x="4862513" y="3835400"/>
          <p14:tracePt t="209475" x="4870450" y="3827463"/>
          <p14:tracePt t="209485" x="4886325" y="3827463"/>
          <p14:tracePt t="209491" x="4894263" y="3819525"/>
          <p14:tracePt t="209499" x="4902200" y="3819525"/>
          <p14:tracePt t="209507" x="4910138" y="3819525"/>
          <p14:tracePt t="209515" x="4918075" y="3819525"/>
          <p14:tracePt t="209523" x="4926013" y="3835400"/>
          <p14:tracePt t="209531" x="4933950" y="3851275"/>
          <p14:tracePt t="209539" x="4943475" y="3867150"/>
          <p14:tracePt t="209547" x="4943475" y="3883025"/>
          <p14:tracePt t="209555" x="4951413" y="3906838"/>
          <p14:tracePt t="209563" x="4959350" y="3930650"/>
          <p14:tracePt t="209571" x="4967288" y="3956050"/>
          <p14:tracePt t="209579" x="4975225" y="3995738"/>
          <p14:tracePt t="209587" x="4975225" y="4035425"/>
          <p14:tracePt t="209596" x="4975225" y="4083050"/>
          <p14:tracePt t="209604" x="4975225" y="4138613"/>
          <p14:tracePt t="209612" x="4975225" y="4194175"/>
          <p14:tracePt t="209620" x="4975225" y="4257675"/>
          <p14:tracePt t="209627" x="4975225" y="4306888"/>
          <p14:tracePt t="209635" x="4975225" y="4354513"/>
          <p14:tracePt t="209644" x="4967288" y="4402138"/>
          <p14:tracePt t="209652" x="4967288" y="4433888"/>
          <p14:tracePt t="209659" x="4959350" y="4465638"/>
          <p14:tracePt t="209668" x="4959350" y="4489450"/>
          <p14:tracePt t="209675" x="4959350" y="4513263"/>
          <p14:tracePt t="209685" x="4959350" y="4521200"/>
          <p14:tracePt t="209732" x="4967288" y="4521200"/>
          <p14:tracePt t="209740" x="4975225" y="4505325"/>
          <p14:tracePt t="209748" x="4999038" y="4465638"/>
          <p14:tracePt t="209756" x="5022850" y="4425950"/>
          <p14:tracePt t="209764" x="5054600" y="4386263"/>
          <p14:tracePt t="209773" x="5102225" y="4338638"/>
          <p14:tracePt t="209779" x="5157788" y="4281488"/>
          <p14:tracePt t="209788" x="5205413" y="4225925"/>
          <p14:tracePt t="209795" x="5276850" y="4178300"/>
          <p14:tracePt t="209804" x="5341938" y="4138613"/>
          <p14:tracePt t="209812" x="5413375" y="4090988"/>
          <p14:tracePt t="209820" x="5484813" y="4043363"/>
          <p14:tracePt t="209828" x="5548313" y="4003675"/>
          <p14:tracePt t="209836" x="5611813" y="3956050"/>
          <p14:tracePt t="209844" x="5667375" y="3914775"/>
          <p14:tracePt t="209852" x="5716588" y="3883025"/>
          <p14:tracePt t="209859" x="5748338" y="3859213"/>
          <p14:tracePt t="209868" x="5788025" y="3835400"/>
          <p14:tracePt t="209875" x="5803900" y="3819525"/>
          <p14:tracePt t="209885" x="5819775" y="3811588"/>
          <p14:tracePt t="209923" x="5819775" y="3827463"/>
          <p14:tracePt t="209931" x="5819775" y="3859213"/>
          <p14:tracePt t="209940" x="5827713" y="3906838"/>
          <p14:tracePt t="209947" x="5851525" y="3948113"/>
          <p14:tracePt t="209955" x="5867400" y="4003675"/>
          <p14:tracePt t="209963" x="5875338" y="4075113"/>
          <p14:tracePt t="209971" x="5899150" y="4138613"/>
          <p14:tracePt t="209979" x="5907088" y="4202113"/>
          <p14:tracePt t="209987" x="5907088" y="4281488"/>
          <p14:tracePt t="209995" x="5907088" y="4362450"/>
          <p14:tracePt t="210003" x="5922963" y="4441825"/>
          <p14:tracePt t="210011" x="5938838" y="4513263"/>
          <p14:tracePt t="210019" x="5946775" y="4568825"/>
          <p14:tracePt t="210027" x="5962650" y="4616450"/>
          <p14:tracePt t="210036" x="5978525" y="4657725"/>
          <p14:tracePt t="210043" x="5986463" y="4681538"/>
          <p14:tracePt t="210051" x="5994400" y="4697413"/>
          <p14:tracePt t="210084" x="5994400" y="4673600"/>
          <p14:tracePt t="210092" x="6010275" y="4633913"/>
          <p14:tracePt t="210104" x="6026150" y="4576763"/>
          <p14:tracePt t="210108" x="6043613" y="4529138"/>
          <p14:tracePt t="210115" x="6075363" y="4473575"/>
          <p14:tracePt t="210124" x="6130925" y="4410075"/>
          <p14:tracePt t="210132" x="6170613" y="4346575"/>
          <p14:tracePt t="210140" x="6218238" y="4281488"/>
          <p14:tracePt t="210148" x="6257925" y="4225925"/>
          <p14:tracePt t="210156" x="6329363" y="4154488"/>
          <p14:tracePt t="210164" x="6402388" y="4083050"/>
          <p14:tracePt t="210172" x="6473825" y="4011613"/>
          <p14:tracePt t="210180" x="6529388" y="3938588"/>
          <p14:tracePt t="210188" x="6584950" y="3883025"/>
          <p14:tracePt t="210196" x="6632575" y="3843338"/>
          <p14:tracePt t="210203" x="6672263" y="3819525"/>
          <p14:tracePt t="210212" x="6696075" y="3795713"/>
          <p14:tracePt t="210220" x="6704013" y="3795713"/>
          <p14:tracePt t="210244" x="6711950" y="3827463"/>
          <p14:tracePt t="210254" x="6711950" y="3898900"/>
          <p14:tracePt t="210260" x="6711950" y="3987800"/>
          <p14:tracePt t="210269" x="6711950" y="4083050"/>
          <p14:tracePt t="210276" x="6711950" y="4170363"/>
          <p14:tracePt t="210285" x="6719888" y="4249738"/>
          <p14:tracePt t="210292" x="6719888" y="4338638"/>
          <p14:tracePt t="210300" x="6719888" y="4418013"/>
          <p14:tracePt t="210308" x="6743700" y="4481513"/>
          <p14:tracePt t="210315" x="6769100" y="4529138"/>
          <p14:tracePt t="210324" x="6792913" y="4568825"/>
          <p14:tracePt t="210332" x="6824663" y="4584700"/>
          <p14:tracePt t="210340" x="6864350" y="4584700"/>
          <p14:tracePt t="210348" x="6896100" y="4584700"/>
          <p14:tracePt t="210356" x="6943725" y="4560888"/>
          <p14:tracePt t="210364" x="6991350" y="4529138"/>
          <p14:tracePt t="210372" x="7023100" y="4497388"/>
          <p14:tracePt t="210380" x="7046913" y="4473575"/>
          <p14:tracePt t="210387" x="7054850" y="4449763"/>
          <p14:tracePt t="210395" x="7054850" y="4433888"/>
          <p14:tracePt t="210404" x="7054850" y="4425950"/>
          <p14:tracePt t="210412" x="7054850" y="4410075"/>
          <p14:tracePt t="210419" x="7031038" y="4394200"/>
          <p14:tracePt t="210428" x="6951663" y="4394200"/>
          <p14:tracePt t="210437" x="6864350" y="4386263"/>
          <p14:tracePt t="210444" x="6727825" y="4386263"/>
          <p14:tracePt t="210452" x="6569075" y="4386263"/>
          <p14:tracePt t="210460" x="6392863" y="4386263"/>
          <p14:tracePt t="210469" x="6146800" y="4378325"/>
          <p14:tracePt t="210476" x="5915025" y="4378325"/>
          <p14:tracePt t="210485" x="5684838" y="4370388"/>
          <p14:tracePt t="210492" x="5508625" y="4370388"/>
          <p14:tracePt t="210500" x="5334000" y="4370388"/>
          <p14:tracePt t="210508" x="5157788" y="4370388"/>
          <p14:tracePt t="210516" x="4991100" y="4370388"/>
          <p14:tracePt t="210524" x="4814888" y="4370388"/>
          <p14:tracePt t="210532" x="4648200" y="4370388"/>
          <p14:tracePt t="210540" x="4519613" y="4362450"/>
          <p14:tracePt t="210548" x="4400550" y="4330700"/>
          <p14:tracePt t="210556" x="4289425" y="4306888"/>
          <p14:tracePt t="210564" x="4160838" y="4291013"/>
          <p14:tracePt t="210572" x="4025900" y="4273550"/>
          <p14:tracePt t="210580" x="3875088" y="4265613"/>
          <p14:tracePt t="210587" x="3746500" y="4257675"/>
          <p14:tracePt t="210596" x="3619500" y="4257675"/>
          <p14:tracePt t="210603" x="3516313" y="4257675"/>
          <p14:tracePt t="210612" x="3419475" y="4257675"/>
          <p14:tracePt t="210620" x="3332163" y="4257675"/>
          <p14:tracePt t="210628" x="3252788" y="4257675"/>
          <p14:tracePt t="210635" x="3181350" y="4249738"/>
          <p14:tracePt t="210643" x="3133725" y="4225925"/>
          <p14:tracePt t="210652" x="3092450" y="4217988"/>
          <p14:tracePt t="210660" x="3076575" y="4202113"/>
          <p14:tracePt t="210668" x="3060700" y="4194175"/>
          <p14:tracePt t="210676" x="3060700" y="4186238"/>
          <p14:tracePt t="210685" x="3052763" y="4170363"/>
          <p14:tracePt t="210692" x="3044825" y="4154488"/>
          <p14:tracePt t="210700" x="3028950" y="4130675"/>
          <p14:tracePt t="210708" x="3021013" y="4106863"/>
          <p14:tracePt t="210716" x="3005138" y="4083050"/>
          <p14:tracePt t="210723" x="2989263" y="4051300"/>
          <p14:tracePt t="210732" x="2973388" y="4035425"/>
          <p14:tracePt t="210740" x="2965450" y="4019550"/>
          <p14:tracePt t="210748" x="2933700" y="3995738"/>
          <p14:tracePt t="210755" x="2909888" y="3979863"/>
          <p14:tracePt t="210764" x="2870200" y="3971925"/>
          <p14:tracePt t="210772" x="2830513" y="3956050"/>
          <p14:tracePt t="210780" x="2774950" y="3938588"/>
          <p14:tracePt t="210788" x="2733675" y="3930650"/>
          <p14:tracePt t="210796" x="2693988" y="3930650"/>
          <p14:tracePt t="210804" x="2678113" y="3930650"/>
          <p14:tracePt t="210812" x="2670175" y="3938588"/>
          <p14:tracePt t="210819" x="2670175" y="3956050"/>
          <p14:tracePt t="210828" x="2662238" y="3971925"/>
          <p14:tracePt t="210852" x="2662238" y="3987800"/>
          <p14:tracePt t="210860" x="2646363" y="3995738"/>
          <p14:tracePt t="210868" x="2630488" y="4011613"/>
          <p14:tracePt t="210876" x="2614613" y="4011613"/>
          <p14:tracePt t="210885" x="2590800" y="4027488"/>
          <p14:tracePt t="210892" x="2559050" y="4035425"/>
          <p14:tracePt t="210900" x="2535238" y="4035425"/>
          <p14:tracePt t="210908" x="2503488" y="4051300"/>
          <p14:tracePt t="210916" x="2471738" y="4051300"/>
          <p14:tracePt t="210924" x="2439988" y="4051300"/>
          <p14:tracePt t="210932" x="2400300" y="4051300"/>
          <p14:tracePt t="210939" x="2366963" y="4051300"/>
          <p14:tracePt t="210947" x="2343150" y="4051300"/>
          <p14:tracePt t="210955" x="2335213" y="4051300"/>
          <p14:tracePt t="210995" x="2319338" y="4051300"/>
          <p14:tracePt t="211012" x="2319338" y="4035425"/>
          <p14:tracePt t="211020" x="2311400" y="4019550"/>
          <p14:tracePt t="211027" x="2303463" y="3995738"/>
          <p14:tracePt t="211036" x="2295525" y="3971925"/>
          <p14:tracePt t="211044" x="2287588" y="3963988"/>
          <p14:tracePt t="211052" x="2287588" y="3948113"/>
          <p14:tracePt t="211060" x="2279650" y="3938588"/>
          <p14:tracePt t="211069" x="2279650" y="3930650"/>
          <p14:tracePt t="211075" x="2279650" y="3922713"/>
          <p14:tracePt t="211101" x="2279650" y="3914775"/>
          <p14:tracePt t="211108" x="2271713" y="3906838"/>
          <p14:tracePt t="211116" x="2271713" y="3898900"/>
          <p14:tracePt t="211124" x="2271713" y="3890963"/>
          <p14:tracePt t="211131" x="2271713" y="3883025"/>
          <p14:tracePt t="211140" x="2271713" y="3875088"/>
          <p14:tracePt t="211148" x="2271713" y="3867150"/>
          <p14:tracePt t="211163" x="2271713" y="3859213"/>
          <p14:tracePt t="211180" x="2271713" y="3851275"/>
          <p14:tracePt t="211188" x="2271713" y="3843338"/>
          <p14:tracePt t="211228" x="2271713" y="3835400"/>
          <p14:tracePt t="211237" x="2271713" y="3827463"/>
          <p14:tracePt t="211243" x="2271713" y="3811588"/>
          <p14:tracePt t="211252" x="2287588" y="3803650"/>
          <p14:tracePt t="211259" x="2303463" y="3787775"/>
          <p14:tracePt t="211269" x="2311400" y="3771900"/>
          <p14:tracePt t="211275" x="2319338" y="3763963"/>
          <p14:tracePt t="211283" x="2327275" y="3748088"/>
          <p14:tracePt t="211291" x="2335213" y="3740150"/>
          <p14:tracePt t="211299" x="2335213" y="3732213"/>
          <p14:tracePt t="211307" x="2335213" y="3724275"/>
          <p14:tracePt t="211315" x="2335213" y="3716338"/>
          <p14:tracePt t="211371" x="2343150" y="3716338"/>
          <p14:tracePt t="211460" x="2351088" y="3716338"/>
          <p14:tracePt t="211467" x="2359025" y="3716338"/>
          <p14:tracePt t="211477" x="2366963" y="3724275"/>
          <p14:tracePt t="211484" x="2384425" y="3740150"/>
          <p14:tracePt t="211492" x="2392363" y="3763963"/>
          <p14:tracePt t="211502" x="2400300" y="3803650"/>
          <p14:tracePt t="211507" x="2424113" y="3827463"/>
          <p14:tracePt t="211515" x="2447925" y="3867150"/>
          <p14:tracePt t="211524" x="2471738" y="3914775"/>
          <p14:tracePt t="211532" x="2503488" y="3956050"/>
          <p14:tracePt t="211539" x="2527300" y="4003675"/>
          <p14:tracePt t="211548" x="2551113" y="4035425"/>
          <p14:tracePt t="211556" x="2598738" y="4059238"/>
          <p14:tracePt t="211564" x="2646363" y="4075113"/>
          <p14:tracePt t="211572" x="2686050" y="4090988"/>
          <p14:tracePt t="211580" x="2741613" y="4090988"/>
          <p14:tracePt t="211588" x="2798763" y="4090988"/>
          <p14:tracePt t="211595" x="2862263" y="4090988"/>
          <p14:tracePt t="211603" x="2917825" y="4090988"/>
          <p14:tracePt t="211611" x="2981325" y="4090988"/>
          <p14:tracePt t="211619" x="3052763" y="4083050"/>
          <p14:tracePt t="211627" x="3125788" y="4059238"/>
          <p14:tracePt t="211636" x="3205163" y="4027488"/>
          <p14:tracePt t="211643" x="3276600" y="4003675"/>
          <p14:tracePt t="211652" x="3355975" y="3987800"/>
          <p14:tracePt t="211660" x="3427413" y="3971925"/>
          <p14:tracePt t="211668" x="3492500" y="3948113"/>
          <p14:tracePt t="211676" x="3556000" y="3930650"/>
          <p14:tracePt t="211685" x="3587750" y="3922713"/>
          <p14:tracePt t="211692" x="3627438" y="3906838"/>
          <p14:tracePt t="211700" x="3651250" y="3898900"/>
          <p14:tracePt t="211708" x="3667125" y="3883025"/>
          <p14:tracePt t="211716" x="3675063" y="3875088"/>
          <p14:tracePt t="211724" x="3690938" y="3859213"/>
          <p14:tracePt t="211731" x="3698875" y="3851275"/>
          <p14:tracePt t="211740" x="3706813" y="3843338"/>
          <p14:tracePt t="211748" x="3714750" y="3835400"/>
          <p14:tracePt t="211756" x="3722688" y="3827463"/>
          <p14:tracePt t="211764" x="3722688" y="3819525"/>
          <p14:tracePt t="211771" x="3738563" y="3811588"/>
          <p14:tracePt t="211780" x="3738563" y="3795713"/>
          <p14:tracePt t="211796" x="3738563" y="3787775"/>
          <p14:tracePt t="211804" x="3738563" y="3779838"/>
          <p14:tracePt t="211812" x="3746500" y="3779838"/>
          <p14:tracePt t="211884" x="3746500" y="3787775"/>
          <p14:tracePt t="211892" x="3746500" y="3803650"/>
          <p14:tracePt t="211900" x="3746500" y="3827463"/>
          <p14:tracePt t="211909" x="3746500" y="3843338"/>
          <p14:tracePt t="211916" x="3754438" y="3875088"/>
          <p14:tracePt t="211924" x="3762375" y="3898900"/>
          <p14:tracePt t="211932" x="3770313" y="3930650"/>
          <p14:tracePt t="211940" x="3786188" y="3956050"/>
          <p14:tracePt t="211948" x="3794125" y="3979863"/>
          <p14:tracePt t="211955" x="3810000" y="4003675"/>
          <p14:tracePt t="211964" x="3825875" y="4019550"/>
          <p14:tracePt t="211972" x="3859213" y="4035425"/>
          <p14:tracePt t="211980" x="3890963" y="4051300"/>
          <p14:tracePt t="211988" x="3930650" y="4059238"/>
          <p14:tracePt t="211996" x="3970338" y="4075113"/>
          <p14:tracePt t="212003" x="4010025" y="4075113"/>
          <p14:tracePt t="212012" x="4057650" y="4075113"/>
          <p14:tracePt t="212020" x="4105275" y="4075113"/>
          <p14:tracePt t="212028" x="4168775" y="4075113"/>
          <p14:tracePt t="212036" x="4225925" y="4075113"/>
          <p14:tracePt t="212044" x="4289425" y="4075113"/>
          <p14:tracePt t="212052" x="4360863" y="4059238"/>
          <p14:tracePt t="212060" x="4432300" y="4035425"/>
          <p14:tracePt t="212068" x="4495800" y="4011613"/>
          <p14:tracePt t="212076" x="4567238" y="3987800"/>
          <p14:tracePt t="212085" x="4632325" y="3963988"/>
          <p14:tracePt t="212092" x="4695825" y="3938588"/>
          <p14:tracePt t="212100" x="4735513" y="3890963"/>
          <p14:tracePt t="212119" x="4830763" y="3827463"/>
          <p14:tracePt t="212123" x="4862513" y="3803650"/>
          <p14:tracePt t="212132" x="4902200" y="3763963"/>
          <p14:tracePt t="212139" x="4926013" y="3732213"/>
          <p14:tracePt t="212148" x="4943475" y="3700463"/>
          <p14:tracePt t="212156" x="4951413" y="3668713"/>
          <p14:tracePt t="212164" x="4959350" y="3644900"/>
          <p14:tracePt t="212172" x="4967288" y="3629025"/>
          <p14:tracePt t="212180" x="4975225" y="3613150"/>
          <p14:tracePt t="212188" x="4975225" y="3605213"/>
          <p14:tracePt t="212196" x="4975225" y="3595688"/>
          <p14:tracePt t="212212" x="4975225" y="3587750"/>
          <p14:tracePt t="212220" x="4983163" y="3587750"/>
          <p14:tracePt t="212292" x="4999038" y="3587750"/>
          <p14:tracePt t="212300" x="4999038" y="3595688"/>
          <p14:tracePt t="212308" x="5022850" y="3621088"/>
          <p14:tracePt t="212316" x="5038725" y="3652838"/>
          <p14:tracePt t="212324" x="5062538" y="3676650"/>
          <p14:tracePt t="212331" x="5078413" y="3708400"/>
          <p14:tracePt t="212341" x="5102225" y="3732213"/>
          <p14:tracePt t="212348" x="5126038" y="3756025"/>
          <p14:tracePt t="212357" x="5149850" y="3779838"/>
          <p14:tracePt t="212364" x="5189538" y="3811588"/>
          <p14:tracePt t="212372" x="5229225" y="3827463"/>
          <p14:tracePt t="212379" x="5276850" y="3851275"/>
          <p14:tracePt t="212387" x="5326063" y="3867150"/>
          <p14:tracePt t="212395" x="5365750" y="3883025"/>
          <p14:tracePt t="212405" x="5413375" y="3898900"/>
          <p14:tracePt t="212412" x="5453063" y="3906838"/>
          <p14:tracePt t="212420" x="5500688" y="3906838"/>
          <p14:tracePt t="212428" x="5540375" y="3906838"/>
          <p14:tracePt t="212435" x="5580063" y="3906838"/>
          <p14:tracePt t="212443" x="5635625" y="3906838"/>
          <p14:tracePt t="212452" x="5676900" y="3898900"/>
          <p14:tracePt t="212460" x="5716588" y="3890963"/>
          <p14:tracePt t="212468" x="5764213" y="3890963"/>
          <p14:tracePt t="212476" x="5819775" y="3875088"/>
          <p14:tracePt t="212483" x="5867400" y="3851275"/>
          <p14:tracePt t="212492" x="5922963" y="3827463"/>
          <p14:tracePt t="212500" x="5962650" y="3819525"/>
          <p14:tracePt t="212508" x="6018213" y="3795713"/>
          <p14:tracePt t="212516" x="6059488" y="3771900"/>
          <p14:tracePt t="212524" x="6107113" y="3740150"/>
          <p14:tracePt t="212532" x="6146800" y="3724275"/>
          <p14:tracePt t="212540" x="6178550" y="3692525"/>
          <p14:tracePt t="212548" x="6202363" y="3660775"/>
          <p14:tracePt t="212556" x="6226175" y="3629025"/>
          <p14:tracePt t="212563" x="6234113" y="3605213"/>
          <p14:tracePt t="212572" x="6242050" y="3579813"/>
          <p14:tracePt t="212580" x="6249988" y="3556000"/>
          <p14:tracePt t="212588" x="6249988" y="3532188"/>
          <p14:tracePt t="212595" x="6257925" y="3516313"/>
          <p14:tracePt t="212603" x="6265863" y="3500438"/>
          <p14:tracePt t="212611" x="6265863" y="3484563"/>
          <p14:tracePt t="212619" x="6265863" y="3476625"/>
          <p14:tracePt t="212627" x="6265863" y="3468688"/>
          <p14:tracePt t="212707" x="6273800" y="3468688"/>
          <p14:tracePt t="212715" x="6281738" y="3468688"/>
          <p14:tracePt t="212723" x="6297613" y="3500438"/>
          <p14:tracePt t="212731" x="6313488" y="3524250"/>
          <p14:tracePt t="212739" x="6321425" y="3556000"/>
          <p14:tracePt t="212747" x="6345238" y="3587750"/>
          <p14:tracePt t="212755" x="6369050" y="3621088"/>
          <p14:tracePt t="212763" x="6392863" y="3652838"/>
          <p14:tracePt t="212771" x="6418263" y="3684588"/>
          <p14:tracePt t="212779" x="6442075" y="3716338"/>
          <p14:tracePt t="212787" x="6481763" y="3732213"/>
          <p14:tracePt t="212795" x="6521450" y="3756025"/>
          <p14:tracePt t="212803" x="6553200" y="3771900"/>
          <p14:tracePt t="212811" x="6600825" y="3779838"/>
          <p14:tracePt t="212819" x="6632575" y="3795713"/>
          <p14:tracePt t="212827" x="6672263" y="3795713"/>
          <p14:tracePt t="212836" x="6719888" y="3795713"/>
          <p14:tracePt t="212843" x="6759575" y="3795713"/>
          <p14:tracePt t="212851" x="6816725" y="3795713"/>
          <p14:tracePt t="212860" x="6864350" y="3795713"/>
          <p14:tracePt t="212868" x="6911975" y="3787775"/>
          <p14:tracePt t="212876" x="6943725" y="3779838"/>
          <p14:tracePt t="212884" x="6983413" y="3763963"/>
          <p14:tracePt t="212892" x="7007225" y="3756025"/>
          <p14:tracePt t="212900" x="7031038" y="3748088"/>
          <p14:tracePt t="212908" x="7038975" y="3748088"/>
          <p14:tracePt t="212916" x="7046913" y="3748088"/>
          <p14:tracePt t="212932" x="7054850" y="3740150"/>
          <p14:tracePt t="212940" x="7062788" y="3740150"/>
          <p14:tracePt t="212948" x="7078663" y="3740150"/>
          <p14:tracePt t="212956" x="7086600" y="3740150"/>
          <p14:tracePt t="212963" x="7102475" y="3732213"/>
          <p14:tracePt t="212971" x="7110413" y="3732213"/>
          <p14:tracePt t="213052" x="7078663" y="3732213"/>
          <p14:tracePt t="213060" x="7038975" y="3732213"/>
          <p14:tracePt t="213068" x="7015163" y="3732213"/>
          <p14:tracePt t="213076" x="7007225" y="3732213"/>
          <p14:tracePt t="213085" x="6999288" y="3740150"/>
          <p14:tracePt t="213092" x="6991350" y="3748088"/>
          <p14:tracePt t="213101" x="6983413" y="3748088"/>
          <p14:tracePt t="213107" x="6975475" y="3756025"/>
          <p14:tracePt t="213236" x="6967538" y="3756025"/>
          <p14:tracePt t="213244" x="6959600" y="3756025"/>
          <p14:tracePt t="213252" x="6951663" y="3756025"/>
          <p14:tracePt t="213260" x="6927850" y="3756025"/>
          <p14:tracePt t="213268" x="6880225" y="3756025"/>
          <p14:tracePt t="213276" x="6824663" y="3756025"/>
          <p14:tracePt t="213285" x="6751638" y="3756025"/>
          <p14:tracePt t="213292" x="6648450" y="3756025"/>
          <p14:tracePt t="213301" x="6521450" y="3756025"/>
          <p14:tracePt t="213308" x="6369050" y="3756025"/>
          <p14:tracePt t="213316" x="6202363" y="3756025"/>
          <p14:tracePt t="213324" x="6026150" y="3756025"/>
          <p14:tracePt t="213332" x="5835650" y="3756025"/>
          <p14:tracePt t="213340" x="5603875" y="3756025"/>
          <p14:tracePt t="213348" x="5365750" y="3748088"/>
          <p14:tracePt t="213355" x="5157788" y="3748088"/>
          <p14:tracePt t="213364" x="4967288" y="3748088"/>
          <p14:tracePt t="213372" x="4799013" y="3748088"/>
          <p14:tracePt t="213380" x="4640263" y="3748088"/>
          <p14:tracePt t="213388" x="4511675" y="3748088"/>
          <p14:tracePt t="213396" x="4384675" y="3748088"/>
          <p14:tracePt t="213404" x="4297363" y="3748088"/>
          <p14:tracePt t="213412" x="4210050" y="3748088"/>
          <p14:tracePt t="213420" x="4137025" y="3748088"/>
          <p14:tracePt t="213428" x="4065588" y="3748088"/>
          <p14:tracePt t="213436" x="4010025" y="3748088"/>
          <p14:tracePt t="213443" x="3962400" y="3732213"/>
          <p14:tracePt t="213452" x="3930650" y="3732213"/>
          <p14:tracePt t="213460" x="3890963" y="3732213"/>
          <p14:tracePt t="213470" x="3867150" y="3732213"/>
          <p14:tracePt t="213475" x="3851275" y="3732213"/>
          <p14:tracePt t="213483" x="3825875" y="3732213"/>
          <p14:tracePt t="213492" x="3794125" y="3732213"/>
          <p14:tracePt t="213500" x="3762375" y="3732213"/>
          <p14:tracePt t="213508" x="3730625" y="3732213"/>
          <p14:tracePt t="213517" x="3690938" y="3732213"/>
          <p14:tracePt t="213524" x="3659188" y="3732213"/>
          <p14:tracePt t="213532" x="3627438" y="3732213"/>
          <p14:tracePt t="213540" x="3587750" y="3732213"/>
          <p14:tracePt t="213548" x="3540125" y="3732213"/>
          <p14:tracePt t="213556" x="3492500" y="3732213"/>
          <p14:tracePt t="213563" x="3435350" y="3732213"/>
          <p14:tracePt t="213572" x="3371850" y="3732213"/>
          <p14:tracePt t="213580" x="3300413" y="3732213"/>
          <p14:tracePt t="213588" x="3236913" y="3732213"/>
          <p14:tracePt t="213597" x="3165475" y="3732213"/>
          <p14:tracePt t="213603" x="3109913" y="3732213"/>
          <p14:tracePt t="213612" x="3044825" y="3732213"/>
          <p14:tracePt t="213620" x="2989263" y="3732213"/>
          <p14:tracePt t="213628" x="2925763" y="3732213"/>
          <p14:tracePt t="213636" x="2870200" y="3732213"/>
          <p14:tracePt t="213644" x="2814638" y="3732213"/>
          <p14:tracePt t="213652" x="2759075" y="3732213"/>
          <p14:tracePt t="213660" x="2709863" y="3732213"/>
          <p14:tracePt t="213668" x="2670175" y="3732213"/>
          <p14:tracePt t="213675" x="2630488" y="3732213"/>
          <p14:tracePt t="213684" x="2590800" y="3732213"/>
          <p14:tracePt t="213693" x="2551113" y="3732213"/>
          <p14:tracePt t="213700" x="2519363" y="3732213"/>
          <p14:tracePt t="213708" x="2479675" y="3732213"/>
          <p14:tracePt t="213716" x="2439988" y="3740150"/>
          <p14:tracePt t="213724" x="2408238" y="3748088"/>
          <p14:tracePt t="213732" x="2384425" y="3756025"/>
          <p14:tracePt t="213740" x="2359025" y="3771900"/>
          <p14:tracePt t="213748" x="2343150" y="3787775"/>
          <p14:tracePt t="213756" x="2327275" y="3795713"/>
          <p14:tracePt t="213764" x="2327275" y="3819525"/>
          <p14:tracePt t="213772" x="2319338" y="3843338"/>
          <p14:tracePt t="213780" x="2311400" y="3859213"/>
          <p14:tracePt t="213788" x="2303463" y="3875088"/>
          <p14:tracePt t="213796" x="2295525" y="3890963"/>
          <p14:tracePt t="213804" x="2279650" y="3914775"/>
          <p14:tracePt t="213812" x="2263775" y="3922713"/>
          <p14:tracePt t="213820" x="2239963" y="3930650"/>
          <p14:tracePt t="213828" x="2216150" y="3930650"/>
          <p14:tracePt t="213835" x="2192338" y="3930650"/>
          <p14:tracePt t="213844" x="2176463" y="3930650"/>
          <p14:tracePt t="213852" x="2160588" y="3930650"/>
          <p14:tracePt t="213860" x="2152650" y="3930650"/>
          <p14:tracePt t="213868" x="2128838" y="3914775"/>
          <p14:tracePt t="213876" x="2105025" y="3898900"/>
          <p14:tracePt t="213884" x="2065338" y="3883025"/>
          <p14:tracePt t="213892" x="2025650" y="3875088"/>
          <p14:tracePt t="213900" x="1984375" y="3859213"/>
          <p14:tracePt t="213908" x="1952625" y="3851275"/>
          <p14:tracePt t="213916" x="1920875" y="3843338"/>
          <p14:tracePt t="213923" x="1897063" y="3835400"/>
          <p14:tracePt t="213932" x="1881188" y="3827463"/>
          <p14:tracePt t="213940" x="1857375" y="3819525"/>
          <p14:tracePt t="213947" x="1825625" y="3811588"/>
          <p14:tracePt t="213955" x="1809750" y="3803650"/>
          <p14:tracePt t="213963" x="1785938" y="3795713"/>
          <p14:tracePt t="213972" x="1778000" y="3787775"/>
          <p14:tracePt t="213979" x="1762125" y="3787775"/>
          <p14:tracePt t="213988" x="1762125" y="3779838"/>
          <p14:tracePt t="214171" x="1762125" y="3787775"/>
          <p14:tracePt t="214187" x="1762125" y="3795713"/>
          <p14:tracePt t="214228" x="1770063" y="3795713"/>
          <p14:tracePt t="214260" x="1770063" y="3803650"/>
          <p14:tracePt t="214268" x="1793875" y="3811588"/>
          <p14:tracePt t="214276" x="1817688" y="3827463"/>
          <p14:tracePt t="214284" x="1841500" y="3835400"/>
          <p14:tracePt t="214292" x="1873250" y="3843338"/>
          <p14:tracePt t="214301" x="1897063" y="3851275"/>
          <p14:tracePt t="214308" x="1928813" y="3859213"/>
          <p14:tracePt t="214316" x="1952625" y="3875088"/>
          <p14:tracePt t="214324" x="1984375" y="3875088"/>
          <p14:tracePt t="214331" x="2000250" y="3883025"/>
          <p14:tracePt t="214340" x="2017713" y="3890963"/>
          <p14:tracePt t="214348" x="2033588" y="3898900"/>
          <p14:tracePt t="214356" x="2057400" y="3922713"/>
          <p14:tracePt t="214364" x="2089150" y="3938588"/>
          <p14:tracePt t="214371" x="2120900" y="3963988"/>
          <p14:tracePt t="214379" x="2152650" y="3987800"/>
          <p14:tracePt t="214388" x="2184400" y="4003675"/>
          <p14:tracePt t="214396" x="2224088" y="4011613"/>
          <p14:tracePt t="214405" x="2255838" y="4019550"/>
          <p14:tracePt t="214412" x="2287588" y="4019550"/>
          <p14:tracePt t="214420" x="2319338" y="4019550"/>
          <p14:tracePt t="214427" x="2359025" y="4019550"/>
          <p14:tracePt t="214436" x="2400300" y="4019550"/>
          <p14:tracePt t="214444" x="2447925" y="4019550"/>
          <p14:tracePt t="214452" x="2511425" y="4019550"/>
          <p14:tracePt t="214460" x="2582863" y="4019550"/>
          <p14:tracePt t="214469" x="2654300" y="4011613"/>
          <p14:tracePt t="214476" x="2717800" y="3995738"/>
          <p14:tracePt t="214484" x="2790825" y="3971925"/>
          <p14:tracePt t="214492" x="2854325" y="3948113"/>
          <p14:tracePt t="214501" x="2909888" y="3930650"/>
          <p14:tracePt t="214508" x="2957513" y="3914775"/>
          <p14:tracePt t="214515" x="2997200" y="3898900"/>
          <p14:tracePt t="214523" x="3028950" y="3883025"/>
          <p14:tracePt t="214532" x="3068638" y="3875088"/>
          <p14:tracePt t="214540" x="3109913" y="3859213"/>
          <p14:tracePt t="214548" x="3157538" y="3843338"/>
          <p14:tracePt t="214556" x="3213100" y="3827463"/>
          <p14:tracePt t="214564" x="3260725" y="3811588"/>
          <p14:tracePt t="214571" x="3300413" y="3795713"/>
          <p14:tracePt t="214580" x="3348038" y="3779838"/>
          <p14:tracePt t="214588" x="3379788" y="3771900"/>
          <p14:tracePt t="214596" x="3403600" y="3763963"/>
          <p14:tracePt t="214603" x="3419475" y="3740150"/>
          <p14:tracePt t="214611" x="3427413" y="3724275"/>
          <p14:tracePt t="214620" x="3443288" y="3700463"/>
          <p14:tracePt t="214628" x="3467100" y="3676650"/>
          <p14:tracePt t="214636" x="3484563" y="3652838"/>
          <p14:tracePt t="214645" x="3500438" y="3636963"/>
          <p14:tracePt t="214651" x="3508375" y="3621088"/>
          <p14:tracePt t="214660" x="3516313" y="3605213"/>
          <p14:tracePt t="214669" x="3524250" y="3595688"/>
          <p14:tracePt t="214686" x="3532188" y="3587750"/>
          <p14:tracePt t="214764" x="3532188" y="3595688"/>
          <p14:tracePt t="214772" x="3532188" y="3605213"/>
          <p14:tracePt t="214780" x="3532188" y="3629025"/>
          <p14:tracePt t="214788" x="3532188" y="3652838"/>
          <p14:tracePt t="214796" x="3532188" y="3684588"/>
          <p14:tracePt t="214804" x="3532188" y="3716338"/>
          <p14:tracePt t="214812" x="3540125" y="3748088"/>
          <p14:tracePt t="214820" x="3548063" y="3779838"/>
          <p14:tracePt t="214828" x="3563938" y="3811588"/>
          <p14:tracePt t="214835" x="3579813" y="3835400"/>
          <p14:tracePt t="214844" x="3603625" y="3859213"/>
          <p14:tracePt t="214852" x="3627438" y="3883025"/>
          <p14:tracePt t="214860" x="3659188" y="3898900"/>
          <p14:tracePt t="214869" x="3690938" y="3922713"/>
          <p14:tracePt t="214876" x="3730625" y="3938588"/>
          <p14:tracePt t="214884" x="3778250" y="3948113"/>
          <p14:tracePt t="214891" x="3825875" y="3963988"/>
          <p14:tracePt t="214900" x="3890963" y="3979863"/>
          <p14:tracePt t="214908" x="3962400" y="3979863"/>
          <p14:tracePt t="214916" x="4033838" y="3979863"/>
          <p14:tracePt t="214924" x="4113213" y="3979863"/>
          <p14:tracePt t="214932" x="4192588" y="3979863"/>
          <p14:tracePt t="214940" x="4265613" y="3979863"/>
          <p14:tracePt t="214948" x="4337050" y="3987800"/>
          <p14:tracePt t="214956" x="4408488" y="3963988"/>
          <p14:tracePt t="214964" x="4456113" y="3938588"/>
          <p14:tracePt t="214972" x="4519613" y="3914775"/>
          <p14:tracePt t="214979" x="4576763" y="3898900"/>
          <p14:tracePt t="214988" x="4616450" y="3875088"/>
          <p14:tracePt t="214996" x="4656138" y="3851275"/>
          <p14:tracePt t="215004" x="4695825" y="3819525"/>
          <p14:tracePt t="215012" x="4719638" y="3803650"/>
          <p14:tracePt t="215021" x="4743450" y="3779838"/>
          <p14:tracePt t="215028" x="4775200" y="3748088"/>
          <p14:tracePt t="215036" x="4799013" y="3732213"/>
          <p14:tracePt t="215044" x="4822825" y="3716338"/>
          <p14:tracePt t="215052" x="4854575" y="3700463"/>
          <p14:tracePt t="215060" x="4870450" y="3684588"/>
          <p14:tracePt t="215068" x="4894263" y="3676650"/>
          <p14:tracePt t="215076" x="4910138" y="3668713"/>
          <p14:tracePt t="215083" x="4918075" y="3660775"/>
          <p14:tracePt t="215092" x="4926013" y="3652838"/>
          <p14:tracePt t="215172" x="4933950" y="3652838"/>
          <p14:tracePt t="215188" x="4933950" y="3668713"/>
          <p14:tracePt t="215195" x="4933950" y="3684588"/>
          <p14:tracePt t="215204" x="4951413" y="3708400"/>
          <p14:tracePt t="215212" x="4967288" y="3740150"/>
          <p14:tracePt t="215219" x="4991100" y="3771900"/>
          <p14:tracePt t="215227" x="5006975" y="3803650"/>
          <p14:tracePt t="215236" x="5030788" y="3835400"/>
          <p14:tracePt t="215243" x="5062538" y="3859213"/>
          <p14:tracePt t="215251" x="5102225" y="3883025"/>
          <p14:tracePt t="215260" x="5133975" y="3898900"/>
          <p14:tracePt t="215268" x="5173663" y="3922713"/>
          <p14:tracePt t="215275" x="5213350" y="3930650"/>
          <p14:tracePt t="215286" x="5253038" y="3938588"/>
          <p14:tracePt t="215291" x="5300663" y="3948113"/>
          <p14:tracePt t="215300" x="5365750" y="3948113"/>
          <p14:tracePt t="215308" x="5413375" y="3948113"/>
          <p14:tracePt t="215316" x="5476875" y="3948113"/>
          <p14:tracePt t="215323" x="5540375" y="3948113"/>
          <p14:tracePt t="215331" x="5603875" y="3938588"/>
          <p14:tracePt t="215339" x="5676900" y="3922713"/>
          <p14:tracePt t="215347" x="5740400" y="3906838"/>
          <p14:tracePt t="215355" x="5803900" y="3883025"/>
          <p14:tracePt t="215363" x="5867400" y="3867150"/>
          <p14:tracePt t="215371" x="5922963" y="3843338"/>
          <p14:tracePt t="215379" x="5978525" y="3819525"/>
          <p14:tracePt t="215387" x="6026150" y="3787775"/>
          <p14:tracePt t="215395" x="6067425" y="3756025"/>
          <p14:tracePt t="215403" x="6099175" y="3732213"/>
          <p14:tracePt t="215411" x="6130925" y="3700463"/>
          <p14:tracePt t="215420" x="6146800" y="3668713"/>
          <p14:tracePt t="215428" x="6154738" y="3636963"/>
          <p14:tracePt t="215435" x="6178550" y="3613150"/>
          <p14:tracePt t="215443" x="6186488" y="3587750"/>
          <p14:tracePt t="215452" x="6186488" y="3571875"/>
          <p14:tracePt t="215460" x="6186488" y="3563938"/>
          <p14:tracePt t="215500" x="6194425" y="3563938"/>
          <p14:tracePt t="215515" x="6202363" y="3563938"/>
          <p14:tracePt t="215523" x="6218238" y="3595688"/>
          <p14:tracePt t="215531" x="6234113" y="3636963"/>
          <p14:tracePt t="215539" x="6249988" y="3676650"/>
          <p14:tracePt t="215547" x="6257925" y="3716338"/>
          <p14:tracePt t="215555" x="6281738" y="3763963"/>
          <p14:tracePt t="215563" x="6297613" y="3803650"/>
          <p14:tracePt t="215571" x="6321425" y="3843338"/>
          <p14:tracePt t="215579" x="6361113" y="3875088"/>
          <p14:tracePt t="215587" x="6402388" y="3898900"/>
          <p14:tracePt t="215595" x="6442075" y="3922713"/>
          <p14:tracePt t="215603" x="6489700" y="3938588"/>
          <p14:tracePt t="215611" x="6537325" y="3938588"/>
          <p14:tracePt t="215619" x="6584950" y="3938588"/>
          <p14:tracePt t="215627" x="6624638" y="3938588"/>
          <p14:tracePt t="215635" x="6672263" y="3938588"/>
          <p14:tracePt t="215643" x="6719888" y="3922713"/>
          <p14:tracePt t="215651" x="6759575" y="3906838"/>
          <p14:tracePt t="215659" x="6792913" y="3898900"/>
          <p14:tracePt t="215669" x="6808788" y="3890963"/>
          <p14:tracePt t="215675" x="6824663" y="3883025"/>
          <p14:tracePt t="215699" x="6824663" y="3875088"/>
          <p14:tracePt t="215707" x="6808788" y="3875088"/>
          <p14:tracePt t="215715" x="6792913" y="3875088"/>
          <p14:tracePt t="215723" x="6769100" y="3867150"/>
          <p14:tracePt t="215731" x="6719888" y="3859213"/>
          <p14:tracePt t="215739" x="6656388" y="3859213"/>
          <p14:tracePt t="215747" x="6577013" y="3859213"/>
          <p14:tracePt t="215755" x="6465888" y="3859213"/>
          <p14:tracePt t="215763" x="6329363" y="3859213"/>
          <p14:tracePt t="215771" x="6146800" y="3859213"/>
          <p14:tracePt t="215779" x="5922963" y="3859213"/>
          <p14:tracePt t="215787" x="5659438" y="3859213"/>
          <p14:tracePt t="215795" x="5397500" y="3859213"/>
          <p14:tracePt t="215803" x="5110163" y="3867150"/>
          <p14:tracePt t="215811" x="4854575" y="3867150"/>
          <p14:tracePt t="215819" x="4616450" y="3867150"/>
          <p14:tracePt t="215827" x="4416425" y="3867150"/>
          <p14:tracePt t="215835" x="4241800" y="3867150"/>
          <p14:tracePt t="215843" x="4121150" y="3867150"/>
          <p14:tracePt t="215852" x="4017963" y="3867150"/>
          <p14:tracePt t="215860" x="3930650" y="3835400"/>
          <p14:tracePt t="215868" x="3843338" y="3811588"/>
          <p14:tracePt t="215875" x="3770313" y="3779838"/>
          <p14:tracePt t="215883" x="3698875" y="3756025"/>
          <p14:tracePt t="215891" x="3635375" y="3732213"/>
          <p14:tracePt t="215899" x="3571875" y="3708400"/>
          <p14:tracePt t="215907" x="3516313" y="3692525"/>
          <p14:tracePt t="215915" x="3476625" y="3676650"/>
          <p14:tracePt t="215923" x="3427413" y="3652838"/>
          <p14:tracePt t="215931" x="3379788" y="3629025"/>
          <p14:tracePt t="215939" x="3324225" y="3595688"/>
          <p14:tracePt t="215947" x="3260725" y="3563938"/>
          <p14:tracePt t="215955" x="3205163" y="3524250"/>
          <p14:tracePt t="215963" x="3141663" y="3492500"/>
          <p14:tracePt t="215971" x="3109913" y="3444875"/>
          <p14:tracePt t="215979" x="3076575" y="3421063"/>
          <p14:tracePt t="215987" x="3052763" y="3397250"/>
          <p14:tracePt t="215995" x="3036888" y="3373438"/>
          <p14:tracePt t="216003" x="3028950" y="3341688"/>
          <p14:tracePt t="216011" x="3021013" y="3317875"/>
          <p14:tracePt t="216020" x="3013075" y="3286125"/>
          <p14:tracePt t="216027" x="3005138" y="3262313"/>
          <p14:tracePt t="216035" x="3005138" y="3236913"/>
          <p14:tracePt t="216043" x="3005138" y="3221038"/>
          <p14:tracePt t="216051" x="3005138" y="3213100"/>
          <p14:tracePt t="216059" x="3005138" y="3205163"/>
          <p14:tracePt t="216068" x="2997200" y="3205163"/>
          <p14:tracePt t="216083" x="2989263" y="3205163"/>
          <p14:tracePt t="216092" x="2981325" y="3205163"/>
          <p14:tracePt t="216099" x="2973388" y="3205163"/>
          <p14:tracePt t="216120" x="2949575" y="3205163"/>
          <p14:tracePt t="216123" x="2941638" y="3213100"/>
          <p14:tracePt t="216131" x="2925763" y="3213100"/>
          <p14:tracePt t="216139" x="2901950" y="3221038"/>
          <p14:tracePt t="216147" x="2878138" y="3228975"/>
          <p14:tracePt t="216155" x="2846388" y="3244850"/>
          <p14:tracePt t="216163" x="2798763" y="3262313"/>
          <p14:tracePt t="216171" x="2767013" y="3278188"/>
          <p14:tracePt t="216179" x="2725738" y="3302000"/>
          <p14:tracePt t="216187" x="2693988" y="3325813"/>
          <p14:tracePt t="216195" x="2670175" y="3349625"/>
          <p14:tracePt t="216203" x="2638425" y="3389313"/>
          <p14:tracePt t="216211" x="2614613" y="3421063"/>
          <p14:tracePt t="216219" x="2590800" y="3460750"/>
          <p14:tracePt t="216227" x="2574925" y="3484563"/>
          <p14:tracePt t="216235" x="2566988" y="3492500"/>
          <p14:tracePt t="216243" x="2551113" y="3500438"/>
          <p14:tracePt t="216251" x="2535238" y="3508375"/>
          <p14:tracePt t="216259" x="2519363" y="3516313"/>
          <p14:tracePt t="216268" x="2511425" y="3516313"/>
          <p14:tracePt t="216275" x="2495550" y="3516313"/>
          <p14:tracePt t="216284" x="2471738" y="3524250"/>
          <p14:tracePt t="216291" x="2463800" y="3524250"/>
          <p14:tracePt t="216299" x="2455863" y="3524250"/>
          <p14:tracePt t="216307" x="2447925" y="3532188"/>
          <p14:tracePt t="216315" x="2432050" y="3532188"/>
          <p14:tracePt t="216331" x="2424113" y="3540125"/>
          <p14:tracePt t="216339" x="2408238" y="3540125"/>
          <p14:tracePt t="216348" x="2400300" y="3540125"/>
          <p14:tracePt t="216356" x="2374900" y="3540125"/>
          <p14:tracePt t="216364" x="2351088" y="3540125"/>
          <p14:tracePt t="216372" x="2327275" y="3516313"/>
          <p14:tracePt t="216379" x="2303463" y="3492500"/>
          <p14:tracePt t="216387" x="2279650" y="3476625"/>
          <p14:tracePt t="216395" x="2263775" y="3444875"/>
          <p14:tracePt t="216404" x="2247900" y="3421063"/>
          <p14:tracePt t="216412" x="2232025" y="3389313"/>
          <p14:tracePt t="216420" x="2224088" y="3357563"/>
          <p14:tracePt t="216428" x="2216150" y="3317875"/>
          <p14:tracePt t="216435" x="2216150" y="3262313"/>
          <p14:tracePt t="216444" x="2216150" y="3205163"/>
          <p14:tracePt t="216452" x="2216150" y="3141663"/>
          <p14:tracePt t="216459" x="2216150" y="3078163"/>
          <p14:tracePt t="216468" x="2224088" y="3022600"/>
          <p14:tracePt t="216475" x="2224088" y="2967038"/>
          <p14:tracePt t="216485" x="2224088" y="2901950"/>
          <p14:tracePt t="216491" x="2224088" y="2846388"/>
          <p14:tracePt t="216499" x="2232025" y="2806700"/>
          <p14:tracePt t="216507" x="2239963" y="2767013"/>
          <p14:tracePt t="216515" x="2247900" y="2735263"/>
          <p14:tracePt t="216524" x="2263775" y="2695575"/>
          <p14:tracePt t="216532" x="2279650" y="2655888"/>
          <p14:tracePt t="216540" x="2303463" y="2616200"/>
          <p14:tracePt t="216548" x="2327275" y="2576513"/>
          <p14:tracePt t="216556" x="2351088" y="2535238"/>
          <p14:tracePt t="216563" x="2359025" y="2503488"/>
          <p14:tracePt t="216571" x="2366963" y="2471738"/>
          <p14:tracePt t="216580" x="2384425" y="2439988"/>
          <p14:tracePt t="216588" x="2408238" y="2416175"/>
          <p14:tracePt t="216596" x="2424113" y="2392363"/>
          <p14:tracePt t="216603" x="2439988" y="2368550"/>
          <p14:tracePt t="216611" x="2455863" y="2352675"/>
          <p14:tracePt t="216620" x="2471738" y="2336800"/>
          <p14:tracePt t="216628" x="2503488" y="2312988"/>
          <p14:tracePt t="216635" x="2535238" y="2297113"/>
          <p14:tracePt t="216644" x="2566988" y="2273300"/>
          <p14:tracePt t="216652" x="2598738" y="2249488"/>
          <p14:tracePt t="216660" x="2622550" y="2233613"/>
          <p14:tracePt t="216669" x="2654300" y="2216150"/>
          <p14:tracePt t="216675" x="2678113" y="2200275"/>
          <p14:tracePt t="216685" x="2701925" y="2184400"/>
          <p14:tracePt t="216691" x="2717800" y="2176463"/>
          <p14:tracePt t="216700" x="2733675" y="2176463"/>
          <p14:tracePt t="216707" x="2751138" y="2176463"/>
          <p14:tracePt t="216715" x="2767013" y="2176463"/>
          <p14:tracePt t="216723" x="2798763" y="2176463"/>
          <p14:tracePt t="216731" x="2822575" y="2176463"/>
          <p14:tracePt t="216739" x="2854325" y="2200275"/>
          <p14:tracePt t="216747" x="2901950" y="2233613"/>
          <p14:tracePt t="216756" x="2933700" y="2257425"/>
          <p14:tracePt t="216763" x="2973388" y="2289175"/>
          <p14:tracePt t="216772" x="3021013" y="2328863"/>
          <p14:tracePt t="216779" x="3060700" y="2368550"/>
          <p14:tracePt t="216787" x="3100388" y="2432050"/>
          <p14:tracePt t="216795" x="3141663" y="2495550"/>
          <p14:tracePt t="216803" x="3165475" y="2566988"/>
          <p14:tracePt t="216811" x="3189288" y="2647950"/>
          <p14:tracePt t="216820" x="3213100" y="2711450"/>
          <p14:tracePt t="216828" x="3213100" y="2782888"/>
          <p14:tracePt t="216835" x="3189288" y="2870200"/>
          <p14:tracePt t="216844" x="3165475" y="2967038"/>
          <p14:tracePt t="216853" x="3133725" y="3054350"/>
          <p14:tracePt t="216860" x="3084513" y="3149600"/>
          <p14:tracePt t="216868" x="3028950" y="3236913"/>
          <p14:tracePt t="216876" x="2981325" y="3309938"/>
          <p14:tracePt t="216884" x="2925763" y="3397250"/>
          <p14:tracePt t="216892" x="2862263" y="3492500"/>
          <p14:tracePt t="216900" x="2806700" y="3579813"/>
          <p14:tracePt t="216908" x="2751138" y="3660775"/>
          <p14:tracePt t="216916" x="2693988" y="3748088"/>
          <p14:tracePt t="216923" x="2654300" y="3827463"/>
          <p14:tracePt t="216931" x="2606675" y="3898900"/>
          <p14:tracePt t="216939" x="2582863" y="3979863"/>
          <p14:tracePt t="216947" x="2535238" y="4051300"/>
          <p14:tracePt t="216955" x="2495550" y="4138613"/>
          <p14:tracePt t="216963" x="2447925" y="4233863"/>
          <p14:tracePt t="216971" x="2400300" y="4306888"/>
          <p14:tracePt t="216979" x="2351088" y="4378325"/>
          <p14:tracePt t="216987" x="2295525" y="4433888"/>
          <p14:tracePt t="216995" x="2239963" y="4481513"/>
          <p14:tracePt t="217003" x="2184400" y="4513263"/>
          <p14:tracePt t="217011" x="2160588" y="4545013"/>
          <p14:tracePt t="217020" x="2105025" y="4560888"/>
          <p14:tracePt t="217028" x="2049463" y="4576763"/>
          <p14:tracePt t="217035" x="1984375" y="4592638"/>
          <p14:tracePt t="217043" x="1936750" y="4608513"/>
          <p14:tracePt t="217052" x="1889125" y="4624388"/>
          <p14:tracePt t="217059" x="1849438" y="4641850"/>
          <p14:tracePt t="217068" x="1809750" y="4665663"/>
          <p14:tracePt t="217075" x="1785938" y="4681538"/>
          <p14:tracePt t="217085" x="1746250" y="4689475"/>
          <p14:tracePt t="217092" x="1706563" y="4705350"/>
          <p14:tracePt t="217099" x="1641475" y="4729163"/>
          <p14:tracePt t="217120" x="1506538" y="4776788"/>
          <p14:tracePt t="217124" x="1458913" y="4800600"/>
          <p14:tracePt t="217131" x="1419225" y="4832350"/>
          <p14:tracePt t="217139" x="1379538" y="4856163"/>
          <p14:tracePt t="217147" x="1363663" y="4864100"/>
          <p14:tracePt t="217155" x="1355725" y="4872038"/>
          <p14:tracePt t="217187" x="1355725" y="4856163"/>
          <p14:tracePt t="217195" x="1355725" y="4848225"/>
          <p14:tracePt t="217203" x="1355725" y="4840288"/>
          <p14:tracePt t="217212" x="1355725" y="4832350"/>
          <p14:tracePt t="217267" x="1355725" y="4824413"/>
          <p14:tracePt t="217283" x="1355725" y="4816475"/>
          <p14:tracePt t="217291" x="1355725" y="4800600"/>
          <p14:tracePt t="217307" x="1355725" y="4792663"/>
          <p14:tracePt t="217356" x="1355725" y="4784725"/>
          <p14:tracePt t="217364" x="1355725" y="4776788"/>
          <p14:tracePt t="217372" x="1355725" y="4768850"/>
          <p14:tracePt t="217388" x="1355725" y="4760913"/>
          <p14:tracePt t="217460" x="1355725" y="4752975"/>
          <p14:tracePt t="217468" x="1363663" y="4752975"/>
          <p14:tracePt t="217475" x="1371600" y="4745038"/>
          <p14:tracePt t="217483" x="1379538" y="4729163"/>
          <p14:tracePt t="217491" x="1379538" y="4713288"/>
          <p14:tracePt t="217500" x="1379538" y="4689475"/>
          <p14:tracePt t="217508" x="1379538" y="4657725"/>
          <p14:tracePt t="217516" x="1379538" y="4641850"/>
          <p14:tracePt t="217524" x="1379538" y="4616450"/>
          <p14:tracePt t="217531" x="1379538" y="4608513"/>
          <p14:tracePt t="217540" x="1379538" y="4592638"/>
          <p14:tracePt t="217548" x="1379538" y="4584700"/>
          <p14:tracePt t="217556" x="1379538" y="4576763"/>
          <p14:tracePt t="217564" x="1403350" y="4552950"/>
          <p14:tracePt t="217573" x="1419225" y="4537075"/>
          <p14:tracePt t="217580" x="1443038" y="4513263"/>
          <p14:tracePt t="217588" x="1474788" y="4481513"/>
          <p14:tracePt t="217596" x="1498600" y="4457700"/>
          <p14:tracePt t="217604" x="1530350" y="4441825"/>
          <p14:tracePt t="217611" x="1562100" y="4433888"/>
          <p14:tracePt t="217620" x="1585913" y="4410075"/>
          <p14:tracePt t="217628" x="1641475" y="4394200"/>
          <p14:tracePt t="217636" x="1690688" y="4378325"/>
          <p14:tracePt t="217644" x="1754188" y="4370388"/>
          <p14:tracePt t="217652" x="1809750" y="4370388"/>
          <p14:tracePt t="217660" x="1857375" y="4370388"/>
          <p14:tracePt t="217669" x="1905000" y="4370388"/>
          <p14:tracePt t="217676" x="1928813" y="4370388"/>
          <p14:tracePt t="217684" x="1944688" y="4370388"/>
          <p14:tracePt t="217692" x="1944688" y="4378325"/>
          <p14:tracePt t="217700" x="1952625" y="4402138"/>
          <p14:tracePt t="217708" x="1952625" y="4441825"/>
          <p14:tracePt t="217716" x="1952625" y="4481513"/>
          <p14:tracePt t="217723" x="1952625" y="4537075"/>
          <p14:tracePt t="217731" x="1936750" y="4600575"/>
          <p14:tracePt t="217740" x="1920875" y="4649788"/>
          <p14:tracePt t="217748" x="1905000" y="4705350"/>
          <p14:tracePt t="217756" x="1881188" y="4768850"/>
          <p14:tracePt t="217764" x="1841500" y="4824413"/>
          <p14:tracePt t="217772" x="1785938" y="4879975"/>
          <p14:tracePt t="217780" x="1706563" y="4927600"/>
          <p14:tracePt t="217788" x="1633538" y="4976813"/>
          <p14:tracePt t="217795" x="1546225" y="5008563"/>
          <p14:tracePt t="217804" x="1482725" y="5032375"/>
          <p14:tracePt t="217814" x="1427163" y="5048250"/>
          <p14:tracePt t="217820" x="1403350" y="5048250"/>
          <p14:tracePt t="217828" x="1379538" y="5048250"/>
          <p14:tracePt t="217835" x="1363663" y="5048250"/>
          <p14:tracePt t="217843" x="1347788" y="5032375"/>
          <p14:tracePt t="217852" x="1323975" y="5008563"/>
          <p14:tracePt t="217859" x="1323975" y="4967288"/>
          <p14:tracePt t="217868" x="1316038" y="4919663"/>
          <p14:tracePt t="217875" x="1308100" y="4864100"/>
          <p14:tracePt t="217884" x="1308100" y="4800600"/>
          <p14:tracePt t="217892" x="1308100" y="4745038"/>
          <p14:tracePt t="217899" x="1308100" y="4681538"/>
          <p14:tracePt t="217908" x="1316038" y="4633913"/>
          <p14:tracePt t="217916" x="1331913" y="4592638"/>
          <p14:tracePt t="217924" x="1355725" y="4552950"/>
          <p14:tracePt t="217932" x="1379538" y="4521200"/>
          <p14:tracePt t="217940" x="1403350" y="4505325"/>
          <p14:tracePt t="217948" x="1443038" y="4489450"/>
          <p14:tracePt t="217956" x="1466850" y="4481513"/>
          <p14:tracePt t="217964" x="1498600" y="4481513"/>
          <p14:tracePt t="217972" x="1530350" y="4481513"/>
          <p14:tracePt t="217980" x="1562100" y="4505325"/>
          <p14:tracePt t="217988" x="1577975" y="4537075"/>
          <p14:tracePt t="217996" x="1593850" y="4568825"/>
          <p14:tracePt t="218004" x="1601788" y="4608513"/>
          <p14:tracePt t="218012" x="1617663" y="4649788"/>
          <p14:tracePt t="218020" x="1625600" y="4689475"/>
          <p14:tracePt t="218027" x="1625600" y="4737100"/>
          <p14:tracePt t="218036" x="1625600" y="4768850"/>
          <p14:tracePt t="218043" x="1609725" y="4792663"/>
          <p14:tracePt t="218052" x="1585913" y="4800600"/>
          <p14:tracePt t="218060" x="1562100" y="4816475"/>
          <p14:tracePt t="218068" x="1546225" y="4816475"/>
          <p14:tracePt t="218075" x="1538288" y="4816475"/>
          <p14:tracePt t="218085" x="1522413" y="4816475"/>
          <p14:tracePt t="218092" x="1506538" y="4816475"/>
          <p14:tracePt t="218099" x="1498600" y="4800600"/>
          <p14:tracePt t="218119" x="1490663" y="4752975"/>
          <p14:tracePt t="218124" x="1482725" y="4737100"/>
          <p14:tracePt t="218132" x="1482725" y="4721225"/>
          <p14:tracePt t="218139" x="1474788" y="4713288"/>
          <p14:tracePt t="218147" x="1474788" y="4697413"/>
          <p14:tracePt t="218155" x="1474788" y="4689475"/>
          <p14:tracePt t="218171" x="1482725" y="4681538"/>
          <p14:tracePt t="218187" x="1490663" y="4681538"/>
          <p14:tracePt t="218195" x="1498600" y="4681538"/>
          <p14:tracePt t="218203" x="1514475" y="4681538"/>
          <p14:tracePt t="218211" x="1538288" y="4681538"/>
          <p14:tracePt t="218219" x="1577975" y="4697413"/>
          <p14:tracePt t="218227" x="1617663" y="4705350"/>
          <p14:tracePt t="218235" x="1666875" y="4713288"/>
          <p14:tracePt t="218243" x="1714500" y="4713288"/>
          <p14:tracePt t="218251" x="1770063" y="4713288"/>
          <p14:tracePt t="218259" x="1841500" y="4713288"/>
          <p14:tracePt t="218268" x="1912938" y="4689475"/>
          <p14:tracePt t="218275" x="1984375" y="4665663"/>
          <p14:tracePt t="218285" x="2057400" y="4633913"/>
          <p14:tracePt t="218291" x="2128838" y="4584700"/>
          <p14:tracePt t="218300" x="2192338" y="4537075"/>
          <p14:tracePt t="218308" x="2247900" y="4489450"/>
          <p14:tracePt t="218316" x="2287588" y="4449763"/>
          <p14:tracePt t="218323" x="2319338" y="4402138"/>
          <p14:tracePt t="218331" x="2351088" y="4346575"/>
          <p14:tracePt t="218339" x="2374900" y="4306888"/>
          <p14:tracePt t="218347" x="2400300" y="4257675"/>
          <p14:tracePt t="218355" x="2424113" y="4202113"/>
          <p14:tracePt t="218363" x="2439988" y="4146550"/>
          <p14:tracePt t="218372" x="2471738" y="4083050"/>
          <p14:tracePt t="218380" x="2495550" y="4019550"/>
          <p14:tracePt t="218388" x="2535238" y="3963988"/>
          <p14:tracePt t="218396" x="2559050" y="3906838"/>
          <p14:tracePt t="218403" x="2590800" y="3859213"/>
          <p14:tracePt t="218411" x="2622550" y="3811588"/>
          <p14:tracePt t="218420" x="2638425" y="3779838"/>
          <p14:tracePt t="218428" x="2654300" y="3763963"/>
          <p14:tracePt t="218436" x="2670175" y="3748088"/>
          <p14:tracePt t="218443" x="2678113" y="3732213"/>
          <p14:tracePt t="218452" x="2693988" y="3724275"/>
          <p14:tracePt t="218459" x="2709863" y="3716338"/>
          <p14:tracePt t="218469" x="2741613" y="3700463"/>
          <p14:tracePt t="218475" x="2774950" y="3692525"/>
          <p14:tracePt t="218484" x="2814638" y="3676650"/>
          <p14:tracePt t="218491" x="2846388" y="3668713"/>
          <p14:tracePt t="218499" x="2886075" y="3652838"/>
          <p14:tracePt t="218507" x="2917825" y="3644900"/>
          <p14:tracePt t="218515" x="2941638" y="3644900"/>
          <p14:tracePt t="218524" x="2965450" y="3636963"/>
          <p14:tracePt t="218531" x="2973388" y="3636963"/>
          <p14:tracePt t="218540" x="2989263" y="3636963"/>
          <p14:tracePt t="218547" x="2997200" y="3636963"/>
          <p14:tracePt t="218557" x="3005138" y="3668713"/>
          <p14:tracePt t="218563" x="3021013" y="3692525"/>
          <p14:tracePt t="218571" x="3044825" y="3724275"/>
          <p14:tracePt t="218579" x="3068638" y="3763963"/>
          <p14:tracePt t="218587" x="3084513" y="3811588"/>
          <p14:tracePt t="218595" x="3109913" y="3859213"/>
          <p14:tracePt t="218603" x="3133725" y="3898900"/>
          <p14:tracePt t="218612" x="3165475" y="3938588"/>
          <p14:tracePt t="218620" x="3181350" y="3963988"/>
          <p14:tracePt t="218627" x="3205163" y="3979863"/>
          <p14:tracePt t="218635" x="3228975" y="3995738"/>
          <p14:tracePt t="218644" x="3244850" y="4003675"/>
          <p14:tracePt t="218652" x="3260725" y="4003675"/>
          <p14:tracePt t="218660" x="3284538" y="4003675"/>
          <p14:tracePt t="218668" x="3308350" y="4003675"/>
          <p14:tracePt t="218675" x="3332163" y="4003675"/>
          <p14:tracePt t="218683" x="3371850" y="4003675"/>
          <p14:tracePt t="218692" x="3427413" y="4003675"/>
          <p14:tracePt t="218700" x="3492500" y="4003675"/>
          <p14:tracePt t="218707" x="3563938" y="4003675"/>
          <p14:tracePt t="218716" x="3643313" y="4003675"/>
          <p14:tracePt t="218724" x="3746500" y="3987800"/>
          <p14:tracePt t="218732" x="3843338" y="3956050"/>
          <p14:tracePt t="218739" x="3938588" y="3922713"/>
          <p14:tracePt t="218747" x="4049713" y="3890963"/>
          <p14:tracePt t="218755" x="4144963" y="3843338"/>
          <p14:tracePt t="218763" x="4225925" y="3795713"/>
          <p14:tracePt t="218772" x="4305300" y="3740150"/>
          <p14:tracePt t="218779" x="4360863" y="3700463"/>
          <p14:tracePt t="218787" x="4416425" y="3668713"/>
          <p14:tracePt t="218796" x="4464050" y="3636963"/>
          <p14:tracePt t="218803" x="4503738" y="3629025"/>
          <p14:tracePt t="218811" x="4527550" y="3621088"/>
          <p14:tracePt t="218819" x="4543425" y="3613150"/>
          <p14:tracePt t="218828" x="4567238" y="3613150"/>
          <p14:tracePt t="218836" x="4592638" y="3644900"/>
          <p14:tracePt t="218843" x="4616450" y="3676650"/>
          <p14:tracePt t="218852" x="4640263" y="3708400"/>
          <p14:tracePt t="218860" x="4656138" y="3756025"/>
          <p14:tracePt t="218868" x="4672013" y="3803650"/>
          <p14:tracePt t="218876" x="4711700" y="3843338"/>
          <p14:tracePt t="218883" x="4743450" y="3883025"/>
          <p14:tracePt t="218892" x="4775200" y="3922713"/>
          <p14:tracePt t="218900" x="4814888" y="3948113"/>
          <p14:tracePt t="218908" x="4862513" y="3963988"/>
          <p14:tracePt t="218915" x="4910138" y="3971925"/>
          <p14:tracePt t="218924" x="4951413" y="3979863"/>
          <p14:tracePt t="218932" x="5006975" y="3979863"/>
          <p14:tracePt t="218939" x="5054600" y="3979863"/>
          <p14:tracePt t="218948" x="5118100" y="3979863"/>
          <p14:tracePt t="218955" x="5181600" y="3956050"/>
          <p14:tracePt t="218964" x="5245100" y="3930650"/>
          <p14:tracePt t="218972" x="5310188" y="3906838"/>
          <p14:tracePt t="218980" x="5373688" y="3883025"/>
          <p14:tracePt t="218988" x="5445125" y="3867150"/>
          <p14:tracePt t="218996" x="5508625" y="3843338"/>
          <p14:tracePt t="219004" x="5572125" y="3819525"/>
          <p14:tracePt t="219012" x="5635625" y="3803650"/>
          <p14:tracePt t="219019" x="5692775" y="3779838"/>
          <p14:tracePt t="219028" x="5748338" y="3763963"/>
          <p14:tracePt t="219036" x="5788025" y="3756025"/>
          <p14:tracePt t="219044" x="5811838" y="3756025"/>
          <p14:tracePt t="219051" x="5835650" y="3756025"/>
          <p14:tracePt t="219059" x="5843588" y="3756025"/>
          <p14:tracePt t="219068" x="5851525" y="3763963"/>
          <p14:tracePt t="219075" x="5867400" y="3779838"/>
          <p14:tracePt t="219085" x="5883275" y="3811588"/>
          <p14:tracePt t="219103" x="5922963" y="3875088"/>
          <p14:tracePt t="219107" x="5954713" y="3898900"/>
          <p14:tracePt t="219115" x="5978525" y="3914775"/>
          <p14:tracePt t="219123" x="6018213" y="3930650"/>
          <p14:tracePt t="219131" x="6059488" y="3948113"/>
          <p14:tracePt t="219139" x="6107113" y="3956050"/>
          <p14:tracePt t="219147" x="6146800" y="3971925"/>
          <p14:tracePt t="219155" x="6194425" y="3979863"/>
          <p14:tracePt t="219163" x="6249988" y="3987800"/>
          <p14:tracePt t="219171" x="6321425" y="3987800"/>
          <p14:tracePt t="219179" x="6392863" y="3987800"/>
          <p14:tracePt t="219187" x="6489700" y="3987800"/>
          <p14:tracePt t="219195" x="6569075" y="3987800"/>
          <p14:tracePt t="219203" x="6656388" y="3987800"/>
          <p14:tracePt t="219211" x="6743700" y="3987800"/>
          <p14:tracePt t="219219" x="6824663" y="3987800"/>
          <p14:tracePt t="219227" x="6904038" y="3987800"/>
          <p14:tracePt t="219236" x="6975475" y="3987800"/>
          <p14:tracePt t="219243" x="7038975" y="3987800"/>
          <p14:tracePt t="219252" x="7110413" y="3987800"/>
          <p14:tracePt t="219259" x="7167563" y="3987800"/>
          <p14:tracePt t="219269" x="7231063" y="4011613"/>
          <p14:tracePt t="219275" x="7278688" y="4027488"/>
          <p14:tracePt t="219283" x="7326313" y="4043363"/>
          <p14:tracePt t="219291" x="7373938" y="4059238"/>
          <p14:tracePt t="219299" x="7405688" y="4083050"/>
          <p14:tracePt t="219307" x="7445375" y="4106863"/>
          <p14:tracePt t="219315" x="7485063" y="4130675"/>
          <p14:tracePt t="219323" x="7534275" y="4162425"/>
          <p14:tracePt t="219331" x="7581900" y="4178300"/>
          <p14:tracePt t="219339" x="7637463" y="4186238"/>
          <p14:tracePt t="219347" x="7693025" y="4202113"/>
          <p14:tracePt t="219355" x="7772400" y="4202113"/>
          <p14:tracePt t="219363" x="7843838" y="4202113"/>
          <p14:tracePt t="219372" x="7916863" y="4210050"/>
          <p14:tracePt t="219379" x="7988300" y="4210050"/>
          <p14:tracePt t="219388" x="8043863" y="4210050"/>
          <p14:tracePt t="219396" x="8099425" y="4202113"/>
          <p14:tracePt t="219403" x="8139113" y="4202113"/>
          <p14:tracePt t="219411" x="8178800" y="4178300"/>
          <p14:tracePt t="219420" x="8202613" y="4178300"/>
          <p14:tracePt t="219427" x="8218488" y="4178300"/>
          <p14:tracePt t="219435" x="8235950" y="4178300"/>
          <p14:tracePt t="219443" x="8243888" y="4186238"/>
          <p14:tracePt t="219451" x="8251825" y="4186238"/>
          <p14:tracePt t="219469" x="8251825" y="4194175"/>
          <p14:tracePt t="219475" x="8259763" y="4194175"/>
          <p14:tracePt t="219740" x="8251825" y="4194175"/>
          <p14:tracePt t="219748" x="8243888" y="4194175"/>
          <p14:tracePt t="219756" x="8235950" y="4194175"/>
          <p14:tracePt t="219764" x="8226425" y="4194175"/>
          <p14:tracePt t="219772" x="8202613" y="4194175"/>
          <p14:tracePt t="219780" x="8170863" y="4194175"/>
          <p14:tracePt t="219788" x="8131175" y="4194175"/>
          <p14:tracePt t="219796" x="8059738" y="4186238"/>
          <p14:tracePt t="219804" x="7988300" y="4162425"/>
          <p14:tracePt t="219812" x="7916863" y="4146550"/>
          <p14:tracePt t="219820" x="7843838" y="4138613"/>
          <p14:tracePt t="219828" x="7764463" y="4130675"/>
          <p14:tracePt t="219835" x="7685088" y="4122738"/>
          <p14:tracePt t="219843" x="7597775" y="4122738"/>
          <p14:tracePt t="219853" x="7510463" y="4122738"/>
          <p14:tracePt t="219860" x="7413625" y="4122738"/>
          <p14:tracePt t="219869" x="7294563" y="4122738"/>
          <p14:tracePt t="219876" x="7175500" y="4122738"/>
          <p14:tracePt t="219886" x="7038975" y="4122738"/>
          <p14:tracePt t="219892" x="6904038" y="4122738"/>
          <p14:tracePt t="219900" x="6777038" y="4122738"/>
          <p14:tracePt t="219907" x="6648450" y="4122738"/>
          <p14:tracePt t="219915" x="6521450" y="4122738"/>
          <p14:tracePt t="219924" x="6410325" y="4122738"/>
          <p14:tracePt t="219932" x="6289675" y="4122738"/>
          <p14:tracePt t="219940" x="6194425" y="4122738"/>
          <p14:tracePt t="219948" x="6099175" y="4122738"/>
          <p14:tracePt t="219956" x="5986463" y="4122738"/>
          <p14:tracePt t="219964" x="5859463" y="4122738"/>
          <p14:tracePt t="219972" x="5732463" y="4122738"/>
          <p14:tracePt t="219980" x="5580063" y="4122738"/>
          <p14:tracePt t="219988" x="5437188" y="4122738"/>
          <p14:tracePt t="219995" x="5300663" y="4122738"/>
          <p14:tracePt t="220003" x="5165725" y="4122738"/>
          <p14:tracePt t="220012" x="5006975" y="4122738"/>
          <p14:tracePt t="220020" x="4862513" y="4122738"/>
          <p14:tracePt t="220028" x="4719638" y="4122738"/>
          <p14:tracePt t="220035" x="4576763" y="4122738"/>
          <p14:tracePt t="220043" x="4448175" y="4122738"/>
          <p14:tracePt t="220051" x="4321175" y="4122738"/>
          <p14:tracePt t="220060" x="4192588" y="4122738"/>
          <p14:tracePt t="220068" x="4065588" y="4122738"/>
          <p14:tracePt t="220076" x="3938588" y="4122738"/>
          <p14:tracePt t="220083" x="3810000" y="4122738"/>
          <p14:tracePt t="220092" x="3706813" y="4122738"/>
          <p14:tracePt t="220100" x="3611563" y="4122738"/>
          <p14:tracePt t="220120" x="3459163" y="4138613"/>
          <p14:tracePt t="220123" x="3411538" y="4138613"/>
          <p14:tracePt t="220131" x="3363913" y="4138613"/>
          <p14:tracePt t="220139" x="3340100" y="4138613"/>
          <p14:tracePt t="220147" x="3316288" y="4130675"/>
          <p14:tracePt t="220155" x="3300413" y="4122738"/>
          <p14:tracePt t="220163" x="3268663" y="4114800"/>
          <p14:tracePt t="220171" x="3236913" y="4098925"/>
          <p14:tracePt t="220179" x="3189288" y="4083050"/>
          <p14:tracePt t="220187" x="3125788" y="4067175"/>
          <p14:tracePt t="220195" x="3052763" y="4067175"/>
          <p14:tracePt t="220203" x="2973388" y="4059238"/>
          <p14:tracePt t="220211" x="2894013" y="4059238"/>
          <p14:tracePt t="220219" x="2822575" y="4059238"/>
          <p14:tracePt t="220228" x="2751138" y="4067175"/>
          <p14:tracePt t="220235" x="2693988" y="4067175"/>
          <p14:tracePt t="220244" x="2638425" y="4075113"/>
          <p14:tracePt t="220252" x="2590800" y="4090988"/>
          <p14:tracePt t="220259" x="2535238" y="4106863"/>
          <p14:tracePt t="220268" x="2479675" y="4130675"/>
          <p14:tracePt t="220275" x="2432050" y="4146550"/>
          <p14:tracePt t="220283" x="2384425" y="4170363"/>
          <p14:tracePt t="220292" x="2335213" y="4178300"/>
          <p14:tracePt t="220300" x="2279650" y="4202113"/>
          <p14:tracePt t="220307" x="2232025" y="4210050"/>
          <p14:tracePt t="220315" x="2184400" y="4241800"/>
          <p14:tracePt t="220323" x="2144713" y="4249738"/>
          <p14:tracePt t="220331" x="2112963" y="4273550"/>
          <p14:tracePt t="220340" x="2097088" y="4281488"/>
          <p14:tracePt t="220347" x="2081213" y="4291013"/>
          <p14:tracePt t="220460" x="2089150" y="4291013"/>
          <p14:tracePt t="220468" x="2112963" y="4281488"/>
          <p14:tracePt t="220476" x="2136775" y="4273550"/>
          <p14:tracePt t="220484" x="2168525" y="4265613"/>
          <p14:tracePt t="220493" x="2200275" y="4249738"/>
          <p14:tracePt t="220500" x="2232025" y="4241800"/>
          <p14:tracePt t="220507" x="2263775" y="4217988"/>
          <p14:tracePt t="220515" x="2303463" y="4194175"/>
          <p14:tracePt t="220523" x="2343150" y="4162425"/>
          <p14:tracePt t="220531" x="2384425" y="4122738"/>
          <p14:tracePt t="220539" x="2424113" y="4090988"/>
          <p14:tracePt t="220547" x="2463800" y="4059238"/>
          <p14:tracePt t="220555" x="2503488" y="4011613"/>
          <p14:tracePt t="220563" x="2535238" y="3956050"/>
          <p14:tracePt t="220571" x="2590800" y="3898900"/>
          <p14:tracePt t="220579" x="2646363" y="3835400"/>
          <p14:tracePt t="220587" x="2686050" y="3779838"/>
          <p14:tracePt t="220595" x="2725738" y="3724275"/>
          <p14:tracePt t="220603" x="2767013" y="3676650"/>
          <p14:tracePt t="220611" x="2798763" y="3636963"/>
          <p14:tracePt t="220619" x="2830513" y="3605213"/>
          <p14:tracePt t="220627" x="2854325" y="3587750"/>
          <p14:tracePt t="220635" x="2878138" y="3571875"/>
          <p14:tracePt t="220643" x="2894013" y="3563938"/>
          <p14:tracePt t="220652" x="2901950" y="3556000"/>
          <p14:tracePt t="220659" x="2909888" y="3556000"/>
          <p14:tracePt t="220669" x="2917825" y="3548063"/>
          <p14:tracePt t="220675" x="2925763" y="3548063"/>
          <p14:tracePt t="220683" x="2933700" y="3548063"/>
          <p14:tracePt t="220691" x="2933700" y="3540125"/>
          <p14:tracePt t="220707" x="2941638" y="3540125"/>
          <p14:tracePt t="220715" x="2949575" y="3540125"/>
          <p14:tracePt t="220723" x="2965450" y="3540125"/>
          <p14:tracePt t="220731" x="2981325" y="3548063"/>
          <p14:tracePt t="220739" x="3005138" y="3556000"/>
          <p14:tracePt t="220747" x="3028950" y="3556000"/>
          <p14:tracePt t="220755" x="3052763" y="3571875"/>
          <p14:tracePt t="220764" x="3076575" y="3579813"/>
          <p14:tracePt t="220771" x="3117850" y="3579813"/>
          <p14:tracePt t="220779" x="3141663" y="3579813"/>
          <p14:tracePt t="220787" x="3181350" y="3587750"/>
          <p14:tracePt t="220795" x="3221038" y="3587750"/>
          <p14:tracePt t="220803" x="3252788" y="3587750"/>
          <p14:tracePt t="220811" x="3284538" y="3587750"/>
          <p14:tracePt t="220819" x="3300413" y="3587750"/>
          <p14:tracePt t="220827" x="3316288" y="3587750"/>
          <p14:tracePt t="220835" x="3324225" y="3587750"/>
          <p14:tracePt t="220843" x="3332163" y="3587750"/>
          <p14:tracePt t="220852" x="3348038" y="3587750"/>
          <p14:tracePt t="220860" x="3355975" y="3587750"/>
          <p14:tracePt t="220869" x="3371850" y="3587750"/>
          <p14:tracePt t="220876" x="3395663" y="3587750"/>
          <p14:tracePt t="220883" x="3435350" y="3587750"/>
          <p14:tracePt t="220892" x="3467100" y="3587750"/>
          <p14:tracePt t="220899" x="3500438" y="3587750"/>
          <p14:tracePt t="220908" x="3532188" y="3587750"/>
          <p14:tracePt t="220915" x="3563938" y="3587750"/>
          <p14:tracePt t="220923" x="3595688" y="3587750"/>
          <p14:tracePt t="220931" x="3619500" y="3587750"/>
          <p14:tracePt t="220940" x="3643313" y="3595688"/>
          <p14:tracePt t="220948" x="3675063" y="3605213"/>
          <p14:tracePt t="220956" x="3706813" y="3621088"/>
          <p14:tracePt t="220964" x="3746500" y="3636963"/>
          <p14:tracePt t="220972" x="3770313" y="3644900"/>
          <p14:tracePt t="220979" x="3802063" y="3652838"/>
          <p14:tracePt t="220987" x="3833813" y="3660775"/>
          <p14:tracePt t="220996" x="3859213" y="3668713"/>
          <p14:tracePt t="221003" x="3890963" y="3676650"/>
          <p14:tracePt t="221011" x="3922713" y="3684588"/>
          <p14:tracePt t="221020" x="3946525" y="3700463"/>
          <p14:tracePt t="221027" x="3978275" y="3716338"/>
          <p14:tracePt t="221036" x="4002088" y="3724275"/>
          <p14:tracePt t="221044" x="4025900" y="3740150"/>
          <p14:tracePt t="221052" x="4057650" y="3756025"/>
          <p14:tracePt t="221060" x="4081463" y="3763963"/>
          <p14:tracePt t="221069" x="4105275" y="3771900"/>
          <p14:tracePt t="221076" x="4129088" y="3779838"/>
          <p14:tracePt t="221084" x="4144963" y="3779838"/>
          <p14:tracePt t="221092" x="4168775" y="3787775"/>
          <p14:tracePt t="221100" x="4184650" y="3787775"/>
          <p14:tracePt t="221120" x="4233863" y="3787775"/>
          <p14:tracePt t="221124" x="4265613" y="3787775"/>
          <p14:tracePt t="221132" x="4305300" y="3787775"/>
          <p14:tracePt t="221140" x="4329113" y="3787775"/>
          <p14:tracePt t="221148" x="4368800" y="3787775"/>
          <p14:tracePt t="221155" x="4416425" y="3787775"/>
          <p14:tracePt t="221163" x="4448175" y="3787775"/>
          <p14:tracePt t="221171" x="4495800" y="3771900"/>
          <p14:tracePt t="221180" x="4543425" y="3756025"/>
          <p14:tracePt t="221188" x="4592638" y="3740150"/>
          <p14:tracePt t="221195" x="4640263" y="3724275"/>
          <p14:tracePt t="221204" x="4687888" y="3708400"/>
          <p14:tracePt t="221211" x="4735513" y="3676650"/>
          <p14:tracePt t="221220" x="4775200" y="3652838"/>
          <p14:tracePt t="221227" x="4814888" y="3629025"/>
          <p14:tracePt t="221235" x="4854575" y="3605213"/>
          <p14:tracePt t="221243" x="4886325" y="3595688"/>
          <p14:tracePt t="221251" x="4902200" y="3579813"/>
          <p14:tracePt t="221260" x="4910138" y="3571875"/>
          <p14:tracePt t="221268" x="4926013" y="3563938"/>
          <p14:tracePt t="221299" x="4933950" y="3563938"/>
          <p14:tracePt t="221323" x="4943475" y="3563938"/>
          <p14:tracePt t="221331" x="4951413" y="3563938"/>
          <p14:tracePt t="221339" x="4959350" y="3563938"/>
          <p14:tracePt t="221347" x="4967288" y="3563938"/>
          <p14:tracePt t="221355" x="4983163" y="3563938"/>
          <p14:tracePt t="221363" x="5006975" y="3571875"/>
          <p14:tracePt t="221372" x="5014913" y="3587750"/>
          <p14:tracePt t="221380" x="5038725" y="3605213"/>
          <p14:tracePt t="221387" x="5062538" y="3621088"/>
          <p14:tracePt t="221396" x="5086350" y="3636963"/>
          <p14:tracePt t="221403" x="5110163" y="3652838"/>
          <p14:tracePt t="221412" x="5149850" y="3668713"/>
          <p14:tracePt t="221420" x="5181600" y="3692525"/>
          <p14:tracePt t="221428" x="5205413" y="3708400"/>
          <p14:tracePt t="221435" x="5237163" y="3716338"/>
          <p14:tracePt t="221443" x="5260975" y="3724275"/>
          <p14:tracePt t="221452" x="5284788" y="3732213"/>
          <p14:tracePt t="221460" x="5318125" y="3732213"/>
          <p14:tracePt t="221468" x="5341938" y="3732213"/>
          <p14:tracePt t="221476" x="5357813" y="3732213"/>
          <p14:tracePt t="221483" x="5389563" y="3732213"/>
          <p14:tracePt t="221491" x="5421313" y="3732213"/>
          <p14:tracePt t="221499" x="5468938" y="3732213"/>
          <p14:tracePt t="221508" x="5516563" y="3724275"/>
          <p14:tracePt t="221515" x="5572125" y="3700463"/>
          <p14:tracePt t="221523" x="5627688" y="3684588"/>
          <p14:tracePt t="221531" x="5684838" y="3668713"/>
          <p14:tracePt t="221539" x="5740400" y="3644900"/>
          <p14:tracePt t="221547" x="5795963" y="3629025"/>
          <p14:tracePt t="221555" x="5843588" y="3613150"/>
          <p14:tracePt t="221563" x="5899150" y="3595688"/>
          <p14:tracePt t="221571" x="5938838" y="3579813"/>
          <p14:tracePt t="221580" x="5978525" y="3563938"/>
          <p14:tracePt t="221588" x="6010275" y="3556000"/>
          <p14:tracePt t="221596" x="6043613" y="3548063"/>
          <p14:tracePt t="221604" x="6067425" y="3548063"/>
          <p14:tracePt t="221611" x="6083300" y="3548063"/>
          <p14:tracePt t="221621" x="6107113" y="3548063"/>
          <p14:tracePt t="221628" x="6122988" y="3548063"/>
          <p14:tracePt t="221636" x="6138863" y="3556000"/>
          <p14:tracePt t="221644" x="6154738" y="3571875"/>
          <p14:tracePt t="221652" x="6162675" y="3579813"/>
          <p14:tracePt t="221659" x="6170613" y="3605213"/>
          <p14:tracePt t="221668" x="6186488" y="3621088"/>
          <p14:tracePt t="221675" x="6202363" y="3644900"/>
          <p14:tracePt t="221684" x="6226175" y="3660775"/>
          <p14:tracePt t="221691" x="6249988" y="3676650"/>
          <p14:tracePt t="221700" x="6273800" y="3684588"/>
          <p14:tracePt t="221709" x="6305550" y="3684588"/>
          <p14:tracePt t="221715" x="6337300" y="3700463"/>
          <p14:tracePt t="221723" x="6376988" y="3700463"/>
          <p14:tracePt t="221731" x="6418263" y="3700463"/>
          <p14:tracePt t="221739" x="6457950" y="3700463"/>
          <p14:tracePt t="221748" x="6505575" y="3700463"/>
          <p14:tracePt t="221755" x="6553200" y="3700463"/>
          <p14:tracePt t="221763" x="6600825" y="3700463"/>
          <p14:tracePt t="221771" x="6664325" y="3700463"/>
          <p14:tracePt t="221779" x="6719888" y="3700463"/>
          <p14:tracePt t="221787" x="6784975" y="3692525"/>
          <p14:tracePt t="221796" x="6832600" y="3660775"/>
          <p14:tracePt t="221803" x="6888163" y="3652838"/>
          <p14:tracePt t="221811" x="6935788" y="3636963"/>
          <p14:tracePt t="221819" x="6975475" y="3621088"/>
          <p14:tracePt t="221827" x="7007225" y="3621088"/>
          <p14:tracePt t="221835" x="7023100" y="3621088"/>
          <p14:tracePt t="221844" x="7031038" y="3621088"/>
          <p14:tracePt t="221876" x="7038975" y="3629025"/>
          <p14:tracePt t="221884" x="7046913" y="3644900"/>
          <p14:tracePt t="221891" x="7062788" y="3660775"/>
          <p14:tracePt t="221899" x="7070725" y="3676650"/>
          <p14:tracePt t="221907" x="7094538" y="3692525"/>
          <p14:tracePt t="221915" x="7110413" y="3716338"/>
          <p14:tracePt t="221923" x="7135813" y="3740150"/>
          <p14:tracePt t="221931" x="7159625" y="3763963"/>
          <p14:tracePt t="221939" x="7191375" y="3779838"/>
          <p14:tracePt t="221947" x="7231063" y="3795713"/>
          <p14:tracePt t="221955" x="7278688" y="3803650"/>
          <p14:tracePt t="221963" x="7334250" y="3811588"/>
          <p14:tracePt t="221971" x="7389813" y="3811588"/>
          <p14:tracePt t="221979" x="7437438" y="3811588"/>
          <p14:tracePt t="221987" x="7477125" y="3811588"/>
          <p14:tracePt t="221995" x="7518400" y="3795713"/>
          <p14:tracePt t="222003" x="7542213" y="3787775"/>
          <p14:tracePt t="222011" x="7558088" y="3779838"/>
          <p14:tracePt t="222019" x="7566025" y="3779838"/>
          <p14:tracePt t="222051" x="7550150" y="3779838"/>
          <p14:tracePt t="222059" x="7510463" y="3779838"/>
          <p14:tracePt t="222068" x="7453313" y="3779838"/>
          <p14:tracePt t="222075" x="7389813" y="3795713"/>
          <p14:tracePt t="222083" x="7270750" y="3835400"/>
          <p14:tracePt t="222091" x="7143750" y="3875088"/>
          <p14:tracePt t="222099" x="6951663" y="3948113"/>
          <p14:tracePt t="222108" x="6743700" y="3995738"/>
          <p14:tracePt t="222115" x="6481763" y="4075113"/>
          <p14:tracePt t="222123" x="6186488" y="4138613"/>
          <p14:tracePt t="222131" x="5835650" y="4225925"/>
          <p14:tracePt t="222139" x="5508625" y="4306888"/>
          <p14:tracePt t="222147" x="5213350" y="4370388"/>
          <p14:tracePt t="222155" x="4951413" y="4433888"/>
          <p14:tracePt t="222163" x="4711700" y="4497388"/>
          <p14:tracePt t="222171" x="4495800" y="4560888"/>
          <p14:tracePt t="222179" x="4321175" y="4616450"/>
          <p14:tracePt t="222187" x="4144963" y="4657725"/>
          <p14:tracePt t="222195" x="3994150" y="4681538"/>
          <p14:tracePt t="222203" x="3875088" y="4681538"/>
          <p14:tracePt t="222211" x="3762375" y="4697413"/>
          <p14:tracePt t="222219" x="3690938" y="4697413"/>
          <p14:tracePt t="222227" x="3627438" y="4697413"/>
          <p14:tracePt t="222235" x="3571875" y="4697413"/>
          <p14:tracePt t="222243" x="3516313" y="4697413"/>
          <p14:tracePt t="222252" x="3467100" y="4697413"/>
          <p14:tracePt t="222259" x="3403600" y="4697413"/>
          <p14:tracePt t="222269" x="3348038" y="4697413"/>
          <p14:tracePt t="222275" x="3292475" y="4697413"/>
          <p14:tracePt t="222285" x="3228975" y="4697413"/>
          <p14:tracePt t="222291" x="3173413" y="4697413"/>
          <p14:tracePt t="222299" x="3100388" y="4697413"/>
          <p14:tracePt t="222307" x="3044825" y="4697413"/>
          <p14:tracePt t="222315" x="3005138" y="4713288"/>
          <p14:tracePt t="222323" x="2973388" y="4721225"/>
          <p14:tracePt t="222331" x="2941638" y="4737100"/>
          <p14:tracePt t="222339" x="2909888" y="4745038"/>
          <p14:tracePt t="222347" x="2894013" y="4752975"/>
          <p14:tracePt t="222355" x="2886075" y="4752975"/>
          <p14:tracePt t="222363" x="2878138" y="4752975"/>
          <p14:tracePt t="222371" x="2870200" y="4752975"/>
          <p14:tracePt t="222379" x="2846388" y="4752975"/>
          <p14:tracePt t="222395" x="2838450" y="4752975"/>
          <p14:tracePt t="222403" x="2822575" y="4752975"/>
          <p14:tracePt t="222411" x="2814638" y="4752975"/>
          <p14:tracePt t="222419" x="2798763" y="4760913"/>
          <p14:tracePt t="222427" x="2790825" y="4768850"/>
          <p14:tracePt t="222436" x="2767013" y="4776788"/>
          <p14:tracePt t="222443" x="2751138" y="4776788"/>
          <p14:tracePt t="222451" x="2725738" y="4784725"/>
          <p14:tracePt t="222459" x="2709863" y="4784725"/>
          <p14:tracePt t="222469" x="2693988" y="4784725"/>
          <p14:tracePt t="222475" x="2670175" y="4784725"/>
          <p14:tracePt t="222484" x="2654300" y="4784725"/>
          <p14:tracePt t="222491" x="2638425" y="4784725"/>
          <p14:tracePt t="222499" x="2614613" y="4784725"/>
          <p14:tracePt t="222507" x="2590800" y="4784725"/>
          <p14:tracePt t="222515" x="2574925" y="4784725"/>
          <p14:tracePt t="222523" x="2566988" y="4784725"/>
          <p14:tracePt t="222531" x="2559050" y="4784725"/>
          <p14:tracePt t="222644" x="2559050" y="4768850"/>
          <p14:tracePt t="222652" x="2574925" y="4745038"/>
          <p14:tracePt t="222660" x="2582863" y="4713288"/>
          <p14:tracePt t="222667" x="2590800" y="4681538"/>
          <p14:tracePt t="222675" x="2598738" y="4641850"/>
          <p14:tracePt t="222683" x="2614613" y="4600575"/>
          <p14:tracePt t="222691" x="2630488" y="4552950"/>
          <p14:tracePt t="222699" x="2654300" y="4505325"/>
          <p14:tracePt t="222708" x="2670175" y="4449763"/>
          <p14:tracePt t="222715" x="2709863" y="4386263"/>
          <p14:tracePt t="222723" x="2741613" y="4298950"/>
          <p14:tracePt t="222732" x="2767013" y="4210050"/>
          <p14:tracePt t="222739" x="2806700" y="4106863"/>
          <p14:tracePt t="222747" x="2830513" y="4035425"/>
          <p14:tracePt t="222755" x="2854325" y="3963988"/>
          <p14:tracePt t="222763" x="2870200" y="3914775"/>
          <p14:tracePt t="222771" x="2901950" y="3867150"/>
          <p14:tracePt t="222779" x="2925763" y="3827463"/>
          <p14:tracePt t="222788" x="2941638" y="3795713"/>
          <p14:tracePt t="222795" x="2957513" y="3756025"/>
          <p14:tracePt t="222804" x="2973388" y="3724275"/>
          <p14:tracePt t="222811" x="2989263" y="3676650"/>
          <p14:tracePt t="222820" x="3005138" y="3636963"/>
          <p14:tracePt t="222827" x="3021013" y="3595688"/>
          <p14:tracePt t="222835" x="3028950" y="3563938"/>
          <p14:tracePt t="222843" x="3036888" y="3540125"/>
          <p14:tracePt t="222852" x="3044825" y="3532188"/>
          <p14:tracePt t="222859" x="3044825" y="3516313"/>
          <p14:tracePt t="222869" x="3052763" y="3516313"/>
          <p14:tracePt t="222875" x="3052763" y="3508375"/>
          <p14:tracePt t="222891" x="3052763" y="3500438"/>
          <p14:tracePt t="222900" x="3060700" y="3492500"/>
          <p14:tracePt t="222907" x="3060700" y="3484563"/>
          <p14:tracePt t="222915" x="3068638" y="3468688"/>
          <p14:tracePt t="222923" x="3076575" y="3452813"/>
          <p14:tracePt t="222932" x="3076575" y="3436938"/>
          <p14:tracePt t="222939" x="3084513" y="3429000"/>
          <p14:tracePt t="222947" x="3092450" y="3421063"/>
          <p14:tracePt t="223115" x="3109913" y="3421063"/>
          <p14:tracePt t="223123" x="3117850" y="3421063"/>
          <p14:tracePt t="223131" x="3133725" y="3421063"/>
          <p14:tracePt t="223147" x="3141663" y="3421063"/>
          <p14:tracePt t="223163" x="3149600" y="3421063"/>
          <p14:tracePt t="223171" x="3165475" y="3421063"/>
          <p14:tracePt t="223179" x="3173413" y="3421063"/>
          <p14:tracePt t="223187" x="3197225" y="3421063"/>
          <p14:tracePt t="223195" x="3221038" y="3421063"/>
          <p14:tracePt t="223203" x="3252788" y="3421063"/>
          <p14:tracePt t="223211" x="3276600" y="3421063"/>
          <p14:tracePt t="223219" x="3308350" y="3421063"/>
          <p14:tracePt t="223227" x="3324225" y="3421063"/>
          <p14:tracePt t="223235" x="3348038" y="3421063"/>
          <p14:tracePt t="223243" x="3355975" y="3421063"/>
          <p14:tracePt t="223252" x="3363913" y="3421063"/>
          <p14:tracePt t="223275" x="3371850" y="3421063"/>
          <p14:tracePt t="223291" x="3387725" y="3421063"/>
          <p14:tracePt t="223299" x="3411538" y="3421063"/>
          <p14:tracePt t="223307" x="3443288" y="3421063"/>
          <p14:tracePt t="223316" x="3476625" y="3429000"/>
          <p14:tracePt t="223324" x="3516313" y="3444875"/>
          <p14:tracePt t="223331" x="3571875" y="3460750"/>
          <p14:tracePt t="223339" x="3619500" y="3484563"/>
          <p14:tracePt t="223347" x="3675063" y="3500438"/>
          <p14:tracePt t="223355" x="3722688" y="3516313"/>
          <p14:tracePt t="223363" x="3794125" y="3524250"/>
          <p14:tracePt t="223372" x="3833813" y="3532188"/>
          <p14:tracePt t="223379" x="3898900" y="3540125"/>
          <p14:tracePt t="223387" x="3962400" y="3540125"/>
          <p14:tracePt t="223395" x="4017963" y="3540125"/>
          <p14:tracePt t="223403" x="4081463" y="3540125"/>
          <p14:tracePt t="223411" x="4137025" y="3540125"/>
          <p14:tracePt t="223420" x="4200525" y="3516313"/>
          <p14:tracePt t="223428" x="4249738" y="3500438"/>
          <p14:tracePt t="223435" x="4297363" y="3484563"/>
          <p14:tracePt t="223443" x="4344988" y="3460750"/>
          <p14:tracePt t="223452" x="4384675" y="3452813"/>
          <p14:tracePt t="223459" x="4408488" y="3436938"/>
          <p14:tracePt t="223468" x="4432300" y="3421063"/>
          <p14:tracePt t="223475" x="4456113" y="3413125"/>
          <p14:tracePt t="223484" x="4479925" y="3389313"/>
          <p14:tracePt t="223491" x="4511675" y="3389313"/>
          <p14:tracePt t="223499" x="4527550" y="3373438"/>
          <p14:tracePt t="223507" x="4567238" y="3357563"/>
          <p14:tracePt t="223515" x="4608513" y="3349625"/>
          <p14:tracePt t="223523" x="4648200" y="3341688"/>
          <p14:tracePt t="223531" x="4687888" y="3333750"/>
          <p14:tracePt t="223539" x="4727575" y="3333750"/>
          <p14:tracePt t="223547" x="4759325" y="3325813"/>
          <p14:tracePt t="223555" x="4791075" y="3317875"/>
          <p14:tracePt t="223563" x="4806950" y="3309938"/>
          <p14:tracePt t="223572" x="4830763" y="3294063"/>
          <p14:tracePt t="223579" x="4854575" y="3294063"/>
          <p14:tracePt t="223587" x="4862513" y="3286125"/>
          <p14:tracePt t="223595" x="4878388" y="3278188"/>
          <p14:tracePt t="223603" x="4894263" y="3278188"/>
          <p14:tracePt t="223611" x="4910138" y="3262313"/>
          <p14:tracePt t="223620" x="4926013" y="3252788"/>
          <p14:tracePt t="223627" x="4943475" y="3244850"/>
          <p14:tracePt t="223635" x="4967288" y="3236913"/>
          <p14:tracePt t="223643" x="4975225" y="3236913"/>
          <p14:tracePt t="223652" x="4983163" y="3236913"/>
          <p14:tracePt t="223699" x="4991100" y="3236913"/>
          <p14:tracePt t="223715" x="5006975" y="3244850"/>
          <p14:tracePt t="223723" x="5030788" y="3252788"/>
          <p14:tracePt t="223731" x="5062538" y="3262313"/>
          <p14:tracePt t="223739" x="5086350" y="3278188"/>
          <p14:tracePt t="223747" x="5110163" y="3294063"/>
          <p14:tracePt t="223755" x="5133975" y="3309938"/>
          <p14:tracePt t="223763" x="5157788" y="3333750"/>
          <p14:tracePt t="223771" x="5181600" y="3349625"/>
          <p14:tracePt t="223779" x="5205413" y="3357563"/>
          <p14:tracePt t="223787" x="5237163" y="3365500"/>
          <p14:tracePt t="223795" x="5268913" y="3373438"/>
          <p14:tracePt t="223803" x="5310188" y="3381375"/>
          <p14:tracePt t="223811" x="5334000" y="3381375"/>
          <p14:tracePt t="223819" x="5373688" y="3381375"/>
          <p14:tracePt t="223827" x="5421313" y="3381375"/>
          <p14:tracePt t="223835" x="5461000" y="3381375"/>
          <p14:tracePt t="223843" x="5508625" y="3381375"/>
          <p14:tracePt t="223851" x="5564188" y="3357563"/>
          <p14:tracePt t="223859" x="5611813" y="3341688"/>
          <p14:tracePt t="223868" x="5651500" y="3333750"/>
          <p14:tracePt t="223875" x="5700713" y="3309938"/>
          <p14:tracePt t="223885" x="5732463" y="3302000"/>
          <p14:tracePt t="223892" x="5772150" y="3294063"/>
          <p14:tracePt t="223899" x="5803900" y="3278188"/>
          <p14:tracePt t="223908" x="5835650" y="3278188"/>
          <p14:tracePt t="223915" x="5867400" y="3278188"/>
          <p14:tracePt t="223923" x="5891213" y="3278188"/>
          <p14:tracePt t="223931" x="5922963" y="3278188"/>
          <p14:tracePt t="223939" x="5946775" y="3278188"/>
          <p14:tracePt t="223948" x="5962650" y="3278188"/>
          <p14:tracePt t="223955" x="5970588" y="3278188"/>
          <p14:tracePt t="223964" x="5986463" y="3286125"/>
          <p14:tracePt t="223972" x="6002338" y="3302000"/>
          <p14:tracePt t="223980" x="6018213" y="3309938"/>
          <p14:tracePt t="223987" x="6034088" y="3317875"/>
          <p14:tracePt t="223996" x="6059488" y="3325813"/>
          <p14:tracePt t="224004" x="6083300" y="3333750"/>
          <p14:tracePt t="224012" x="6122988" y="3349625"/>
          <p14:tracePt t="224021" x="6162675" y="3357563"/>
          <p14:tracePt t="224028" x="6218238" y="3381375"/>
          <p14:tracePt t="224035" x="6265863" y="3397250"/>
          <p14:tracePt t="224044" x="6313488" y="3413125"/>
          <p14:tracePt t="224052" x="6361113" y="3429000"/>
          <p14:tracePt t="224060" x="6410325" y="3444875"/>
          <p14:tracePt t="224068" x="6457950" y="3460750"/>
          <p14:tracePt t="224075" x="6505575" y="3476625"/>
          <p14:tracePt t="224083" x="6545263" y="3492500"/>
          <p14:tracePt t="224104" x="6632575" y="3500438"/>
          <p14:tracePt t="224108" x="6672263" y="3500438"/>
          <p14:tracePt t="224115" x="6711950" y="3500438"/>
          <p14:tracePt t="224124" x="6759575" y="3500438"/>
          <p14:tracePt t="224131" x="6808788" y="3484563"/>
          <p14:tracePt t="224140" x="6864350" y="3468688"/>
          <p14:tracePt t="224147" x="6927850" y="3436938"/>
          <p14:tracePt t="224155" x="7007225" y="3413125"/>
          <p14:tracePt t="224163" x="7078663" y="3389313"/>
          <p14:tracePt t="224171" x="7159625" y="3357563"/>
          <p14:tracePt t="224180" x="7231063" y="3333750"/>
          <p14:tracePt t="224188" x="7270750" y="3325813"/>
          <p14:tracePt t="224197" x="7310438" y="3309938"/>
          <p14:tracePt t="224204" x="7334250" y="3302000"/>
          <p14:tracePt t="224212" x="7342188" y="3302000"/>
          <p14:tracePt t="224220" x="7358063" y="3302000"/>
          <p14:tracePt t="224228" x="7366000" y="3302000"/>
          <p14:tracePt t="224235" x="7373938" y="3302000"/>
          <p14:tracePt t="224243" x="7381875" y="3317875"/>
          <p14:tracePt t="224251" x="7397750" y="3325813"/>
          <p14:tracePt t="224259" x="7405688" y="3333750"/>
          <p14:tracePt t="224268" x="7405688" y="3341688"/>
          <p14:tracePt t="224276" x="7413625" y="3341688"/>
          <p14:tracePt t="224291" x="7413625" y="3349625"/>
          <p14:tracePt t="224315" x="7413625" y="3365500"/>
          <p14:tracePt t="224324" x="7373938" y="3373438"/>
          <p14:tracePt t="224332" x="7286625" y="3389313"/>
          <p14:tracePt t="224339" x="7167563" y="3389313"/>
          <p14:tracePt t="224347" x="7015163" y="3389313"/>
          <p14:tracePt t="224355" x="6848475" y="3389313"/>
          <p14:tracePt t="224363" x="6624638" y="3389313"/>
          <p14:tracePt t="224371" x="6384925" y="3389313"/>
          <p14:tracePt t="224380" x="6138863" y="3389313"/>
          <p14:tracePt t="224387" x="5883275" y="3389313"/>
          <p14:tracePt t="224396" x="5627688" y="3381375"/>
          <p14:tracePt t="224406" x="5381625" y="3381375"/>
          <p14:tracePt t="224411" x="5141913" y="3381375"/>
          <p14:tracePt t="224419" x="4886325" y="3381375"/>
          <p14:tracePt t="224427" x="4656138" y="3373438"/>
          <p14:tracePt t="224436" x="4464050" y="3357563"/>
          <p14:tracePt t="224443" x="4289425" y="3333750"/>
          <p14:tracePt t="224452" x="4160838" y="3309938"/>
          <p14:tracePt t="224460" x="4049713" y="3286125"/>
          <p14:tracePt t="224469" x="3962400" y="3270250"/>
          <p14:tracePt t="224476" x="3898900" y="3244850"/>
          <p14:tracePt t="224483" x="3851275" y="3228975"/>
          <p14:tracePt t="224491" x="3817938" y="3213100"/>
          <p14:tracePt t="224499" x="3794125" y="3205163"/>
          <p14:tracePt t="224507" x="3786188" y="3205163"/>
          <p14:tracePt t="224515" x="3778250" y="3205163"/>
          <p14:tracePt t="224523" x="3754438" y="3213100"/>
          <p14:tracePt t="224531" x="3730625" y="3221038"/>
          <p14:tracePt t="224539" x="3698875" y="3221038"/>
          <p14:tracePt t="224547" x="3659188" y="3221038"/>
          <p14:tracePt t="224556" x="3611563" y="3221038"/>
          <p14:tracePt t="224564" x="3556000" y="3221038"/>
          <p14:tracePt t="224572" x="3492500" y="3221038"/>
          <p14:tracePt t="224580" x="3435350" y="3221038"/>
          <p14:tracePt t="224588" x="3395663" y="3221038"/>
          <p14:tracePt t="224595" x="3371850" y="3221038"/>
          <p14:tracePt t="224603" x="3355975" y="3221038"/>
          <p14:tracePt t="224611" x="3348038" y="3228975"/>
          <p14:tracePt t="224627" x="3340100" y="3228975"/>
          <p14:tracePt t="224635" x="3332163" y="3228975"/>
          <p14:tracePt t="224653" x="3324225" y="3228975"/>
          <p14:tracePt t="224660" x="3316288" y="3228975"/>
          <p14:tracePt t="224668" x="3292475" y="3236913"/>
          <p14:tracePt t="224675" x="3260725" y="3244850"/>
          <p14:tracePt t="224684" x="3228975" y="3262313"/>
          <p14:tracePt t="224692" x="3197225" y="3270250"/>
          <p14:tracePt t="224700" x="3157538" y="3278188"/>
          <p14:tracePt t="224708" x="3117850" y="3294063"/>
          <p14:tracePt t="224716" x="3092450" y="3302000"/>
          <p14:tracePt t="224724" x="3076575" y="3302000"/>
          <p14:tracePt t="224733" x="3060700" y="3302000"/>
          <p14:tracePt t="224741" x="3036888" y="3302000"/>
          <p14:tracePt t="224747" x="3013075" y="3302000"/>
          <p14:tracePt t="224755" x="2989263" y="3302000"/>
          <p14:tracePt t="224763" x="2965450" y="3302000"/>
          <p14:tracePt t="224771" x="2941638" y="3302000"/>
          <p14:tracePt t="224779" x="2917825" y="3302000"/>
          <p14:tracePt t="224788" x="2894013" y="3302000"/>
          <p14:tracePt t="224795" x="2862263" y="3302000"/>
          <p14:tracePt t="224804" x="2838450" y="3302000"/>
          <p14:tracePt t="224812" x="2822575" y="3302000"/>
          <p14:tracePt t="224820" x="2806700" y="3302000"/>
          <p14:tracePt t="224828" x="2790825" y="3302000"/>
          <p14:tracePt t="224835" x="2782888" y="3302000"/>
          <p14:tracePt t="224844" x="2759075" y="3302000"/>
          <p14:tracePt t="224852" x="2733675" y="3302000"/>
          <p14:tracePt t="224860" x="2709863" y="3302000"/>
          <p14:tracePt t="224869" x="2678113" y="3302000"/>
          <p14:tracePt t="224876" x="2654300" y="3302000"/>
          <p14:tracePt t="224884" x="2630488" y="3302000"/>
          <p14:tracePt t="224892" x="2622550" y="3302000"/>
          <p14:tracePt t="224901" x="2606675" y="3302000"/>
          <p14:tracePt t="224907" x="2598738" y="3302000"/>
          <p14:tracePt t="224916" x="2582863" y="3302000"/>
          <p14:tracePt t="224924" x="2559050" y="3302000"/>
          <p14:tracePt t="224931" x="2535238" y="3302000"/>
          <p14:tracePt t="224940" x="2503488" y="3302000"/>
          <p14:tracePt t="224947" x="2479675" y="3302000"/>
          <p14:tracePt t="224955" x="2455863" y="3302000"/>
          <p14:tracePt t="224964" x="2432050" y="3302000"/>
          <p14:tracePt t="224972" x="2416175" y="3302000"/>
          <p14:tracePt t="224980" x="2400300" y="3302000"/>
          <p14:tracePt t="224988" x="2392363" y="3302000"/>
          <p14:tracePt t="224996" x="2384425" y="3302000"/>
          <p14:tracePt t="225003" x="2374900" y="3302000"/>
          <p14:tracePt t="225028" x="2366963" y="3302000"/>
          <p14:tracePt t="225059" x="2366963" y="3286125"/>
          <p14:tracePt t="225067" x="2366963" y="3270250"/>
          <p14:tracePt t="225075" x="2366963" y="3252788"/>
          <p14:tracePt t="225084" x="2366963" y="3228975"/>
          <p14:tracePt t="225091" x="2384425" y="3213100"/>
          <p14:tracePt t="225103" x="2400300" y="3189288"/>
          <p14:tracePt t="225107" x="2432050" y="3157538"/>
          <p14:tracePt t="225115" x="2463800" y="3133725"/>
          <p14:tracePt t="225123" x="2503488" y="3109913"/>
          <p14:tracePt t="225131" x="2543175" y="3078163"/>
          <p14:tracePt t="225139" x="2574925" y="3062288"/>
          <p14:tracePt t="225149" x="2614613" y="3038475"/>
          <p14:tracePt t="225155" x="2646363" y="3030538"/>
          <p14:tracePt t="225163" x="2670175" y="3022600"/>
          <p14:tracePt t="225171" x="2693988" y="3014663"/>
          <p14:tracePt t="225179" x="2709863" y="3014663"/>
          <p14:tracePt t="225187" x="2725738" y="3014663"/>
          <p14:tracePt t="225195" x="2733675" y="3014663"/>
          <p14:tracePt t="225203" x="2751138" y="3022600"/>
          <p14:tracePt t="225211" x="2767013" y="3054350"/>
          <p14:tracePt t="225220" x="2790825" y="3078163"/>
          <p14:tracePt t="225227" x="2806700" y="3117850"/>
          <p14:tracePt t="225235" x="2830513" y="3149600"/>
          <p14:tracePt t="225243" x="2846388" y="3181350"/>
          <p14:tracePt t="225252" x="2854325" y="3213100"/>
          <p14:tracePt t="225259" x="2854325" y="3244850"/>
          <p14:tracePt t="225269" x="2854325" y="3270250"/>
          <p14:tracePt t="225275" x="2854325" y="3294063"/>
          <p14:tracePt t="225283" x="2854325" y="3309938"/>
          <p14:tracePt t="225292" x="2830513" y="3325813"/>
          <p14:tracePt t="225300" x="2822575" y="3341688"/>
          <p14:tracePt t="225309" x="2806700" y="3357563"/>
          <p14:tracePt t="225316" x="2790825" y="3365500"/>
          <p14:tracePt t="225324" x="2767013" y="3365500"/>
          <p14:tracePt t="225331" x="2751138" y="3365500"/>
          <p14:tracePt t="225340" x="2725738" y="3365500"/>
          <p14:tracePt t="225348" x="2701925" y="3365500"/>
          <p14:tracePt t="225356" x="2678113" y="3365500"/>
          <p14:tracePt t="225363" x="2670175" y="3365500"/>
          <p14:tracePt t="225372" x="2646363" y="3365500"/>
          <p14:tracePt t="225380" x="2630488" y="3357563"/>
          <p14:tracePt t="225388" x="2622550" y="3341688"/>
          <p14:tracePt t="225397" x="2606675" y="3333750"/>
          <p14:tracePt t="225404" x="2606675" y="3325813"/>
          <p14:tracePt t="225412" x="2598738" y="3317875"/>
          <p14:tracePt t="225420" x="2590800" y="3309938"/>
          <p14:tracePt t="225428" x="2590800" y="3302000"/>
          <p14:tracePt t="225444" x="2598738" y="3302000"/>
          <p14:tracePt t="225452" x="2606675" y="3302000"/>
          <p14:tracePt t="225460" x="2614613" y="3302000"/>
          <p14:tracePt t="225468" x="2630488" y="3302000"/>
          <p14:tracePt t="225475" x="2638425" y="3325813"/>
          <p14:tracePt t="225483" x="2646363" y="3365500"/>
          <p14:tracePt t="225491" x="2662238" y="3405188"/>
          <p14:tracePt t="225499" x="2670175" y="3444875"/>
          <p14:tracePt t="225507" x="2670175" y="3484563"/>
          <p14:tracePt t="225515" x="2670175" y="3508375"/>
          <p14:tracePt t="225523" x="2670175" y="3540125"/>
          <p14:tracePt t="225531" x="2670175" y="3563938"/>
          <p14:tracePt t="225539" x="2670175" y="3579813"/>
          <p14:tracePt t="225547" x="2670175" y="3605213"/>
          <p14:tracePt t="225555" x="2662238" y="3613150"/>
          <p14:tracePt t="225563" x="2646363" y="3621088"/>
          <p14:tracePt t="225580" x="2638425" y="3621088"/>
          <p14:tracePt t="225587" x="2630488" y="3621088"/>
          <p14:tracePt t="225603" x="2622550" y="3621088"/>
          <p14:tracePt t="225820" x="2622550" y="3629025"/>
          <p14:tracePt t="225860" x="2614613" y="3636963"/>
          <p14:tracePt t="226180" x="2606675" y="3644900"/>
          <p14:tracePt t="226188" x="2606675" y="3668713"/>
          <p14:tracePt t="226196" x="2590800" y="3708400"/>
          <p14:tracePt t="226203" x="2574925" y="3756025"/>
          <p14:tracePt t="226211" x="2574925" y="3795713"/>
          <p14:tracePt t="226219" x="2574925" y="3851275"/>
          <p14:tracePt t="226228" x="2574925" y="3906838"/>
          <p14:tracePt t="226236" x="2566988" y="3963988"/>
          <p14:tracePt t="226243" x="2566988" y="4027488"/>
          <p14:tracePt t="226252" x="2551113" y="4106863"/>
          <p14:tracePt t="226259" x="2535238" y="4170363"/>
          <p14:tracePt t="226269" x="2535238" y="4225925"/>
          <p14:tracePt t="226276" x="2535238" y="4281488"/>
          <p14:tracePt t="226285" x="2551113" y="4346575"/>
          <p14:tracePt t="226291" x="2559050" y="4386263"/>
          <p14:tracePt t="226300" x="2590800" y="4410075"/>
          <p14:tracePt t="226308" x="2590800" y="4441825"/>
          <p14:tracePt t="226316" x="2606675" y="4457700"/>
          <p14:tracePt t="226324" x="2614613" y="4457700"/>
          <p14:tracePt t="226340" x="2614613" y="4441825"/>
          <p14:tracePt t="226348" x="2614613" y="4418013"/>
          <p14:tracePt t="226356" x="2614613" y="4410075"/>
          <p14:tracePt t="226364" x="2614613" y="4394200"/>
          <p14:tracePt t="226380" x="2622550" y="4386263"/>
          <p14:tracePt t="226387" x="2622550" y="4370388"/>
          <p14:tracePt t="226396" x="2638425" y="4362450"/>
          <p14:tracePt t="226404" x="2654300" y="4338638"/>
          <p14:tracePt t="226413" x="2670175" y="4306888"/>
          <p14:tracePt t="226420" x="2701925" y="4273550"/>
          <p14:tracePt t="226428" x="2725738" y="4233863"/>
          <p14:tracePt t="226438" x="2751138" y="4194175"/>
          <p14:tracePt t="226444" x="2782888" y="4130675"/>
          <p14:tracePt t="226452" x="2806700" y="4067175"/>
          <p14:tracePt t="226460" x="2822575" y="3995738"/>
          <p14:tracePt t="226469" x="2854325" y="3922713"/>
          <p14:tracePt t="226475" x="2878138" y="3851275"/>
          <p14:tracePt t="226483" x="2909888" y="3763963"/>
          <p14:tracePt t="226491" x="2941638" y="3660775"/>
          <p14:tracePt t="226499" x="2981325" y="3548063"/>
          <p14:tracePt t="226508" x="3021013" y="3413125"/>
          <p14:tracePt t="226516" x="3060700" y="3294063"/>
          <p14:tracePt t="226524" x="3109913" y="3165475"/>
          <p14:tracePt t="226532" x="3149600" y="3046413"/>
          <p14:tracePt t="226539" x="3181350" y="2951163"/>
          <p14:tracePt t="226548" x="3197225" y="2894013"/>
          <p14:tracePt t="226556" x="3197225" y="2854325"/>
          <p14:tracePt t="226563" x="3197225" y="2814638"/>
          <p14:tracePt t="226571" x="3197225" y="2790825"/>
          <p14:tracePt t="226579" x="3197225" y="2774950"/>
          <p14:tracePt t="226588" x="3189288" y="2759075"/>
          <p14:tracePt t="226596" x="3181350" y="2759075"/>
          <p14:tracePt t="226605" x="3173413" y="2743200"/>
          <p14:tracePt t="226612" x="3157538" y="2743200"/>
          <p14:tracePt t="226620" x="3125788" y="2743200"/>
          <p14:tracePt t="226627" x="3084513" y="2743200"/>
          <p14:tracePt t="226636" x="3044825" y="2743200"/>
          <p14:tracePt t="226644" x="3005138" y="2743200"/>
          <p14:tracePt t="226652" x="2957513" y="2743200"/>
          <p14:tracePt t="226660" x="2909888" y="2743200"/>
          <p14:tracePt t="226668" x="2854325" y="2743200"/>
          <p14:tracePt t="226676" x="2806700" y="2743200"/>
          <p14:tracePt t="226684" x="2774950" y="2767013"/>
          <p14:tracePt t="226692" x="2741613" y="2806700"/>
          <p14:tracePt t="226701" x="2717800" y="2862263"/>
          <p14:tracePt t="226708" x="2693988" y="2935288"/>
          <p14:tracePt t="226716" x="2686050" y="3014663"/>
          <p14:tracePt t="226724" x="2686050" y="3101975"/>
          <p14:tracePt t="226732" x="2686050" y="3205163"/>
          <p14:tracePt t="226740" x="2686050" y="3309938"/>
          <p14:tracePt t="226748" x="2686050" y="3413125"/>
          <p14:tracePt t="226756" x="2686050" y="3508375"/>
          <p14:tracePt t="226764" x="2686050" y="3613150"/>
          <p14:tracePt t="226772" x="2701925" y="3700463"/>
          <p14:tracePt t="226780" x="2709863" y="3795713"/>
          <p14:tracePt t="226787" x="2709863" y="3875088"/>
          <p14:tracePt t="226796" x="2709863" y="3938588"/>
          <p14:tracePt t="226804" x="2709863" y="3987800"/>
          <p14:tracePt t="226812" x="2709863" y="4027488"/>
          <p14:tracePt t="226820" x="2709863" y="4035425"/>
          <p14:tracePt t="226884" x="2701925" y="4035425"/>
          <p14:tracePt t="226892" x="2693988" y="4035425"/>
          <p14:tracePt t="226900" x="2686050" y="4035425"/>
          <p14:tracePt t="226916" x="2678113" y="4035425"/>
          <p14:tracePt t="226924" x="2670175" y="4051300"/>
          <p14:tracePt t="226932" x="2670175" y="4067175"/>
          <p14:tracePt t="226940" x="2662238" y="4075113"/>
          <p14:tracePt t="226948" x="2646363" y="4090988"/>
          <p14:tracePt t="226956" x="2630488" y="4098925"/>
          <p14:tracePt t="226964" x="2614613" y="4106863"/>
          <p14:tracePt t="226972" x="2598738" y="4114800"/>
          <p14:tracePt t="226979" x="2582863" y="4130675"/>
          <p14:tracePt t="226988" x="2551113" y="4154488"/>
          <p14:tracePt t="226996" x="2543175" y="4186238"/>
          <p14:tracePt t="227004" x="2535238" y="4217988"/>
          <p14:tracePt t="227012" x="2535238" y="4241800"/>
          <p14:tracePt t="227020" x="2535238" y="4257675"/>
          <p14:tracePt t="227132" x="2519363" y="4249738"/>
          <p14:tracePt t="227139" x="2519363" y="4241800"/>
          <p14:tracePt t="227156" x="2511425" y="4233863"/>
          <p14:tracePt t="227164" x="2503488" y="4225925"/>
          <p14:tracePt t="227172" x="2487613" y="4217988"/>
          <p14:tracePt t="227180" x="2471738" y="4217988"/>
          <p14:tracePt t="227188" x="2455863" y="4217988"/>
          <p14:tracePt t="227196" x="2432050" y="4217988"/>
          <p14:tracePt t="227204" x="2416175" y="4217988"/>
          <p14:tracePt t="227212" x="2400300" y="4217988"/>
          <p14:tracePt t="227220" x="2384425" y="4217988"/>
          <p14:tracePt t="227228" x="2359025" y="4217988"/>
          <p14:tracePt t="227235" x="2335213" y="4217988"/>
          <p14:tracePt t="227244" x="2311400" y="4225925"/>
          <p14:tracePt t="227251" x="2279650" y="4233863"/>
          <p14:tracePt t="227260" x="2247900" y="4249738"/>
          <p14:tracePt t="227271" x="2208213" y="4257675"/>
          <p14:tracePt t="227276" x="2168525" y="4273550"/>
          <p14:tracePt t="227284" x="2112963" y="4298950"/>
          <p14:tracePt t="227292" x="2065338" y="4314825"/>
          <p14:tracePt t="227300" x="2025650" y="4338638"/>
          <p14:tracePt t="227308" x="1992313" y="4354513"/>
          <p14:tracePt t="227316" x="1968500" y="4354513"/>
          <p14:tracePt t="227324" x="1944688" y="4362450"/>
          <p14:tracePt t="227331" x="1920875" y="4378325"/>
          <p14:tracePt t="227339" x="1897063" y="4378325"/>
          <p14:tracePt t="227347" x="1873250" y="4378325"/>
          <p14:tracePt t="227355" x="1857375" y="4378325"/>
          <p14:tracePt t="227364" x="1849438" y="4378325"/>
          <p14:tracePt t="227371" x="1849438" y="4370388"/>
          <p14:tracePt t="227380" x="1833563" y="4346575"/>
          <p14:tracePt t="227388" x="1833563" y="4322763"/>
          <p14:tracePt t="227396" x="1833563" y="4306888"/>
          <p14:tracePt t="227404" x="1833563" y="4281488"/>
          <p14:tracePt t="227411" x="1833563" y="4273550"/>
          <p14:tracePt t="227419" x="1833563" y="4257675"/>
          <p14:tracePt t="227427" x="1833563" y="4249738"/>
          <p14:tracePt t="227509" x="1833563" y="4233863"/>
          <p14:tracePt t="227516" x="1833563" y="4225925"/>
          <p14:tracePt t="227524" x="1833563" y="4210050"/>
          <p14:tracePt t="227532" x="1841500" y="4194175"/>
          <p14:tracePt t="227540" x="1841500" y="4178300"/>
          <p14:tracePt t="227548" x="1849438" y="4170363"/>
          <p14:tracePt t="227556" x="1857375" y="4154488"/>
          <p14:tracePt t="227564" x="1857375" y="4146550"/>
          <p14:tracePt t="227572" x="1865313" y="4146550"/>
          <p14:tracePt t="227580" x="1865313" y="4138613"/>
          <p14:tracePt t="227588" x="1873250" y="4130675"/>
          <p14:tracePt t="227603" x="1881188" y="4130675"/>
          <p14:tracePt t="227612" x="1881188" y="4122738"/>
          <p14:tracePt t="227619" x="1889125" y="4122738"/>
          <p14:tracePt t="227627" x="1897063" y="4114800"/>
          <p14:tracePt t="227635" x="1905000" y="4106863"/>
          <p14:tracePt t="227644" x="1920875" y="4098925"/>
          <p14:tracePt t="227651" x="1928813" y="4098925"/>
          <p14:tracePt t="227669" x="1928813" y="4090988"/>
          <p14:tracePt t="227701" x="1936750" y="4090988"/>
          <p14:tracePt t="227708" x="1936750" y="4098925"/>
          <p14:tracePt t="227715" x="1944688" y="4098925"/>
          <p14:tracePt t="227724" x="1952625" y="4098925"/>
          <p14:tracePt t="227732" x="1968500" y="4098925"/>
          <p14:tracePt t="227740" x="1976438" y="4098925"/>
          <p14:tracePt t="227748" x="1992313" y="4098925"/>
          <p14:tracePt t="227755" x="2000250" y="4098925"/>
          <p14:tracePt t="227764" x="2008188" y="4098925"/>
          <p14:tracePt t="227773" x="2017713" y="4098925"/>
          <p14:tracePt t="227780" x="2025650" y="4098925"/>
          <p14:tracePt t="227788" x="2033588" y="4098925"/>
          <p14:tracePt t="227796" x="2041525" y="4098925"/>
          <p14:tracePt t="227804" x="2057400" y="4098925"/>
          <p14:tracePt t="227812" x="2081213" y="4098925"/>
          <p14:tracePt t="227819" x="2097088" y="4098925"/>
          <p14:tracePt t="227827" x="2112963" y="4098925"/>
          <p14:tracePt t="227835" x="2136775" y="4098925"/>
          <p14:tracePt t="227844" x="2160588" y="4098925"/>
          <p14:tracePt t="227852" x="2176463" y="4106863"/>
          <p14:tracePt t="227860" x="2192338" y="4114800"/>
          <p14:tracePt t="227868" x="2208213" y="4130675"/>
          <p14:tracePt t="227876" x="2232025" y="4146550"/>
          <p14:tracePt t="227885" x="2247900" y="4170363"/>
          <p14:tracePt t="227892" x="2271713" y="4186238"/>
          <p14:tracePt t="227899" x="2279650" y="4202113"/>
          <p14:tracePt t="227907" x="2295525" y="4217988"/>
          <p14:tracePt t="227915" x="2311400" y="4233863"/>
          <p14:tracePt t="227924" x="2327275" y="4241800"/>
          <p14:tracePt t="227931" x="2343150" y="4241800"/>
          <p14:tracePt t="227940" x="2359025" y="4241800"/>
          <p14:tracePt t="227948" x="2374900" y="4241800"/>
          <p14:tracePt t="227955" x="2400300" y="4241800"/>
          <p14:tracePt t="227964" x="2424113" y="4241800"/>
          <p14:tracePt t="227971" x="2439988" y="4241800"/>
          <p14:tracePt t="227979" x="2455863" y="4241800"/>
          <p14:tracePt t="227988" x="2479675" y="4241800"/>
          <p14:tracePt t="227995" x="2495550" y="4241800"/>
          <p14:tracePt t="228004" x="2519363" y="4241800"/>
          <p14:tracePt t="228012" x="2535238" y="4241800"/>
          <p14:tracePt t="228020" x="2566988" y="4241800"/>
          <p14:tracePt t="228029" x="2590800" y="4241800"/>
          <p14:tracePt t="228035" x="2614613" y="4241800"/>
          <p14:tracePt t="228044" x="2646363" y="4241800"/>
          <p14:tracePt t="228052" x="2654300" y="4225925"/>
          <p14:tracePt t="228059" x="2670175" y="4210050"/>
          <p14:tracePt t="228068" x="2693988" y="4186238"/>
          <p14:tracePt t="228075" x="2693988" y="4178300"/>
          <p14:tracePt t="228084" x="2709863" y="4162425"/>
          <p14:tracePt t="228092" x="2709863" y="4154488"/>
          <p14:tracePt t="228103" x="2717800" y="4138613"/>
          <p14:tracePt t="228107" x="2725738" y="4122738"/>
          <p14:tracePt t="228115" x="2733675" y="4106863"/>
          <p14:tracePt t="228124" x="2741613" y="4098925"/>
          <p14:tracePt t="228132" x="2751138" y="4090988"/>
          <p14:tracePt t="228139" x="2759075" y="4083050"/>
          <p14:tracePt t="228148" x="2759075" y="4075113"/>
          <p14:tracePt t="228155" x="2767013" y="4067175"/>
          <p14:tracePt t="228164" x="2774950" y="4059238"/>
          <p14:tracePt t="228180" x="2774950" y="4051300"/>
          <p14:tracePt t="228204" x="2782888" y="4051300"/>
          <p14:tracePt t="228580" x="2782888" y="4043363"/>
          <p14:tracePt t="228596" x="2774950" y="4043363"/>
          <p14:tracePt t="228604" x="2774950" y="4035425"/>
          <p14:tracePt t="228643" x="2774950" y="4027488"/>
          <p14:tracePt t="228660" x="2774950" y="4019550"/>
          <p14:tracePt t="228716" x="2774950" y="4027488"/>
          <p14:tracePt t="228836" x="2774950" y="4019550"/>
          <p14:tracePt t="228844" x="2774950" y="4011613"/>
          <p14:tracePt t="228852" x="2782888" y="3995738"/>
          <p14:tracePt t="228859" x="2790825" y="3979863"/>
          <p14:tracePt t="228868" x="2806700" y="3963988"/>
          <p14:tracePt t="228875" x="2814638" y="3948113"/>
          <p14:tracePt t="228883" x="2814638" y="3922713"/>
          <p14:tracePt t="228891" x="2822575" y="3906838"/>
          <p14:tracePt t="228900" x="2822575" y="3890963"/>
          <p14:tracePt t="228908" x="2822575" y="3875088"/>
          <p14:tracePt t="228916" x="2822575" y="3859213"/>
          <p14:tracePt t="228924" x="2822575" y="3843338"/>
          <p14:tracePt t="228932" x="2822575" y="3835400"/>
          <p14:tracePt t="228940" x="2822575" y="3819525"/>
          <p14:tracePt t="228948" x="2830513" y="3811588"/>
          <p14:tracePt t="228956" x="2838450" y="3795713"/>
          <p14:tracePt t="228964" x="2846388" y="3779838"/>
          <p14:tracePt t="228972" x="2854325" y="3771900"/>
          <p14:tracePt t="228980" x="2862263" y="3763963"/>
          <p14:tracePt t="228987" x="2870200" y="3756025"/>
          <p14:tracePt t="229004" x="2878138" y="3748088"/>
          <p14:tracePt t="229060" x="2878138" y="3740150"/>
          <p14:tracePt t="229068" x="2878138" y="3732213"/>
          <p14:tracePt t="229076" x="2886075" y="3732213"/>
          <p14:tracePt t="229220" x="2894013" y="3732213"/>
          <p14:tracePt t="229348" x="2894013" y="3748088"/>
          <p14:tracePt t="229356" x="2894013" y="3795713"/>
          <p14:tracePt t="229364" x="2901950" y="3843338"/>
          <p14:tracePt t="229372" x="2909888" y="3914775"/>
          <p14:tracePt t="229380" x="2925763" y="3979863"/>
          <p14:tracePt t="229387" x="2941638" y="4051300"/>
          <p14:tracePt t="229395" x="2941638" y="4130675"/>
          <p14:tracePt t="229404" x="2957513" y="4194175"/>
          <p14:tracePt t="229411" x="2965450" y="4273550"/>
          <p14:tracePt t="229420" x="2965450" y="4346575"/>
          <p14:tracePt t="229429" x="2981325" y="4410075"/>
          <p14:tracePt t="229435" x="2989263" y="4473575"/>
          <p14:tracePt t="229444" x="2997200" y="4497388"/>
          <p14:tracePt t="229452" x="3005138" y="4529138"/>
          <p14:tracePt t="229461" x="3013075" y="4545013"/>
          <p14:tracePt t="229469" x="3021013" y="4545013"/>
          <p14:tracePt t="229539" x="3021013" y="4529138"/>
          <p14:tracePt t="229547" x="3036888" y="4497388"/>
          <p14:tracePt t="229555" x="3076575" y="4457700"/>
          <p14:tracePt t="229563" x="3125788" y="4425950"/>
          <p14:tracePt t="229572" x="3181350" y="4386263"/>
          <p14:tracePt t="229580" x="3244850" y="4346575"/>
          <p14:tracePt t="229587" x="3308350" y="4298950"/>
          <p14:tracePt t="229596" x="3363913" y="4249738"/>
          <p14:tracePt t="229603" x="3427413" y="4210050"/>
          <p14:tracePt t="229611" x="3492500" y="4170363"/>
          <p14:tracePt t="229619" x="3548063" y="4114800"/>
          <p14:tracePt t="229628" x="3595688" y="4067175"/>
          <p14:tracePt t="229635" x="3643313" y="4019550"/>
          <p14:tracePt t="229644" x="3690938" y="3971925"/>
          <p14:tracePt t="229652" x="3722688" y="3930650"/>
          <p14:tracePt t="229660" x="3746500" y="3890963"/>
          <p14:tracePt t="229668" x="3770313" y="3851275"/>
          <p14:tracePt t="229676" x="3778250" y="3811588"/>
          <p14:tracePt t="229684" x="3802063" y="3779838"/>
          <p14:tracePt t="229692" x="3817938" y="3756025"/>
          <p14:tracePt t="229700" x="3825875" y="3740150"/>
          <p14:tracePt t="229708" x="3843338" y="3724275"/>
          <p14:tracePt t="229716" x="3843338" y="3708400"/>
          <p14:tracePt t="229764" x="3851275" y="3708400"/>
          <p14:tracePt t="229788" x="3851275" y="3724275"/>
          <p14:tracePt t="229796" x="3851275" y="3763963"/>
          <p14:tracePt t="229804" x="3851275" y="3803650"/>
          <p14:tracePt t="229812" x="3859213" y="3843338"/>
          <p14:tracePt t="229819" x="3859213" y="3898900"/>
          <p14:tracePt t="229827" x="3859213" y="3971925"/>
          <p14:tracePt t="229835" x="3859213" y="4035425"/>
          <p14:tracePt t="229843" x="3859213" y="4106863"/>
          <p14:tracePt t="229852" x="3859213" y="4170363"/>
          <p14:tracePt t="229859" x="3859213" y="4225925"/>
          <p14:tracePt t="229869" x="3859213" y="4273550"/>
          <p14:tracePt t="229876" x="3859213" y="4314825"/>
          <p14:tracePt t="229884" x="3859213" y="4322763"/>
          <p14:tracePt t="229892" x="3859213" y="4330700"/>
          <p14:tracePt t="229972" x="3883025" y="4306888"/>
          <p14:tracePt t="229979" x="3914775" y="4281488"/>
          <p14:tracePt t="229988" x="3954463" y="4241800"/>
          <p14:tracePt t="229996" x="4002088" y="4202113"/>
          <p14:tracePt t="230003" x="4049713" y="4162425"/>
          <p14:tracePt t="230012" x="4097338" y="4130675"/>
          <p14:tracePt t="230020" x="4160838" y="4090988"/>
          <p14:tracePt t="230028" x="4217988" y="4051300"/>
          <p14:tracePt t="230035" x="4289425" y="4003675"/>
          <p14:tracePt t="230044" x="4337050" y="3956050"/>
          <p14:tracePt t="230052" x="4400550" y="3890963"/>
          <p14:tracePt t="230060" x="4464050" y="3827463"/>
          <p14:tracePt t="230068" x="4527550" y="3763963"/>
          <p14:tracePt t="230076" x="4576763" y="3708400"/>
          <p14:tracePt t="230083" x="4624388" y="3660775"/>
          <p14:tracePt t="230092" x="4672013" y="3621088"/>
          <p14:tracePt t="230103" x="4703763" y="3587750"/>
          <p14:tracePt t="230107" x="4735513" y="3563938"/>
          <p14:tracePt t="230115" x="4751388" y="3556000"/>
          <p14:tracePt t="230139" x="4759325" y="3556000"/>
          <p14:tracePt t="230147" x="4767263" y="3556000"/>
          <p14:tracePt t="230155" x="4775200" y="3556000"/>
          <p14:tracePt t="230163" x="4783138" y="3595688"/>
          <p14:tracePt t="230171" x="4799013" y="3636963"/>
          <p14:tracePt t="230180" x="4806950" y="3692525"/>
          <p14:tracePt t="230190" x="4806950" y="3756025"/>
          <p14:tracePt t="230195" x="4814888" y="3811588"/>
          <p14:tracePt t="230204" x="4814888" y="3875088"/>
          <p14:tracePt t="230212" x="4814888" y="3938588"/>
          <p14:tracePt t="230220" x="4814888" y="4003675"/>
          <p14:tracePt t="230228" x="4814888" y="4059238"/>
          <p14:tracePt t="230235" x="4814888" y="4098925"/>
          <p14:tracePt t="230244" x="4814888" y="4138613"/>
          <p14:tracePt t="230252" x="4814888" y="4170363"/>
          <p14:tracePt t="230259" x="4814888" y="4178300"/>
          <p14:tracePt t="230268" x="4814888" y="4186238"/>
          <p14:tracePt t="230331" x="4814888" y="4178300"/>
          <p14:tracePt t="230340" x="4814888" y="4162425"/>
          <p14:tracePt t="230348" x="4814888" y="4146550"/>
          <p14:tracePt t="230356" x="4814888" y="4122738"/>
          <p14:tracePt t="230364" x="4814888" y="4106863"/>
          <p14:tracePt t="230372" x="4814888" y="4083050"/>
          <p14:tracePt t="230379" x="4814888" y="4051300"/>
          <p14:tracePt t="230388" x="4814888" y="4011613"/>
          <p14:tracePt t="230395" x="4814888" y="3979863"/>
          <p14:tracePt t="230404" x="4806950" y="3956050"/>
          <p14:tracePt t="230411" x="4799013" y="3914775"/>
          <p14:tracePt t="230420" x="4783138" y="3890963"/>
          <p14:tracePt t="230428" x="4759325" y="3867150"/>
          <p14:tracePt t="230436" x="4735513" y="3851275"/>
          <p14:tracePt t="230443" x="4711700" y="3835400"/>
          <p14:tracePt t="230452" x="4679950" y="3827463"/>
          <p14:tracePt t="230460" x="4640263" y="3811588"/>
          <p14:tracePt t="230468" x="4584700" y="3795713"/>
          <p14:tracePt t="230475" x="4519613" y="3779838"/>
          <p14:tracePt t="230483" x="4448175" y="3748088"/>
          <p14:tracePt t="230491" x="4368800" y="3724275"/>
          <p14:tracePt t="230499" x="4281488" y="3708400"/>
          <p14:tracePt t="230507" x="4200525" y="3684588"/>
          <p14:tracePt t="230516" x="4113213" y="3684588"/>
          <p14:tracePt t="230524" x="4017963" y="3684588"/>
          <p14:tracePt t="230531" x="3922713" y="3684588"/>
          <p14:tracePt t="230539" x="3833813" y="3684588"/>
          <p14:tracePt t="230547" x="3738563" y="3684588"/>
          <p14:tracePt t="230555" x="3651250" y="3684588"/>
          <p14:tracePt t="230563" x="3571875" y="3684588"/>
          <p14:tracePt t="230571" x="3500438" y="3684588"/>
          <p14:tracePt t="230579" x="3443288" y="3684588"/>
          <p14:tracePt t="230587" x="3395663" y="3684588"/>
          <p14:tracePt t="230595" x="3363913" y="3684588"/>
          <p14:tracePt t="230603" x="3355975" y="3676650"/>
          <p14:tracePt t="230611" x="3348038" y="3676650"/>
          <p14:tracePt t="230619" x="3332163" y="3660775"/>
          <p14:tracePt t="230627" x="3324225" y="3652838"/>
          <p14:tracePt t="230635" x="3308350" y="3636963"/>
          <p14:tracePt t="230643" x="3276600" y="3621088"/>
          <p14:tracePt t="230652" x="3244850" y="3605213"/>
          <p14:tracePt t="230659" x="3213100" y="3595688"/>
          <p14:tracePt t="230669" x="3189288" y="3587750"/>
          <p14:tracePt t="230675" x="3173413" y="3587750"/>
          <p14:tracePt t="230685" x="3157538" y="3587750"/>
          <p14:tracePt t="230691" x="3149600" y="3587750"/>
          <p14:tracePt t="230699" x="3141663" y="3587750"/>
          <p14:tracePt t="230707" x="3133725" y="3587750"/>
          <p14:tracePt t="230715" x="3125788" y="3587750"/>
          <p14:tracePt t="230787" x="3117850" y="3587750"/>
          <p14:tracePt t="230811" x="3117850" y="3579813"/>
          <p14:tracePt t="230843" x="3109913" y="3579813"/>
          <p14:tracePt t="230963" x="3109913" y="3595688"/>
          <p14:tracePt t="230971" x="3109913" y="3644900"/>
          <p14:tracePt t="230979" x="3109913" y="3716338"/>
          <p14:tracePt t="230987" x="3109913" y="3803650"/>
          <p14:tracePt t="230995" x="3109913" y="3883025"/>
          <p14:tracePt t="231003" x="3109913" y="3987800"/>
          <p14:tracePt t="231011" x="3109913" y="4083050"/>
          <p14:tracePt t="231020" x="3092450" y="4170363"/>
          <p14:tracePt t="231027" x="3076575" y="4249738"/>
          <p14:tracePt t="231035" x="3068638" y="4322763"/>
          <p14:tracePt t="231043" x="3044825" y="4386263"/>
          <p14:tracePt t="231052" x="3036888" y="4433888"/>
          <p14:tracePt t="231059" x="3028950" y="4473575"/>
          <p14:tracePt t="231068" x="3028950" y="4497388"/>
          <p14:tracePt t="231075" x="3021013" y="4513263"/>
          <p14:tracePt t="231139" x="3036888" y="4481513"/>
          <p14:tracePt t="231147" x="3068638" y="4441825"/>
          <p14:tracePt t="231155" x="3117850" y="4402138"/>
          <p14:tracePt t="231163" x="3181350" y="4362450"/>
          <p14:tracePt t="231172" x="3244850" y="4322763"/>
          <p14:tracePt t="231179" x="3316288" y="4281488"/>
          <p14:tracePt t="231188" x="3395663" y="4225925"/>
          <p14:tracePt t="231195" x="3435350" y="4170363"/>
          <p14:tracePt t="231203" x="3516313" y="4122738"/>
          <p14:tracePt t="231211" x="3611563" y="4067175"/>
          <p14:tracePt t="231219" x="3683000" y="4019550"/>
          <p14:tracePt t="231227" x="3762375" y="3971925"/>
          <p14:tracePt t="231235" x="3851275" y="3930650"/>
          <p14:tracePt t="231243" x="3922713" y="3883025"/>
          <p14:tracePt t="231252" x="3978275" y="3835400"/>
          <p14:tracePt t="231259" x="4025900" y="3803650"/>
          <p14:tracePt t="231268" x="4057650" y="3763963"/>
          <p14:tracePt t="231275" x="4073525" y="3740150"/>
          <p14:tracePt t="231283" x="4073525" y="3732213"/>
          <p14:tracePt t="231291" x="4073525" y="3724275"/>
          <p14:tracePt t="231331" x="4073525" y="3740150"/>
          <p14:tracePt t="231340" x="4073525" y="3779838"/>
          <p14:tracePt t="231347" x="4073525" y="3827463"/>
          <p14:tracePt t="231356" x="4073525" y="3883025"/>
          <p14:tracePt t="231363" x="4073525" y="3948113"/>
          <p14:tracePt t="231371" x="4073525" y="4019550"/>
          <p14:tracePt t="231379" x="4073525" y="4098925"/>
          <p14:tracePt t="231387" x="4081463" y="4162425"/>
          <p14:tracePt t="231395" x="4081463" y="4233863"/>
          <p14:tracePt t="231404" x="4081463" y="4291013"/>
          <p14:tracePt t="231412" x="4089400" y="4330700"/>
          <p14:tracePt t="231420" x="4081463" y="4378325"/>
          <p14:tracePt t="231427" x="4081463" y="4402138"/>
          <p14:tracePt t="231435" x="4081463" y="4418013"/>
          <p14:tracePt t="231476" x="4081463" y="4410075"/>
          <p14:tracePt t="231484" x="4081463" y="4378325"/>
          <p14:tracePt t="231491" x="4081463" y="4338638"/>
          <p14:tracePt t="231499" x="4081463" y="4298950"/>
          <p14:tracePt t="231507" x="4121150" y="4249738"/>
          <p14:tracePt t="231515" x="4168775" y="4202113"/>
          <p14:tracePt t="231523" x="4217988" y="4162425"/>
          <p14:tracePt t="231531" x="4265613" y="4114800"/>
          <p14:tracePt t="231539" x="4321175" y="4059238"/>
          <p14:tracePt t="231548" x="4376738" y="4003675"/>
          <p14:tracePt t="231556" x="4424363" y="3956050"/>
          <p14:tracePt t="231564" x="4479925" y="3906838"/>
          <p14:tracePt t="231572" x="4535488" y="3875088"/>
          <p14:tracePt t="231580" x="4584700" y="3851275"/>
          <p14:tracePt t="231588" x="4616450" y="3835400"/>
          <p14:tracePt t="231596" x="4656138" y="3827463"/>
          <p14:tracePt t="231604" x="4679950" y="3827463"/>
          <p14:tracePt t="231611" x="4695825" y="3827463"/>
          <p14:tracePt t="231619" x="4703763" y="3827463"/>
          <p14:tracePt t="231627" x="4703763" y="3835400"/>
          <p14:tracePt t="231636" x="4719638" y="3875088"/>
          <p14:tracePt t="231643" x="4735513" y="3922713"/>
          <p14:tracePt t="231652" x="4743450" y="3971925"/>
          <p14:tracePt t="231659" x="4759325" y="4035425"/>
          <p14:tracePt t="231669" x="4783138" y="4098925"/>
          <p14:tracePt t="231675" x="4814888" y="4154488"/>
          <p14:tracePt t="231683" x="4854575" y="4225925"/>
          <p14:tracePt t="231692" x="4894263" y="4273550"/>
          <p14:tracePt t="231699" x="4933950" y="4330700"/>
          <p14:tracePt t="231708" x="4991100" y="4354513"/>
          <p14:tracePt t="231716" x="5038725" y="4370388"/>
          <p14:tracePt t="231723" x="5054600" y="4370388"/>
          <p14:tracePt t="231731" x="5062538" y="4378325"/>
          <p14:tracePt t="231755" x="5046663" y="4378325"/>
          <p14:tracePt t="231764" x="5014913" y="4354513"/>
          <p14:tracePt t="231772" x="4943475" y="4330700"/>
          <p14:tracePt t="231780" x="4854575" y="4291013"/>
          <p14:tracePt t="231787" x="4719638" y="4249738"/>
          <p14:tracePt t="231795" x="4576763" y="4217988"/>
          <p14:tracePt t="231804" x="4424363" y="4186238"/>
          <p14:tracePt t="231812" x="4265613" y="4154488"/>
          <p14:tracePt t="231819" x="4097338" y="4138613"/>
          <p14:tracePt t="231827" x="3922713" y="4130675"/>
          <p14:tracePt t="231835" x="3762375" y="4114800"/>
          <p14:tracePt t="231844" x="3603625" y="4106863"/>
          <p14:tracePt t="231852" x="3459163" y="4090988"/>
          <p14:tracePt t="231859" x="3371850" y="4075113"/>
          <p14:tracePt t="231868" x="3308350" y="4051300"/>
          <p14:tracePt t="231875" x="3268663" y="4043363"/>
          <p14:tracePt t="231883" x="3228975" y="4027488"/>
          <p14:tracePt t="231891" x="3197225" y="4019550"/>
          <p14:tracePt t="231899" x="3165475" y="4003675"/>
          <p14:tracePt t="231908" x="3149600" y="3995738"/>
          <p14:tracePt t="231915" x="3133725" y="3987800"/>
          <p14:tracePt t="231923" x="3117850" y="3987800"/>
          <p14:tracePt t="231931" x="3092450" y="3979863"/>
          <p14:tracePt t="231939" x="3076575" y="3971925"/>
          <p14:tracePt t="231947" x="3060700" y="3971925"/>
          <p14:tracePt t="231955" x="3044825" y="3963988"/>
          <p14:tracePt t="231963" x="3028950" y="3956050"/>
          <p14:tracePt t="231971" x="3013075" y="3938588"/>
          <p14:tracePt t="231979" x="2997200" y="3930650"/>
          <p14:tracePt t="231987" x="2973388" y="3906838"/>
          <p14:tracePt t="231995" x="2941638" y="3883025"/>
          <p14:tracePt t="232003" x="2901950" y="3859213"/>
          <p14:tracePt t="232011" x="2878138" y="3835400"/>
          <p14:tracePt t="232019" x="2854325" y="3811588"/>
          <p14:tracePt t="232027" x="2830513" y="3787775"/>
          <p14:tracePt t="232035" x="2830513" y="3771900"/>
          <p14:tracePt t="232043" x="2822575" y="3756025"/>
          <p14:tracePt t="232051" x="2822575" y="3740150"/>
          <p14:tracePt t="232059" x="2814638" y="3724275"/>
          <p14:tracePt t="232068" x="2814638" y="3708400"/>
          <p14:tracePt t="232075" x="2814638" y="3692525"/>
          <p14:tracePt t="232083" x="2814638" y="3684588"/>
          <p14:tracePt t="232091" x="2822575" y="3676650"/>
          <p14:tracePt t="232103" x="2830513" y="3668713"/>
          <p14:tracePt t="232107" x="2838450" y="3668713"/>
          <p14:tracePt t="232115" x="2846388" y="3660775"/>
          <p14:tracePt t="232131" x="2854325" y="3660775"/>
          <p14:tracePt t="232139" x="2862263" y="3668713"/>
          <p14:tracePt t="232147" x="2886075" y="3684588"/>
          <p14:tracePt t="232155" x="2917825" y="3708400"/>
          <p14:tracePt t="232163" x="2949575" y="3748088"/>
          <p14:tracePt t="232171" x="2981325" y="3779838"/>
          <p14:tracePt t="232179" x="3005138" y="3819525"/>
          <p14:tracePt t="232187" x="3028950" y="3867150"/>
          <p14:tracePt t="232195" x="3060700" y="3898900"/>
          <p14:tracePt t="232204" x="3076575" y="3922713"/>
          <p14:tracePt t="232211" x="3092450" y="3948113"/>
          <p14:tracePt t="232219" x="3117850" y="3956050"/>
          <p14:tracePt t="232227" x="3133725" y="3963988"/>
          <p14:tracePt t="232235" x="3149600" y="3963988"/>
          <p14:tracePt t="232243" x="3165475" y="3963988"/>
          <p14:tracePt t="232251" x="3189288" y="3963988"/>
          <p14:tracePt t="232259" x="3221038" y="3963988"/>
          <p14:tracePt t="232268" x="3260725" y="3963988"/>
          <p14:tracePt t="232275" x="3300413" y="3938588"/>
          <p14:tracePt t="232283" x="3340100" y="3906838"/>
          <p14:tracePt t="232291" x="3395663" y="3867150"/>
          <p14:tracePt t="232299" x="3459163" y="3819525"/>
          <p14:tracePt t="232307" x="3532188" y="3771900"/>
          <p14:tracePt t="232315" x="3587750" y="3732213"/>
          <p14:tracePt t="232323" x="3635375" y="3700463"/>
          <p14:tracePt t="232331" x="3675063" y="3660775"/>
          <p14:tracePt t="232340" x="3722688" y="3613150"/>
          <p14:tracePt t="232348" x="3754438" y="3579813"/>
          <p14:tracePt t="232356" x="3786188" y="3556000"/>
          <p14:tracePt t="232364" x="3817938" y="3540125"/>
          <p14:tracePt t="232372" x="3843338" y="3524250"/>
          <p14:tracePt t="232380" x="3859213" y="3524250"/>
          <p14:tracePt t="232388" x="3875088" y="3524250"/>
          <p14:tracePt t="232395" x="3890963" y="3524250"/>
          <p14:tracePt t="232404" x="3898900" y="3524250"/>
          <p14:tracePt t="232412" x="3906838" y="3524250"/>
          <p14:tracePt t="232420" x="3930650" y="3524250"/>
          <p14:tracePt t="232427" x="3938588" y="3556000"/>
          <p14:tracePt t="232436" x="3962400" y="3587750"/>
          <p14:tracePt t="232443" x="3986213" y="3621088"/>
          <p14:tracePt t="232452" x="4010025" y="3652838"/>
          <p14:tracePt t="232459" x="4041775" y="3684588"/>
          <p14:tracePt t="232469" x="4073525" y="3708400"/>
          <p14:tracePt t="232475" x="4097338" y="3724275"/>
          <p14:tracePt t="232484" x="4129088" y="3748088"/>
          <p14:tracePt t="232492" x="4168775" y="3756025"/>
          <p14:tracePt t="232500" x="4210050" y="3763963"/>
          <p14:tracePt t="232508" x="4249738" y="3763963"/>
          <p14:tracePt t="232516" x="4289425" y="3763963"/>
          <p14:tracePt t="232524" x="4329113" y="3763963"/>
          <p14:tracePt t="232532" x="4368800" y="3763963"/>
          <p14:tracePt t="232540" x="4400550" y="3763963"/>
          <p14:tracePt t="232548" x="4416425" y="3763963"/>
          <p14:tracePt t="232555" x="4440238" y="3756025"/>
          <p14:tracePt t="232564" x="4471988" y="3740150"/>
          <p14:tracePt t="232572" x="4503738" y="3724275"/>
          <p14:tracePt t="232580" x="4551363" y="3700463"/>
          <p14:tracePt t="232588" x="4592638" y="3676650"/>
          <p14:tracePt t="232596" x="4632325" y="3652838"/>
          <p14:tracePt t="232604" x="4672013" y="3621088"/>
          <p14:tracePt t="232612" x="4719638" y="3595688"/>
          <p14:tracePt t="232621" x="4759325" y="3563938"/>
          <p14:tracePt t="232628" x="4806950" y="3532188"/>
          <p14:tracePt t="232635" x="4846638" y="3508375"/>
          <p14:tracePt t="232644" x="4878388" y="3492500"/>
          <p14:tracePt t="232652" x="4902200" y="3484563"/>
          <p14:tracePt t="232660" x="4918075" y="3476625"/>
          <p14:tracePt t="232669" x="4933950" y="3476625"/>
          <p14:tracePt t="232675" x="4943475" y="3476625"/>
          <p14:tracePt t="232684" x="4951413" y="3476625"/>
          <p14:tracePt t="232691" x="4959350" y="3476625"/>
          <p14:tracePt t="232700" x="4967288" y="3476625"/>
          <p14:tracePt t="232708" x="4975225" y="3500438"/>
          <p14:tracePt t="232715" x="4999038" y="3540125"/>
          <p14:tracePt t="232723" x="5030788" y="3571875"/>
          <p14:tracePt t="232732" x="5046663" y="3613150"/>
          <p14:tracePt t="232739" x="5078413" y="3644900"/>
          <p14:tracePt t="232748" x="5102225" y="3684588"/>
          <p14:tracePt t="232756" x="5141913" y="3708400"/>
          <p14:tracePt t="232764" x="5181600" y="3732213"/>
          <p14:tracePt t="232771" x="5229225" y="3748088"/>
          <p14:tracePt t="232780" x="5284788" y="3748088"/>
          <p14:tracePt t="232788" x="5341938" y="3748088"/>
          <p14:tracePt t="232796" x="5405438" y="3748088"/>
          <p14:tracePt t="232804" x="5453063" y="3748088"/>
          <p14:tracePt t="232811" x="5508625" y="3740150"/>
          <p14:tracePt t="232819" x="5564188" y="3724275"/>
          <p14:tracePt t="232827" x="5627688" y="3700463"/>
          <p14:tracePt t="232836" x="5676900" y="3684588"/>
          <p14:tracePt t="232843" x="5732463" y="3668713"/>
          <p14:tracePt t="232852" x="5772150" y="3652838"/>
          <p14:tracePt t="232860" x="5819775" y="3636963"/>
          <p14:tracePt t="232869" x="5867400" y="3621088"/>
          <p14:tracePt t="232876" x="5915025" y="3605213"/>
          <p14:tracePt t="232884" x="5970588" y="3587750"/>
          <p14:tracePt t="232892" x="6018213" y="3571875"/>
          <p14:tracePt t="232900" x="6059488" y="3563938"/>
          <p14:tracePt t="232908" x="6099175" y="3556000"/>
          <p14:tracePt t="232916" x="6115050" y="3548063"/>
          <p14:tracePt t="232924" x="6122988" y="3548063"/>
          <p14:tracePt t="232932" x="6130925" y="3548063"/>
          <p14:tracePt t="232951" x="6146800" y="3548063"/>
          <p14:tracePt t="232956" x="6162675" y="3556000"/>
          <p14:tracePt t="232964" x="6202363" y="3563938"/>
          <p14:tracePt t="232972" x="6242050" y="3571875"/>
          <p14:tracePt t="232980" x="6313488" y="3571875"/>
          <p14:tracePt t="232987" x="6410325" y="3571875"/>
          <p14:tracePt t="232995" x="6505575" y="3571875"/>
          <p14:tracePt t="233003" x="6616700" y="3571875"/>
          <p14:tracePt t="233011" x="6711950" y="3571875"/>
          <p14:tracePt t="233019" x="6816725" y="3571875"/>
          <p14:tracePt t="233027" x="6911975" y="3571875"/>
          <p14:tracePt t="233035" x="6983413" y="3579813"/>
          <p14:tracePt t="233044" x="7054850" y="3579813"/>
          <p14:tracePt t="233052" x="7086600" y="3579813"/>
          <p14:tracePt t="233060" x="7102475" y="3579813"/>
          <p14:tracePt t="233069" x="7110413" y="3579813"/>
          <p14:tracePt t="233076" x="7118350" y="3579813"/>
          <p14:tracePt t="233091" x="7118350" y="3587750"/>
          <p14:tracePt t="233100" x="7102475" y="3595688"/>
          <p14:tracePt t="233107" x="7102475" y="3613150"/>
          <p14:tracePt t="233115" x="7078663" y="3621088"/>
          <p14:tracePt t="233124" x="7054850" y="3629025"/>
          <p14:tracePt t="233131" x="6975475" y="3652838"/>
          <p14:tracePt t="233140" x="6872288" y="3684588"/>
          <p14:tracePt t="233147" x="6743700" y="3732213"/>
          <p14:tracePt t="233155" x="6577013" y="3763963"/>
          <p14:tracePt t="233164" x="6384925" y="3811588"/>
          <p14:tracePt t="233171" x="6194425" y="3843338"/>
          <p14:tracePt t="233179" x="5946775" y="3906838"/>
          <p14:tracePt t="233187" x="5708650" y="3971925"/>
          <p14:tracePt t="233195" x="5468938" y="4027488"/>
          <p14:tracePt t="233203" x="5237163" y="4090988"/>
          <p14:tracePt t="233211" x="4975225" y="4162425"/>
          <p14:tracePt t="233219" x="4735513" y="4210050"/>
          <p14:tracePt t="233227" x="4535488" y="4241800"/>
          <p14:tracePt t="233235" x="4360863" y="4281488"/>
          <p14:tracePt t="233244" x="4192588" y="4322763"/>
          <p14:tracePt t="233252" x="4049713" y="4354513"/>
          <p14:tracePt t="233260" x="3938588" y="4362450"/>
          <p14:tracePt t="233269" x="3833813" y="4378325"/>
          <p14:tracePt t="233276" x="3746500" y="4386263"/>
          <p14:tracePt t="233284" x="3667125" y="4386263"/>
          <p14:tracePt t="233292" x="3611563" y="4386263"/>
          <p14:tracePt t="233300" x="3563938" y="4386263"/>
          <p14:tracePt t="233308" x="3532188" y="4386263"/>
          <p14:tracePt t="233316" x="3508375" y="4386263"/>
          <p14:tracePt t="233323" x="3492500" y="4386263"/>
          <p14:tracePt t="233331" x="3467100" y="4386263"/>
          <p14:tracePt t="233339" x="3443288" y="4386263"/>
          <p14:tracePt t="233348" x="3411538" y="4386263"/>
          <p14:tracePt t="233355" x="3363913" y="4386263"/>
          <p14:tracePt t="233364" x="3316288" y="4386263"/>
          <p14:tracePt t="233372" x="3252788" y="4386263"/>
          <p14:tracePt t="233380" x="3165475" y="4386263"/>
          <p14:tracePt t="233388" x="3052763" y="4386263"/>
          <p14:tracePt t="233395" x="2949575" y="4386263"/>
          <p14:tracePt t="233404" x="2830513" y="4410075"/>
          <p14:tracePt t="233412" x="2733675" y="4433888"/>
          <p14:tracePt t="233419" x="2646363" y="4449763"/>
          <p14:tracePt t="233427" x="2598738" y="4449763"/>
          <p14:tracePt t="233435" x="2559050" y="4449763"/>
          <p14:tracePt t="233444" x="2527300" y="4449763"/>
          <p14:tracePt t="233452" x="2503488" y="4449763"/>
          <p14:tracePt t="233460" x="2479675" y="4441825"/>
          <p14:tracePt t="233469" x="2471738" y="4441825"/>
          <p14:tracePt t="233476" x="2447925" y="4441825"/>
          <p14:tracePt t="233483" x="2432050" y="4425950"/>
          <p14:tracePt t="233491" x="2400300" y="4418013"/>
          <p14:tracePt t="233499" x="2366963" y="4410075"/>
          <p14:tracePt t="233507" x="2327275" y="4410075"/>
          <p14:tracePt t="233515" x="2287588" y="4410075"/>
          <p14:tracePt t="233523" x="2247900" y="4410075"/>
          <p14:tracePt t="233531" x="2208213" y="4410075"/>
          <p14:tracePt t="233539" x="2168525" y="4410075"/>
          <p14:tracePt t="233547" x="2136775" y="4410075"/>
          <p14:tracePt t="233555" x="2089150" y="4410075"/>
          <p14:tracePt t="233564" x="2057400" y="4410075"/>
          <p14:tracePt t="233571" x="2025650" y="4410075"/>
          <p14:tracePt t="233580" x="1992313" y="4402138"/>
          <p14:tracePt t="233587" x="1968500" y="4394200"/>
          <p14:tracePt t="233596" x="1952625" y="4394200"/>
          <p14:tracePt t="233603" x="1928813" y="4394200"/>
          <p14:tracePt t="233612" x="1920875" y="4394200"/>
          <p14:tracePt t="233620" x="1912938" y="4394200"/>
          <p14:tracePt t="233627" x="1905000" y="4394200"/>
          <p14:tracePt t="233683" x="1905000" y="4386263"/>
          <p14:tracePt t="233692" x="1897063" y="4386263"/>
          <p14:tracePt t="233707" x="1897063" y="4378325"/>
          <p14:tracePt t="233716" x="1889125" y="4362450"/>
          <p14:tracePt t="233724" x="1889125" y="4346575"/>
          <p14:tracePt t="233731" x="1889125" y="4322763"/>
          <p14:tracePt t="233741" x="1889125" y="4291013"/>
          <p14:tracePt t="233748" x="1889125" y="4249738"/>
          <p14:tracePt t="233756" x="1889125" y="4217988"/>
          <p14:tracePt t="233764" x="1897063" y="4178300"/>
          <p14:tracePt t="233772" x="1905000" y="4146550"/>
          <p14:tracePt t="233780" x="1920875" y="4122738"/>
          <p14:tracePt t="233788" x="1928813" y="4090988"/>
          <p14:tracePt t="233797" x="1928813" y="4067175"/>
          <p14:tracePt t="233803" x="1928813" y="4051300"/>
          <p14:tracePt t="233812" x="1928813" y="4027488"/>
          <p14:tracePt t="233820" x="1928813" y="4003675"/>
          <p14:tracePt t="233828" x="1928813" y="3979863"/>
          <p14:tracePt t="233836" x="1928813" y="3963988"/>
          <p14:tracePt t="233844" x="1928813" y="3938588"/>
          <p14:tracePt t="233852" x="1928813" y="3930650"/>
          <p14:tracePt t="233859" x="1928813" y="3922713"/>
          <p14:tracePt t="233868" x="1928813" y="3914775"/>
          <p14:tracePt t="234276" x="1928813" y="3930650"/>
          <p14:tracePt t="234284" x="1936750" y="3938588"/>
          <p14:tracePt t="234292" x="1944688" y="3948113"/>
          <p14:tracePt t="234300" x="1944688" y="3956050"/>
          <p14:tracePt t="234308" x="1944688" y="3971925"/>
          <p14:tracePt t="234315" x="1952625" y="3979863"/>
          <p14:tracePt t="234323" x="1952625" y="3987800"/>
          <p14:tracePt t="234379" x="1952625" y="3995738"/>
          <p14:tracePt t="235723" x="1952625" y="4003675"/>
          <p14:tracePt t="235731" x="1952625" y="4019550"/>
          <p14:tracePt t="235740" x="1952625" y="4027488"/>
          <p14:tracePt t="235747" x="1952625" y="4043363"/>
          <p14:tracePt t="235755" x="1952625" y="4051300"/>
          <p14:tracePt t="235763" x="1952625" y="4059238"/>
          <p14:tracePt t="235771" x="1952625" y="4067175"/>
          <p14:tracePt t="235780" x="1952625" y="4075113"/>
          <p14:tracePt t="235819" x="1944688" y="4075113"/>
          <p14:tracePt t="235851" x="1944688" y="4051300"/>
          <p14:tracePt t="235860" x="1944688" y="4027488"/>
          <p14:tracePt t="235868" x="1944688" y="3995738"/>
          <p14:tracePt t="235876" x="1944688" y="3963988"/>
          <p14:tracePt t="235884" x="1944688" y="3930650"/>
          <p14:tracePt t="235892" x="1944688" y="3883025"/>
          <p14:tracePt t="235900" x="1944688" y="3843338"/>
          <p14:tracePt t="235908" x="1944688" y="3795713"/>
          <p14:tracePt t="235916" x="1944688" y="3756025"/>
          <p14:tracePt t="235924" x="1944688" y="3748088"/>
          <p14:tracePt t="235932" x="1952625" y="3740150"/>
          <p14:tracePt t="235964" x="1952625" y="3748088"/>
          <p14:tracePt t="235972" x="1952625" y="3763963"/>
          <p14:tracePt t="235980" x="1952625" y="3787775"/>
          <p14:tracePt t="235988" x="1952625" y="3819525"/>
          <p14:tracePt t="235995" x="1952625" y="3867150"/>
          <p14:tracePt t="236004" x="1952625" y="3948113"/>
          <p14:tracePt t="236011" x="1944688" y="4059238"/>
          <p14:tracePt t="236020" x="1952625" y="4162425"/>
          <p14:tracePt t="236028" x="1952625" y="4281488"/>
          <p14:tracePt t="236035" x="1952625" y="4402138"/>
          <p14:tracePt t="236044" x="1952625" y="4497388"/>
          <p14:tracePt t="236052" x="1952625" y="4584700"/>
          <p14:tracePt t="236060" x="1952625" y="4641850"/>
          <p14:tracePt t="236069" x="1952625" y="4697413"/>
          <p14:tracePt t="236075" x="1952625" y="4729163"/>
          <p14:tracePt t="236084" x="1952625" y="4752975"/>
          <p14:tracePt t="236092" x="1952625" y="4768850"/>
          <p14:tracePt t="236123" x="1952625" y="4760913"/>
          <p14:tracePt t="236131" x="1952625" y="4729163"/>
          <p14:tracePt t="236139" x="1960563" y="4673600"/>
          <p14:tracePt t="236147" x="1976438" y="4616450"/>
          <p14:tracePt t="236155" x="2000250" y="4545013"/>
          <p14:tracePt t="236163" x="2033588" y="4465638"/>
          <p14:tracePt t="236171" x="2057400" y="4378325"/>
          <p14:tracePt t="236179" x="2089150" y="4291013"/>
          <p14:tracePt t="236187" x="2128838" y="4225925"/>
          <p14:tracePt t="236195" x="2168525" y="4162425"/>
          <p14:tracePt t="236204" x="2216150" y="4090988"/>
          <p14:tracePt t="236211" x="2247900" y="4035425"/>
          <p14:tracePt t="236219" x="2287588" y="3979863"/>
          <p14:tracePt t="236227" x="2327275" y="3930650"/>
          <p14:tracePt t="236235" x="2366963" y="3898900"/>
          <p14:tracePt t="236243" x="2400300" y="3859213"/>
          <p14:tracePt t="236252" x="2424113" y="3835400"/>
          <p14:tracePt t="236259" x="2447925" y="3819525"/>
          <p14:tracePt t="236268" x="2455863" y="3811588"/>
          <p14:tracePt t="236291" x="2463800" y="3811588"/>
          <p14:tracePt t="236323" x="2471738" y="3811588"/>
          <p14:tracePt t="236331" x="2487613" y="3827463"/>
          <p14:tracePt t="236339" x="2495550" y="3875088"/>
          <p14:tracePt t="236347" x="2519363" y="3930650"/>
          <p14:tracePt t="236355" x="2535238" y="4003675"/>
          <p14:tracePt t="236363" x="2543175" y="4075113"/>
          <p14:tracePt t="236371" x="2543175" y="4154488"/>
          <p14:tracePt t="236379" x="2566988" y="4249738"/>
          <p14:tracePt t="236387" x="2590800" y="4330700"/>
          <p14:tracePt t="236395" x="2614613" y="4418013"/>
          <p14:tracePt t="236403" x="2630488" y="4497388"/>
          <p14:tracePt t="236411" x="2646363" y="4560888"/>
          <p14:tracePt t="236420" x="2662238" y="4608513"/>
          <p14:tracePt t="236427" x="2678113" y="4649788"/>
          <p14:tracePt t="236436" x="2678113" y="4673600"/>
          <p14:tracePt t="236443" x="2686050" y="4681538"/>
          <p14:tracePt t="236483" x="2686050" y="4673600"/>
          <p14:tracePt t="236491" x="2693988" y="4641850"/>
          <p14:tracePt t="236499" x="2701925" y="4608513"/>
          <p14:tracePt t="236508" x="2733675" y="4568825"/>
          <p14:tracePt t="236516" x="2759075" y="4537075"/>
          <p14:tracePt t="236523" x="2806700" y="4489450"/>
          <p14:tracePt t="236532" x="2870200" y="4441825"/>
          <p14:tracePt t="236539" x="2933700" y="4394200"/>
          <p14:tracePt t="236548" x="3005138" y="4322763"/>
          <p14:tracePt t="236556" x="3084513" y="4249738"/>
          <p14:tracePt t="236564" x="3157538" y="4178300"/>
          <p14:tracePt t="236572" x="3228975" y="4098925"/>
          <p14:tracePt t="236580" x="3284538" y="4027488"/>
          <p14:tracePt t="236588" x="3348038" y="3963988"/>
          <p14:tracePt t="236596" x="3403600" y="3898900"/>
          <p14:tracePt t="236604" x="3459163" y="3843338"/>
          <p14:tracePt t="236612" x="3508375" y="3795713"/>
          <p14:tracePt t="236620" x="3556000" y="3756025"/>
          <p14:tracePt t="236627" x="3595688" y="3716338"/>
          <p14:tracePt t="236635" x="3619500" y="3692525"/>
          <p14:tracePt t="236643" x="3627438" y="3684588"/>
          <p14:tracePt t="236652" x="3635375" y="3676650"/>
          <p14:tracePt t="236675" x="3635375" y="3716338"/>
          <p14:tracePt t="236684" x="3635375" y="3787775"/>
          <p14:tracePt t="236691" x="3635375" y="3867150"/>
          <p14:tracePt t="236699" x="3635375" y="3948113"/>
          <p14:tracePt t="236708" x="3627438" y="4035425"/>
          <p14:tracePt t="236715" x="3635375" y="4130675"/>
          <p14:tracePt t="236723" x="3635375" y="4217988"/>
          <p14:tracePt t="236732" x="3635375" y="4306888"/>
          <p14:tracePt t="236739" x="3635375" y="4386263"/>
          <p14:tracePt t="236748" x="3635375" y="4433888"/>
          <p14:tracePt t="236755" x="3635375" y="4473575"/>
          <p14:tracePt t="236764" x="3635375" y="4497388"/>
          <p14:tracePt t="236772" x="3635375" y="4505325"/>
          <p14:tracePt t="236781" x="3643313" y="4505325"/>
          <p14:tracePt t="236796" x="3643313" y="4489450"/>
          <p14:tracePt t="236803" x="3667125" y="4473575"/>
          <p14:tracePt t="236811" x="3690938" y="4433888"/>
          <p14:tracePt t="236820" x="3714750" y="4394200"/>
          <p14:tracePt t="236828" x="3746500" y="4354513"/>
          <p14:tracePt t="236835" x="3778250" y="4298950"/>
          <p14:tracePt t="236844" x="3825875" y="4225925"/>
          <p14:tracePt t="236852" x="3883025" y="4146550"/>
          <p14:tracePt t="236860" x="3922713" y="4075113"/>
          <p14:tracePt t="236869" x="3970338" y="4019550"/>
          <p14:tracePt t="236875" x="4010025" y="3956050"/>
          <p14:tracePt t="236885" x="4057650" y="3890963"/>
          <p14:tracePt t="236891" x="4089400" y="3835400"/>
          <p14:tracePt t="236900" x="4121150" y="3795713"/>
          <p14:tracePt t="236908" x="4144963" y="3763963"/>
          <p14:tracePt t="236916" x="4152900" y="3756025"/>
          <p14:tracePt t="236948" x="4160838" y="3756025"/>
          <p14:tracePt t="236956" x="4168775" y="3787775"/>
          <p14:tracePt t="236965" x="4168775" y="3843338"/>
          <p14:tracePt t="236972" x="4168775" y="3906838"/>
          <p14:tracePt t="236980" x="4176713" y="3979863"/>
          <p14:tracePt t="236987" x="4176713" y="4051300"/>
          <p14:tracePt t="236996" x="4184650" y="4122738"/>
          <p14:tracePt t="237003" x="4184650" y="4186238"/>
          <p14:tracePt t="237011" x="4184650" y="4241800"/>
          <p14:tracePt t="237019" x="4184650" y="4306888"/>
          <p14:tracePt t="237027" x="4184650" y="4354513"/>
          <p14:tracePt t="237035" x="4184650" y="4402138"/>
          <p14:tracePt t="237044" x="4192588" y="4425950"/>
          <p14:tracePt t="237052" x="4200525" y="4441825"/>
          <p14:tracePt t="237084" x="4210050" y="4441825"/>
          <p14:tracePt t="237092" x="4241800" y="4441825"/>
          <p14:tracePt t="237103" x="4273550" y="4386263"/>
          <p14:tracePt t="237108" x="4321175" y="4322763"/>
          <p14:tracePt t="237116" x="4368800" y="4241800"/>
          <p14:tracePt t="237124" x="4424363" y="4162425"/>
          <p14:tracePt t="237132" x="4495800" y="4083050"/>
          <p14:tracePt t="237141" x="4584700" y="4003675"/>
          <p14:tracePt t="237148" x="4672013" y="3914775"/>
          <p14:tracePt t="237156" x="4759325" y="3851275"/>
          <p14:tracePt t="237164" x="4854575" y="3787775"/>
          <p14:tracePt t="237171" x="4933950" y="3740150"/>
          <p14:tracePt t="237180" x="5006975" y="3700463"/>
          <p14:tracePt t="237187" x="5062538" y="3668713"/>
          <p14:tracePt t="237196" x="5118100" y="3652838"/>
          <p14:tracePt t="237204" x="5157788" y="3644900"/>
          <p14:tracePt t="237212" x="5197475" y="3644900"/>
          <p14:tracePt t="237220" x="5213350" y="3652838"/>
          <p14:tracePt t="237228" x="5229225" y="3692525"/>
          <p14:tracePt t="237236" x="5245100" y="3756025"/>
          <p14:tracePt t="237243" x="5245100" y="3827463"/>
          <p14:tracePt t="237252" x="5245100" y="3906838"/>
          <p14:tracePt t="237259" x="5260975" y="3979863"/>
          <p14:tracePt t="237268" x="5260975" y="4067175"/>
          <p14:tracePt t="237275" x="5260975" y="4154488"/>
          <p14:tracePt t="237283" x="5260975" y="4233863"/>
          <p14:tracePt t="237291" x="5260975" y="4306888"/>
          <p14:tracePt t="237299" x="5260975" y="4378325"/>
          <p14:tracePt t="237307" x="5260975" y="4418013"/>
          <p14:tracePt t="237315" x="5268913" y="4449763"/>
          <p14:tracePt t="237323" x="5284788" y="4473575"/>
          <p14:tracePt t="237332" x="5292725" y="4481513"/>
          <p14:tracePt t="237340" x="5310188" y="4481513"/>
          <p14:tracePt t="237347" x="5326063" y="4481513"/>
          <p14:tracePt t="237355" x="5357813" y="4465638"/>
          <p14:tracePt t="237363" x="5405438" y="4418013"/>
          <p14:tracePt t="237371" x="5461000" y="4354513"/>
          <p14:tracePt t="237379" x="5508625" y="4281488"/>
          <p14:tracePt t="237387" x="5572125" y="4186238"/>
          <p14:tracePt t="237395" x="5627688" y="4106863"/>
          <p14:tracePt t="237403" x="5692775" y="4019550"/>
          <p14:tracePt t="237411" x="5764213" y="3938588"/>
          <p14:tracePt t="237419" x="5835650" y="3867150"/>
          <p14:tracePt t="237427" x="5899150" y="3811588"/>
          <p14:tracePt t="237436" x="5978525" y="3771900"/>
          <p14:tracePt t="237443" x="6043613" y="3748088"/>
          <p14:tracePt t="237452" x="6115050" y="3748088"/>
          <p14:tracePt t="237460" x="6178550" y="3748088"/>
          <p14:tracePt t="237469" x="6234113" y="3763963"/>
          <p14:tracePt t="237475" x="6289675" y="3779838"/>
          <p14:tracePt t="237483" x="6345238" y="3819525"/>
          <p14:tracePt t="237491" x="6402388" y="3851275"/>
          <p14:tracePt t="237499" x="6442075" y="3890963"/>
          <p14:tracePt t="237508" x="6465888" y="3938588"/>
          <p14:tracePt t="237515" x="6489700" y="3979863"/>
          <p14:tracePt t="237523" x="6521450" y="4019550"/>
          <p14:tracePt t="237531" x="6545263" y="4059238"/>
          <p14:tracePt t="237539" x="6569075" y="4098925"/>
          <p14:tracePt t="237547" x="6592888" y="4130675"/>
          <p14:tracePt t="237555" x="6600825" y="4154488"/>
          <p14:tracePt t="237563" x="6608763" y="4170363"/>
          <p14:tracePt t="237571" x="6608763" y="4186238"/>
          <p14:tracePt t="237579" x="6592888" y="4202113"/>
          <p14:tracePt t="237587" x="6545263" y="4225925"/>
          <p14:tracePt t="237595" x="6473825" y="4249738"/>
          <p14:tracePt t="237603" x="6376988" y="4281488"/>
          <p14:tracePt t="237611" x="6257925" y="4314825"/>
          <p14:tracePt t="237619" x="6115050" y="4338638"/>
          <p14:tracePt t="237627" x="5954713" y="4346575"/>
          <p14:tracePt t="237635" x="5772150" y="4354513"/>
          <p14:tracePt t="237643" x="5532438" y="4370388"/>
          <p14:tracePt t="237652" x="5260975" y="4370388"/>
          <p14:tracePt t="237659" x="4967288" y="4386263"/>
          <p14:tracePt t="237669" x="4664075" y="4386263"/>
          <p14:tracePt t="237675" x="4352925" y="4386263"/>
          <p14:tracePt t="237684" x="4065588" y="4386263"/>
          <p14:tracePt t="237691" x="3786188" y="4386263"/>
          <p14:tracePt t="237700" x="3516313" y="4386263"/>
          <p14:tracePt t="237707" x="3284538" y="4386263"/>
          <p14:tracePt t="237715" x="3068638" y="4386263"/>
          <p14:tracePt t="237723" x="2909888" y="4378325"/>
          <p14:tracePt t="237731" x="2790825" y="4362450"/>
          <p14:tracePt t="237740" x="2693988" y="4330700"/>
          <p14:tracePt t="237747" x="2622550" y="4306888"/>
          <p14:tracePt t="237756" x="2574925" y="4291013"/>
          <p14:tracePt t="237763" x="2543175" y="4281488"/>
          <p14:tracePt t="237771" x="2543175" y="4273550"/>
          <p14:tracePt t="237923" x="2535238" y="4281488"/>
          <p14:tracePt t="237939" x="2535238" y="4291013"/>
          <p14:tracePt t="237947" x="2535238" y="4298950"/>
          <p14:tracePt t="237955" x="2535238" y="4314825"/>
          <p14:tracePt t="237963" x="2535238" y="4330700"/>
          <p14:tracePt t="237971" x="2535238" y="4346575"/>
          <p14:tracePt t="237979" x="2535238" y="4362450"/>
          <p14:tracePt t="237987" x="2535238" y="4386263"/>
          <p14:tracePt t="237996" x="2535238" y="4410075"/>
          <p14:tracePt t="238003" x="2535238" y="4433888"/>
          <p14:tracePt t="238011" x="2535238" y="4449763"/>
          <p14:tracePt t="238020" x="2543175" y="4473575"/>
          <p14:tracePt t="238027" x="2551113" y="4505325"/>
          <p14:tracePt t="238035" x="2551113" y="4537075"/>
          <p14:tracePt t="238043" x="2551113" y="4560888"/>
          <p14:tracePt t="238052" x="2551113" y="4584700"/>
          <p14:tracePt t="238059" x="2551113" y="4608513"/>
          <p14:tracePt t="238068" x="2551113" y="4641850"/>
          <p14:tracePt t="238075" x="2551113" y="4649788"/>
          <p14:tracePt t="238084" x="2535238" y="4657725"/>
          <p14:tracePt t="238091" x="2511425" y="4673600"/>
          <p14:tracePt t="238103" x="2495550" y="4673600"/>
          <p14:tracePt t="238107" x="2479675" y="4673600"/>
          <p14:tracePt t="238115" x="2463800" y="4673600"/>
          <p14:tracePt t="238123" x="2447925" y="4673600"/>
          <p14:tracePt t="238131" x="2424113" y="4673600"/>
          <p14:tracePt t="238139" x="2416175" y="4673600"/>
          <p14:tracePt t="238148" x="2408238" y="4649788"/>
          <p14:tracePt t="238155" x="2400300" y="4624388"/>
          <p14:tracePt t="238163" x="2392363" y="4608513"/>
          <p14:tracePt t="238171" x="2392363" y="4584700"/>
          <p14:tracePt t="238179" x="2384425" y="4560888"/>
          <p14:tracePt t="238187" x="2384425" y="4537075"/>
          <p14:tracePt t="238195" x="2384425" y="4521200"/>
          <p14:tracePt t="238203" x="2384425" y="4505325"/>
          <p14:tracePt t="238211" x="2384425" y="4489450"/>
          <p14:tracePt t="238219" x="2400300" y="4473575"/>
          <p14:tracePt t="238227" x="2408238" y="4457700"/>
          <p14:tracePt t="238236" x="2416175" y="4449763"/>
          <p14:tracePt t="238243" x="2432050" y="4441825"/>
          <p14:tracePt t="238252" x="2455863" y="4425950"/>
          <p14:tracePt t="238259" x="2471738" y="4425950"/>
          <p14:tracePt t="238268" x="2479675" y="4425950"/>
          <p14:tracePt t="238275" x="2495550" y="4425950"/>
          <p14:tracePt t="238284" x="2503488" y="4425950"/>
          <p14:tracePt t="238299" x="2511425" y="4425950"/>
          <p14:tracePt t="238307" x="2519363" y="4425950"/>
          <p14:tracePt t="238323" x="2527300" y="4425950"/>
          <p14:tracePt t="238331" x="2527300" y="4441825"/>
          <p14:tracePt t="238339" x="2535238" y="4457700"/>
          <p14:tracePt t="238347" x="2535238" y="4473575"/>
          <p14:tracePt t="238355" x="2535238" y="4481513"/>
          <p14:tracePt t="238363" x="2535238" y="4497388"/>
          <p14:tracePt t="238371" x="2519363" y="4505325"/>
          <p14:tracePt t="238379" x="2495550" y="4521200"/>
          <p14:tracePt t="238387" x="2463800" y="4529138"/>
          <p14:tracePt t="238395" x="2432050" y="4537075"/>
          <p14:tracePt t="238404" x="2408238" y="4545013"/>
          <p14:tracePt t="238411" x="2400300" y="4552950"/>
          <p14:tracePt t="238427" x="2392363" y="4552950"/>
          <p14:tracePt t="238459" x="2392363" y="4537075"/>
          <p14:tracePt t="238467" x="2392363" y="4513263"/>
          <p14:tracePt t="238475" x="2392363" y="4489450"/>
          <p14:tracePt t="238483" x="2392363" y="4465638"/>
          <p14:tracePt t="238491" x="2392363" y="4441825"/>
          <p14:tracePt t="238500" x="2400300" y="4425950"/>
          <p14:tracePt t="238507" x="2408238" y="4418013"/>
          <p14:tracePt t="238516" x="2424113" y="4410075"/>
          <p14:tracePt t="238523" x="2447925" y="4402138"/>
          <p14:tracePt t="238531" x="2479675" y="4402138"/>
          <p14:tracePt t="238539" x="2511425" y="4402138"/>
          <p14:tracePt t="238547" x="2559050" y="4402138"/>
          <p14:tracePt t="238555" x="2598738" y="4402138"/>
          <p14:tracePt t="238563" x="2630488" y="4402138"/>
          <p14:tracePt t="238571" x="2646363" y="4402138"/>
          <p14:tracePt t="238579" x="2670175" y="4410075"/>
          <p14:tracePt t="238587" x="2678113" y="4418013"/>
          <p14:tracePt t="238595" x="2686050" y="4433888"/>
          <p14:tracePt t="238603" x="2686050" y="4449763"/>
          <p14:tracePt t="238611" x="2686050" y="4465638"/>
          <p14:tracePt t="238619" x="2686050" y="4489450"/>
          <p14:tracePt t="238627" x="2686050" y="4505325"/>
          <p14:tracePt t="238635" x="2670175" y="4521200"/>
          <p14:tracePt t="238643" x="2646363" y="4545013"/>
          <p14:tracePt t="238651" x="2622550" y="4560888"/>
          <p14:tracePt t="238659" x="2598738" y="4568825"/>
          <p14:tracePt t="238668" x="2574925" y="4576763"/>
          <p14:tracePt t="238675" x="2559050" y="4576763"/>
          <p14:tracePt t="238683" x="2543175" y="4576763"/>
          <p14:tracePt t="238691" x="2527300" y="4576763"/>
          <p14:tracePt t="238699" x="2519363" y="4552950"/>
          <p14:tracePt t="238707" x="2511425" y="4537075"/>
          <p14:tracePt t="238716" x="2503488" y="4513263"/>
          <p14:tracePt t="238724" x="2503488" y="4489450"/>
          <p14:tracePt t="238731" x="2503488" y="4457700"/>
          <p14:tracePt t="238739" x="2503488" y="4441825"/>
          <p14:tracePt t="238747" x="2519363" y="4425950"/>
          <p14:tracePt t="238755" x="2543175" y="4402138"/>
          <p14:tracePt t="238763" x="2574925" y="4394200"/>
          <p14:tracePt t="238771" x="2606675" y="4386263"/>
          <p14:tracePt t="238779" x="2638425" y="4378325"/>
          <p14:tracePt t="238787" x="2662238" y="4378325"/>
          <p14:tracePt t="238795" x="2701925" y="4378325"/>
          <p14:tracePt t="238803" x="2751138" y="4378325"/>
          <p14:tracePt t="238811" x="2782888" y="4378325"/>
          <p14:tracePt t="238819" x="2830513" y="4378325"/>
          <p14:tracePt t="238827" x="2878138" y="4394200"/>
          <p14:tracePt t="238835" x="2949575" y="4410075"/>
          <p14:tracePt t="238844" x="3021013" y="4433888"/>
          <p14:tracePt t="238852" x="3084513" y="4457700"/>
          <p14:tracePt t="238859" x="3149600" y="4481513"/>
          <p14:tracePt t="238869" x="3197225" y="4497388"/>
          <p14:tracePt t="238875" x="3221038" y="4513263"/>
          <p14:tracePt t="238883" x="3221038" y="4521200"/>
          <p14:tracePt t="238891" x="3221038" y="4537075"/>
          <p14:tracePt t="238899" x="3221038" y="4545013"/>
          <p14:tracePt t="238907" x="3205163" y="4552950"/>
          <p14:tracePt t="238915" x="3189288" y="4560888"/>
          <p14:tracePt t="238923" x="3181350" y="4568825"/>
          <p14:tracePt t="238931" x="3173413" y="4568825"/>
          <p14:tracePt t="238939" x="3165475" y="4576763"/>
          <p14:tracePt t="238979" x="3157538" y="4576763"/>
          <p14:tracePt t="238987" x="3157538" y="4568825"/>
          <p14:tracePt t="238995" x="3149600" y="4560888"/>
          <p14:tracePt t="239003" x="3133725" y="4552950"/>
          <p14:tracePt t="239011" x="3133725" y="4545013"/>
          <p14:tracePt t="239019" x="3125788" y="4545013"/>
          <p14:tracePt t="239027" x="3125788" y="4529138"/>
          <p14:tracePt t="239035" x="3125788" y="4521200"/>
          <p14:tracePt t="239043" x="3125788" y="4505325"/>
          <p14:tracePt t="239051" x="3133725" y="4497388"/>
          <p14:tracePt t="239059" x="3165475" y="4481513"/>
          <p14:tracePt t="239068" x="3213100" y="4473575"/>
          <p14:tracePt t="239076" x="3260725" y="4457700"/>
          <p14:tracePt t="239084" x="3308350" y="4441825"/>
          <p14:tracePt t="239103" x="3355975" y="4425950"/>
          <p14:tracePt t="239109" x="3379788" y="4418013"/>
          <p14:tracePt t="239115" x="3379788" y="4410075"/>
          <p14:tracePt t="239123" x="3387725" y="4410075"/>
          <p14:tracePt t="239131" x="3395663" y="4410075"/>
          <p14:tracePt t="239139" x="3395663" y="4425950"/>
          <p14:tracePt t="239147" x="3411538" y="4433888"/>
          <p14:tracePt t="239155" x="3427413" y="4441825"/>
          <p14:tracePt t="239163" x="3443288" y="4457700"/>
          <p14:tracePt t="239171" x="3467100" y="4465638"/>
          <p14:tracePt t="239180" x="3484563" y="4473575"/>
          <p14:tracePt t="239187" x="3500438" y="4473575"/>
          <p14:tracePt t="239196" x="3508375" y="4481513"/>
          <p14:tracePt t="239211" x="3508375" y="4489450"/>
          <p14:tracePt t="239220" x="3516313" y="4497388"/>
          <p14:tracePt t="239227" x="3524250" y="4505325"/>
          <p14:tracePt t="239236" x="3532188" y="4513263"/>
          <p14:tracePt t="239243" x="3548063" y="4521200"/>
          <p14:tracePt t="239252" x="3579813" y="4521200"/>
          <p14:tracePt t="239259" x="3603625" y="4529138"/>
          <p14:tracePt t="239268" x="3635375" y="4529138"/>
          <p14:tracePt t="239276" x="3659188" y="4529138"/>
          <p14:tracePt t="239284" x="3683000" y="4529138"/>
          <p14:tracePt t="239291" x="3690938" y="4529138"/>
          <p14:tracePt t="239307" x="3690938" y="4521200"/>
          <p14:tracePt t="239316" x="3690938" y="4513263"/>
          <p14:tracePt t="239324" x="3690938" y="4505325"/>
          <p14:tracePt t="239332" x="3690938" y="4497388"/>
          <p14:tracePt t="239348" x="3690938" y="4489450"/>
          <p14:tracePt t="239356" x="3698875" y="4489450"/>
          <p14:tracePt t="239364" x="3714750" y="4481513"/>
          <p14:tracePt t="239372" x="3738563" y="4473575"/>
          <p14:tracePt t="239380" x="3770313" y="4465638"/>
          <p14:tracePt t="239388" x="3802063" y="4457700"/>
          <p14:tracePt t="239396" x="3843338" y="4449763"/>
          <p14:tracePt t="239404" x="3883025" y="4441825"/>
          <p14:tracePt t="239411" x="3914775" y="4441825"/>
          <p14:tracePt t="239420" x="3946525" y="4441825"/>
          <p14:tracePt t="239427" x="3986213" y="4441825"/>
          <p14:tracePt t="239435" x="4017963" y="4441825"/>
          <p14:tracePt t="239443" x="4065588" y="4441825"/>
          <p14:tracePt t="239453" x="4089400" y="4433888"/>
          <p14:tracePt t="239459" x="4113213" y="4449763"/>
          <p14:tracePt t="239469" x="4129088" y="4449763"/>
          <p14:tracePt t="239475" x="4129088" y="4465638"/>
          <p14:tracePt t="239483" x="4137025" y="4481513"/>
          <p14:tracePt t="239491" x="4144963" y="4497388"/>
          <p14:tracePt t="239500" x="4144963" y="4513263"/>
          <p14:tracePt t="239507" x="4144963" y="4529138"/>
          <p14:tracePt t="239516" x="4144963" y="4537075"/>
          <p14:tracePt t="239524" x="4144963" y="4545013"/>
          <p14:tracePt t="239532" x="4144963" y="4552950"/>
          <p14:tracePt t="239540" x="4152900" y="4552950"/>
          <p14:tracePt t="239547" x="4160838" y="4552950"/>
          <p14:tracePt t="239556" x="4184650" y="4552950"/>
          <p14:tracePt t="239564" x="4233863" y="4552950"/>
          <p14:tracePt t="239572" x="4289425" y="4552950"/>
          <p14:tracePt t="239579" x="4360863" y="4552950"/>
          <p14:tracePt t="239588" x="4432300" y="4552950"/>
          <p14:tracePt t="239595" x="4503738" y="4552950"/>
          <p14:tracePt t="239603" x="4584700" y="4552950"/>
          <p14:tracePt t="239611" x="4664075" y="4552950"/>
          <p14:tracePt t="239619" x="4751388" y="4552950"/>
          <p14:tracePt t="239627" x="4838700" y="4552950"/>
          <p14:tracePt t="239635" x="4926013" y="4552950"/>
          <p14:tracePt t="239644" x="5006975" y="4552950"/>
          <p14:tracePt t="239652" x="5062538" y="4552950"/>
          <p14:tracePt t="239659" x="5110163" y="4552950"/>
          <p14:tracePt t="239669" x="5157788" y="4545013"/>
          <p14:tracePt t="239675" x="5189538" y="4545013"/>
          <p14:tracePt t="239684" x="5221288" y="4545013"/>
          <p14:tracePt t="239691" x="5260975" y="4545013"/>
          <p14:tracePt t="239701" x="5310188" y="4545013"/>
          <p14:tracePt t="239708" x="5357813" y="4545013"/>
          <p14:tracePt t="239716" x="5413375" y="4537075"/>
          <p14:tracePt t="239724" x="5484813" y="4537075"/>
          <p14:tracePt t="239731" x="5556250" y="4537075"/>
          <p14:tracePt t="239739" x="5635625" y="4529138"/>
          <p14:tracePt t="239747" x="5708650" y="4521200"/>
          <p14:tracePt t="239755" x="5772150" y="4513263"/>
          <p14:tracePt t="239763" x="5811838" y="4497388"/>
          <p14:tracePt t="239771" x="5843588" y="4497388"/>
          <p14:tracePt t="239779" x="5867400" y="4497388"/>
          <p14:tracePt t="239787" x="5891213" y="4497388"/>
          <p14:tracePt t="239795" x="5907088" y="4497388"/>
          <p14:tracePt t="239803" x="5930900" y="4497388"/>
          <p14:tracePt t="239811" x="5954713" y="4497388"/>
          <p14:tracePt t="239819" x="5970588" y="4497388"/>
          <p14:tracePt t="239827" x="5994400" y="4497388"/>
          <p14:tracePt t="239835" x="6010275" y="4505325"/>
          <p14:tracePt t="239852" x="6018213" y="4505325"/>
          <p14:tracePt t="239875" x="6010275" y="4505325"/>
          <p14:tracePt t="239883" x="6002338" y="4513263"/>
          <p14:tracePt t="239891" x="5970588" y="4513263"/>
          <p14:tracePt t="239899" x="5930900" y="4521200"/>
          <p14:tracePt t="239907" x="5883275" y="4537075"/>
          <p14:tracePt t="239916" x="5827713" y="4545013"/>
          <p14:tracePt t="239924" x="5780088" y="4560888"/>
          <p14:tracePt t="239932" x="5716588" y="4576763"/>
          <p14:tracePt t="239940" x="5635625" y="4576763"/>
          <p14:tracePt t="239948" x="5516563" y="4576763"/>
          <p14:tracePt t="239956" x="5397500" y="4576763"/>
          <p14:tracePt t="239963" x="5221288" y="4576763"/>
          <p14:tracePt t="239971" x="5054600" y="4576763"/>
          <p14:tracePt t="239980" x="4878388" y="4576763"/>
          <p14:tracePt t="239988" x="4711700" y="4576763"/>
          <p14:tracePt t="239996" x="4535488" y="4576763"/>
          <p14:tracePt t="240004" x="4384675" y="4576763"/>
          <p14:tracePt t="240012" x="4249738" y="4576763"/>
          <p14:tracePt t="240019" x="4137025" y="4576763"/>
          <p14:tracePt t="240028" x="4041775" y="4576763"/>
          <p14:tracePt t="240036" x="3962400" y="4576763"/>
          <p14:tracePt t="240044" x="3906838" y="4560888"/>
          <p14:tracePt t="240051" x="3843338" y="4537075"/>
          <p14:tracePt t="240059" x="3786188" y="4521200"/>
          <p14:tracePt t="240068" x="3714750" y="4505325"/>
          <p14:tracePt t="240075" x="3659188" y="4481513"/>
          <p14:tracePt t="240083" x="3587750" y="4457700"/>
          <p14:tracePt t="240103" x="3467100" y="4418013"/>
          <p14:tracePt t="240108" x="3435350" y="4410075"/>
          <p14:tracePt t="240116" x="3403600" y="4394200"/>
          <p14:tracePt t="240124" x="3379788" y="4386263"/>
          <p14:tracePt t="240131" x="3355975" y="4378325"/>
          <p14:tracePt t="240139" x="3332163" y="4370388"/>
          <p14:tracePt t="240147" x="3308350" y="4362450"/>
          <p14:tracePt t="240155" x="3284538" y="4354513"/>
          <p14:tracePt t="240163" x="3268663" y="4338638"/>
          <p14:tracePt t="240171" x="3236913" y="4322763"/>
          <p14:tracePt t="240180" x="3205163" y="4291013"/>
          <p14:tracePt t="240187" x="3165475" y="4273550"/>
          <p14:tracePt t="240195" x="3117850" y="4241800"/>
          <p14:tracePt t="240203" x="3068638" y="4217988"/>
          <p14:tracePt t="240211" x="3021013" y="4202113"/>
          <p14:tracePt t="240219" x="2981325" y="4186238"/>
          <p14:tracePt t="240227" x="2949575" y="4170363"/>
          <p14:tracePt t="240235" x="2917825" y="4162425"/>
          <p14:tracePt t="240243" x="2886075" y="4154488"/>
          <p14:tracePt t="240252" x="2846388" y="4138613"/>
          <p14:tracePt t="240260" x="2806700" y="4122738"/>
          <p14:tracePt t="240269" x="2767013" y="4114800"/>
          <p14:tracePt t="240275" x="2733675" y="4098925"/>
          <p14:tracePt t="240284" x="2701925" y="4083050"/>
          <p14:tracePt t="240291" x="2670175" y="4075113"/>
          <p14:tracePt t="240300" x="2638425" y="4067175"/>
          <p14:tracePt t="240307" x="2590800" y="4051300"/>
          <p14:tracePt t="240315" x="2559050" y="4043363"/>
          <p14:tracePt t="240323" x="2527300" y="4043363"/>
          <p14:tracePt t="240331" x="2503488" y="4043363"/>
          <p14:tracePt t="240339" x="2495550" y="4043363"/>
          <p14:tracePt t="240347" x="2487613" y="4043363"/>
          <p14:tracePt t="240355" x="2479675" y="4043363"/>
          <p14:tracePt t="240363" x="2479675" y="4051300"/>
          <p14:tracePt t="240372" x="2471738" y="4059238"/>
          <p14:tracePt t="240379" x="2463800" y="4075113"/>
          <p14:tracePt t="240388" x="2455863" y="4083050"/>
          <p14:tracePt t="240395" x="2439988" y="4098925"/>
          <p14:tracePt t="240404" x="2439988" y="4114800"/>
          <p14:tracePt t="240412" x="2432050" y="4130675"/>
          <p14:tracePt t="240420" x="2432050" y="4146550"/>
          <p14:tracePt t="240428" x="2432050" y="4162425"/>
          <p14:tracePt t="240436" x="2432050" y="4170363"/>
          <p14:tracePt t="240444" x="2432050" y="4186238"/>
          <p14:tracePt t="240459" x="2424113" y="4186238"/>
          <p14:tracePt t="240468" x="2416175" y="4186238"/>
          <p14:tracePt t="240475" x="2408238" y="4186238"/>
          <p14:tracePt t="240483" x="2400300" y="4162425"/>
          <p14:tracePt t="240492" x="2392363" y="4146550"/>
          <p14:tracePt t="240499" x="2374900" y="4130675"/>
          <p14:tracePt t="240507" x="2374900" y="4106863"/>
          <p14:tracePt t="240515" x="2359025" y="4090988"/>
          <p14:tracePt t="240523" x="2351088" y="4059238"/>
          <p14:tracePt t="240531" x="2327275" y="4027488"/>
          <p14:tracePt t="240539" x="2311400" y="3987800"/>
          <p14:tracePt t="240547" x="2295525" y="3938588"/>
          <p14:tracePt t="240556" x="2279650" y="3883025"/>
          <p14:tracePt t="240563" x="2263775" y="3843338"/>
          <p14:tracePt t="240572" x="2247900" y="3787775"/>
          <p14:tracePt t="240579" x="2232025" y="3748088"/>
          <p14:tracePt t="240588" x="2208213" y="3724275"/>
          <p14:tracePt t="240660" x="2208213" y="3756025"/>
          <p14:tracePt t="240668" x="2208213" y="3803650"/>
          <p14:tracePt t="240676" x="2208213" y="3875088"/>
          <p14:tracePt t="240685" x="2208213" y="3948113"/>
          <p14:tracePt t="240692" x="2208213" y="4027488"/>
          <p14:tracePt t="240700" x="2208213" y="4122738"/>
          <p14:tracePt t="240708" x="2208213" y="4210050"/>
          <p14:tracePt t="240715" x="2208213" y="4291013"/>
          <p14:tracePt t="240724" x="2208213" y="4362450"/>
          <p14:tracePt t="240732" x="2208213" y="4418013"/>
          <p14:tracePt t="240740" x="2200275" y="4465638"/>
          <p14:tracePt t="240748" x="2208213" y="4497388"/>
          <p14:tracePt t="240756" x="2208213" y="4529138"/>
          <p14:tracePt t="240764" x="2208213" y="4545013"/>
          <p14:tracePt t="240772" x="2208213" y="4552950"/>
          <p14:tracePt t="240827" x="2216150" y="4537075"/>
          <p14:tracePt t="240836" x="2224088" y="4505325"/>
          <p14:tracePt t="240844" x="2239963" y="4465638"/>
          <p14:tracePt t="240851" x="2263775" y="4425950"/>
          <p14:tracePt t="240860" x="2295525" y="4378325"/>
          <p14:tracePt t="240869" x="2343150" y="4338638"/>
          <p14:tracePt t="240876" x="2416175" y="4298950"/>
          <p14:tracePt t="240884" x="2495550" y="4265613"/>
          <p14:tracePt t="240892" x="2574925" y="4241800"/>
          <p14:tracePt t="240901" x="2670175" y="4210050"/>
          <p14:tracePt t="240907" x="2767013" y="4170363"/>
          <p14:tracePt t="240915" x="2870200" y="4122738"/>
          <p14:tracePt t="240923" x="2965450" y="4059238"/>
          <p14:tracePt t="240932" x="3044825" y="4003675"/>
          <p14:tracePt t="240939" x="3100388" y="3948113"/>
          <p14:tracePt t="240947" x="3157538" y="3883025"/>
          <p14:tracePt t="240955" x="3197225" y="3827463"/>
          <p14:tracePt t="240963" x="3228975" y="3795713"/>
          <p14:tracePt t="240972" x="3252788" y="3771900"/>
          <p14:tracePt t="240980" x="3260725" y="3756025"/>
          <p14:tracePt t="240988" x="3268663" y="3748088"/>
          <p14:tracePt t="240997" x="3268663" y="3740150"/>
          <p14:tracePt t="241028" x="3268663" y="3756025"/>
          <p14:tracePt t="241036" x="3268663" y="3787775"/>
          <p14:tracePt t="241043" x="3276600" y="3827463"/>
          <p14:tracePt t="241052" x="3284538" y="3875088"/>
          <p14:tracePt t="241060" x="3300413" y="3922713"/>
          <p14:tracePt t="241069" x="3316288" y="3987800"/>
          <p14:tracePt t="241076" x="3332163" y="4067175"/>
          <p14:tracePt t="241084" x="3348038" y="4130675"/>
          <p14:tracePt t="241091" x="3348038" y="4210050"/>
          <p14:tracePt t="241103" x="3348038" y="4273550"/>
          <p14:tracePt t="241108" x="3355975" y="4346575"/>
          <p14:tracePt t="241116" x="3355975" y="4418013"/>
          <p14:tracePt t="241123" x="3363913" y="4473575"/>
          <p14:tracePt t="241131" x="3371850" y="4513263"/>
          <p14:tracePt t="241139" x="3371850" y="4529138"/>
          <p14:tracePt t="241180" x="3387725" y="4513263"/>
          <p14:tracePt t="241188" x="3419475" y="4473575"/>
          <p14:tracePt t="241196" x="3459163" y="4425950"/>
          <p14:tracePt t="241204" x="3508375" y="4386263"/>
          <p14:tracePt t="241212" x="3556000" y="4346575"/>
          <p14:tracePt t="241219" x="3603625" y="4291013"/>
          <p14:tracePt t="241227" x="3706813" y="4249738"/>
          <p14:tracePt t="241236" x="3810000" y="4210050"/>
          <p14:tracePt t="241243" x="3914775" y="4162425"/>
          <p14:tracePt t="241252" x="4033838" y="4122738"/>
          <p14:tracePt t="241259" x="4137025" y="4075113"/>
          <p14:tracePt t="241268" x="4241800" y="4043363"/>
          <p14:tracePt t="241275" x="4344988" y="3995738"/>
          <p14:tracePt t="241284" x="4432300" y="3971925"/>
          <p14:tracePt t="241292" x="4503738" y="3948113"/>
          <p14:tracePt t="241300" x="4543425" y="3938588"/>
          <p14:tracePt t="241308" x="4559300" y="3930650"/>
          <p14:tracePt t="241316" x="4567238" y="3930650"/>
          <p14:tracePt t="241324" x="4567238" y="3938588"/>
          <p14:tracePt t="241332" x="4576763" y="3956050"/>
          <p14:tracePt t="241341" x="4584700" y="3995738"/>
          <p14:tracePt t="241348" x="4584700" y="4051300"/>
          <p14:tracePt t="241356" x="4592638" y="4106863"/>
          <p14:tracePt t="241364" x="4592638" y="4178300"/>
          <p14:tracePt t="241372" x="4592638" y="4241800"/>
          <p14:tracePt t="241380" x="4592638" y="4314825"/>
          <p14:tracePt t="241387" x="4592638" y="4378325"/>
          <p14:tracePt t="241396" x="4608513" y="4433888"/>
          <p14:tracePt t="241404" x="4616450" y="4473575"/>
          <p14:tracePt t="241412" x="4616450" y="4513263"/>
          <p14:tracePt t="241419" x="4624388" y="4537075"/>
          <p14:tracePt t="241428" x="4632325" y="4545013"/>
          <p14:tracePt t="241435" x="4632325" y="4552950"/>
          <p14:tracePt t="241460" x="4648200" y="4545013"/>
          <p14:tracePt t="241469" x="4656138" y="4529138"/>
          <p14:tracePt t="241476" x="4703763" y="4481513"/>
          <p14:tracePt t="241484" x="4759325" y="4433888"/>
          <p14:tracePt t="241492" x="4830763" y="4362450"/>
          <p14:tracePt t="241500" x="4902200" y="4281488"/>
          <p14:tracePt t="241508" x="4991100" y="4194175"/>
          <p14:tracePt t="241516" x="5078413" y="4122738"/>
          <p14:tracePt t="241524" x="5173663" y="4059238"/>
          <p14:tracePt t="241532" x="5276850" y="3995738"/>
          <p14:tracePt t="241540" x="5357813" y="3948113"/>
          <p14:tracePt t="241547" x="5437188" y="3890963"/>
          <p14:tracePt t="241556" x="5492750" y="3867150"/>
          <p14:tracePt t="241564" x="5516563" y="3859213"/>
          <p14:tracePt t="241580" x="5524500" y="3859213"/>
          <p14:tracePt t="241596" x="5540375" y="3914775"/>
          <p14:tracePt t="241604" x="5556250" y="3979863"/>
          <p14:tracePt t="241612" x="5556250" y="4043363"/>
          <p14:tracePt t="241621" x="5572125" y="4106863"/>
          <p14:tracePt t="241628" x="5595938" y="4178300"/>
          <p14:tracePt t="241637" x="5619750" y="4257675"/>
          <p14:tracePt t="241644" x="5635625" y="4330700"/>
          <p14:tracePt t="241652" x="5659438" y="4394200"/>
          <p14:tracePt t="241660" x="5684838" y="4425950"/>
          <p14:tracePt t="241670" x="5708650" y="4457700"/>
          <p14:tracePt t="241675" x="5724525" y="4481513"/>
          <p14:tracePt t="241684" x="5740400" y="4497388"/>
          <p14:tracePt t="241692" x="5748338" y="4497388"/>
          <p14:tracePt t="241700" x="5756275" y="4497388"/>
          <p14:tracePt t="241708" x="5772150" y="4497388"/>
          <p14:tracePt t="241716" x="5795963" y="4497388"/>
          <p14:tracePt t="241724" x="5827713" y="4457700"/>
          <p14:tracePt t="241732" x="5875338" y="4410075"/>
          <p14:tracePt t="241740" x="5930900" y="4370388"/>
          <p14:tracePt t="241748" x="6010275" y="4314825"/>
          <p14:tracePt t="241756" x="6083300" y="4273550"/>
          <p14:tracePt t="241764" x="6162675" y="4217988"/>
          <p14:tracePt t="241772" x="6249988" y="4178300"/>
          <p14:tracePt t="241780" x="6329363" y="4154488"/>
          <p14:tracePt t="241788" x="6418263" y="4122738"/>
          <p14:tracePt t="241796" x="6489700" y="4098925"/>
          <p14:tracePt t="241803" x="6553200" y="4090988"/>
          <p14:tracePt t="241812" x="6608763" y="4090988"/>
          <p14:tracePt t="241820" x="6656388" y="4098925"/>
          <p14:tracePt t="241828" x="6711950" y="4122738"/>
          <p14:tracePt t="241835" x="6759575" y="4154488"/>
          <p14:tracePt t="241843" x="6808788" y="4186238"/>
          <p14:tracePt t="241852" x="6856413" y="4217988"/>
          <p14:tracePt t="241859" x="6904038" y="4249738"/>
          <p14:tracePt t="241869" x="6943725" y="4281488"/>
          <p14:tracePt t="241875" x="6983413" y="4306888"/>
          <p14:tracePt t="241883" x="7023100" y="4330700"/>
          <p14:tracePt t="241891" x="7046913" y="4346575"/>
          <p14:tracePt t="241899" x="7070725" y="4354513"/>
          <p14:tracePt t="241908" x="7070725" y="4362450"/>
          <p14:tracePt t="241932" x="7070725" y="4370388"/>
          <p14:tracePt t="241940" x="7046913" y="4378325"/>
          <p14:tracePt t="241948" x="6975475" y="4394200"/>
          <p14:tracePt t="241955" x="6880225" y="4394200"/>
          <p14:tracePt t="241963" x="6759575" y="4394200"/>
          <p14:tracePt t="241971" x="6616700" y="4394200"/>
          <p14:tracePt t="241980" x="6442075" y="4394200"/>
          <p14:tracePt t="241988" x="6257925" y="4394200"/>
          <p14:tracePt t="241995" x="6010275" y="4394200"/>
          <p14:tracePt t="242004" x="5756275" y="4394200"/>
          <p14:tracePt t="242012" x="5461000" y="4394200"/>
          <p14:tracePt t="242019" x="5157788" y="4394200"/>
          <p14:tracePt t="242028" x="4838700" y="4394200"/>
          <p14:tracePt t="242036" x="4503738" y="4386263"/>
          <p14:tracePt t="242043" x="4210050" y="4378325"/>
          <p14:tracePt t="242051" x="3914775" y="4370388"/>
          <p14:tracePt t="242060" x="3651250" y="4338638"/>
          <p14:tracePt t="242069" x="3443288" y="4298950"/>
          <p14:tracePt t="242076" x="3268663" y="4281488"/>
          <p14:tracePt t="242084" x="3141663" y="4265613"/>
          <p14:tracePt t="242093" x="3044825" y="4233863"/>
          <p14:tracePt t="242105" x="2989263" y="4210050"/>
          <p14:tracePt t="242107" x="2933700" y="4194175"/>
          <p14:tracePt t="242117" x="2909888" y="4194175"/>
          <p14:tracePt t="242123" x="2909888" y="4186238"/>
          <p14:tracePt t="242139" x="2909888" y="4194175"/>
          <p14:tracePt t="242172" x="2901950" y="4194175"/>
          <p14:tracePt t="242179" x="2894013" y="4194175"/>
          <p14:tracePt t="242188" x="2870200" y="4202113"/>
          <p14:tracePt t="242196" x="2854325" y="4202113"/>
          <p14:tracePt t="242204" x="2838450" y="4202113"/>
          <p14:tracePt t="242212" x="2814638" y="4202113"/>
          <p14:tracePt t="242220" x="2798763" y="4202113"/>
          <p14:tracePt t="242228" x="2790825" y="4202113"/>
          <p14:tracePt t="242244" x="2782888" y="4202113"/>
          <p14:tracePt t="242252" x="2774950" y="4202113"/>
          <p14:tracePt t="242260" x="2767013" y="4202113"/>
          <p14:tracePt t="242269" x="2751138" y="4202113"/>
          <p14:tracePt t="242276" x="2733675" y="4202113"/>
          <p14:tracePt t="242285" x="2725738" y="4202113"/>
          <p14:tracePt t="242292" x="2717800" y="4194175"/>
          <p14:tracePt t="242300" x="2701925" y="4186238"/>
          <p14:tracePt t="242308" x="2693988" y="4186238"/>
          <p14:tracePt t="242316" x="2686050" y="4178300"/>
          <p14:tracePt t="242340" x="2670175" y="4178300"/>
          <p14:tracePt t="242348" x="2670175" y="4170363"/>
          <p14:tracePt t="242356" x="2662238" y="4162425"/>
          <p14:tracePt t="242364" x="2646363" y="4154488"/>
          <p14:tracePt t="242372" x="2630488" y="4138613"/>
          <p14:tracePt t="242380" x="2614613" y="4122738"/>
          <p14:tracePt t="242388" x="2598738" y="4098925"/>
          <p14:tracePt t="242396" x="2582863" y="4075113"/>
          <p14:tracePt t="242405" x="2566988" y="4059238"/>
          <p14:tracePt t="242412" x="2551113" y="4035425"/>
          <p14:tracePt t="242420" x="2543175" y="4011613"/>
          <p14:tracePt t="242428" x="2527300" y="3995738"/>
          <p14:tracePt t="242436" x="2527300" y="3971925"/>
          <p14:tracePt t="242444" x="2527300" y="3956050"/>
          <p14:tracePt t="242453" x="2527300" y="3938588"/>
          <p14:tracePt t="242460" x="2527300" y="3914775"/>
          <p14:tracePt t="242469" x="2535238" y="3906838"/>
          <p14:tracePt t="242476" x="2551113" y="3890963"/>
          <p14:tracePt t="242484" x="2559050" y="3883025"/>
          <p14:tracePt t="242491" x="2582863" y="3875088"/>
          <p14:tracePt t="242500" x="2606675" y="3867150"/>
          <p14:tracePt t="242508" x="2622550" y="3867150"/>
          <p14:tracePt t="242516" x="2662238" y="3859213"/>
          <p14:tracePt t="242524" x="2693988" y="3859213"/>
          <p14:tracePt t="242532" x="2725738" y="3859213"/>
          <p14:tracePt t="242539" x="2767013" y="3859213"/>
          <p14:tracePt t="242548" x="2814638" y="3859213"/>
          <p14:tracePt t="242556" x="2854325" y="3859213"/>
          <p14:tracePt t="242564" x="2894013" y="3875088"/>
          <p14:tracePt t="242572" x="2933700" y="3890963"/>
          <p14:tracePt t="242580" x="2965450" y="3922713"/>
          <p14:tracePt t="242588" x="3005138" y="3956050"/>
          <p14:tracePt t="242596" x="3036888" y="4003675"/>
          <p14:tracePt t="242604" x="3076575" y="4051300"/>
          <p14:tracePt t="242612" x="3117850" y="4098925"/>
          <p14:tracePt t="242621" x="3157538" y="4146550"/>
          <p14:tracePt t="242628" x="3213100" y="4170363"/>
          <p14:tracePt t="242635" x="3260725" y="4202113"/>
          <p14:tracePt t="242644" x="3308350" y="4217988"/>
          <p14:tracePt t="242652" x="3371850" y="4233863"/>
          <p14:tracePt t="242661" x="3427413" y="4233863"/>
          <p14:tracePt t="242669" x="3476625" y="4233863"/>
          <p14:tracePt t="242676" x="3540125" y="4217988"/>
          <p14:tracePt t="242684" x="3603625" y="4194175"/>
          <p14:tracePt t="242692" x="3667125" y="4170363"/>
          <p14:tracePt t="242699" x="3722688" y="4138613"/>
          <p14:tracePt t="242708" x="3786188" y="4098925"/>
          <p14:tracePt t="242715" x="3843338" y="4059238"/>
          <p14:tracePt t="242724" x="3898900" y="4011613"/>
          <p14:tracePt t="242731" x="3938588" y="3971925"/>
          <p14:tracePt t="242740" x="3978275" y="3914775"/>
          <p14:tracePt t="242748" x="4010025" y="3859213"/>
          <p14:tracePt t="242756" x="4049713" y="3803650"/>
          <p14:tracePt t="242765" x="4089400" y="3756025"/>
          <p14:tracePt t="242772" x="4129088" y="3716338"/>
          <p14:tracePt t="242780" x="4176713" y="3668713"/>
          <p14:tracePt t="242787" x="4210050" y="3636963"/>
          <p14:tracePt t="242796" x="4249738" y="3613150"/>
          <p14:tracePt t="242804" x="4273550" y="3605213"/>
          <p14:tracePt t="242812" x="4289425" y="3605213"/>
          <p14:tracePt t="242821" x="4305300" y="3605213"/>
          <p14:tracePt t="242828" x="4321175" y="3605213"/>
          <p14:tracePt t="242836" x="4344988" y="3636963"/>
          <p14:tracePt t="242844" x="4376738" y="3676650"/>
          <p14:tracePt t="242852" x="4408488" y="3716338"/>
          <p14:tracePt t="242859" x="4440238" y="3756025"/>
          <p14:tracePt t="242869" x="4464050" y="3803650"/>
          <p14:tracePt t="242875" x="4503738" y="3835400"/>
          <p14:tracePt t="242884" x="4543425" y="3867150"/>
          <p14:tracePt t="242892" x="4592638" y="3890963"/>
          <p14:tracePt t="242901" x="4640263" y="3906838"/>
          <p14:tracePt t="242907" x="4695825" y="3922713"/>
          <p14:tracePt t="242916" x="4743450" y="3930650"/>
          <p14:tracePt t="242924" x="4799013" y="3930650"/>
          <p14:tracePt t="242932" x="4846638" y="3930650"/>
          <p14:tracePt t="242940" x="4910138" y="3906838"/>
          <p14:tracePt t="242948" x="4967288" y="3867150"/>
          <p14:tracePt t="242956" x="5022850" y="3827463"/>
          <p14:tracePt t="242964" x="5086350" y="3779838"/>
          <p14:tracePt t="242972" x="5141913" y="3732213"/>
          <p14:tracePt t="242980" x="5189538" y="3692525"/>
          <p14:tracePt t="242988" x="5237163" y="3644900"/>
          <p14:tracePt t="242996" x="5284788" y="3595688"/>
          <p14:tracePt t="243004" x="5318125" y="3563938"/>
          <p14:tracePt t="243013" x="5349875" y="3556000"/>
          <p14:tracePt t="243020" x="5373688" y="3548063"/>
          <p14:tracePt t="243028" x="5397500" y="3548063"/>
          <p14:tracePt t="243035" x="5421313" y="3548063"/>
          <p14:tracePt t="243044" x="5453063" y="3548063"/>
          <p14:tracePt t="243052" x="5476875" y="3571875"/>
          <p14:tracePt t="243059" x="5508625" y="3605213"/>
          <p14:tracePt t="243069" x="5540375" y="3636963"/>
          <p14:tracePt t="243075" x="5580063" y="3660775"/>
          <p14:tracePt t="243083" x="5627688" y="3692525"/>
          <p14:tracePt t="243091" x="5684838" y="3716338"/>
          <p14:tracePt t="243100" x="5756275" y="3740150"/>
          <p14:tracePt t="243108" x="5827713" y="3756025"/>
          <p14:tracePt t="243116" x="5907088" y="3771900"/>
          <p14:tracePt t="243123" x="5994400" y="3771900"/>
          <p14:tracePt t="243131" x="6083300" y="3771900"/>
          <p14:tracePt t="243139" x="6170613" y="3771900"/>
          <p14:tracePt t="243147" x="6265863" y="3740150"/>
          <p14:tracePt t="243155" x="6361113" y="3708400"/>
          <p14:tracePt t="243163" x="6442075" y="3676650"/>
          <p14:tracePt t="243171" x="6521450" y="3652838"/>
          <p14:tracePt t="243179" x="6584950" y="3629025"/>
          <p14:tracePt t="243187" x="6632575" y="3595688"/>
          <p14:tracePt t="243195" x="6680200" y="3563938"/>
          <p14:tracePt t="243203" x="6711950" y="3540125"/>
          <p14:tracePt t="243220" x="6743700" y="3516313"/>
          <p14:tracePt t="243235" x="6743700" y="3524250"/>
          <p14:tracePt t="243243" x="6751638" y="3540125"/>
          <p14:tracePt t="243252" x="6759575" y="3556000"/>
          <p14:tracePt t="243259" x="6784975" y="3579813"/>
          <p14:tracePt t="243268" x="6800850" y="3605213"/>
          <p14:tracePt t="243275" x="6816725" y="3629025"/>
          <p14:tracePt t="243284" x="6856413" y="3652838"/>
          <p14:tracePt t="243291" x="6911975" y="3668713"/>
          <p14:tracePt t="243299" x="6975475" y="3684588"/>
          <p14:tracePt t="243308" x="7046913" y="3700463"/>
          <p14:tracePt t="243316" x="7126288" y="3708400"/>
          <p14:tracePt t="243324" x="7207250" y="3708400"/>
          <p14:tracePt t="243332" x="7294563" y="3708400"/>
          <p14:tracePt t="243340" x="7381875" y="3708400"/>
          <p14:tracePt t="243347" x="7461250" y="3708400"/>
          <p14:tracePt t="243355" x="7558088" y="3708400"/>
          <p14:tracePt t="243365" x="7653338" y="3708400"/>
          <p14:tracePt t="243371" x="7748588" y="3708400"/>
          <p14:tracePt t="243380" x="7835900" y="3708400"/>
          <p14:tracePt t="243388" x="7877175" y="3724275"/>
          <p14:tracePt t="243397" x="7940675" y="3724275"/>
          <p14:tracePt t="243404" x="7996238" y="3724275"/>
          <p14:tracePt t="243412" x="8035925" y="3724275"/>
          <p14:tracePt t="243419" x="8067675" y="3724275"/>
          <p14:tracePt t="243428" x="8083550" y="3724275"/>
          <p14:tracePt t="243435" x="8091488" y="3724275"/>
          <p14:tracePt t="243468" x="8099425" y="3724275"/>
          <p14:tracePt t="243476" x="8107363" y="3724275"/>
          <p14:tracePt t="243484" x="8131175" y="3724275"/>
          <p14:tracePt t="243492" x="8154988" y="3724275"/>
          <p14:tracePt t="243500" x="8202613" y="3724275"/>
          <p14:tracePt t="243508" x="8251825" y="3724275"/>
          <p14:tracePt t="243515" x="8299450" y="3724275"/>
          <p14:tracePt t="243524" x="8355013" y="3724275"/>
          <p14:tracePt t="243532" x="8410575" y="3724275"/>
          <p14:tracePt t="243540" x="8466138" y="3724275"/>
          <p14:tracePt t="243548" x="8505825" y="3724275"/>
          <p14:tracePt t="243556" x="8537575" y="3724275"/>
          <p14:tracePt t="243563" x="8553450" y="3724275"/>
          <p14:tracePt t="243572" x="8561388" y="3724275"/>
          <p14:tracePt t="243636" x="8553450" y="3724275"/>
          <p14:tracePt t="243676" x="8545513" y="3724275"/>
          <p14:tracePt t="243684" x="8537575" y="3724275"/>
          <p14:tracePt t="243692" x="8529638" y="3724275"/>
          <p14:tracePt t="243700" x="8521700" y="3724275"/>
          <p14:tracePt t="243724" x="8513763" y="3724275"/>
          <p14:tracePt t="243812" x="8505825" y="3724275"/>
          <p14:tracePt t="243820" x="8497888" y="3724275"/>
          <p14:tracePt t="243829" x="8482013" y="3724275"/>
          <p14:tracePt t="243836" x="8458200" y="3724275"/>
          <p14:tracePt t="243844" x="8434388" y="3724275"/>
          <p14:tracePt t="243852" x="8394700" y="3724275"/>
          <p14:tracePt t="243860" x="8355013" y="3724275"/>
          <p14:tracePt t="243870" x="8307388" y="3724275"/>
          <p14:tracePt t="243876" x="8194675" y="3740150"/>
          <p14:tracePt t="243886" x="8075613" y="3756025"/>
          <p14:tracePt t="243892" x="7900988" y="3795713"/>
          <p14:tracePt t="243901" x="7724775" y="3811588"/>
          <p14:tracePt t="243907" x="7550150" y="3835400"/>
          <p14:tracePt t="243916" x="7334250" y="3875088"/>
          <p14:tracePt t="243923" x="7151688" y="3890963"/>
          <p14:tracePt t="243932" x="6911975" y="3898900"/>
          <p14:tracePt t="243939" x="6664325" y="3914775"/>
          <p14:tracePt t="243947" x="6410325" y="3930650"/>
          <p14:tracePt t="243956" x="6138863" y="3938588"/>
          <p14:tracePt t="243964" x="5875338" y="3938588"/>
          <p14:tracePt t="243972" x="5603875" y="3938588"/>
          <p14:tracePt t="243980" x="5349875" y="3938588"/>
          <p14:tracePt t="243988" x="5102225" y="3938588"/>
          <p14:tracePt t="243996" x="4894263" y="3938588"/>
          <p14:tracePt t="244004" x="4719638" y="3938588"/>
          <p14:tracePt t="244012" x="4600575" y="3938588"/>
          <p14:tracePt t="244020" x="4495800" y="3938588"/>
          <p14:tracePt t="244028" x="4416425" y="3938588"/>
          <p14:tracePt t="244035" x="4360863" y="3938588"/>
          <p14:tracePt t="244044" x="4329113" y="3930650"/>
          <p14:tracePt t="244052" x="4305300" y="3930650"/>
          <p14:tracePt t="244060" x="4297363" y="3930650"/>
          <p14:tracePt t="244069" x="4289425" y="3930650"/>
          <p14:tracePt t="244092" x="4273550" y="3930650"/>
          <p14:tracePt t="244099" x="4257675" y="3930650"/>
          <p14:tracePt t="244108" x="4225925" y="3948113"/>
          <p14:tracePt t="244116" x="4192588" y="3956050"/>
          <p14:tracePt t="244124" x="4168775" y="3963988"/>
          <p14:tracePt t="244132" x="4137025" y="3971925"/>
          <p14:tracePt t="244139" x="4105275" y="3979863"/>
          <p14:tracePt t="244147" x="4073525" y="3995738"/>
          <p14:tracePt t="244155" x="4041775" y="4003675"/>
          <p14:tracePt t="244163" x="4010025" y="4019550"/>
          <p14:tracePt t="244171" x="3978275" y="4027488"/>
          <p14:tracePt t="244179" x="3954463" y="4035425"/>
          <p14:tracePt t="244188" x="3922713" y="4051300"/>
          <p14:tracePt t="244196" x="3906838" y="4059238"/>
          <p14:tracePt t="244204" x="3875088" y="4083050"/>
          <p14:tracePt t="244212" x="3859213" y="4098925"/>
          <p14:tracePt t="244220" x="3843338" y="4114800"/>
          <p14:tracePt t="244228" x="3833813" y="4122738"/>
          <p14:tracePt t="244235" x="3817938" y="4130675"/>
          <p14:tracePt t="244243" x="3802063" y="4138613"/>
          <p14:tracePt t="244252" x="3770313" y="4162425"/>
          <p14:tracePt t="244259" x="3730625" y="4186238"/>
          <p14:tracePt t="244269" x="3690938" y="4202113"/>
          <p14:tracePt t="244275" x="3683000" y="4233863"/>
          <p14:tracePt t="244283" x="3651250" y="4249738"/>
          <p14:tracePt t="244291" x="3611563" y="4257675"/>
          <p14:tracePt t="244300" x="3571875" y="4273550"/>
          <p14:tracePt t="244307" x="3540125" y="4281488"/>
          <p14:tracePt t="244315" x="3508375" y="4298950"/>
          <p14:tracePt t="244324" x="3476625" y="4298950"/>
          <p14:tracePt t="244332" x="3451225" y="4298950"/>
          <p14:tracePt t="244340" x="3419475" y="4298950"/>
          <p14:tracePt t="244348" x="3387725" y="4298950"/>
          <p14:tracePt t="244356" x="3355975" y="4298950"/>
          <p14:tracePt t="244364" x="3324225" y="4306888"/>
          <p14:tracePt t="244373" x="3284538" y="4314825"/>
          <p14:tracePt t="244380" x="3236913" y="4330700"/>
          <p14:tracePt t="244388" x="3189288" y="4338638"/>
          <p14:tracePt t="244396" x="3157538" y="4354513"/>
          <p14:tracePt t="244404" x="3092450" y="4378325"/>
          <p14:tracePt t="244412" x="3060700" y="4386263"/>
          <p14:tracePt t="244421" x="3028950" y="4394200"/>
          <p14:tracePt t="244428" x="2989263" y="4410075"/>
          <p14:tracePt t="244435" x="2949575" y="4418013"/>
          <p14:tracePt t="244444" x="2917825" y="4425950"/>
          <p14:tracePt t="244452" x="2886075" y="4433888"/>
          <p14:tracePt t="244461" x="2846388" y="4433888"/>
          <p14:tracePt t="244469" x="2814638" y="4433888"/>
          <p14:tracePt t="244476" x="2798763" y="4433888"/>
          <p14:tracePt t="244484" x="2774950" y="4433888"/>
          <p14:tracePt t="244491" x="2767013" y="4433888"/>
          <p14:tracePt t="244499" x="2751138" y="4433888"/>
          <p14:tracePt t="244508" x="2733675" y="4418013"/>
          <p14:tracePt t="244516" x="2717800" y="4402138"/>
          <p14:tracePt t="244524" x="2701925" y="4378325"/>
          <p14:tracePt t="244532" x="2693988" y="4338638"/>
          <p14:tracePt t="244540" x="2686050" y="4291013"/>
          <p14:tracePt t="244547" x="2686050" y="4249738"/>
          <p14:tracePt t="244556" x="2686050" y="4194175"/>
          <p14:tracePt t="244564" x="2686050" y="4154488"/>
          <p14:tracePt t="244572" x="2686050" y="4122738"/>
          <p14:tracePt t="244579" x="2693988" y="4083050"/>
          <p14:tracePt t="244588" x="2725738" y="4043363"/>
          <p14:tracePt t="244596" x="2751138" y="4011613"/>
          <p14:tracePt t="244604" x="2774950" y="3971925"/>
          <p14:tracePt t="244612" x="2806700" y="3956050"/>
          <p14:tracePt t="244620" x="2830513" y="3938588"/>
          <p14:tracePt t="244628" x="2862263" y="3922713"/>
          <p14:tracePt t="244637" x="2894013" y="3906838"/>
          <p14:tracePt t="244643" x="2941638" y="3890963"/>
          <p14:tracePt t="244652" x="2997200" y="3875088"/>
          <p14:tracePt t="244660" x="3052763" y="3867150"/>
          <p14:tracePt t="244670" x="3125788" y="3859213"/>
          <p14:tracePt t="244675" x="3197225" y="3843338"/>
          <p14:tracePt t="244684" x="3268663" y="3843338"/>
          <p14:tracePt t="244692" x="3340100" y="3827463"/>
          <p14:tracePt t="244700" x="3411538" y="3803650"/>
          <p14:tracePt t="244708" x="3484563" y="3795713"/>
          <p14:tracePt t="244716" x="3540125" y="3795713"/>
          <p14:tracePt t="244723" x="3587750" y="3803650"/>
          <p14:tracePt t="244732" x="3619500" y="3827463"/>
          <p14:tracePt t="244739" x="3643313" y="3843338"/>
          <p14:tracePt t="244748" x="3659188" y="3875088"/>
          <p14:tracePt t="244756" x="3675063" y="3890963"/>
          <p14:tracePt t="244764" x="3683000" y="3922713"/>
          <p14:tracePt t="244772" x="3690938" y="3948113"/>
          <p14:tracePt t="244780" x="3698875" y="3995738"/>
          <p14:tracePt t="244788" x="3698875" y="4043363"/>
          <p14:tracePt t="244796" x="3698875" y="4090988"/>
          <p14:tracePt t="244804" x="3698875" y="4138613"/>
          <p14:tracePt t="244811" x="3698875" y="4170363"/>
          <p14:tracePt t="244820" x="3698875" y="4194175"/>
          <p14:tracePt t="244827" x="3698875" y="4225925"/>
          <p14:tracePt t="244837" x="3698875" y="4257675"/>
          <p14:tracePt t="244844" x="3675063" y="4291013"/>
          <p14:tracePt t="244852" x="3635375" y="4322763"/>
          <p14:tracePt t="244859" x="3587750" y="4330700"/>
          <p14:tracePt t="244869" x="3540125" y="4346575"/>
          <p14:tracePt t="244875" x="3492500" y="4362450"/>
          <p14:tracePt t="244886" x="3443288" y="4370388"/>
          <p14:tracePt t="244892" x="3403600" y="4370388"/>
          <p14:tracePt t="244901" x="3371850" y="4370388"/>
          <p14:tracePt t="244908" x="3340100" y="4370388"/>
          <p14:tracePt t="244917" x="3308350" y="4370388"/>
          <p14:tracePt t="244924" x="3284538" y="4370388"/>
          <p14:tracePt t="244932" x="3268663" y="4362450"/>
          <p14:tracePt t="244939" x="3260725" y="4354513"/>
          <p14:tracePt t="244996" x="3260725" y="4346575"/>
          <p14:tracePt t="245004" x="3260725" y="4338638"/>
          <p14:tracePt t="245019" x="3260725" y="4330700"/>
          <p14:tracePt t="245028" x="3260725" y="4322763"/>
          <p14:tracePt t="245044" x="3260725" y="4314825"/>
          <p14:tracePt t="245052" x="3260725" y="4306888"/>
          <p14:tracePt t="245060" x="3268663" y="4298950"/>
          <p14:tracePt t="245180" x="3276600" y="4291013"/>
          <p14:tracePt t="245188" x="3276600" y="4281488"/>
          <p14:tracePt t="245195" x="3284538" y="4273550"/>
          <p14:tracePt t="245211" x="3284538" y="4265613"/>
          <p14:tracePt t="245259" x="3284538" y="4257675"/>
          <p14:tracePt t="245323" x="3292475" y="4257675"/>
          <p14:tracePt t="245907" x="3292475" y="4233863"/>
          <p14:tracePt t="245915" x="3284538" y="4210050"/>
          <p14:tracePt t="245923" x="3268663" y="4186238"/>
          <p14:tracePt t="245931" x="3260725" y="4170363"/>
          <p14:tracePt t="245939" x="3244850" y="4146550"/>
          <p14:tracePt t="245947" x="3228975" y="4130675"/>
          <p14:tracePt t="245956" x="3213100" y="4114800"/>
          <p14:tracePt t="245964" x="3205163" y="4090988"/>
          <p14:tracePt t="245971" x="3173413" y="4067175"/>
          <p14:tracePt t="245979" x="3141663" y="4027488"/>
          <p14:tracePt t="245987" x="3117850" y="3979863"/>
          <p14:tracePt t="245995" x="3084513" y="3930650"/>
          <p14:tracePt t="246003" x="3052763" y="3883025"/>
          <p14:tracePt t="246011" x="3028950" y="3835400"/>
          <p14:tracePt t="246020" x="2997200" y="3803650"/>
          <p14:tracePt t="246027" x="2981325" y="3779838"/>
          <p14:tracePt t="246035" x="2965450" y="3756025"/>
          <p14:tracePt t="246043" x="2941638" y="3740150"/>
          <p14:tracePt t="246052" x="2917825" y="3724275"/>
          <p14:tracePt t="246059" x="2894013" y="3708400"/>
          <p14:tracePt t="246069" x="2870200" y="3692525"/>
          <p14:tracePt t="246075" x="2846388" y="3668713"/>
          <p14:tracePt t="246084" x="2822575" y="3660775"/>
          <p14:tracePt t="246091" x="2806700" y="3644900"/>
          <p14:tracePt t="246103" x="2798763" y="3644900"/>
          <p14:tracePt t="246107" x="2790825" y="3636963"/>
          <p14:tracePt t="246131" x="2782888" y="3636963"/>
          <p14:tracePt t="246147" x="2767013" y="3636963"/>
          <p14:tracePt t="246155" x="2759075" y="3636963"/>
          <p14:tracePt t="246163" x="2751138" y="3629025"/>
          <p14:tracePt t="246171" x="2751138" y="3621088"/>
          <p14:tracePt t="246179" x="2733675" y="3613150"/>
          <p14:tracePt t="246187" x="2733675" y="3605213"/>
          <p14:tracePt t="246195" x="2717800" y="3595688"/>
          <p14:tracePt t="246204" x="2717800" y="3587750"/>
          <p14:tracePt t="246211" x="2701925" y="3587750"/>
          <p14:tracePt t="246219" x="2693988" y="3579813"/>
          <p14:tracePt t="246227" x="2686050" y="3579813"/>
          <p14:tracePt t="246236" x="2678113" y="3579813"/>
          <p14:tracePt t="246243" x="2662238" y="3579813"/>
          <p14:tracePt t="246252" x="2654300" y="3579813"/>
          <p14:tracePt t="246259" x="2646363" y="3579813"/>
          <p14:tracePt t="246269" x="2638425" y="3579813"/>
          <p14:tracePt t="246275" x="2630488" y="3579813"/>
          <p14:tracePt t="246283" x="2622550" y="3579813"/>
          <p14:tracePt t="246291" x="2614613" y="3579813"/>
          <p14:tracePt t="246299" x="2606675" y="3579813"/>
          <p14:tracePt t="246307" x="2598738" y="3579813"/>
          <p14:tracePt t="246315" x="2582863" y="3579813"/>
          <p14:tracePt t="246323" x="2574925" y="3579813"/>
          <p14:tracePt t="246331" x="2559050" y="3579813"/>
          <p14:tracePt t="246355" x="2551113" y="3579813"/>
          <p14:tracePt t="246363" x="2543175" y="3579813"/>
          <p14:tracePt t="246379" x="2535238" y="3579813"/>
          <p14:tracePt t="246387" x="2527300" y="3579813"/>
          <p14:tracePt t="246395" x="2519363" y="3579813"/>
          <p14:tracePt t="246403" x="2511425" y="3579813"/>
          <p14:tracePt t="246411" x="2495550" y="3579813"/>
          <p14:tracePt t="246419" x="2479675" y="3579813"/>
          <p14:tracePt t="246427" x="2463800" y="3579813"/>
          <p14:tracePt t="246435" x="2447925" y="3579813"/>
          <p14:tracePt t="246444" x="2432050" y="3579813"/>
          <p14:tracePt t="246453" x="2424113" y="3579813"/>
          <p14:tracePt t="246459" x="2416175" y="3579813"/>
          <p14:tracePt t="246469" x="2408238" y="3579813"/>
          <p14:tracePt t="246475" x="2400300" y="3579813"/>
          <p14:tracePt t="246492" x="2392363" y="3571875"/>
          <p14:tracePt t="246500" x="2384425" y="3571875"/>
          <p14:tracePt t="246507" x="2374900" y="3563938"/>
          <p14:tracePt t="246516" x="2359025" y="3556000"/>
          <p14:tracePt t="246523" x="2351088" y="3548063"/>
          <p14:tracePt t="246531" x="2335213" y="3540125"/>
          <p14:tracePt t="246539" x="2327275" y="3524250"/>
          <p14:tracePt t="246547" x="2303463" y="3508375"/>
          <p14:tracePt t="246556" x="2287588" y="3492500"/>
          <p14:tracePt t="246563" x="2287588" y="3476625"/>
          <p14:tracePt t="246571" x="2279650" y="3452813"/>
          <p14:tracePt t="246579" x="2279650" y="3436938"/>
          <p14:tracePt t="246587" x="2271713" y="3413125"/>
          <p14:tracePt t="246595" x="2271713" y="3397250"/>
          <p14:tracePt t="246603" x="2271713" y="3381375"/>
          <p14:tracePt t="246611" x="2271713" y="3365500"/>
          <p14:tracePt t="246620" x="2271713" y="3357563"/>
          <p14:tracePt t="246627" x="2271713" y="3333750"/>
          <p14:tracePt t="246636" x="2271713" y="3325813"/>
          <p14:tracePt t="246643" x="2271713" y="3309938"/>
          <p14:tracePt t="246652" x="2271713" y="3302000"/>
          <p14:tracePt t="246659" x="2271713" y="3286125"/>
          <p14:tracePt t="246669" x="2279650" y="3278188"/>
          <p14:tracePt t="246675" x="2279650" y="3262313"/>
          <p14:tracePt t="246684" x="2287588" y="3244850"/>
          <p14:tracePt t="246691" x="2303463" y="3221038"/>
          <p14:tracePt t="246699" x="2319338" y="3205163"/>
          <p14:tracePt t="246708" x="2335213" y="3181350"/>
          <p14:tracePt t="246716" x="2351088" y="3165475"/>
          <p14:tracePt t="246724" x="2374900" y="3157538"/>
          <p14:tracePt t="246732" x="2400300" y="3149600"/>
          <p14:tracePt t="246740" x="2439988" y="3133725"/>
          <p14:tracePt t="246748" x="2479675" y="3117850"/>
          <p14:tracePt t="246756" x="2519363" y="3101975"/>
          <p14:tracePt t="246764" x="2559050" y="3086100"/>
          <p14:tracePt t="246772" x="2606675" y="3078163"/>
          <p14:tracePt t="246780" x="2638425" y="3070225"/>
          <p14:tracePt t="246788" x="2662238" y="3070225"/>
          <p14:tracePt t="246797" x="2678113" y="3070225"/>
          <p14:tracePt t="246804" x="2693988" y="3070225"/>
          <p14:tracePt t="246811" x="2709863" y="3070225"/>
          <p14:tracePt t="246819" x="2725738" y="3109913"/>
          <p14:tracePt t="246827" x="2733675" y="3133725"/>
          <p14:tracePt t="246835" x="2741613" y="3173413"/>
          <p14:tracePt t="246844" x="2741613" y="3213100"/>
          <p14:tracePt t="246852" x="2741613" y="3270250"/>
          <p14:tracePt t="246860" x="2741613" y="3325813"/>
          <p14:tracePt t="246869" x="2741613" y="3389313"/>
          <p14:tracePt t="246876" x="2741613" y="3444875"/>
          <p14:tracePt t="246884" x="2741613" y="3500438"/>
          <p14:tracePt t="246892" x="2741613" y="3548063"/>
          <p14:tracePt t="246900" x="2725738" y="3579813"/>
          <p14:tracePt t="246908" x="2717800" y="3595688"/>
          <p14:tracePt t="246916" x="2709863" y="3605213"/>
          <p14:tracePt t="246924" x="2686050" y="3613150"/>
          <p14:tracePt t="246932" x="2670175" y="3621088"/>
          <p14:tracePt t="246940" x="2662238" y="3621088"/>
          <p14:tracePt t="246948" x="2654300" y="3621088"/>
          <p14:tracePt t="246956" x="2638425" y="3621088"/>
          <p14:tracePt t="246964" x="2630488" y="3621088"/>
          <p14:tracePt t="246988" x="2622550" y="3605213"/>
          <p14:tracePt t="246996" x="2622550" y="3587750"/>
          <p14:tracePt t="247012" x="2614613" y="3579813"/>
          <p14:tracePt t="247100" x="2630488" y="3579813"/>
          <p14:tracePt t="247107" x="2638425" y="3587750"/>
          <p14:tracePt t="247116" x="2654300" y="3636963"/>
          <p14:tracePt t="247123" x="2670175" y="3676650"/>
          <p14:tracePt t="247131" x="2686050" y="3732213"/>
          <p14:tracePt t="247139" x="2686050" y="3811588"/>
          <p14:tracePt t="247147" x="2686050" y="3898900"/>
          <p14:tracePt t="247155" x="2686050" y="3987800"/>
          <p14:tracePt t="247163" x="2686050" y="4083050"/>
          <p14:tracePt t="247171" x="2686050" y="4178300"/>
          <p14:tracePt t="247179" x="2686050" y="4265613"/>
          <p14:tracePt t="247187" x="2686050" y="4362450"/>
          <p14:tracePt t="247195" x="2686050" y="4449763"/>
          <p14:tracePt t="247204" x="2686050" y="4529138"/>
          <p14:tracePt t="247211" x="2678113" y="4576763"/>
          <p14:tracePt t="247219" x="2662238" y="4608513"/>
          <p14:tracePt t="247227" x="2638425" y="4633913"/>
          <p14:tracePt t="247235" x="2630488" y="4649788"/>
          <p14:tracePt t="247243" x="2622550" y="4649788"/>
          <p14:tracePt t="247275" x="2614613" y="4649788"/>
          <p14:tracePt t="247283" x="2606675" y="4649788"/>
          <p14:tracePt t="247299" x="2598738" y="4649788"/>
          <p14:tracePt t="247307" x="2590800" y="4649788"/>
          <p14:tracePt t="247452" x="2590800" y="4641850"/>
          <p14:tracePt t="247459" x="2590800" y="4633913"/>
          <p14:tracePt t="247467" x="2606675" y="4616450"/>
          <p14:tracePt t="247476" x="2614613" y="4616450"/>
          <p14:tracePt t="247483" x="2630488" y="4600575"/>
          <p14:tracePt t="247491" x="2654300" y="4592638"/>
          <p14:tracePt t="247499" x="2670175" y="4576763"/>
          <p14:tracePt t="247507" x="2693988" y="4560888"/>
          <p14:tracePt t="247516" x="2709863" y="4552950"/>
          <p14:tracePt t="247523" x="2741613" y="4529138"/>
          <p14:tracePt t="247531" x="2782888" y="4497388"/>
          <p14:tracePt t="247539" x="2838450" y="4465638"/>
          <p14:tracePt t="247547" x="2894013" y="4433888"/>
          <p14:tracePt t="247555" x="2957513" y="4410075"/>
          <p14:tracePt t="247563" x="3021013" y="4386263"/>
          <p14:tracePt t="247571" x="3100388" y="4362450"/>
          <p14:tracePt t="247579" x="3181350" y="4330700"/>
          <p14:tracePt t="247587" x="3260725" y="4306888"/>
          <p14:tracePt t="247595" x="3316288" y="4291013"/>
          <p14:tracePt t="247603" x="3371850" y="4273550"/>
          <p14:tracePt t="247611" x="3427413" y="4249738"/>
          <p14:tracePt t="247619" x="3484563" y="4233863"/>
          <p14:tracePt t="247627" x="3540125" y="4217988"/>
          <p14:tracePt t="247636" x="3587750" y="4202113"/>
          <p14:tracePt t="247643" x="3651250" y="4178300"/>
          <p14:tracePt t="247652" x="3714750" y="4154488"/>
          <p14:tracePt t="247659" x="3778250" y="4138613"/>
          <p14:tracePt t="247669" x="3786188" y="4098925"/>
          <p14:tracePt t="247675" x="3817938" y="4083050"/>
          <p14:tracePt t="247683" x="3851275" y="4067175"/>
          <p14:tracePt t="247691" x="3859213" y="4067175"/>
          <p14:tracePt t="247699" x="3867150" y="4067175"/>
          <p14:tracePt t="247755" x="3883025" y="4059238"/>
          <p14:tracePt t="247764" x="3898900" y="4059238"/>
          <p14:tracePt t="247771" x="3922713" y="4059238"/>
          <p14:tracePt t="247780" x="3946525" y="4035425"/>
          <p14:tracePt t="247788" x="3970338" y="4035425"/>
          <p14:tracePt t="247796" x="3986213" y="4019550"/>
          <p14:tracePt t="247803" x="4010025" y="4003675"/>
          <p14:tracePt t="247811" x="4041775" y="3979863"/>
          <p14:tracePt t="247819" x="4081463" y="3956050"/>
          <p14:tracePt t="247827" x="4129088" y="3930650"/>
          <p14:tracePt t="247835" x="4200525" y="3890963"/>
          <p14:tracePt t="247843" x="4265613" y="3851275"/>
          <p14:tracePt t="247852" x="4337050" y="3803650"/>
          <p14:tracePt t="247860" x="4400550" y="3756025"/>
          <p14:tracePt t="247869" x="4471988" y="3708400"/>
          <p14:tracePt t="247876" x="4519613" y="3676650"/>
          <p14:tracePt t="247883" x="4551363" y="3652838"/>
          <p14:tracePt t="247892" x="4584700" y="3621088"/>
          <p14:tracePt t="247900" x="4600575" y="3605213"/>
          <p14:tracePt t="247908" x="4616450" y="3587750"/>
          <p14:tracePt t="247916" x="4624388" y="3579813"/>
          <p14:tracePt t="248059" x="4624388" y="3571875"/>
          <p14:tracePt t="248068" x="4624388" y="3563938"/>
          <p14:tracePt t="248084" x="4616450" y="3563938"/>
          <p14:tracePt t="248100" x="4616450" y="3556000"/>
          <p14:tracePt t="248123" x="4608513" y="3556000"/>
          <p14:tracePt t="248131" x="4608513" y="3548063"/>
          <p14:tracePt t="248147" x="4608513" y="3540125"/>
          <p14:tracePt t="248155" x="4608513" y="3532188"/>
          <p14:tracePt t="248164" x="4600575" y="3524250"/>
          <p14:tracePt t="248236" x="4592638" y="3524250"/>
          <p14:tracePt t="248244" x="4584700" y="3532188"/>
          <p14:tracePt t="248252" x="4576763" y="3532188"/>
          <p14:tracePt t="248260" x="4559300" y="3532188"/>
          <p14:tracePt t="248269" x="4543425" y="3532188"/>
          <p14:tracePt t="248276" x="4519613" y="3532188"/>
          <p14:tracePt t="248284" x="4495800" y="3532188"/>
          <p14:tracePt t="248292" x="4471988" y="3532188"/>
          <p14:tracePt t="248301" x="4440238" y="3532188"/>
          <p14:tracePt t="248307" x="4416425" y="3532188"/>
          <p14:tracePt t="248316" x="4392613" y="3532188"/>
          <p14:tracePt t="248324" x="4376738" y="3532188"/>
          <p14:tracePt t="248332" x="4360863" y="3532188"/>
          <p14:tracePt t="248340" x="4344988" y="3532188"/>
          <p14:tracePt t="248348" x="4329113" y="3532188"/>
          <p14:tracePt t="248356" x="4313238" y="3532188"/>
          <p14:tracePt t="248364" x="4281488" y="3532188"/>
          <p14:tracePt t="248371" x="4249738" y="3532188"/>
          <p14:tracePt t="248380" x="4210050" y="3532188"/>
          <p14:tracePt t="248388" x="4160838" y="3532188"/>
          <p14:tracePt t="248396" x="4113213" y="3532188"/>
          <p14:tracePt t="248404" x="4065588" y="3532188"/>
          <p14:tracePt t="248412" x="4010025" y="3532188"/>
          <p14:tracePt t="248419" x="3962400" y="3532188"/>
          <p14:tracePt t="248427" x="3922713" y="3532188"/>
          <p14:tracePt t="248435" x="3883025" y="3540125"/>
          <p14:tracePt t="248443" x="3859213" y="3540125"/>
          <p14:tracePt t="248453" x="3817938" y="3540125"/>
          <p14:tracePt t="248460" x="3786188" y="3548063"/>
          <p14:tracePt t="248469" x="3746500" y="3556000"/>
          <p14:tracePt t="248475" x="3706813" y="3563938"/>
          <p14:tracePt t="248483" x="3667125" y="3579813"/>
          <p14:tracePt t="248491" x="3611563" y="3605213"/>
          <p14:tracePt t="248500" x="3556000" y="3621088"/>
          <p14:tracePt t="248507" x="3484563" y="3644900"/>
          <p14:tracePt t="248515" x="3387725" y="3676650"/>
          <p14:tracePt t="248524" x="3300413" y="3708400"/>
          <p14:tracePt t="248531" x="3189288" y="3740150"/>
          <p14:tracePt t="248539" x="3092450" y="3771900"/>
          <p14:tracePt t="248547" x="2989263" y="3811588"/>
          <p14:tracePt t="248555" x="2909888" y="3843338"/>
          <p14:tracePt t="248563" x="2838450" y="3875088"/>
          <p14:tracePt t="248571" x="2782888" y="3914775"/>
          <p14:tracePt t="248579" x="2741613" y="3948113"/>
          <p14:tracePt t="248587" x="2686050" y="3971925"/>
          <p14:tracePt t="248595" x="2646363" y="4003675"/>
          <p14:tracePt t="248603" x="2606675" y="4011613"/>
          <p14:tracePt t="248611" x="2582863" y="4027488"/>
          <p14:tracePt t="248619" x="2551113" y="4035425"/>
          <p14:tracePt t="248627" x="2527300" y="4043363"/>
          <p14:tracePt t="248635" x="2511425" y="4051300"/>
          <p14:tracePt t="248643" x="2495550" y="4051300"/>
          <p14:tracePt t="248699" x="2487613" y="4051300"/>
          <p14:tracePt t="248707" x="2471738" y="4051300"/>
          <p14:tracePt t="248715" x="2447925" y="4051300"/>
          <p14:tracePt t="248723" x="2408238" y="4059238"/>
          <p14:tracePt t="248731" x="2359025" y="4059238"/>
          <p14:tracePt t="248739" x="2279650" y="4083050"/>
          <p14:tracePt t="248747" x="2216150" y="4106863"/>
          <p14:tracePt t="248755" x="2152650" y="4130675"/>
          <p14:tracePt t="248763" x="2089150" y="4162425"/>
          <p14:tracePt t="248771" x="2033588" y="4194175"/>
          <p14:tracePt t="248779" x="1976438" y="4217988"/>
          <p14:tracePt t="248787" x="1928813" y="4241800"/>
          <p14:tracePt t="248795" x="1889125" y="4257675"/>
          <p14:tracePt t="248803" x="1809750" y="4273550"/>
          <p14:tracePt t="248812" x="1730375" y="4281488"/>
          <p14:tracePt t="248820" x="1658938" y="4298950"/>
          <p14:tracePt t="248829" x="1593850" y="4322763"/>
          <p14:tracePt t="248835" x="1530350" y="4338638"/>
          <p14:tracePt t="248844" x="1474788" y="4338638"/>
          <p14:tracePt t="248852" x="1435100" y="4354513"/>
          <p14:tracePt t="248859" x="1411288" y="4370388"/>
          <p14:tracePt t="248869" x="1387475" y="4370388"/>
          <p14:tracePt t="248876" x="1371600" y="4370388"/>
          <p14:tracePt t="248885" x="1363663" y="4370388"/>
          <p14:tracePt t="248892" x="1355725" y="4370388"/>
          <p14:tracePt t="248900" x="1347788" y="4370388"/>
          <p14:tracePt t="248908" x="1339850" y="4370388"/>
          <p14:tracePt t="248915" x="1323975" y="4370388"/>
          <p14:tracePt t="248923" x="1323975" y="4362450"/>
          <p14:tracePt t="248972" x="1331913" y="4362450"/>
          <p14:tracePt t="248980" x="1339850" y="4362450"/>
          <p14:tracePt t="248987" x="1347788" y="4362450"/>
          <p14:tracePt t="248996" x="1355725" y="4362450"/>
          <p14:tracePt t="249012" x="1363663" y="4362450"/>
          <p14:tracePt t="249020" x="1371600" y="4362450"/>
          <p14:tracePt t="249028" x="1387475" y="4354513"/>
          <p14:tracePt t="249035" x="1395413" y="4346575"/>
          <p14:tracePt t="249043" x="1403350" y="4346575"/>
          <p14:tracePt t="249052" x="1419225" y="4346575"/>
          <p14:tracePt t="249060" x="1427163" y="4338638"/>
          <p14:tracePt t="249069" x="1427163" y="4330700"/>
          <p14:tracePt t="249076" x="1443038" y="4322763"/>
          <p14:tracePt t="249093" x="1450975" y="4314825"/>
          <p14:tracePt t="249103" x="1450975" y="4306888"/>
          <p14:tracePt t="249107" x="1450975" y="4298950"/>
          <p14:tracePt t="249116" x="1458913" y="4298950"/>
          <p14:tracePt t="249124" x="1458913" y="4291013"/>
          <p14:tracePt t="249140" x="1466850" y="4291013"/>
          <p14:tracePt t="249148" x="1474788" y="4281488"/>
          <p14:tracePt t="249156" x="1498600" y="4265613"/>
          <p14:tracePt t="249164" x="1522413" y="4225925"/>
          <p14:tracePt t="249172" x="1546225" y="4170363"/>
          <p14:tracePt t="249180" x="1577975" y="4106863"/>
          <p14:tracePt t="249188" x="1617663" y="4035425"/>
          <p14:tracePt t="249196" x="1658938" y="3963988"/>
          <p14:tracePt t="249204" x="1674813" y="3898900"/>
          <p14:tracePt t="249212" x="1698625" y="3835400"/>
          <p14:tracePt t="249219" x="1706563" y="3803650"/>
          <p14:tracePt t="249227" x="1714500" y="3771900"/>
          <p14:tracePt t="249235" x="1730375" y="3756025"/>
          <p14:tracePt t="249244" x="1730375" y="3748088"/>
          <p14:tracePt t="249253" x="1730375" y="3740150"/>
          <p14:tracePt t="249259" x="1730375" y="3732213"/>
          <p14:tracePt t="249292" x="1730375" y="3740150"/>
          <p14:tracePt t="249308" x="1730375" y="3748088"/>
          <p14:tracePt t="249324" x="1730375" y="3763963"/>
          <p14:tracePt t="249332" x="1730375" y="3795713"/>
          <p14:tracePt t="249340" x="1730375" y="3835400"/>
          <p14:tracePt t="249348" x="1730375" y="3883025"/>
          <p14:tracePt t="249356" x="1730375" y="3930650"/>
          <p14:tracePt t="249364" x="1730375" y="3987800"/>
          <p14:tracePt t="249372" x="1730375" y="4043363"/>
          <p14:tracePt t="249380" x="1730375" y="4106863"/>
          <p14:tracePt t="249388" x="1730375" y="4162425"/>
          <p14:tracePt t="249396" x="1730375" y="4233863"/>
          <p14:tracePt t="249404" x="1730375" y="4306888"/>
          <p14:tracePt t="249412" x="1722438" y="4386263"/>
          <p14:tracePt t="249420" x="1722438" y="4457700"/>
          <p14:tracePt t="249427" x="1722438" y="4545013"/>
          <p14:tracePt t="249435" x="1722438" y="4616450"/>
          <p14:tracePt t="249444" x="1722438" y="4697413"/>
          <p14:tracePt t="249452" x="1714500" y="4760913"/>
          <p14:tracePt t="249460" x="1714500" y="4824413"/>
          <p14:tracePt t="249469" x="1714500" y="4879975"/>
          <p14:tracePt t="249476" x="1714500" y="4911725"/>
          <p14:tracePt t="249483" x="1706563" y="4951413"/>
          <p14:tracePt t="249492" x="1698625" y="4976813"/>
          <p14:tracePt t="249500" x="1698625" y="4992688"/>
          <p14:tracePt t="249508" x="1698625" y="5000625"/>
          <p14:tracePt t="249516" x="1690688" y="5008563"/>
          <p14:tracePt t="249556" x="1690688" y="5000625"/>
          <p14:tracePt t="249563" x="1698625" y="4984750"/>
          <p14:tracePt t="249571" x="1706563" y="4959350"/>
          <p14:tracePt t="249579" x="1706563" y="4943475"/>
          <p14:tracePt t="249587" x="1706563" y="4935538"/>
          <p14:tracePt t="249604" x="1714500" y="4935538"/>
          <p14:tracePt t="249628" x="1714500" y="4959350"/>
          <p14:tracePt t="249636" x="1714500" y="5016500"/>
          <p14:tracePt t="249644" x="1714500" y="5080000"/>
          <p14:tracePt t="249652" x="1714500" y="5143500"/>
          <p14:tracePt t="249660" x="1714500" y="5214938"/>
          <p14:tracePt t="249669" x="1714500" y="5286375"/>
          <p14:tracePt t="249676" x="1714500" y="5359400"/>
          <p14:tracePt t="249684" x="1722438" y="5430838"/>
          <p14:tracePt t="249692" x="1722438" y="5510213"/>
          <p14:tracePt t="249700" x="1738313" y="5589588"/>
          <p14:tracePt t="249708" x="1746250" y="5678488"/>
          <p14:tracePt t="249716" x="1738313" y="5741988"/>
          <p14:tracePt t="249724" x="1738313" y="5821363"/>
          <p14:tracePt t="249732" x="1738313" y="5884863"/>
          <p14:tracePt t="249740" x="1738313" y="5940425"/>
          <p14:tracePt t="249747" x="1738313" y="6005513"/>
          <p14:tracePt t="249756" x="1738313" y="6045200"/>
          <p14:tracePt t="249764" x="1738313" y="6084888"/>
          <p14:tracePt t="249771" x="1738313" y="6108700"/>
          <p14:tracePt t="249779" x="1738313" y="6148388"/>
          <p14:tracePt t="249787" x="1738313" y="6172200"/>
          <p14:tracePt t="249795" x="1738313" y="6188075"/>
          <p14:tracePt t="249803" x="1738313" y="6211888"/>
          <p14:tracePt t="249811" x="1746250" y="6235700"/>
          <p14:tracePt t="249820" x="1754188" y="6259513"/>
          <p14:tracePt t="249827" x="1762125" y="6283325"/>
          <p14:tracePt t="249836" x="1770063" y="6307138"/>
          <p14:tracePt t="249843" x="1778000" y="6330950"/>
          <p14:tracePt t="249852" x="1793875" y="6364288"/>
          <p14:tracePt t="249859" x="1793875" y="6388100"/>
          <p14:tracePt t="249869" x="1801813" y="6427788"/>
          <p14:tracePt t="249875" x="1809750" y="6475413"/>
          <p14:tracePt t="249884" x="1817688" y="6530975"/>
          <p14:tracePt t="249891" x="1809750" y="6594475"/>
          <p14:tracePt t="249899" x="1809750" y="6650038"/>
          <p14:tracePt t="249907" x="1801813" y="6707188"/>
          <p14:tracePt t="249915" x="1801813" y="6754813"/>
          <p14:tracePt t="249923" x="1793875" y="6802438"/>
          <p14:tracePt t="249931" x="1793875" y="6834188"/>
          <p14:tracePt t="249939" x="1785938" y="6850063"/>
          <p14:tracePt t="249987" x="1785938" y="6818313"/>
          <p14:tracePt t="249995" x="1785938" y="6794500"/>
          <p14:tracePt t="250003" x="1785938" y="6770688"/>
          <p14:tracePt t="250011" x="1785938" y="6746875"/>
          <p14:tracePt t="250020" x="1785938" y="6715125"/>
          <p14:tracePt t="250027" x="1785938" y="6681788"/>
          <p14:tracePt t="250035" x="1778000" y="6642100"/>
          <p14:tracePt t="250043" x="1762125" y="6594475"/>
          <p14:tracePt t="250052" x="1738313" y="6538913"/>
          <p14:tracePt t="250059" x="1722438" y="6475413"/>
          <p14:tracePt t="250068" x="1706563" y="6411913"/>
          <p14:tracePt t="250075" x="1706563" y="6338888"/>
          <p14:tracePt t="250083" x="1706563" y="6275388"/>
          <p14:tracePt t="250091" x="1698625" y="6211888"/>
          <p14:tracePt t="250103" x="1698625" y="6156325"/>
          <p14:tracePt t="250107" x="1698625" y="6092825"/>
          <p14:tracePt t="250115" x="1698625" y="6029325"/>
          <p14:tracePt t="250123" x="1698625" y="5956300"/>
          <p14:tracePt t="250131" x="1698625" y="5892800"/>
          <p14:tracePt t="250139" x="1698625" y="5813425"/>
          <p14:tracePt t="250147" x="1698625" y="5734050"/>
          <p14:tracePt t="250155" x="1698625" y="5645150"/>
          <p14:tracePt t="250163" x="1698625" y="5557838"/>
          <p14:tracePt t="250171" x="1698625" y="5470525"/>
          <p14:tracePt t="250179" x="1698625" y="5391150"/>
          <p14:tracePt t="250187" x="1698625" y="5319713"/>
          <p14:tracePt t="250195" x="1698625" y="5262563"/>
          <p14:tracePt t="250203" x="1698625" y="5214938"/>
          <p14:tracePt t="250211" x="1690688" y="5191125"/>
          <p14:tracePt t="250219" x="1682750" y="5175250"/>
          <p14:tracePt t="250267" x="1682750" y="5183188"/>
          <p14:tracePt t="250444" x="1682750" y="5167313"/>
          <p14:tracePt t="250451" x="1682750" y="5143500"/>
          <p14:tracePt t="250460" x="1682750" y="5119688"/>
          <p14:tracePt t="250468" x="1682750" y="5095875"/>
          <p14:tracePt t="250476" x="1682750" y="5064125"/>
          <p14:tracePt t="250485" x="1682750" y="5016500"/>
          <p14:tracePt t="250491" x="1682750" y="4951413"/>
          <p14:tracePt t="250501" x="1682750" y="4887913"/>
          <p14:tracePt t="250508" x="1682750" y="4832350"/>
          <p14:tracePt t="250516" x="1674813" y="4768850"/>
          <p14:tracePt t="250523" x="1666875" y="4713288"/>
          <p14:tracePt t="250531" x="1658938" y="4665663"/>
          <p14:tracePt t="250539" x="1641475" y="4633913"/>
          <p14:tracePt t="250547" x="1641475" y="4600575"/>
          <p14:tracePt t="250555" x="1641475" y="4584700"/>
          <p14:tracePt t="250563" x="1641475" y="4568825"/>
          <p14:tracePt t="250571" x="1633538" y="4560888"/>
          <p14:tracePt t="250580" x="1633538" y="4552950"/>
          <p14:tracePt t="250587" x="1633538" y="4545013"/>
          <p14:tracePt t="250596" x="1625600" y="4529138"/>
          <p14:tracePt t="250604" x="1617663" y="4513263"/>
          <p14:tracePt t="250612" x="1609725" y="4489450"/>
          <p14:tracePt t="250621" x="1601788" y="4457700"/>
          <p14:tracePt t="250628" x="1593850" y="4425950"/>
          <p14:tracePt t="250635" x="1585913" y="4402138"/>
          <p14:tracePt t="250644" x="1570038" y="4386263"/>
          <p14:tracePt t="250652" x="1570038" y="4362450"/>
          <p14:tracePt t="250659" x="1562100" y="4346575"/>
          <p14:tracePt t="250668" x="1562100" y="4330700"/>
          <p14:tracePt t="250676" x="1554163" y="4322763"/>
          <p14:tracePt t="250691" x="1554163" y="4314825"/>
          <p14:tracePt t="250699" x="1554163" y="4306888"/>
          <p14:tracePt t="250715" x="1554163" y="4298950"/>
          <p14:tracePt t="250724" x="1562100" y="4291013"/>
          <p14:tracePt t="250732" x="1562100" y="4281488"/>
          <p14:tracePt t="250739" x="1570038" y="4273550"/>
          <p14:tracePt t="250747" x="1577975" y="4265613"/>
          <p14:tracePt t="250755" x="1601788" y="4249738"/>
          <p14:tracePt t="250764" x="1625600" y="4233863"/>
          <p14:tracePt t="250771" x="1666875" y="4217988"/>
          <p14:tracePt t="250780" x="1714500" y="4202113"/>
          <p14:tracePt t="250787" x="1770063" y="4170363"/>
          <p14:tracePt t="250795" x="1849438" y="4138613"/>
          <p14:tracePt t="250804" x="1936750" y="4090988"/>
          <p14:tracePt t="250812" x="2017713" y="4035425"/>
          <p14:tracePt t="250819" x="2089150" y="3987800"/>
          <p14:tracePt t="250827" x="2168525" y="3930650"/>
          <p14:tracePt t="250835" x="2239963" y="3890963"/>
          <p14:tracePt t="250843" x="2311400" y="3859213"/>
          <p14:tracePt t="250852" x="2374900" y="3827463"/>
          <p14:tracePt t="250859" x="2424113" y="3803650"/>
          <p14:tracePt t="250868" x="2503488" y="3763963"/>
          <p14:tracePt t="250876" x="2590800" y="3732213"/>
          <p14:tracePt t="250884" x="2662238" y="3700463"/>
          <p14:tracePt t="250892" x="2759075" y="3668713"/>
          <p14:tracePt t="250900" x="2870200" y="3629025"/>
          <p14:tracePt t="250908" x="2973388" y="3595688"/>
          <p14:tracePt t="250915" x="3060700" y="3563938"/>
          <p14:tracePt t="250924" x="3149600" y="3532188"/>
          <p14:tracePt t="250932" x="3228975" y="3508375"/>
          <p14:tracePt t="250939" x="3316288" y="3476625"/>
          <p14:tracePt t="250947" x="3411538" y="3444875"/>
          <p14:tracePt t="250956" x="3492500" y="3413125"/>
          <p14:tracePt t="250964" x="3603625" y="3381375"/>
          <p14:tracePt t="250973" x="3706813" y="3341688"/>
          <p14:tracePt t="250979" x="3810000" y="3309938"/>
          <p14:tracePt t="250988" x="3914775" y="3270250"/>
          <p14:tracePt t="250996" x="4010025" y="3236913"/>
          <p14:tracePt t="251005" x="4113213" y="3205163"/>
          <p14:tracePt t="251012" x="4225925" y="3165475"/>
          <p14:tracePt t="251020" x="4313238" y="3141663"/>
          <p14:tracePt t="251028" x="4408488" y="3109913"/>
          <p14:tracePt t="251035" x="4495800" y="3078163"/>
          <p14:tracePt t="251044" x="4576763" y="3054350"/>
          <p14:tracePt t="251052" x="4664075" y="3030538"/>
          <p14:tracePt t="251060" x="4743450" y="3014663"/>
          <p14:tracePt t="251068" x="4822825" y="3014663"/>
          <p14:tracePt t="251076" x="4902200" y="2990850"/>
          <p14:tracePt t="251083" x="4983163" y="2982913"/>
          <p14:tracePt t="251092" x="5062538" y="2982913"/>
          <p14:tracePt t="251100" x="5133975" y="2982913"/>
          <p14:tracePt t="251108" x="5197475" y="2974975"/>
          <p14:tracePt t="251116" x="5268913" y="2974975"/>
          <p14:tracePt t="251124" x="5326063" y="2974975"/>
          <p14:tracePt t="251132" x="5365750" y="2974975"/>
          <p14:tracePt t="251139" x="5413375" y="2974975"/>
          <p14:tracePt t="251148" x="5453063" y="2974975"/>
          <p14:tracePt t="251156" x="5492750" y="2974975"/>
          <p14:tracePt t="251164" x="5532438" y="2974975"/>
          <p14:tracePt t="251172" x="5572125" y="2974975"/>
          <p14:tracePt t="251180" x="5611813" y="2967038"/>
          <p14:tracePt t="251188" x="5659438" y="2967038"/>
          <p14:tracePt t="251196" x="5700713" y="2974975"/>
          <p14:tracePt t="251204" x="5732463" y="2982913"/>
          <p14:tracePt t="251212" x="5772150" y="2990850"/>
          <p14:tracePt t="251220" x="5795963" y="3006725"/>
          <p14:tracePt t="251227" x="5811838" y="3014663"/>
          <p14:tracePt t="251235" x="5827713" y="3014663"/>
          <p14:tracePt t="251244" x="5843588" y="3022600"/>
          <p14:tracePt t="251252" x="5851525" y="3030538"/>
          <p14:tracePt t="251259" x="5867400" y="3038475"/>
          <p14:tracePt t="251269" x="5883275" y="3054350"/>
          <p14:tracePt t="251275" x="5899150" y="3070225"/>
          <p14:tracePt t="251286" x="5915025" y="3094038"/>
          <p14:tracePt t="251291" x="5930900" y="3117850"/>
          <p14:tracePt t="251299" x="5946775" y="3141663"/>
          <p14:tracePt t="251307" x="5962650" y="3173413"/>
          <p14:tracePt t="251315" x="5978525" y="3197225"/>
          <p14:tracePt t="251323" x="5986463" y="3228975"/>
          <p14:tracePt t="251331" x="5994400" y="3252788"/>
          <p14:tracePt t="251340" x="6010275" y="3294063"/>
          <p14:tracePt t="251348" x="6026150" y="3325813"/>
          <p14:tracePt t="251356" x="6043613" y="3373438"/>
          <p14:tracePt t="251364" x="6051550" y="3429000"/>
          <p14:tracePt t="251372" x="6059488" y="3484563"/>
          <p14:tracePt t="251380" x="6083300" y="3540125"/>
          <p14:tracePt t="251388" x="6091238" y="3595688"/>
          <p14:tracePt t="251396" x="6099175" y="3652838"/>
          <p14:tracePt t="251404" x="6099175" y="3692525"/>
          <p14:tracePt t="251412" x="6099175" y="3732213"/>
          <p14:tracePt t="251419" x="6099175" y="3771900"/>
          <p14:tracePt t="251427" x="6099175" y="3811588"/>
          <p14:tracePt t="251435" x="6099175" y="3843338"/>
          <p14:tracePt t="251444" x="6099175" y="3883025"/>
          <p14:tracePt t="251452" x="6099175" y="3914775"/>
          <p14:tracePt t="251459" x="6099175" y="3963988"/>
          <p14:tracePt t="251469" x="6099175" y="4011613"/>
          <p14:tracePt t="251476" x="6099175" y="4067175"/>
          <p14:tracePt t="251484" x="6099175" y="4114800"/>
          <p14:tracePt t="251492" x="6099175" y="4170363"/>
          <p14:tracePt t="251500" x="6091238" y="4217988"/>
          <p14:tracePt t="251508" x="6075363" y="4273550"/>
          <p14:tracePt t="251516" x="6059488" y="4330700"/>
          <p14:tracePt t="251524" x="6043613" y="4386263"/>
          <p14:tracePt t="251531" x="6026150" y="4433888"/>
          <p14:tracePt t="251540" x="6018213" y="4481513"/>
          <p14:tracePt t="251548" x="6002338" y="4529138"/>
          <p14:tracePt t="251556" x="5994400" y="4568825"/>
          <p14:tracePt t="251564" x="5978525" y="4608513"/>
          <p14:tracePt t="251571" x="5954713" y="4657725"/>
          <p14:tracePt t="251580" x="5946775" y="4713288"/>
          <p14:tracePt t="251588" x="5922963" y="4760913"/>
          <p14:tracePt t="251595" x="5907088" y="4808538"/>
          <p14:tracePt t="251603" x="5891213" y="4856163"/>
          <p14:tracePt t="251612" x="5867400" y="4911725"/>
          <p14:tracePt t="251620" x="5843588" y="4967288"/>
          <p14:tracePt t="251627" x="5819775" y="5016500"/>
          <p14:tracePt t="251636" x="5795963" y="5056188"/>
          <p14:tracePt t="251643" x="5764213" y="5103813"/>
          <p14:tracePt t="251652" x="5732463" y="5151438"/>
          <p14:tracePt t="251660" x="5700713" y="5199063"/>
          <p14:tracePt t="251669" x="5667375" y="5238750"/>
          <p14:tracePt t="251675" x="5635625" y="5286375"/>
          <p14:tracePt t="251683" x="5595938" y="5343525"/>
          <p14:tracePt t="251691" x="5564188" y="5383213"/>
          <p14:tracePt t="251699" x="5524500" y="5430838"/>
          <p14:tracePt t="251708" x="5492750" y="5470525"/>
          <p14:tracePt t="251715" x="5445125" y="5510213"/>
          <p14:tracePt t="251723" x="5397500" y="5541963"/>
          <p14:tracePt t="251731" x="5349875" y="5573713"/>
          <p14:tracePt t="251739" x="5292725" y="5605463"/>
          <p14:tracePt t="251747" x="5245100" y="5637213"/>
          <p14:tracePt t="251755" x="5197475" y="5662613"/>
          <p14:tracePt t="251764" x="5133975" y="5686425"/>
          <p14:tracePt t="251771" x="5086350" y="5710238"/>
          <p14:tracePt t="251779" x="5030788" y="5726113"/>
          <p14:tracePt t="251787" x="4967288" y="5741988"/>
          <p14:tracePt t="251795" x="4894263" y="5765800"/>
          <p14:tracePt t="251803" x="4830763" y="5789613"/>
          <p14:tracePt t="251811" x="4767263" y="5813425"/>
          <p14:tracePt t="251819" x="4687888" y="5845175"/>
          <p14:tracePt t="251827" x="4616450" y="5868988"/>
          <p14:tracePt t="251836" x="4535488" y="5892800"/>
          <p14:tracePt t="251843" x="4464050" y="5916613"/>
          <p14:tracePt t="251852" x="4376738" y="5932488"/>
          <p14:tracePt t="251859" x="4289425" y="5948363"/>
          <p14:tracePt t="251869" x="4200525" y="5964238"/>
          <p14:tracePt t="251875" x="4113213" y="5972175"/>
          <p14:tracePt t="251883" x="4010025" y="5972175"/>
          <p14:tracePt t="251891" x="3914775" y="5988050"/>
          <p14:tracePt t="251899" x="3802063" y="6013450"/>
          <p14:tracePt t="251907" x="3698875" y="6029325"/>
          <p14:tracePt t="251915" x="3579813" y="6037263"/>
          <p14:tracePt t="251923" x="3467100" y="6053138"/>
          <p14:tracePt t="251931" x="3332163" y="6084888"/>
          <p14:tracePt t="251939" x="3213100" y="6092825"/>
          <p14:tracePt t="251947" x="3084513" y="6100763"/>
          <p14:tracePt t="251956" x="2957513" y="6100763"/>
          <p14:tracePt t="251963" x="2830513" y="6100763"/>
          <p14:tracePt t="251971" x="2701925" y="6100763"/>
          <p14:tracePt t="251979" x="2574925" y="6100763"/>
          <p14:tracePt t="251987" x="2447925" y="6100763"/>
          <p14:tracePt t="251995" x="2327275" y="6100763"/>
          <p14:tracePt t="252003" x="2208213" y="6100763"/>
          <p14:tracePt t="252011" x="2105025" y="6100763"/>
          <p14:tracePt t="252019" x="2000250" y="6100763"/>
          <p14:tracePt t="252027" x="1928813" y="6100763"/>
          <p14:tracePt t="252036" x="1873250" y="6100763"/>
          <p14:tracePt t="252043" x="1833563" y="6100763"/>
          <p14:tracePt t="252052" x="1801813" y="6100763"/>
          <p14:tracePt t="252059" x="1785938" y="6100763"/>
          <p14:tracePt t="252069" x="1762125" y="6100763"/>
          <p14:tracePt t="252075" x="1754188" y="6092825"/>
          <p14:tracePt t="252083" x="1738313" y="6084888"/>
          <p14:tracePt t="252091" x="1730375" y="6076950"/>
          <p14:tracePt t="252118" x="1722438" y="6076950"/>
          <p14:tracePt t="252611" x="1714500" y="6069013"/>
          <p14:tracePt t="252619" x="1706563" y="6069013"/>
          <p14:tracePt t="252627" x="1690688" y="6061075"/>
          <p14:tracePt t="252635" x="1682750" y="6053138"/>
          <p14:tracePt t="252644" x="1674813" y="6037263"/>
          <p14:tracePt t="252653" x="1658938" y="6021388"/>
          <p14:tracePt t="252659" x="1651000" y="6005513"/>
          <p14:tracePt t="252669" x="1633538" y="5980113"/>
          <p14:tracePt t="252676" x="1617663" y="5956300"/>
          <p14:tracePt t="252684" x="1601788" y="5932488"/>
          <p14:tracePt t="252693" x="1585913" y="5908675"/>
          <p14:tracePt t="252699" x="1562100" y="5876925"/>
          <p14:tracePt t="252708" x="1546225" y="5837238"/>
          <p14:tracePt t="252715" x="1538288" y="5797550"/>
          <p14:tracePt t="252723" x="1522413" y="5741988"/>
          <p14:tracePt t="252732" x="1490663" y="5686425"/>
          <p14:tracePt t="252739" x="1474788" y="5629275"/>
          <p14:tracePt t="252747" x="1466850" y="5565775"/>
          <p14:tracePt t="252755" x="1466850" y="5510213"/>
          <p14:tracePt t="252763" x="1466850" y="5454650"/>
          <p14:tracePt t="252771" x="1466850" y="5399088"/>
          <p14:tracePt t="252779" x="1466850" y="5351463"/>
          <p14:tracePt t="252787" x="1474788" y="5294313"/>
          <p14:tracePt t="252795" x="1490663" y="5238750"/>
          <p14:tracePt t="252804" x="1490663" y="5191125"/>
          <p14:tracePt t="252811" x="1506538" y="5135563"/>
          <p14:tracePt t="252819" x="1522413" y="5080000"/>
          <p14:tracePt t="252827" x="1538288" y="5024438"/>
          <p14:tracePt t="252836" x="1562100" y="4967288"/>
          <p14:tracePt t="252843" x="1577975" y="4911725"/>
          <p14:tracePt t="252852" x="1601788" y="4856163"/>
          <p14:tracePt t="252859" x="1609725" y="4816475"/>
          <p14:tracePt t="252869" x="1633538" y="4760913"/>
          <p14:tracePt t="252875" x="1651000" y="4705350"/>
          <p14:tracePt t="252884" x="1682750" y="4649788"/>
          <p14:tracePt t="252891" x="1714500" y="4600575"/>
          <p14:tracePt t="252899" x="1754188" y="4545013"/>
          <p14:tracePt t="252907" x="1785938" y="4489450"/>
          <p14:tracePt t="252915" x="1817688" y="4441825"/>
          <p14:tracePt t="252923" x="1849438" y="4402138"/>
          <p14:tracePt t="252932" x="1881188" y="4354513"/>
          <p14:tracePt t="252940" x="1912938" y="4314825"/>
          <p14:tracePt t="252947" x="1960563" y="4265613"/>
          <p14:tracePt t="252955" x="2008188" y="4217988"/>
          <p14:tracePt t="252963" x="2057400" y="4170363"/>
          <p14:tracePt t="252971" x="2097088" y="4130675"/>
          <p14:tracePt t="252979" x="2144713" y="4083050"/>
          <p14:tracePt t="252987" x="2192338" y="4035425"/>
          <p14:tracePt t="252995" x="2232025" y="3995738"/>
          <p14:tracePt t="253003" x="2279650" y="3971925"/>
          <p14:tracePt t="253011" x="2311400" y="3948113"/>
          <p14:tracePt t="253019" x="2343150" y="3922713"/>
          <p14:tracePt t="253027" x="2384425" y="3898900"/>
          <p14:tracePt t="253035" x="2416175" y="3875088"/>
          <p14:tracePt t="253043" x="2455863" y="3843338"/>
          <p14:tracePt t="253051" x="2503488" y="3811588"/>
          <p14:tracePt t="253059" x="2566988" y="3763963"/>
          <p14:tracePt t="253069" x="2630488" y="3724275"/>
          <p14:tracePt t="253075" x="2701925" y="3676650"/>
          <p14:tracePt t="253083" x="2767013" y="3629025"/>
          <p14:tracePt t="253091" x="2846388" y="3579813"/>
          <p14:tracePt t="253099" x="2917825" y="3532188"/>
          <p14:tracePt t="253118" x="3068638" y="3444875"/>
          <p14:tracePt t="253123" x="3133725" y="3413125"/>
          <p14:tracePt t="253131" x="3181350" y="3389313"/>
          <p14:tracePt t="253139" x="3221038" y="3373438"/>
          <p14:tracePt t="253147" x="3268663" y="3357563"/>
          <p14:tracePt t="253155" x="3324225" y="3333750"/>
          <p14:tracePt t="253163" x="3387725" y="3309938"/>
          <p14:tracePt t="253171" x="3443288" y="3294063"/>
          <p14:tracePt t="253179" x="3516313" y="3270250"/>
          <p14:tracePt t="253188" x="3571875" y="3236913"/>
          <p14:tracePt t="253195" x="3659188" y="3213100"/>
          <p14:tracePt t="253203" x="3738563" y="3181350"/>
          <p14:tracePt t="253211" x="3825875" y="3165475"/>
          <p14:tracePt t="253219" x="3906838" y="3149600"/>
          <p14:tracePt t="253227" x="3994150" y="3149600"/>
          <p14:tracePt t="253235" x="4073525" y="3141663"/>
          <p14:tracePt t="253243" x="4168775" y="3141663"/>
          <p14:tracePt t="253252" x="4257675" y="3141663"/>
          <p14:tracePt t="253259" x="4344988" y="3141663"/>
          <p14:tracePt t="253269" x="4440238" y="3141663"/>
          <p14:tracePt t="253275" x="4535488" y="3141663"/>
          <p14:tracePt t="253283" x="4632325" y="3141663"/>
          <p14:tracePt t="253291" x="4727575" y="3133725"/>
          <p14:tracePt t="253299" x="4814888" y="3141663"/>
          <p14:tracePt t="253307" x="4910138" y="3141663"/>
          <p14:tracePt t="253315" x="4999038" y="3141663"/>
          <p14:tracePt t="253323" x="5086350" y="3141663"/>
          <p14:tracePt t="253331" x="5173663" y="3141663"/>
          <p14:tracePt t="253339" x="5245100" y="3141663"/>
          <p14:tracePt t="253347" x="5326063" y="3141663"/>
          <p14:tracePt t="253355" x="5397500" y="3141663"/>
          <p14:tracePt t="253364" x="5461000" y="3141663"/>
          <p14:tracePt t="253372" x="5524500" y="3141663"/>
          <p14:tracePt t="253379" x="5580063" y="3141663"/>
          <p14:tracePt t="253387" x="5635625" y="3141663"/>
          <p14:tracePt t="253395" x="5684838" y="3149600"/>
          <p14:tracePt t="253403" x="5732463" y="3149600"/>
          <p14:tracePt t="253411" x="5780088" y="3157538"/>
          <p14:tracePt t="253419" x="5827713" y="3181350"/>
          <p14:tracePt t="253428" x="5875338" y="3189288"/>
          <p14:tracePt t="253435" x="5915025" y="3205163"/>
          <p14:tracePt t="253443" x="5962650" y="3221038"/>
          <p14:tracePt t="253452" x="6010275" y="3236913"/>
          <p14:tracePt t="253459" x="6059488" y="3252788"/>
          <p14:tracePt t="253469" x="6099175" y="3262313"/>
          <p14:tracePt t="253475" x="6130925" y="3270250"/>
          <p14:tracePt t="253484" x="6154738" y="3278188"/>
          <p14:tracePt t="253491" x="6178550" y="3286125"/>
          <p14:tracePt t="253499" x="6194425" y="3302000"/>
          <p14:tracePt t="253507" x="6210300" y="3317875"/>
          <p14:tracePt t="253516" x="6234113" y="3333750"/>
          <p14:tracePt t="253523" x="6249988" y="3365500"/>
          <p14:tracePt t="253531" x="6273800" y="3413125"/>
          <p14:tracePt t="253539" x="6297613" y="3460750"/>
          <p14:tracePt t="253547" x="6329363" y="3516313"/>
          <p14:tracePt t="253555" x="6361113" y="3571875"/>
          <p14:tracePt t="253563" x="6384925" y="3629025"/>
          <p14:tracePt t="253571" x="6410325" y="3676650"/>
          <p14:tracePt t="253579" x="6426200" y="3724275"/>
          <p14:tracePt t="253587" x="6434138" y="3771900"/>
          <p14:tracePt t="253595" x="6450013" y="3819525"/>
          <p14:tracePt t="253604" x="6473825" y="3875088"/>
          <p14:tracePt t="253611" x="6489700" y="3930650"/>
          <p14:tracePt t="253620" x="6489700" y="3995738"/>
          <p14:tracePt t="253627" x="6497638" y="4059238"/>
          <p14:tracePt t="253635" x="6497638" y="4114800"/>
          <p14:tracePt t="253643" x="6497638" y="4170363"/>
          <p14:tracePt t="253652" x="6505575" y="4241800"/>
          <p14:tracePt t="253659" x="6505575" y="4298950"/>
          <p14:tracePt t="253669" x="6505575" y="4370388"/>
          <p14:tracePt t="253675" x="6505575" y="4425950"/>
          <p14:tracePt t="253683" x="6497638" y="4481513"/>
          <p14:tracePt t="253692" x="6497638" y="4537075"/>
          <p14:tracePt t="253699" x="6497638" y="4600575"/>
          <p14:tracePt t="253707" x="6489700" y="4665663"/>
          <p14:tracePt t="253715" x="6489700" y="4729163"/>
          <p14:tracePt t="253723" x="6473825" y="4784725"/>
          <p14:tracePt t="253731" x="6450013" y="4848225"/>
          <p14:tracePt t="253739" x="6426200" y="4903788"/>
          <p14:tracePt t="253748" x="6402388" y="4967288"/>
          <p14:tracePt t="253755" x="6384925" y="5024438"/>
          <p14:tracePt t="253763" x="6369050" y="5072063"/>
          <p14:tracePt t="253771" x="6353175" y="5119688"/>
          <p14:tracePt t="253779" x="6337300" y="5167313"/>
          <p14:tracePt t="253787" x="6321425" y="5214938"/>
          <p14:tracePt t="253795" x="6297613" y="5262563"/>
          <p14:tracePt t="253804" x="6281738" y="5302250"/>
          <p14:tracePt t="253811" x="6257925" y="5343525"/>
          <p14:tracePt t="253819" x="6234113" y="5383213"/>
          <p14:tracePt t="253827" x="6210300" y="5414963"/>
          <p14:tracePt t="253835" x="6170613" y="5454650"/>
          <p14:tracePt t="253844" x="6138863" y="5486400"/>
          <p14:tracePt t="253852" x="6099175" y="5526088"/>
          <p14:tracePt t="253859" x="6067425" y="5557838"/>
          <p14:tracePt t="253868" x="6034088" y="5589588"/>
          <p14:tracePt t="253876" x="6002338" y="5613400"/>
          <p14:tracePt t="253884" x="5962650" y="5637213"/>
          <p14:tracePt t="253892" x="5922963" y="5662613"/>
          <p14:tracePt t="253900" x="5883275" y="5686425"/>
          <p14:tracePt t="253909" x="5835650" y="5718175"/>
          <p14:tracePt t="253915" x="5795963" y="5741988"/>
          <p14:tracePt t="253923" x="5740400" y="5765800"/>
          <p14:tracePt t="253932" x="5700713" y="5789613"/>
          <p14:tracePt t="253939" x="5643563" y="5813425"/>
          <p14:tracePt t="253947" x="5588000" y="5837238"/>
          <p14:tracePt t="253955" x="5532438" y="5853113"/>
          <p14:tracePt t="253964" x="5468938" y="5868988"/>
          <p14:tracePt t="253971" x="5413375" y="5892800"/>
          <p14:tracePt t="253979" x="5349875" y="5908675"/>
          <p14:tracePt t="253987" x="5276850" y="5932488"/>
          <p14:tracePt t="253995" x="5205413" y="5964238"/>
          <p14:tracePt t="254003" x="5126038" y="5988050"/>
          <p14:tracePt t="254011" x="5046663" y="6013450"/>
          <p14:tracePt t="254019" x="4951413" y="6037263"/>
          <p14:tracePt t="254027" x="4846638" y="6069013"/>
          <p14:tracePt t="254035" x="4751388" y="6084888"/>
          <p14:tracePt t="254043" x="4640263" y="6124575"/>
          <p14:tracePt t="254052" x="4535488" y="6140450"/>
          <p14:tracePt t="254059" x="4424363" y="6156325"/>
          <p14:tracePt t="254069" x="4313238" y="6172200"/>
          <p14:tracePt t="254075" x="4210050" y="6188075"/>
          <p14:tracePt t="254083" x="4097338" y="6219825"/>
          <p14:tracePt t="254091" x="3994150" y="6259513"/>
          <p14:tracePt t="254099" x="3883025" y="6291263"/>
          <p14:tracePt t="254107" x="3778250" y="6315075"/>
          <p14:tracePt t="254115" x="3667125" y="6330950"/>
          <p14:tracePt t="254123" x="3571875" y="6330950"/>
          <p14:tracePt t="254131" x="3467100" y="6330950"/>
          <p14:tracePt t="254139" x="3363913" y="6330950"/>
          <p14:tracePt t="254147" x="3260725" y="6323013"/>
          <p14:tracePt t="254155" x="3149600" y="6323013"/>
          <p14:tracePt t="254163" x="3036888" y="6323013"/>
          <p14:tracePt t="254171" x="2925763" y="6323013"/>
          <p14:tracePt t="254180" x="2798763" y="6323013"/>
          <p14:tracePt t="254187" x="2693988" y="6299200"/>
          <p14:tracePt t="254195" x="2582863" y="6291263"/>
          <p14:tracePt t="254203" x="2495550" y="6275388"/>
          <p14:tracePt t="254211" x="2400300" y="6275388"/>
          <p14:tracePt t="254219" x="2327275" y="6251575"/>
          <p14:tracePt t="254227" x="2255838" y="6235700"/>
          <p14:tracePt t="254235" x="2192338" y="6211888"/>
          <p14:tracePt t="254243" x="2120900" y="6188075"/>
          <p14:tracePt t="254253" x="2065338" y="6172200"/>
          <p14:tracePt t="254259" x="2008188" y="6148388"/>
          <p14:tracePt t="254269" x="1944688" y="6132513"/>
          <p14:tracePt t="254275" x="1889125" y="6108700"/>
          <p14:tracePt t="254283" x="1841500" y="6076950"/>
          <p14:tracePt t="254291" x="1793875" y="6053138"/>
          <p14:tracePt t="254299" x="1738313" y="6029325"/>
          <p14:tracePt t="254307" x="1706563" y="5995988"/>
          <p14:tracePt t="254315" x="1666875" y="5972175"/>
          <p14:tracePt t="254323" x="1641475" y="5940425"/>
          <p14:tracePt t="254331" x="1617663" y="5892800"/>
          <p14:tracePt t="254339" x="1585913" y="5845175"/>
          <p14:tracePt t="254347" x="1554163" y="5789613"/>
          <p14:tracePt t="254355" x="1514475" y="5734050"/>
          <p14:tracePt t="254363" x="1482725" y="5678488"/>
          <p14:tracePt t="254371" x="1466850" y="5629275"/>
          <p14:tracePt t="254379" x="1450975" y="5573713"/>
          <p14:tracePt t="254387" x="1443038" y="5534025"/>
          <p14:tracePt t="254395" x="1427163" y="5486400"/>
          <p14:tracePt t="254403" x="1419225" y="5438775"/>
          <p14:tracePt t="254411" x="1419225" y="5383213"/>
          <p14:tracePt t="254419" x="1419225" y="5335588"/>
          <p14:tracePt t="254427" x="1419225" y="5270500"/>
          <p14:tracePt t="254435" x="1419225" y="5199063"/>
          <p14:tracePt t="254443" x="1419225" y="5127625"/>
          <p14:tracePt t="254452" x="1419225" y="5048250"/>
          <p14:tracePt t="254459" x="1419225" y="4984750"/>
          <p14:tracePt t="254468" x="1427163" y="4919663"/>
          <p14:tracePt t="254475" x="1443038" y="4864100"/>
          <p14:tracePt t="254483" x="1466850" y="4808538"/>
          <p14:tracePt t="254491" x="1482725" y="4752975"/>
          <p14:tracePt t="254499" x="1514475" y="4705350"/>
          <p14:tracePt t="254507" x="1554163" y="4649788"/>
          <p14:tracePt t="254515" x="1585913" y="4600575"/>
          <p14:tracePt t="254523" x="1625600" y="4537075"/>
          <p14:tracePt t="254531" x="1666875" y="4473575"/>
          <p14:tracePt t="254539" x="1722438" y="4418013"/>
          <p14:tracePt t="254547" x="1785938" y="4354513"/>
          <p14:tracePt t="254555" x="1841500" y="4298950"/>
          <p14:tracePt t="254563" x="1889125" y="4249738"/>
          <p14:tracePt t="254571" x="1928813" y="4202113"/>
          <p14:tracePt t="254580" x="1976438" y="4154488"/>
          <p14:tracePt t="254587" x="2008188" y="4122738"/>
          <p14:tracePt t="254595" x="2049463" y="4090988"/>
          <p14:tracePt t="254604" x="2089150" y="4067175"/>
          <p14:tracePt t="254612" x="2128838" y="4035425"/>
          <p14:tracePt t="254619" x="2168525" y="4011613"/>
          <p14:tracePt t="254627" x="2224088" y="3987800"/>
          <p14:tracePt t="254635" x="2271713" y="3963988"/>
          <p14:tracePt t="254644" x="2335213" y="3938588"/>
          <p14:tracePt t="254653" x="2400300" y="3906838"/>
          <p14:tracePt t="254659" x="2463800" y="3875088"/>
          <p14:tracePt t="254670" x="2527300" y="3851275"/>
          <p14:tracePt t="254675" x="2582863" y="3819525"/>
          <p14:tracePt t="254683" x="2662238" y="3787775"/>
          <p14:tracePt t="254691" x="2733675" y="3763963"/>
          <p14:tracePt t="254700" x="2814638" y="3740150"/>
          <p14:tracePt t="254708" x="2878138" y="3708400"/>
          <p14:tracePt t="254716" x="2957513" y="3684588"/>
          <p14:tracePt t="254723" x="3013075" y="3652838"/>
          <p14:tracePt t="254732" x="3068638" y="3621088"/>
          <p14:tracePt t="254739" x="3157538" y="3595688"/>
          <p14:tracePt t="254747" x="3244850" y="3563938"/>
          <p14:tracePt t="254755" x="3324225" y="3532188"/>
          <p14:tracePt t="254764" x="3387725" y="3516313"/>
          <p14:tracePt t="254771" x="3451225" y="3492500"/>
          <p14:tracePt t="254779" x="3516313" y="3476625"/>
          <p14:tracePt t="254787" x="3579813" y="3452813"/>
          <p14:tracePt t="254795" x="3627438" y="3444875"/>
          <p14:tracePt t="254803" x="3690938" y="3436938"/>
          <p14:tracePt t="254811" x="3746500" y="3436938"/>
          <p14:tracePt t="254820" x="3802063" y="3429000"/>
          <p14:tracePt t="254828" x="3875088" y="3421063"/>
          <p14:tracePt t="254836" x="3946525" y="3397250"/>
          <p14:tracePt t="254844" x="4025900" y="3373438"/>
          <p14:tracePt t="254852" x="4097338" y="3357563"/>
          <p14:tracePt t="254860" x="4168775" y="3341688"/>
          <p14:tracePt t="254869" x="4233863" y="3333750"/>
          <p14:tracePt t="254876" x="4297363" y="3333750"/>
          <p14:tracePt t="254886" x="4368800" y="3333750"/>
          <p14:tracePt t="254892" x="4432300" y="3325813"/>
          <p14:tracePt t="254900" x="4503738" y="3325813"/>
          <p14:tracePt t="254908" x="4567238" y="3325813"/>
          <p14:tracePt t="254916" x="4624388" y="3325813"/>
          <p14:tracePt t="254924" x="4679950" y="3325813"/>
          <p14:tracePt t="254932" x="4727575" y="3325813"/>
          <p14:tracePt t="254940" x="4783138" y="3325813"/>
          <p14:tracePt t="254948" x="4830763" y="3333750"/>
          <p14:tracePt t="254956" x="4886325" y="3341688"/>
          <p14:tracePt t="254964" x="4943475" y="3349625"/>
          <p14:tracePt t="254972" x="4991100" y="3365500"/>
          <p14:tracePt t="254980" x="5038725" y="3389313"/>
          <p14:tracePt t="254987" x="5086350" y="3397250"/>
          <p14:tracePt t="254995" x="5126038" y="3413125"/>
          <p14:tracePt t="255003" x="5173663" y="3421063"/>
          <p14:tracePt t="255012" x="5205413" y="3429000"/>
          <p14:tracePt t="255019" x="5237163" y="3444875"/>
          <p14:tracePt t="255027" x="5260975" y="3452813"/>
          <p14:tracePt t="255036" x="5276850" y="3460750"/>
          <p14:tracePt t="255043" x="5292725" y="3476625"/>
          <p14:tracePt t="255052" x="5318125" y="3500438"/>
          <p14:tracePt t="255059" x="5349875" y="3516313"/>
          <p14:tracePt t="255069" x="5381625" y="3548063"/>
          <p14:tracePt t="255075" x="5413375" y="3595688"/>
          <p14:tracePt t="255083" x="5453063" y="3644900"/>
          <p14:tracePt t="255091" x="5484813" y="3692525"/>
          <p14:tracePt t="255100" x="5532438" y="3724275"/>
          <p14:tracePt t="255120" x="5580063" y="3771900"/>
          <p14:tracePt t="255123" x="5595938" y="3811588"/>
          <p14:tracePt t="255131" x="5603875" y="3835400"/>
          <p14:tracePt t="255139" x="5611813" y="3875088"/>
          <p14:tracePt t="255147" x="5619750" y="3914775"/>
          <p14:tracePt t="255155" x="5635625" y="3963988"/>
          <p14:tracePt t="255163" x="5643563" y="4011613"/>
          <p14:tracePt t="255171" x="5659438" y="4075113"/>
          <p14:tracePt t="255179" x="5659438" y="4130675"/>
          <p14:tracePt t="255187" x="5659438" y="4194175"/>
          <p14:tracePt t="255195" x="5659438" y="4273550"/>
          <p14:tracePt t="255203" x="5659438" y="4338638"/>
          <p14:tracePt t="255211" x="5659438" y="4402138"/>
          <p14:tracePt t="255219" x="5659438" y="4465638"/>
          <p14:tracePt t="255227" x="5659438" y="4513263"/>
          <p14:tracePt t="255236" x="5643563" y="4568825"/>
          <p14:tracePt t="255243" x="5635625" y="4624388"/>
          <p14:tracePt t="255252" x="5619750" y="4673600"/>
          <p14:tracePt t="255259" x="5595938" y="4729163"/>
          <p14:tracePt t="255268" x="5572125" y="4792663"/>
          <p14:tracePt t="255275" x="5548313" y="4864100"/>
          <p14:tracePt t="255284" x="5532438" y="4927600"/>
          <p14:tracePt t="255291" x="5500688" y="5000625"/>
          <p14:tracePt t="255299" x="5476875" y="5072063"/>
          <p14:tracePt t="255308" x="5453063" y="5143500"/>
          <p14:tracePt t="255315" x="5429250" y="5214938"/>
          <p14:tracePt t="255324" x="5405438" y="5278438"/>
          <p14:tracePt t="255332" x="5381625" y="5327650"/>
          <p14:tracePt t="255339" x="5357813" y="5383213"/>
          <p14:tracePt t="255348" x="5318125" y="5438775"/>
          <p14:tracePt t="255356" x="5284788" y="5494338"/>
          <p14:tracePt t="255363" x="5245100" y="5549900"/>
          <p14:tracePt t="255372" x="5205413" y="5605463"/>
          <p14:tracePt t="255380" x="5173663" y="5653088"/>
          <p14:tracePt t="255387" x="5133975" y="5702300"/>
          <p14:tracePt t="255395" x="5086350" y="5757863"/>
          <p14:tracePt t="255403" x="5046663" y="5813425"/>
          <p14:tracePt t="255411" x="4991100" y="5868988"/>
          <p14:tracePt t="255419" x="4943475" y="5916613"/>
          <p14:tracePt t="255428" x="4878388" y="5972175"/>
          <p14:tracePt t="255435" x="4799013" y="6021388"/>
          <p14:tracePt t="255444" x="4719638" y="6053138"/>
          <p14:tracePt t="255452" x="4632325" y="6076950"/>
          <p14:tracePt t="255460" x="4535488" y="6100763"/>
          <p14:tracePt t="255469" x="4424363" y="6116638"/>
          <p14:tracePt t="255476" x="4313238" y="6132513"/>
          <p14:tracePt t="255483" x="4192588" y="6140450"/>
          <p14:tracePt t="255492" x="4065588" y="6148388"/>
          <p14:tracePt t="255499" x="3930650" y="6148388"/>
          <p14:tracePt t="255507" x="3786188" y="6156325"/>
          <p14:tracePt t="255515" x="3635375" y="6156325"/>
          <p14:tracePt t="255524" x="3500438" y="6156325"/>
          <p14:tracePt t="255532" x="3363913" y="6156325"/>
          <p14:tracePt t="255540" x="3236913" y="6156325"/>
          <p14:tracePt t="255549" x="3109913" y="6156325"/>
          <p14:tracePt t="255556" x="2989263" y="6156325"/>
          <p14:tracePt t="255563" x="2854325" y="6156325"/>
          <p14:tracePt t="255572" x="2725738" y="6156325"/>
          <p14:tracePt t="255580" x="2606675" y="6156325"/>
          <p14:tracePt t="255588" x="2495550" y="6156325"/>
          <p14:tracePt t="255596" x="2416175" y="6132513"/>
          <p14:tracePt t="255604" x="2343150" y="6116638"/>
          <p14:tracePt t="255612" x="2279650" y="6116638"/>
          <p14:tracePt t="255619" x="2216150" y="6092825"/>
          <p14:tracePt t="255628" x="2144713" y="6084888"/>
          <p14:tracePt t="255635" x="2073275" y="6076950"/>
          <p14:tracePt t="255644" x="2025650" y="6069013"/>
          <p14:tracePt t="255652" x="1976438" y="6069013"/>
          <p14:tracePt t="255660" x="1944688" y="6061075"/>
          <p14:tracePt t="255670" x="1936750" y="6053138"/>
          <p14:tracePt t="255675" x="1920875" y="6045200"/>
          <p14:tracePt t="255683" x="1912938" y="6037263"/>
          <p14:tracePt t="255692" x="1905000" y="6013450"/>
          <p14:tracePt t="255700" x="1881188" y="5980113"/>
          <p14:tracePt t="255708" x="1873250" y="5940425"/>
          <p14:tracePt t="255715" x="1865313" y="5916613"/>
          <p14:tracePt t="255724" x="1849438" y="5892800"/>
          <p14:tracePt t="255732" x="1833563" y="5876925"/>
          <p14:tracePt t="255740" x="1825625" y="5853113"/>
          <p14:tracePt t="255748" x="1809750" y="5837238"/>
          <p14:tracePt t="255755" x="1793875" y="5813425"/>
          <p14:tracePt t="255764" x="1778000" y="5797550"/>
          <p14:tracePt t="255771" x="1778000" y="5781675"/>
          <p14:tracePt t="255779" x="1778000" y="5765800"/>
          <p14:tracePt t="255787" x="1778000" y="5749925"/>
          <p14:tracePt t="255795" x="1778000" y="5734050"/>
          <p14:tracePt t="255803" x="1778000" y="5710238"/>
          <p14:tracePt t="255811" x="1778000" y="5694363"/>
          <p14:tracePt t="255819" x="1778000" y="5686425"/>
          <p14:tracePt t="255835" x="1778000" y="5678488"/>
          <p14:tracePt t="255844" x="1778000" y="5670550"/>
          <p14:tracePt t="255852" x="1778000" y="5645150"/>
          <p14:tracePt t="255860" x="1770063" y="5613400"/>
          <p14:tracePt t="255869" x="1754188" y="5589588"/>
          <p14:tracePt t="255876" x="1754188" y="5549900"/>
          <p14:tracePt t="255884" x="1738313" y="5518150"/>
          <p14:tracePt t="255892" x="1738313" y="5478463"/>
          <p14:tracePt t="255900" x="1730375" y="5430838"/>
          <p14:tracePt t="255908" x="1706563" y="5383213"/>
          <p14:tracePt t="255916" x="1706563" y="5327650"/>
          <p14:tracePt t="255924" x="1690688" y="5270500"/>
          <p14:tracePt t="255931" x="1674813" y="5207000"/>
          <p14:tracePt t="255939" x="1651000" y="5143500"/>
          <p14:tracePt t="255947" x="1641475" y="5080000"/>
          <p14:tracePt t="255956" x="1641475" y="5016500"/>
          <p14:tracePt t="255963" x="1641475" y="4967288"/>
          <p14:tracePt t="255973" x="1641475" y="4919663"/>
          <p14:tracePt t="255980" x="1641475" y="4872038"/>
          <p14:tracePt t="255988" x="1651000" y="4840288"/>
          <p14:tracePt t="255996" x="1658938" y="4808538"/>
          <p14:tracePt t="256004" x="1666875" y="4784725"/>
          <p14:tracePt t="256012" x="1674813" y="4760913"/>
          <p14:tracePt t="256020" x="1690688" y="4729163"/>
          <p14:tracePt t="256028" x="1698625" y="4713288"/>
          <p14:tracePt t="256036" x="1698625" y="4697413"/>
          <p14:tracePt t="256044" x="1706563" y="4681538"/>
          <p14:tracePt t="256052" x="1714500" y="4673600"/>
          <p14:tracePt t="256060" x="1722438" y="4665663"/>
          <p14:tracePt t="256092" x="1722438" y="4673600"/>
          <p14:tracePt t="256099" x="1722438" y="4689475"/>
          <p14:tracePt t="256118" x="1722438" y="4729163"/>
          <p14:tracePt t="256124" x="1722438" y="4752975"/>
          <p14:tracePt t="256131" x="1722438" y="4760913"/>
          <p14:tracePt t="256235" x="1730375" y="4752975"/>
          <p14:tracePt t="256243" x="1722438" y="4729163"/>
          <p14:tracePt t="256251" x="1730375" y="4697413"/>
          <p14:tracePt t="256259" x="1738313" y="4657725"/>
          <p14:tracePt t="256268" x="1746250" y="4624388"/>
          <p14:tracePt t="256276" x="1762125" y="4560888"/>
          <p14:tracePt t="256283" x="1778000" y="4489450"/>
          <p14:tracePt t="256292" x="1809750" y="4410075"/>
          <p14:tracePt t="256299" x="1833563" y="4330700"/>
          <p14:tracePt t="256307" x="1857375" y="4257675"/>
          <p14:tracePt t="256316" x="1889125" y="4186238"/>
          <p14:tracePt t="256323" x="1928813" y="4122738"/>
          <p14:tracePt t="256332" x="1968500" y="4059238"/>
          <p14:tracePt t="256340" x="2008188" y="3995738"/>
          <p14:tracePt t="256348" x="2049463" y="3938588"/>
          <p14:tracePt t="256355" x="2089150" y="3883025"/>
          <p14:tracePt t="256364" x="2120900" y="3827463"/>
          <p14:tracePt t="256372" x="2136775" y="3771900"/>
          <p14:tracePt t="256380" x="2152650" y="3724275"/>
          <p14:tracePt t="256388" x="2176463" y="3668713"/>
          <p14:tracePt t="256396" x="2184400" y="3629025"/>
          <p14:tracePt t="256404" x="2200275" y="3587750"/>
          <p14:tracePt t="256411" x="2208213" y="3556000"/>
          <p14:tracePt t="256419" x="2216150" y="3524250"/>
          <p14:tracePt t="256427" x="2239963" y="3500438"/>
          <p14:tracePt t="256436" x="2239963" y="3476625"/>
          <p14:tracePt t="256444" x="2255838" y="3468688"/>
          <p14:tracePt t="256452" x="2247900" y="3460750"/>
          <p14:tracePt t="256460" x="2255838" y="3444875"/>
          <p14:tracePt t="256523" x="2255838" y="3452813"/>
          <p14:tracePt t="256531" x="2255838" y="3476625"/>
          <p14:tracePt t="256539" x="2255838" y="3500438"/>
          <p14:tracePt t="256547" x="2255838" y="3516313"/>
          <p14:tracePt t="256556" x="2247900" y="3532188"/>
          <p14:tracePt t="256563" x="2239963" y="3540125"/>
          <p14:tracePt t="256572" x="2232025" y="3548063"/>
          <p14:tracePt t="256580" x="2216150" y="3556000"/>
          <p14:tracePt t="256588" x="2208213" y="3563938"/>
          <p14:tracePt t="256596" x="2200275" y="3563938"/>
          <p14:tracePt t="256620" x="2192338" y="3563938"/>
          <p14:tracePt t="256636" x="2184400" y="3563938"/>
          <p14:tracePt t="256644" x="2176463" y="3556000"/>
          <p14:tracePt t="256652" x="2168525" y="3532188"/>
          <p14:tracePt t="256660" x="2168525" y="3508375"/>
          <p14:tracePt t="256669" x="2160588" y="3484563"/>
          <p14:tracePt t="256675" x="2152650" y="3460750"/>
          <p14:tracePt t="256683" x="2144713" y="3436938"/>
          <p14:tracePt t="256691" x="2136775" y="3421063"/>
          <p14:tracePt t="256699" x="2136775" y="3389313"/>
          <p14:tracePt t="256707" x="2136775" y="3357563"/>
          <p14:tracePt t="256715" x="2136775" y="3317875"/>
          <p14:tracePt t="256723" x="2128838" y="3278188"/>
          <p14:tracePt t="256731" x="2128838" y="3244850"/>
          <p14:tracePt t="256739" x="2128838" y="3221038"/>
          <p14:tracePt t="256747" x="2128838" y="3197225"/>
          <p14:tracePt t="256755" x="2128838" y="3173413"/>
          <p14:tracePt t="256763" x="2128838" y="3141663"/>
          <p14:tracePt t="256771" x="2128838" y="3101975"/>
          <p14:tracePt t="256779" x="2128838" y="3062288"/>
          <p14:tracePt t="256787" x="2128838" y="3014663"/>
          <p14:tracePt t="256795" x="2128838" y="2967038"/>
          <p14:tracePt t="256803" x="2128838" y="2927350"/>
          <p14:tracePt t="256811" x="2128838" y="2894013"/>
          <p14:tracePt t="256819" x="2128838" y="2878138"/>
          <p14:tracePt t="256827" x="2128838" y="2846388"/>
          <p14:tracePt t="256835" x="2128838" y="2822575"/>
          <p14:tracePt t="256843" x="2128838" y="2798763"/>
          <p14:tracePt t="256852" x="2128838" y="2774950"/>
          <p14:tracePt t="256859" x="2128838" y="2743200"/>
          <p14:tracePt t="256868" x="2128838" y="2703513"/>
          <p14:tracePt t="256876" x="2136775" y="2663825"/>
          <p14:tracePt t="256884" x="2152650" y="2608263"/>
          <p14:tracePt t="256892" x="2176463" y="2551113"/>
          <p14:tracePt t="256899" x="2200275" y="2495550"/>
          <p14:tracePt t="256908" x="2224088" y="2447925"/>
          <p14:tracePt t="256916" x="2239963" y="2416175"/>
          <p14:tracePt t="256924" x="2255838" y="2392363"/>
          <p14:tracePt t="256932" x="2271713" y="2368550"/>
          <p14:tracePt t="256940" x="2287588" y="2344738"/>
          <p14:tracePt t="256947" x="2303463" y="2320925"/>
          <p14:tracePt t="256955" x="2327275" y="2297113"/>
          <p14:tracePt t="256963" x="2343150" y="2289175"/>
          <p14:tracePt t="256971" x="2384425" y="2265363"/>
          <p14:tracePt t="256979" x="2416175" y="2241550"/>
          <p14:tracePt t="256988" x="2455863" y="2224088"/>
          <p14:tracePt t="256996" x="2495550" y="2208213"/>
          <p14:tracePt t="257004" x="2543175" y="2192338"/>
          <p14:tracePt t="257012" x="2582863" y="2176463"/>
          <p14:tracePt t="257020" x="2646363" y="2152650"/>
          <p14:tracePt t="257027" x="2701925" y="2144713"/>
          <p14:tracePt t="257035" x="2759075" y="2136775"/>
          <p14:tracePt t="257044" x="2814638" y="2136775"/>
          <p14:tracePt t="257053" x="2878138" y="2136775"/>
          <p14:tracePt t="257060" x="2933700" y="2136775"/>
          <p14:tracePt t="257071" x="2981325" y="2136775"/>
          <p14:tracePt t="257076" x="3036888" y="2152650"/>
          <p14:tracePt t="257084" x="3092450" y="2176463"/>
          <p14:tracePt t="257092" x="3141663" y="2200275"/>
          <p14:tracePt t="257100" x="3197225" y="2216150"/>
          <p14:tracePt t="257121" x="3292475" y="2249488"/>
          <p14:tracePt t="257123" x="3332163" y="2265363"/>
          <p14:tracePt t="257131" x="3355975" y="2281238"/>
          <p14:tracePt t="257139" x="3387725" y="2297113"/>
          <p14:tracePt t="257147" x="3403600" y="2320925"/>
          <p14:tracePt t="257155" x="3419475" y="2352675"/>
          <p14:tracePt t="257163" x="3427413" y="2376488"/>
          <p14:tracePt t="257171" x="3443288" y="2424113"/>
          <p14:tracePt t="257179" x="3451225" y="2463800"/>
          <p14:tracePt t="257187" x="3476625" y="2495550"/>
          <p14:tracePt t="257196" x="3492500" y="2527300"/>
          <p14:tracePt t="257203" x="3508375" y="2566988"/>
          <p14:tracePt t="257211" x="3540125" y="2600325"/>
          <p14:tracePt t="257220" x="3556000" y="2640013"/>
          <p14:tracePt t="257227" x="3579813" y="2679700"/>
          <p14:tracePt t="257236" x="3595688" y="2711450"/>
          <p14:tracePt t="257244" x="3603625" y="2743200"/>
          <p14:tracePt t="257252" x="3611563" y="2774950"/>
          <p14:tracePt t="257260" x="3619500" y="2814638"/>
          <p14:tracePt t="257269" x="3619500" y="2854325"/>
          <p14:tracePt t="257276" x="3619500" y="2909888"/>
          <p14:tracePt t="257283" x="3619500" y="2967038"/>
          <p14:tracePt t="257291" x="3619500" y="3038475"/>
          <p14:tracePt t="257300" x="3619500" y="3101975"/>
          <p14:tracePt t="257308" x="3619500" y="3173413"/>
          <p14:tracePt t="257316" x="3611563" y="3244850"/>
          <p14:tracePt t="257324" x="3587750" y="3302000"/>
          <p14:tracePt t="257331" x="3571875" y="3357563"/>
          <p14:tracePt t="257340" x="3556000" y="3405188"/>
          <p14:tracePt t="257348" x="3532188" y="3444875"/>
          <p14:tracePt t="257356" x="3508375" y="3476625"/>
          <p14:tracePt t="257364" x="3484563" y="3500438"/>
          <p14:tracePt t="257372" x="3459163" y="3524250"/>
          <p14:tracePt t="257380" x="3435350" y="3540125"/>
          <p14:tracePt t="257388" x="3411538" y="3548063"/>
          <p14:tracePt t="257396" x="3379788" y="3563938"/>
          <p14:tracePt t="257404" x="3332163" y="3587750"/>
          <p14:tracePt t="257412" x="3292475" y="3595688"/>
          <p14:tracePt t="257420" x="3244850" y="3621088"/>
          <p14:tracePt t="257428" x="3189288" y="3636963"/>
          <p14:tracePt t="257437" x="3133725" y="3652838"/>
          <p14:tracePt t="257444" x="3068638" y="3684588"/>
          <p14:tracePt t="257452" x="2997200" y="3724275"/>
          <p14:tracePt t="257460" x="2941638" y="3740150"/>
          <p14:tracePt t="257469" x="2886075" y="3756025"/>
          <p14:tracePt t="257476" x="2822575" y="3779838"/>
          <p14:tracePt t="257484" x="2759075" y="3795713"/>
          <p14:tracePt t="257492" x="2717800" y="3819525"/>
          <p14:tracePt t="257500" x="2662238" y="3819525"/>
          <p14:tracePt t="257508" x="2614613" y="3819525"/>
          <p14:tracePt t="257516" x="2574925" y="3819525"/>
          <p14:tracePt t="257524" x="2535238" y="3827463"/>
          <p14:tracePt t="257532" x="2495550" y="3827463"/>
          <p14:tracePt t="257540" x="2471738" y="3827463"/>
          <p14:tracePt t="257548" x="2439988" y="3827463"/>
          <p14:tracePt t="257555" x="2408238" y="3827463"/>
          <p14:tracePt t="257563" x="2384425" y="3827463"/>
          <p14:tracePt t="257572" x="2359025" y="3827463"/>
          <p14:tracePt t="257579" x="2343150" y="3827463"/>
          <p14:tracePt t="257588" x="2327275" y="3827463"/>
          <p14:tracePt t="257596" x="2311400" y="3827463"/>
          <p14:tracePt t="257603" x="2303463" y="3827463"/>
          <p14:tracePt t="257660" x="2303463" y="3819525"/>
          <p14:tracePt t="258076" x="2303463" y="3827463"/>
          <p14:tracePt t="258084" x="2311400" y="3835400"/>
          <p14:tracePt t="258091" x="2327275" y="3859213"/>
          <p14:tracePt t="258100" x="2366963" y="3875088"/>
          <p14:tracePt t="258108" x="2408238" y="3898900"/>
          <p14:tracePt t="258116" x="2455863" y="3914775"/>
          <p14:tracePt t="258124" x="2503488" y="3938588"/>
          <p14:tracePt t="258132" x="2559050" y="3956050"/>
          <p14:tracePt t="258139" x="2630488" y="3979863"/>
          <p14:tracePt t="258148" x="2701925" y="4003675"/>
          <p14:tracePt t="258156" x="2790825" y="4027488"/>
          <p14:tracePt t="258163" x="2878138" y="4051300"/>
          <p14:tracePt t="258172" x="2965450" y="4075113"/>
          <p14:tracePt t="258180" x="3068638" y="4090988"/>
          <p14:tracePt t="258188" x="3157538" y="4090988"/>
          <p14:tracePt t="258196" x="3236913" y="4090988"/>
          <p14:tracePt t="258204" x="3268663" y="4098925"/>
          <p14:tracePt t="258212" x="3332163" y="4130675"/>
          <p14:tracePt t="258220" x="3332163" y="4138613"/>
          <p14:tracePt t="259148" x="3316288" y="4122738"/>
          <p14:tracePt t="259156" x="3300413" y="4083050"/>
          <p14:tracePt t="259164" x="3276600" y="4083050"/>
          <p14:tracePt t="259172" x="3252788" y="4075113"/>
          <p14:tracePt t="259180" x="3228975" y="4075113"/>
          <p14:tracePt t="259188" x="3205163" y="4075113"/>
          <p14:tracePt t="259195" x="3189288" y="4075113"/>
          <p14:tracePt t="259228" x="3189288" y="4067175"/>
          <p14:tracePt t="259235" x="3189288" y="4059238"/>
          <p14:tracePt t="259245" x="3189288" y="4051300"/>
          <p14:tracePt t="259254" x="3189288" y="4043363"/>
          <p14:tracePt t="259259" x="3189288" y="4035425"/>
          <p14:tracePt t="259284" x="3189288" y="4027488"/>
          <p14:tracePt t="259308" x="3189288" y="4019550"/>
          <p14:tracePt t="259372" x="3181350" y="4019550"/>
          <p14:tracePt t="259412" x="3173413" y="4019550"/>
          <p14:tracePt t="259420" x="3165475" y="4019550"/>
          <p14:tracePt t="259427" x="3157538" y="4019550"/>
          <p14:tracePt t="259436" x="3149600" y="4019550"/>
          <p14:tracePt t="259443" x="3133725" y="4019550"/>
          <p14:tracePt t="259452" x="3125788" y="4019550"/>
          <p14:tracePt t="259459" x="3100388" y="4019550"/>
          <p14:tracePt t="259470" x="3084513" y="4019550"/>
          <p14:tracePt t="259475" x="3060700" y="4019550"/>
          <p14:tracePt t="259484" x="3028950" y="4019550"/>
          <p14:tracePt t="259491" x="2997200" y="4035425"/>
          <p14:tracePt t="259499" x="2973388" y="4043363"/>
          <p14:tracePt t="259509" x="2941638" y="4051300"/>
          <p14:tracePt t="259516" x="2917825" y="4059238"/>
          <p14:tracePt t="259524" x="2894013" y="4059238"/>
          <p14:tracePt t="259532" x="2870200" y="4067175"/>
          <p14:tracePt t="259540" x="2854325" y="4067175"/>
          <p14:tracePt t="259548" x="2838450" y="4083050"/>
          <p14:tracePt t="259556" x="2822575" y="4083050"/>
          <p14:tracePt t="259563" x="2806700" y="4098925"/>
          <p14:tracePt t="259572" x="2798763" y="4106863"/>
          <p14:tracePt t="259579" x="2782888" y="4114800"/>
          <p14:tracePt t="259587" x="2767013" y="4130675"/>
          <p14:tracePt t="259595" x="2751138" y="4146550"/>
          <p14:tracePt t="259604" x="2733675" y="4154488"/>
          <p14:tracePt t="259612" x="2717800" y="4162425"/>
          <p14:tracePt t="259621" x="2709863" y="4170363"/>
          <p14:tracePt t="259628" x="2693988" y="4170363"/>
          <p14:tracePt t="259635" x="2693988" y="4178300"/>
          <p14:tracePt t="259644" x="2686050" y="4178300"/>
          <p14:tracePt t="260110" x="2678113" y="4178300"/>
          <p14:tracePt t="260115" x="2670175" y="4170363"/>
          <p14:tracePt t="260123" x="2646363" y="4162425"/>
          <p14:tracePt t="260131" x="2630488" y="4146550"/>
          <p14:tracePt t="260140" x="2606675" y="4130675"/>
          <p14:tracePt t="260147" x="2590800" y="4122738"/>
          <p14:tracePt t="260155" x="2574925" y="4106863"/>
          <p14:tracePt t="260163" x="2559050" y="4098925"/>
          <p14:tracePt t="260172" x="2551113" y="4090988"/>
          <p14:tracePt t="260180" x="2551113" y="4075113"/>
          <p14:tracePt t="260188" x="2543175" y="4067175"/>
          <p14:tracePt t="260196" x="2535238" y="4067175"/>
          <p14:tracePt t="260204" x="2535238" y="4051300"/>
          <p14:tracePt t="260211" x="2527300" y="4043363"/>
          <p14:tracePt t="260219" x="2527300" y="4035425"/>
          <p14:tracePt t="260227" x="2519363" y="4027488"/>
          <p14:tracePt t="260235" x="2519363" y="4019550"/>
          <p14:tracePt t="260284" x="2519363" y="4011613"/>
          <p14:tracePt t="260388" x="2519363" y="4019550"/>
          <p14:tracePt t="260460" x="2503488" y="4019550"/>
          <p14:tracePt t="260468" x="2495550" y="4019550"/>
          <p14:tracePt t="260475" x="2479675" y="4019550"/>
          <p14:tracePt t="260484" x="2471738" y="4019550"/>
          <p14:tracePt t="260491" x="2447925" y="4019550"/>
          <p14:tracePt t="260499" x="2424113" y="4019550"/>
          <p14:tracePt t="260508" x="2400300" y="4019550"/>
          <p14:tracePt t="260515" x="2359025" y="4003675"/>
          <p14:tracePt t="260523" x="2327275" y="3995738"/>
          <p14:tracePt t="260531" x="2279650" y="3971925"/>
          <p14:tracePt t="260539" x="2232025" y="3956050"/>
          <p14:tracePt t="260547" x="2200275" y="3938588"/>
          <p14:tracePt t="260555" x="2176463" y="3914775"/>
          <p14:tracePt t="260563" x="2160588" y="3890963"/>
          <p14:tracePt t="260571" x="2144713" y="3859213"/>
          <p14:tracePt t="260579" x="2120900" y="3835400"/>
          <p14:tracePt t="260588" x="2105025" y="3811588"/>
          <p14:tracePt t="260595" x="2081213" y="3771900"/>
          <p14:tracePt t="260603" x="2073275" y="3740150"/>
          <p14:tracePt t="260612" x="2049463" y="3692525"/>
          <p14:tracePt t="260620" x="2025650" y="3652838"/>
          <p14:tracePt t="260627" x="2017713" y="3621088"/>
          <p14:tracePt t="260635" x="2000250" y="3587750"/>
          <p14:tracePt t="260643" x="1984375" y="3563938"/>
          <p14:tracePt t="260653" x="1984375" y="3540125"/>
          <p14:tracePt t="260659" x="1976438" y="3516313"/>
          <p14:tracePt t="260669" x="1968500" y="3492500"/>
          <p14:tracePt t="260675" x="1960563" y="3468688"/>
          <p14:tracePt t="260683" x="1952625" y="3436938"/>
          <p14:tracePt t="260691" x="1952625" y="3397250"/>
          <p14:tracePt t="260699" x="1952625" y="3357563"/>
          <p14:tracePt t="260707" x="1952625" y="3317875"/>
          <p14:tracePt t="260715" x="1952625" y="3286125"/>
          <p14:tracePt t="260723" x="1952625" y="3262313"/>
          <p14:tracePt t="260731" x="1952625" y="3236913"/>
          <p14:tracePt t="260739" x="1952625" y="3213100"/>
          <p14:tracePt t="260747" x="1952625" y="3197225"/>
          <p14:tracePt t="260755" x="1952625" y="3181350"/>
          <p14:tracePt t="260763" x="1952625" y="3165475"/>
          <p14:tracePt t="260771" x="1952625" y="3141663"/>
          <p14:tracePt t="260779" x="1952625" y="3101975"/>
          <p14:tracePt t="260787" x="1952625" y="3070225"/>
          <p14:tracePt t="260795" x="1952625" y="3030538"/>
          <p14:tracePt t="260803" x="1952625" y="2998788"/>
          <p14:tracePt t="260811" x="1952625" y="2959100"/>
          <p14:tracePt t="260819" x="1952625" y="2935288"/>
          <p14:tracePt t="260827" x="1952625" y="2909888"/>
          <p14:tracePt t="260835" x="1952625" y="2894013"/>
          <p14:tracePt t="260843" x="1952625" y="2878138"/>
          <p14:tracePt t="260852" x="1952625" y="2862263"/>
          <p14:tracePt t="260859" x="1952625" y="2854325"/>
          <p14:tracePt t="260868" x="1952625" y="2838450"/>
          <p14:tracePt t="260875" x="1952625" y="2814638"/>
          <p14:tracePt t="260883" x="1952625" y="2782888"/>
          <p14:tracePt t="260891" x="1952625" y="2767013"/>
          <p14:tracePt t="260899" x="1952625" y="2719388"/>
          <p14:tracePt t="260907" x="1952625" y="2679700"/>
          <p14:tracePt t="260915" x="1952625" y="2640013"/>
          <p14:tracePt t="260923" x="1952625" y="2600325"/>
          <p14:tracePt t="260931" x="1952625" y="2566988"/>
          <p14:tracePt t="260940" x="1952625" y="2543175"/>
          <p14:tracePt t="260947" x="1952625" y="2527300"/>
          <p14:tracePt t="260956" x="1952625" y="2511425"/>
          <p14:tracePt t="260964" x="1960563" y="2495550"/>
          <p14:tracePt t="260972" x="1968500" y="2471738"/>
          <p14:tracePt t="260980" x="1976438" y="2455863"/>
          <p14:tracePt t="260988" x="1984375" y="2432050"/>
          <p14:tracePt t="260996" x="1992313" y="2408238"/>
          <p14:tracePt t="261005" x="2000250" y="2384425"/>
          <p14:tracePt t="261012" x="2008188" y="2360613"/>
          <p14:tracePt t="261020" x="2017713" y="2336800"/>
          <p14:tracePt t="261028" x="2017713" y="2320925"/>
          <p14:tracePt t="261035" x="2025650" y="2305050"/>
          <p14:tracePt t="261044" x="2025650" y="2297113"/>
          <p14:tracePt t="261052" x="2033588" y="2281238"/>
          <p14:tracePt t="261069" x="2033588" y="2273300"/>
          <p14:tracePt t="261075" x="2033588" y="2265363"/>
          <p14:tracePt t="261084" x="2033588" y="2257425"/>
          <p14:tracePt t="261092" x="2041525" y="2241550"/>
          <p14:tracePt t="261104" x="2049463" y="2233613"/>
          <p14:tracePt t="261108" x="2057400" y="2224088"/>
          <p14:tracePt t="261116" x="2073275" y="2208213"/>
          <p14:tracePt t="261124" x="2089150" y="2200275"/>
          <p14:tracePt t="261131" x="2105025" y="2192338"/>
          <p14:tracePt t="261139" x="2120900" y="2176463"/>
          <p14:tracePt t="261147" x="2144713" y="2168525"/>
          <p14:tracePt t="261155" x="2152650" y="2160588"/>
          <p14:tracePt t="261163" x="2168525" y="2152650"/>
          <p14:tracePt t="261172" x="2184400" y="2144713"/>
          <p14:tracePt t="261179" x="2200275" y="2144713"/>
          <p14:tracePt t="261188" x="2216150" y="2136775"/>
          <p14:tracePt t="261195" x="2239963" y="2128838"/>
          <p14:tracePt t="261204" x="2255838" y="2128838"/>
          <p14:tracePt t="261212" x="2279650" y="2120900"/>
          <p14:tracePt t="261219" x="2287588" y="2112963"/>
          <p14:tracePt t="261228" x="2311400" y="2112963"/>
          <p14:tracePt t="261236" x="2335213" y="2105025"/>
          <p14:tracePt t="261243" x="2366963" y="2097088"/>
          <p14:tracePt t="261252" x="2400300" y="2097088"/>
          <p14:tracePt t="261259" x="2424113" y="2089150"/>
          <p14:tracePt t="261268" x="2463800" y="2073275"/>
          <p14:tracePt t="261276" x="2487613" y="2065338"/>
          <p14:tracePt t="261283" x="2511425" y="2065338"/>
          <p14:tracePt t="261292" x="2551113" y="2065338"/>
          <p14:tracePt t="261299" x="2574925" y="2057400"/>
          <p14:tracePt t="261308" x="2606675" y="2041525"/>
          <p14:tracePt t="261316" x="2638425" y="2041525"/>
          <p14:tracePt t="261324" x="2678113" y="2041525"/>
          <p14:tracePt t="261332" x="2709863" y="2041525"/>
          <p14:tracePt t="261340" x="2751138" y="2041525"/>
          <p14:tracePt t="261348" x="2782888" y="2041525"/>
          <p14:tracePt t="261356" x="2814638" y="2041525"/>
          <p14:tracePt t="261364" x="2846388" y="2041525"/>
          <p14:tracePt t="261371" x="2870200" y="2041525"/>
          <p14:tracePt t="261379" x="2894013" y="2041525"/>
          <p14:tracePt t="261388" x="2917825" y="2041525"/>
          <p14:tracePt t="261396" x="2957513" y="2041525"/>
          <p14:tracePt t="261404" x="2981325" y="2041525"/>
          <p14:tracePt t="261412" x="3021013" y="2041525"/>
          <p14:tracePt t="261420" x="3052763" y="2041525"/>
          <p14:tracePt t="261428" x="3092450" y="2041525"/>
          <p14:tracePt t="261435" x="3125788" y="2041525"/>
          <p14:tracePt t="261443" x="3157538" y="2041525"/>
          <p14:tracePt t="261452" x="3189288" y="2049463"/>
          <p14:tracePt t="261460" x="3228975" y="2065338"/>
          <p14:tracePt t="261469" x="3260725" y="2073275"/>
          <p14:tracePt t="261476" x="3292475" y="2081213"/>
          <p14:tracePt t="261484" x="3324225" y="2097088"/>
          <p14:tracePt t="261491" x="3348038" y="2120900"/>
          <p14:tracePt t="261500" x="3371850" y="2160588"/>
          <p14:tracePt t="261507" x="3403600" y="2200275"/>
          <p14:tracePt t="261515" x="3435350" y="2241550"/>
          <p14:tracePt t="261523" x="3476625" y="2289175"/>
          <p14:tracePt t="261531" x="3508375" y="2344738"/>
          <p14:tracePt t="261539" x="3548063" y="2400300"/>
          <p14:tracePt t="261547" x="3563938" y="2463800"/>
          <p14:tracePt t="261555" x="3587750" y="2519363"/>
          <p14:tracePt t="261563" x="3595688" y="2592388"/>
          <p14:tracePt t="261572" x="3595688" y="2679700"/>
          <p14:tracePt t="261579" x="3595688" y="2774950"/>
          <p14:tracePt t="261587" x="3595688" y="2870200"/>
          <p14:tracePt t="261595" x="3595688" y="2967038"/>
          <p14:tracePt t="261603" x="3595688" y="3054350"/>
          <p14:tracePt t="261611" x="3595688" y="3157538"/>
          <p14:tracePt t="261619" x="3563938" y="3236913"/>
          <p14:tracePt t="261627" x="3540125" y="3317875"/>
          <p14:tracePt t="261636" x="3500438" y="3373438"/>
          <p14:tracePt t="261643" x="3459163" y="3421063"/>
          <p14:tracePt t="261652" x="3419475" y="3476625"/>
          <p14:tracePt t="261659" x="3379788" y="3524250"/>
          <p14:tracePt t="261669" x="3340100" y="3571875"/>
          <p14:tracePt t="261675" x="3300413" y="3629025"/>
          <p14:tracePt t="261684" x="3268663" y="3684588"/>
          <p14:tracePt t="261691" x="3236913" y="3732213"/>
          <p14:tracePt t="261699" x="3197225" y="3771900"/>
          <p14:tracePt t="261707" x="3157538" y="3803650"/>
          <p14:tracePt t="261715" x="3117850" y="3827463"/>
          <p14:tracePt t="261723" x="3100388" y="3851275"/>
          <p14:tracePt t="261731" x="3052763" y="3875088"/>
          <p14:tracePt t="261739" x="3005138" y="3890963"/>
          <p14:tracePt t="261747" x="2949575" y="3906838"/>
          <p14:tracePt t="261755" x="2894013" y="3930650"/>
          <p14:tracePt t="261763" x="2830513" y="3948113"/>
          <p14:tracePt t="261771" x="2767013" y="3963988"/>
          <p14:tracePt t="261779" x="2701925" y="3987800"/>
          <p14:tracePt t="261788" x="2638425" y="4003675"/>
          <p14:tracePt t="261796" x="2574925" y="4027488"/>
          <p14:tracePt t="261804" x="2519363" y="4051300"/>
          <p14:tracePt t="261812" x="2455863" y="4067175"/>
          <p14:tracePt t="261820" x="2400300" y="4083050"/>
          <p14:tracePt t="261828" x="2351088" y="4106863"/>
          <p14:tracePt t="261835" x="2295525" y="4106863"/>
          <p14:tracePt t="261844" x="2247900" y="4106863"/>
          <p14:tracePt t="261852" x="2208213" y="4114800"/>
          <p14:tracePt t="261860" x="2168525" y="4114800"/>
          <p14:tracePt t="261869" x="2144713" y="4122738"/>
          <p14:tracePt t="261876" x="2112963" y="4130675"/>
          <p14:tracePt t="261884" x="2097088" y="4138613"/>
          <p14:tracePt t="261892" x="2081213" y="4146550"/>
          <p14:tracePt t="261900" x="2073275" y="4146550"/>
          <p14:tracePt t="261907" x="2065338" y="4146550"/>
          <p14:tracePt t="261916" x="2049463" y="4154488"/>
          <p14:tracePt t="261923" x="2041525" y="4162425"/>
          <p14:tracePt t="261933" x="2033588" y="4170363"/>
          <p14:tracePt t="261941" x="2008188" y="4186238"/>
          <p14:tracePt t="261947" x="1976438" y="4202113"/>
          <p14:tracePt t="261956" x="1944688" y="4225925"/>
          <p14:tracePt t="261963" x="1920875" y="4249738"/>
          <p14:tracePt t="261971" x="1889125" y="4281488"/>
          <p14:tracePt t="261979" x="1865313" y="4314825"/>
          <p14:tracePt t="261987" x="1841500" y="4346575"/>
          <p14:tracePt t="261995" x="1817688" y="4386263"/>
          <p14:tracePt t="262003" x="1809750" y="4425950"/>
          <p14:tracePt t="262011" x="1793875" y="4465638"/>
          <p14:tracePt t="262020" x="1785938" y="4489450"/>
          <p14:tracePt t="262027" x="1778000" y="4505325"/>
          <p14:tracePt t="262035" x="1778000" y="4513263"/>
          <p14:tracePt t="262060" x="1778000" y="4521200"/>
          <p14:tracePt t="262085" x="1770063" y="4529138"/>
          <p14:tracePt t="262092" x="1770063" y="4537075"/>
          <p14:tracePt t="262104" x="1770063" y="4545013"/>
          <p14:tracePt t="262108" x="1762125" y="4552950"/>
          <p14:tracePt t="262115" x="1762125" y="4560888"/>
          <p14:tracePt t="262340" x="1762125" y="4552950"/>
          <p14:tracePt t="262348" x="1793875" y="4537075"/>
          <p14:tracePt t="262356" x="1817688" y="4529138"/>
          <p14:tracePt t="262363" x="1841500" y="4505325"/>
          <p14:tracePt t="262371" x="1881188" y="4489450"/>
          <p14:tracePt t="262379" x="1920875" y="4473575"/>
          <p14:tracePt t="262387" x="1984375" y="4457700"/>
          <p14:tracePt t="262395" x="2033588" y="4441825"/>
          <p14:tracePt t="262403" x="2097088" y="4418013"/>
          <p14:tracePt t="262411" x="2176463" y="4394200"/>
          <p14:tracePt t="262419" x="2247900" y="4386263"/>
          <p14:tracePt t="262427" x="2295525" y="4378325"/>
          <p14:tracePt t="262435" x="2351088" y="4370388"/>
          <p14:tracePt t="262443" x="2392363" y="4370388"/>
          <p14:tracePt t="262452" x="2447925" y="4370388"/>
          <p14:tracePt t="262459" x="2487613" y="4378325"/>
          <p14:tracePt t="262469" x="2527300" y="4394200"/>
          <p14:tracePt t="262475" x="2574925" y="4410075"/>
          <p14:tracePt t="262483" x="2622550" y="4425950"/>
          <p14:tracePt t="262491" x="2670175" y="4441825"/>
          <p14:tracePt t="262499" x="2717800" y="4457700"/>
          <p14:tracePt t="262507" x="2774950" y="4473575"/>
          <p14:tracePt t="262515" x="2830513" y="4489450"/>
          <p14:tracePt t="262523" x="2901950" y="4497388"/>
          <p14:tracePt t="262531" x="2973388" y="4497388"/>
          <p14:tracePt t="262539" x="3044825" y="4497388"/>
          <p14:tracePt t="262547" x="3117850" y="4497388"/>
          <p14:tracePt t="262555" x="3197225" y="4497388"/>
          <p14:tracePt t="262563" x="3284538" y="4497388"/>
          <p14:tracePt t="262571" x="3371850" y="4497388"/>
          <p14:tracePt t="262579" x="3459163" y="4497388"/>
          <p14:tracePt t="262587" x="3548063" y="4497388"/>
          <p14:tracePt t="262595" x="3635375" y="4497388"/>
          <p14:tracePt t="262603" x="3730625" y="4497388"/>
          <p14:tracePt t="262611" x="3817938" y="4497388"/>
          <p14:tracePt t="262619" x="3906838" y="4497388"/>
          <p14:tracePt t="262628" x="3994150" y="4497388"/>
          <p14:tracePt t="262635" x="4073525" y="4497388"/>
          <p14:tracePt t="262643" x="4144963" y="4497388"/>
          <p14:tracePt t="262652" x="4217988" y="4497388"/>
          <p14:tracePt t="262660" x="4281488" y="4505325"/>
          <p14:tracePt t="262669" x="4337050" y="4505325"/>
          <p14:tracePt t="262676" x="4384675" y="4505325"/>
          <p14:tracePt t="262685" x="4416425" y="4505325"/>
          <p14:tracePt t="262692" x="4440238" y="4505325"/>
          <p14:tracePt t="262700" x="4479925" y="4505325"/>
          <p14:tracePt t="262708" x="4503738" y="4505325"/>
          <p14:tracePt t="262716" x="4527550" y="4505325"/>
          <p14:tracePt t="262723" x="4543425" y="4505325"/>
          <p14:tracePt t="262731" x="4551363" y="4505325"/>
          <p14:tracePt t="262763" x="4559300" y="4505325"/>
          <p14:tracePt t="262771" x="4559300" y="4513263"/>
          <p14:tracePt t="262780" x="4559300" y="4521200"/>
          <p14:tracePt t="262788" x="4559300" y="4529138"/>
          <p14:tracePt t="262796" x="4567238" y="4537075"/>
          <p14:tracePt t="262812" x="4567238" y="4545013"/>
          <p14:tracePt t="262820" x="4567238" y="4552950"/>
          <p14:tracePt t="262827" x="4567238" y="4560888"/>
          <p14:tracePt t="262835" x="4567238" y="4568825"/>
          <p14:tracePt t="262843" x="4567238" y="4576763"/>
          <p14:tracePt t="262852" x="4551363" y="4584700"/>
          <p14:tracePt t="262860" x="4543425" y="4584700"/>
          <p14:tracePt t="262869" x="4535488" y="4584700"/>
          <p14:tracePt t="262876" x="4527550" y="4584700"/>
          <p14:tracePt t="262884" x="4519613" y="4584700"/>
          <p14:tracePt t="262892" x="4511675" y="4584700"/>
          <p14:tracePt t="262907" x="4495800" y="4584700"/>
          <p14:tracePt t="262923" x="4487863" y="4584700"/>
          <p14:tracePt t="262939" x="4487863" y="4576763"/>
          <p14:tracePt t="262964" x="4479925" y="4568825"/>
          <p14:tracePt t="262979" x="4479925" y="4560888"/>
          <p14:tracePt t="262987" x="4479925" y="4552950"/>
          <p14:tracePt t="262995" x="4479925" y="4545013"/>
          <p14:tracePt t="263011" x="4479925" y="4537075"/>
          <p14:tracePt t="263027" x="4479925" y="4529138"/>
          <p14:tracePt t="263107" x="4464050" y="4537075"/>
          <p14:tracePt t="263116" x="4448175" y="4537075"/>
          <p14:tracePt t="263123" x="4424363" y="4545013"/>
          <p14:tracePt t="263132" x="4408488" y="4552950"/>
          <p14:tracePt t="263140" x="4392613" y="4560888"/>
          <p14:tracePt t="263148" x="4368800" y="4568825"/>
          <p14:tracePt t="263156" x="4352925" y="4576763"/>
          <p14:tracePt t="263164" x="4344988" y="4576763"/>
          <p14:tracePt t="263171" x="4337050" y="4576763"/>
          <p14:tracePt t="263180" x="4329113" y="4584700"/>
          <p14:tracePt t="263188" x="4321175" y="4592638"/>
          <p14:tracePt t="263260" x="4321175" y="4600575"/>
          <p14:tracePt t="263284" x="4329113" y="4608513"/>
          <p14:tracePt t="263388" x="4329113" y="4592638"/>
          <p14:tracePt t="263396" x="4329113" y="4584700"/>
          <p14:tracePt t="263404" x="4329113" y="4560888"/>
          <p14:tracePt t="263412" x="4329113" y="4545013"/>
          <p14:tracePt t="263421" x="4329113" y="4529138"/>
          <p14:tracePt t="263428" x="4329113" y="4505325"/>
          <p14:tracePt t="263436" x="4329113" y="4481513"/>
          <p14:tracePt t="263444" x="4329113" y="4449763"/>
          <p14:tracePt t="263453" x="4344988" y="4425950"/>
          <p14:tracePt t="263460" x="4368800" y="4402138"/>
          <p14:tracePt t="263469" x="4384675" y="4378325"/>
          <p14:tracePt t="263476" x="4408488" y="4362450"/>
          <p14:tracePt t="263484" x="4440238" y="4346575"/>
          <p14:tracePt t="263491" x="4471988" y="4338638"/>
          <p14:tracePt t="263500" x="4503738" y="4330700"/>
          <p14:tracePt t="263507" x="4559300" y="4314825"/>
          <p14:tracePt t="263516" x="4600575" y="4306888"/>
          <p14:tracePt t="263524" x="4656138" y="4298950"/>
          <p14:tracePt t="263532" x="4703763" y="4298950"/>
          <p14:tracePt t="263540" x="4751388" y="4298950"/>
          <p14:tracePt t="263548" x="4791075" y="4298950"/>
          <p14:tracePt t="263555" x="4822825" y="4298950"/>
          <p14:tracePt t="263563" x="4862513" y="4298950"/>
          <p14:tracePt t="263572" x="4894263" y="4298950"/>
          <p14:tracePt t="263579" x="4918075" y="4298950"/>
          <p14:tracePt t="263587" x="4926013" y="4298950"/>
          <p14:tracePt t="263596" x="4951413" y="4314825"/>
          <p14:tracePt t="263604" x="4975225" y="4322763"/>
          <p14:tracePt t="263611" x="4999038" y="4330700"/>
          <p14:tracePt t="263619" x="5006975" y="4346575"/>
          <p14:tracePt t="263627" x="5030788" y="4362450"/>
          <p14:tracePt t="263635" x="5030788" y="4378325"/>
          <p14:tracePt t="263643" x="5054600" y="4402138"/>
          <p14:tracePt t="263652" x="5062538" y="4433888"/>
          <p14:tracePt t="263659" x="5070475" y="4457700"/>
          <p14:tracePt t="263669" x="5078413" y="4489450"/>
          <p14:tracePt t="263676" x="5078413" y="4521200"/>
          <p14:tracePt t="263684" x="5078413" y="4560888"/>
          <p14:tracePt t="263691" x="5078413" y="4608513"/>
          <p14:tracePt t="263699" x="5078413" y="4641850"/>
          <p14:tracePt t="263707" x="5078413" y="4681538"/>
          <p14:tracePt t="263716" x="5078413" y="4713288"/>
          <p14:tracePt t="263723" x="5046663" y="4752975"/>
          <p14:tracePt t="263731" x="5014913" y="4792663"/>
          <p14:tracePt t="263739" x="4975225" y="4824413"/>
          <p14:tracePt t="263747" x="4933950" y="4856163"/>
          <p14:tracePt t="263755" x="4886325" y="4879975"/>
          <p14:tracePt t="263763" x="4838700" y="4911725"/>
          <p14:tracePt t="263771" x="4791075" y="4927600"/>
          <p14:tracePt t="263779" x="4743450" y="4943475"/>
          <p14:tracePt t="263787" x="4687888" y="4959350"/>
          <p14:tracePt t="263795" x="4648200" y="4976813"/>
          <p14:tracePt t="263803" x="4592638" y="4984750"/>
          <p14:tracePt t="263811" x="4551363" y="4984750"/>
          <p14:tracePt t="263819" x="4511675" y="4984750"/>
          <p14:tracePt t="263827" x="4471988" y="4984750"/>
          <p14:tracePt t="263836" x="4448175" y="4976813"/>
          <p14:tracePt t="263843" x="4408488" y="4967288"/>
          <p14:tracePt t="263852" x="4376738" y="4943475"/>
          <p14:tracePt t="263859" x="4337050" y="4927600"/>
          <p14:tracePt t="263869" x="4313238" y="4903788"/>
          <p14:tracePt t="263876" x="4289425" y="4887913"/>
          <p14:tracePt t="263884" x="4265613" y="4864100"/>
          <p14:tracePt t="263891" x="4249738" y="4840288"/>
          <p14:tracePt t="263899" x="4241800" y="4800600"/>
          <p14:tracePt t="263908" x="4225925" y="4768850"/>
          <p14:tracePt t="263915" x="4217988" y="4729163"/>
          <p14:tracePt t="263924" x="4210050" y="4673600"/>
          <p14:tracePt t="263932" x="4184650" y="4624388"/>
          <p14:tracePt t="263939" x="4192588" y="4576763"/>
          <p14:tracePt t="263948" x="4192588" y="4529138"/>
          <p14:tracePt t="263956" x="4200525" y="4481513"/>
          <p14:tracePt t="263964" x="4217988" y="4449763"/>
          <p14:tracePt t="263972" x="4225925" y="4418013"/>
          <p14:tracePt t="263980" x="4249738" y="4386263"/>
          <p14:tracePt t="263988" x="4265613" y="4362450"/>
          <p14:tracePt t="263995" x="4289425" y="4338638"/>
          <p14:tracePt t="264004" x="4321175" y="4322763"/>
          <p14:tracePt t="264012" x="4352925" y="4314825"/>
          <p14:tracePt t="264020" x="4392613" y="4306888"/>
          <p14:tracePt t="264028" x="4424363" y="4306888"/>
          <p14:tracePt t="264036" x="4464050" y="4306888"/>
          <p14:tracePt t="264044" x="4511675" y="4306888"/>
          <p14:tracePt t="264052" x="4567238" y="4306888"/>
          <p14:tracePt t="264059" x="4616450" y="4306888"/>
          <p14:tracePt t="264069" x="4664075" y="4306888"/>
          <p14:tracePt t="264076" x="4711700" y="4314825"/>
          <p14:tracePt t="264084" x="4751388" y="4330700"/>
          <p14:tracePt t="264092" x="4783138" y="4346575"/>
          <p14:tracePt t="264104" x="4814888" y="4370388"/>
          <p14:tracePt t="264108" x="4830763" y="4394200"/>
          <p14:tracePt t="264116" x="4846638" y="4425950"/>
          <p14:tracePt t="264124" x="4854575" y="4465638"/>
          <p14:tracePt t="264132" x="4870450" y="4497388"/>
          <p14:tracePt t="264140" x="4870450" y="4537075"/>
          <p14:tracePt t="264148" x="4870450" y="4568825"/>
          <p14:tracePt t="264156" x="4870450" y="4600575"/>
          <p14:tracePt t="264163" x="4870450" y="4624388"/>
          <p14:tracePt t="264171" x="4822825" y="4665663"/>
          <p14:tracePt t="264180" x="4791075" y="4681538"/>
          <p14:tracePt t="264188" x="4743450" y="4705350"/>
          <p14:tracePt t="264195" x="4679950" y="4729163"/>
          <p14:tracePt t="264204" x="4600575" y="4752975"/>
          <p14:tracePt t="264211" x="4527550" y="4768850"/>
          <p14:tracePt t="264219" x="4432300" y="4776788"/>
          <p14:tracePt t="264227" x="4329113" y="4792663"/>
          <p14:tracePt t="264236" x="4233863" y="4792663"/>
          <p14:tracePt t="264243" x="4129088" y="4792663"/>
          <p14:tracePt t="264252" x="4017963" y="4792663"/>
          <p14:tracePt t="264260" x="3906838" y="4792663"/>
          <p14:tracePt t="264270" x="3802063" y="4792663"/>
          <p14:tracePt t="264276" x="3698875" y="4792663"/>
          <p14:tracePt t="264284" x="3611563" y="4792663"/>
          <p14:tracePt t="264292" x="3540125" y="4784725"/>
          <p14:tracePt t="264300" x="3476625" y="4776788"/>
          <p14:tracePt t="264308" x="3419475" y="4760913"/>
          <p14:tracePt t="264315" x="3363913" y="4737100"/>
          <p14:tracePt t="264323" x="3308350" y="4737100"/>
          <p14:tracePt t="264331" x="3244850" y="4737100"/>
          <p14:tracePt t="264339" x="3189288" y="4737100"/>
          <p14:tracePt t="264347" x="3125788" y="4737100"/>
          <p14:tracePt t="264356" x="3068638" y="4737100"/>
          <p14:tracePt t="264363" x="3021013" y="4737100"/>
          <p14:tracePt t="264372" x="2973388" y="4737100"/>
          <p14:tracePt t="264380" x="2917825" y="4737100"/>
          <p14:tracePt t="264387" x="2854325" y="4737100"/>
          <p14:tracePt t="264395" x="2790825" y="4737100"/>
          <p14:tracePt t="264404" x="2725738" y="4737100"/>
          <p14:tracePt t="264411" x="2662238" y="4737100"/>
          <p14:tracePt t="264420" x="2598738" y="4737100"/>
          <p14:tracePt t="264428" x="2551113" y="4737100"/>
          <p14:tracePt t="264436" x="2511425" y="4737100"/>
          <p14:tracePt t="264444" x="2487613" y="4729163"/>
          <p14:tracePt t="264452" x="2463800" y="4729163"/>
          <p14:tracePt t="264460" x="2455863" y="4729163"/>
          <p14:tracePt t="264469" x="2447925" y="4729163"/>
          <p14:tracePt t="264476" x="2439988" y="4729163"/>
          <p14:tracePt t="264492" x="2439988" y="4721225"/>
          <p14:tracePt t="264500" x="2432050" y="4721225"/>
          <p14:tracePt t="264507" x="2416175" y="4721225"/>
          <p14:tracePt t="264515" x="2392363" y="4713288"/>
          <p14:tracePt t="264524" x="2359025" y="4705350"/>
          <p14:tracePt t="264532" x="2335213" y="4697413"/>
          <p14:tracePt t="264540" x="2311400" y="4689475"/>
          <p14:tracePt t="264547" x="2279650" y="4681538"/>
          <p14:tracePt t="264555" x="2263775" y="4681538"/>
          <p14:tracePt t="264563" x="2255838" y="4681538"/>
          <p14:tracePt t="264571" x="2255838" y="4673600"/>
          <p14:tracePt t="264580" x="2247900" y="4673600"/>
          <p14:tracePt t="264588" x="2239963" y="4665663"/>
          <p14:tracePt t="264604" x="2232025" y="4657725"/>
          <p14:tracePt t="264612" x="2224088" y="4649788"/>
          <p14:tracePt t="264620" x="2224088" y="4641850"/>
          <p14:tracePt t="264628" x="2216150" y="4624388"/>
          <p14:tracePt t="264635" x="2216150" y="4616450"/>
          <p14:tracePt t="264644" x="2208213" y="4600575"/>
          <p14:tracePt t="264652" x="2200275" y="4600575"/>
          <p14:tracePt t="264660" x="2192338" y="4592638"/>
          <p14:tracePt t="264669" x="2192338" y="4576763"/>
          <p14:tracePt t="264676" x="2184400" y="4576763"/>
          <p14:tracePt t="264684" x="2184400" y="4568825"/>
          <p14:tracePt t="264692" x="2184400" y="4560888"/>
          <p14:tracePt t="264700" x="2184400" y="4552950"/>
          <p14:tracePt t="264811" x="2184400" y="4545013"/>
          <p14:tracePt t="264844" x="2176463" y="4545013"/>
          <p14:tracePt t="264851" x="2176463" y="4537075"/>
          <p14:tracePt t="264859" x="2168525" y="4529138"/>
          <p14:tracePt t="264875" x="2168525" y="4521200"/>
          <p14:tracePt t="264899" x="2168525" y="4513263"/>
          <p14:tracePt t="264907" x="2168525" y="4505325"/>
          <p14:tracePt t="264923" x="2168525" y="4497388"/>
          <p14:tracePt t="264931" x="2176463" y="4497388"/>
          <p14:tracePt t="264939" x="2176463" y="4489450"/>
          <p14:tracePt t="264955" x="2184400" y="4489450"/>
          <p14:tracePt t="264963" x="2192338" y="4489450"/>
          <p14:tracePt t="264971" x="2200275" y="4481513"/>
          <p14:tracePt t="264979" x="2224088" y="4481513"/>
          <p14:tracePt t="264987" x="2247900" y="4481513"/>
          <p14:tracePt t="264995" x="2287588" y="4481513"/>
          <p14:tracePt t="265003" x="2335213" y="4481513"/>
          <p14:tracePt t="265011" x="2384425" y="4481513"/>
          <p14:tracePt t="265019" x="2424113" y="4473575"/>
          <p14:tracePt t="265027" x="2463800" y="4473575"/>
          <p14:tracePt t="265036" x="2503488" y="4473575"/>
          <p14:tracePt t="265043" x="2543175" y="4465638"/>
          <p14:tracePt t="265052" x="2574925" y="4457700"/>
          <p14:tracePt t="265059" x="2598738" y="4457700"/>
          <p14:tracePt t="265069" x="2606675" y="4457700"/>
          <p14:tracePt t="265076" x="2630488" y="4449763"/>
          <p14:tracePt t="265084" x="2646363" y="4449763"/>
          <p14:tracePt t="265091" x="2670175" y="4441825"/>
          <p14:tracePt t="265103" x="2693988" y="4441825"/>
          <p14:tracePt t="265107" x="2725738" y="4441825"/>
          <p14:tracePt t="265115" x="2759075" y="4441825"/>
          <p14:tracePt t="265124" x="2806700" y="4441825"/>
          <p14:tracePt t="265131" x="2862263" y="4441825"/>
          <p14:tracePt t="265139" x="2909888" y="4441825"/>
          <p14:tracePt t="265147" x="2965450" y="4441825"/>
          <p14:tracePt t="265155" x="3028950" y="4441825"/>
          <p14:tracePt t="265163" x="3092450" y="4441825"/>
          <p14:tracePt t="265171" x="3165475" y="4441825"/>
          <p14:tracePt t="265179" x="3244850" y="4441825"/>
          <p14:tracePt t="265187" x="3348038" y="4441825"/>
          <p14:tracePt t="265195" x="3443288" y="4441825"/>
          <p14:tracePt t="265203" x="3563938" y="4441825"/>
          <p14:tracePt t="265211" x="3667125" y="4441825"/>
          <p14:tracePt t="265219" x="3786188" y="4449763"/>
          <p14:tracePt t="265227" x="3890963" y="4457700"/>
          <p14:tracePt t="265235" x="3978275" y="4465638"/>
          <p14:tracePt t="265243" x="4049713" y="4481513"/>
          <p14:tracePt t="265252" x="4129088" y="4481513"/>
          <p14:tracePt t="265259" x="4210050" y="4481513"/>
          <p14:tracePt t="265268" x="4289425" y="4481513"/>
          <p14:tracePt t="265275" x="4360863" y="4481513"/>
          <p14:tracePt t="265283" x="4424363" y="4481513"/>
          <p14:tracePt t="265291" x="4487863" y="4481513"/>
          <p14:tracePt t="265299" x="4543425" y="4481513"/>
          <p14:tracePt t="265307" x="4600575" y="4481513"/>
          <p14:tracePt t="265315" x="4656138" y="4481513"/>
          <p14:tracePt t="265323" x="4719638" y="4481513"/>
          <p14:tracePt t="265332" x="4759325" y="4481513"/>
          <p14:tracePt t="265340" x="4783138" y="4481513"/>
          <p14:tracePt t="265348" x="4806950" y="4481513"/>
          <p14:tracePt t="265355" x="4822825" y="4481513"/>
          <p14:tracePt t="265379" x="4822825" y="4489450"/>
          <p14:tracePt t="265388" x="4830763" y="4497388"/>
          <p14:tracePt t="265395" x="4830763" y="4513263"/>
          <p14:tracePt t="265403" x="4830763" y="4521200"/>
          <p14:tracePt t="265411" x="4830763" y="4529138"/>
          <p14:tracePt t="265419" x="4830763" y="4537075"/>
          <p14:tracePt t="265427" x="4830763" y="4545013"/>
          <p14:tracePt t="265443" x="4830763" y="4552950"/>
          <p14:tracePt t="265452" x="4830763" y="4568825"/>
          <p14:tracePt t="265462" x="4806950" y="4568825"/>
          <p14:tracePt t="265469" x="4767263" y="4568825"/>
          <p14:tracePt t="265476" x="4735513" y="4568825"/>
          <p14:tracePt t="265484" x="4695825" y="4568825"/>
          <p14:tracePt t="265492" x="4656138" y="4568825"/>
          <p14:tracePt t="265500" x="4632325" y="4568825"/>
          <p14:tracePt t="265507" x="4616450" y="4568825"/>
          <p14:tracePt t="265515" x="4600575" y="4560888"/>
          <p14:tracePt t="265523" x="4592638" y="4545013"/>
          <p14:tracePt t="265531" x="4592638" y="4513263"/>
          <p14:tracePt t="265539" x="4576763" y="4489450"/>
          <p14:tracePt t="265547" x="4576763" y="4457700"/>
          <p14:tracePt t="265555" x="4576763" y="4425950"/>
          <p14:tracePt t="265563" x="4576763" y="4386263"/>
          <p14:tracePt t="265571" x="4576763" y="4362450"/>
          <p14:tracePt t="265579" x="4576763" y="4338638"/>
          <p14:tracePt t="265587" x="4576763" y="4306888"/>
          <p14:tracePt t="265595" x="4592638" y="4291013"/>
          <p14:tracePt t="265603" x="4600575" y="4273550"/>
          <p14:tracePt t="265612" x="4632325" y="4257675"/>
          <p14:tracePt t="265620" x="4648200" y="4241800"/>
          <p14:tracePt t="265627" x="4687888" y="4233863"/>
          <p14:tracePt t="265635" x="4735513" y="4217988"/>
          <p14:tracePt t="265643" x="4783138" y="4202113"/>
          <p14:tracePt t="265652" x="4846638" y="4186238"/>
          <p14:tracePt t="265660" x="4902200" y="4186238"/>
          <p14:tracePt t="265669" x="4959350" y="4186238"/>
          <p14:tracePt t="265676" x="5014913" y="4186238"/>
          <p14:tracePt t="265683" x="5062538" y="4186238"/>
          <p14:tracePt t="265691" x="5102225" y="4186238"/>
          <p14:tracePt t="265699" x="5133975" y="4186238"/>
          <p14:tracePt t="265707" x="5157788" y="4186238"/>
          <p14:tracePt t="265716" x="5181600" y="4202113"/>
          <p14:tracePt t="265724" x="5197475" y="4210050"/>
          <p14:tracePt t="265732" x="5205413" y="4241800"/>
          <p14:tracePt t="265739" x="5221288" y="4273550"/>
          <p14:tracePt t="265748" x="5221288" y="4322763"/>
          <p14:tracePt t="265755" x="5221288" y="4362450"/>
          <p14:tracePt t="265764" x="5221288" y="4410075"/>
          <p14:tracePt t="265772" x="5221288" y="4449763"/>
          <p14:tracePt t="265779" x="5197475" y="4489450"/>
          <p14:tracePt t="265788" x="5173663" y="4513263"/>
          <p14:tracePt t="265795" x="5133975" y="4537075"/>
          <p14:tracePt t="265803" x="5086350" y="4552950"/>
          <p14:tracePt t="265812" x="5046663" y="4568825"/>
          <p14:tracePt t="265819" x="4999038" y="4576763"/>
          <p14:tracePt t="265827" x="4951413" y="4584700"/>
          <p14:tracePt t="265836" x="4910138" y="4600575"/>
          <p14:tracePt t="265843" x="4870450" y="4600575"/>
          <p14:tracePt t="265853" x="4838700" y="4600575"/>
          <p14:tracePt t="265860" x="4814888" y="4600575"/>
          <p14:tracePt t="265869" x="4806950" y="4600575"/>
          <p14:tracePt t="265876" x="4791075" y="4600575"/>
          <p14:tracePt t="265884" x="4783138" y="4592638"/>
          <p14:tracePt t="265891" x="4783138" y="4584700"/>
          <p14:tracePt t="265899" x="4775200" y="4584700"/>
          <p14:tracePt t="265915" x="4775200" y="4576763"/>
          <p14:tracePt t="265964" x="4767263" y="4576763"/>
          <p14:tracePt t="266283" x="4767263" y="4584700"/>
          <p14:tracePt t="266307" x="4759325" y="4592638"/>
          <p14:tracePt t="266315" x="4751388" y="4592638"/>
          <p14:tracePt t="266323" x="4743450" y="4600575"/>
          <p14:tracePt t="266331" x="4735513" y="4608513"/>
          <p14:tracePt t="266339" x="4727575" y="4608513"/>
          <p14:tracePt t="266348" x="4711700" y="4616450"/>
          <p14:tracePt t="266355" x="4695825" y="4624388"/>
          <p14:tracePt t="266363" x="4679950" y="4633913"/>
          <p14:tracePt t="266371" x="4664075" y="4641850"/>
          <p14:tracePt t="266379" x="4648200" y="4657725"/>
          <p14:tracePt t="266387" x="4632325" y="4673600"/>
          <p14:tracePt t="266396" x="4608513" y="4689475"/>
          <p14:tracePt t="266404" x="4600575" y="4697413"/>
          <p14:tracePt t="266411" x="4584700" y="4697413"/>
          <p14:tracePt t="266419" x="4584700" y="4705350"/>
          <p14:tracePt t="266435" x="4576763" y="4713288"/>
          <p14:tracePt t="266651" x="4576763" y="4705350"/>
          <p14:tracePt t="266916" x="4559300" y="4705350"/>
          <p14:tracePt t="267051" x="4551363" y="4713288"/>
          <p14:tracePt t="267099" x="4543425" y="4713288"/>
          <p14:tracePt t="267107" x="4535488" y="4713288"/>
          <p14:tracePt t="269076" x="4527550" y="4705350"/>
          <p14:tracePt t="269083" x="4519613" y="4697413"/>
          <p14:tracePt t="269107" x="4503738" y="4697413"/>
          <p14:tracePt t="269115" x="4495800" y="4697413"/>
          <p14:tracePt t="269123" x="4479925" y="4689475"/>
          <p14:tracePt t="269131" x="4471988" y="4689475"/>
          <p14:tracePt t="269139" x="4448175" y="4689475"/>
          <p14:tracePt t="269147" x="4432300" y="4689475"/>
          <p14:tracePt t="269155" x="4400550" y="4689475"/>
          <p14:tracePt t="269163" x="4368800" y="4689475"/>
          <p14:tracePt t="269171" x="4329113" y="4689475"/>
          <p14:tracePt t="269179" x="4281488" y="4689475"/>
          <p14:tracePt t="269187" x="4249738" y="4689475"/>
          <p14:tracePt t="269195" x="4200525" y="4689475"/>
          <p14:tracePt t="269203" x="4152900" y="4689475"/>
          <p14:tracePt t="269211" x="4105275" y="4689475"/>
          <p14:tracePt t="269219" x="4057650" y="4689475"/>
          <p14:tracePt t="269227" x="4010025" y="4689475"/>
          <p14:tracePt t="269235" x="3970338" y="4681538"/>
          <p14:tracePt t="269243" x="3922713" y="4681538"/>
          <p14:tracePt t="269252" x="3883025" y="4681538"/>
          <p14:tracePt t="269259" x="3843338" y="4681538"/>
          <p14:tracePt t="269269" x="3802063" y="4681538"/>
          <p14:tracePt t="269275" x="3762375" y="4681538"/>
          <p14:tracePt t="269283" x="3730625" y="4681538"/>
          <p14:tracePt t="269291" x="3690938" y="4681538"/>
          <p14:tracePt t="269299" x="3651250" y="4681538"/>
          <p14:tracePt t="269307" x="3611563" y="4681538"/>
          <p14:tracePt t="269315" x="3571875" y="4681538"/>
          <p14:tracePt t="269323" x="3532188" y="4681538"/>
          <p14:tracePt t="269331" x="3492500" y="4681538"/>
          <p14:tracePt t="269340" x="3459163" y="4681538"/>
          <p14:tracePt t="269347" x="3435350" y="4681538"/>
          <p14:tracePt t="269355" x="3403600" y="4681538"/>
          <p14:tracePt t="269363" x="3379788" y="4681538"/>
          <p14:tracePt t="269371" x="3348038" y="4681538"/>
          <p14:tracePt t="269380" x="3308350" y="4681538"/>
          <p14:tracePt t="269387" x="3276600" y="4681538"/>
          <p14:tracePt t="269395" x="3228975" y="4681538"/>
          <p14:tracePt t="269403" x="3189288" y="4681538"/>
          <p14:tracePt t="269411" x="3141663" y="4681538"/>
          <p14:tracePt t="269420" x="3092450" y="4681538"/>
          <p14:tracePt t="269427" x="3028950" y="4681538"/>
          <p14:tracePt t="269435" x="2965450" y="4681538"/>
          <p14:tracePt t="269444" x="2901950" y="4689475"/>
          <p14:tracePt t="269453" x="2838450" y="4705350"/>
          <p14:tracePt t="269459" x="2782888" y="4713288"/>
          <p14:tracePt t="269468" x="2725738" y="4729163"/>
          <p14:tracePt t="269476" x="2670175" y="4729163"/>
          <p14:tracePt t="269483" x="2606675" y="4729163"/>
          <p14:tracePt t="269491" x="2551113" y="4729163"/>
          <p14:tracePt t="269499" x="2487613" y="4721225"/>
          <p14:tracePt t="269507" x="2424113" y="4721225"/>
          <p14:tracePt t="269515" x="2343150" y="4721225"/>
          <p14:tracePt t="269523" x="2271713" y="4721225"/>
          <p14:tracePt t="269531" x="2192338" y="4721225"/>
          <p14:tracePt t="269539" x="2128838" y="4721225"/>
          <p14:tracePt t="269548" x="2073275" y="4721225"/>
          <p14:tracePt t="269556" x="2033588" y="4721225"/>
          <p14:tracePt t="269563" x="2000250" y="4713288"/>
          <p14:tracePt t="269572" x="1976438" y="4697413"/>
          <p14:tracePt t="269579" x="1952625" y="4689475"/>
          <p14:tracePt t="269588" x="1928813" y="4665663"/>
          <p14:tracePt t="269595" x="1912938" y="4641850"/>
          <p14:tracePt t="269603" x="1897063" y="4608513"/>
          <p14:tracePt t="269612" x="1873250" y="4576763"/>
          <p14:tracePt t="269619" x="1865313" y="4545013"/>
          <p14:tracePt t="269627" x="1857375" y="4513263"/>
          <p14:tracePt t="269635" x="1841500" y="4481513"/>
          <p14:tracePt t="269644" x="1841500" y="4457700"/>
          <p14:tracePt t="269653" x="1833563" y="4425950"/>
          <p14:tracePt t="269659" x="1825625" y="4402138"/>
          <p14:tracePt t="269669" x="1825625" y="4370388"/>
          <p14:tracePt t="269675" x="1825625" y="4338638"/>
          <p14:tracePt t="269683" x="1825625" y="4306888"/>
          <p14:tracePt t="269692" x="1825625" y="4273550"/>
          <p14:tracePt t="269700" x="1825625" y="4241800"/>
          <p14:tracePt t="269707" x="1825625" y="4202113"/>
          <p14:tracePt t="269717" x="1841500" y="4162425"/>
          <p14:tracePt t="269723" x="1849438" y="4130675"/>
          <p14:tracePt t="269732" x="1873250" y="4090988"/>
          <p14:tracePt t="269739" x="1889125" y="4059238"/>
          <p14:tracePt t="269747" x="1897063" y="4035425"/>
          <p14:tracePt t="269755" x="1912938" y="4011613"/>
          <p14:tracePt t="269763" x="1920875" y="4003675"/>
          <p14:tracePt t="269772" x="1936750" y="3987800"/>
          <p14:tracePt t="269780" x="1960563" y="3971925"/>
          <p14:tracePt t="269788" x="1984375" y="3956050"/>
          <p14:tracePt t="269796" x="2017713" y="3938588"/>
          <p14:tracePt t="269804" x="2049463" y="3922713"/>
          <p14:tracePt t="269812" x="2089150" y="3906838"/>
          <p14:tracePt t="269820" x="2136775" y="3883025"/>
          <p14:tracePt t="269828" x="2192338" y="3867150"/>
          <p14:tracePt t="269835" x="2247900" y="3851275"/>
          <p14:tracePt t="269844" x="2295525" y="3835400"/>
          <p14:tracePt t="269852" x="2351088" y="3811588"/>
          <p14:tracePt t="269860" x="2400300" y="3803650"/>
          <p14:tracePt t="269869" x="2439988" y="3787775"/>
          <p14:tracePt t="269876" x="2463800" y="3779838"/>
          <p14:tracePt t="269884" x="2495550" y="3771900"/>
          <p14:tracePt t="269892" x="2527300" y="3771900"/>
          <p14:tracePt t="269900" x="2598738" y="3771900"/>
          <p14:tracePt t="269908" x="2662238" y="3771900"/>
          <p14:tracePt t="269916" x="2741613" y="3771900"/>
          <p14:tracePt t="269924" x="2838450" y="3771900"/>
          <p14:tracePt t="269932" x="2941638" y="3771900"/>
          <p14:tracePt t="269940" x="3052763" y="3771900"/>
          <p14:tracePt t="269948" x="3157538" y="3771900"/>
          <p14:tracePt t="269956" x="3260725" y="3771900"/>
          <p14:tracePt t="269965" x="3363913" y="3771900"/>
          <p14:tracePt t="269972" x="3459163" y="3771900"/>
          <p14:tracePt t="269980" x="3548063" y="3771900"/>
          <p14:tracePt t="269988" x="3635375" y="3771900"/>
          <p14:tracePt t="269996" x="3722688" y="3771900"/>
          <p14:tracePt t="270004" x="3810000" y="3771900"/>
          <p14:tracePt t="270012" x="3906838" y="3771900"/>
          <p14:tracePt t="270019" x="3994150" y="3771900"/>
          <p14:tracePt t="270027" x="4089400" y="3771900"/>
          <p14:tracePt t="270036" x="4176713" y="3771900"/>
          <p14:tracePt t="270043" x="4265613" y="3763963"/>
          <p14:tracePt t="270053" x="4344988" y="3763963"/>
          <p14:tracePt t="270060" x="4408488" y="3763963"/>
          <p14:tracePt t="270069" x="4471988" y="3763963"/>
          <p14:tracePt t="270075" x="4527550" y="3763963"/>
          <p14:tracePt t="270083" x="4576763" y="3763963"/>
          <p14:tracePt t="270092" x="4608513" y="3756025"/>
          <p14:tracePt t="270104" x="4640263" y="3756025"/>
          <p14:tracePt t="270107" x="4656138" y="3756025"/>
          <p14:tracePt t="270115" x="4672013" y="3756025"/>
          <p14:tracePt t="270123" x="4679950" y="3756025"/>
          <p14:tracePt t="270132" x="4687888" y="3756025"/>
          <p14:tracePt t="270139" x="4695825" y="3756025"/>
          <p14:tracePt t="270147" x="4703763" y="3756025"/>
          <p14:tracePt t="270157" x="4711700" y="3756025"/>
          <p14:tracePt t="270163" x="4719638" y="3756025"/>
          <p14:tracePt t="270347" x="4719638" y="3763963"/>
          <p14:tracePt t="270363" x="4719638" y="3779838"/>
          <p14:tracePt t="270372" x="4719638" y="3795713"/>
          <p14:tracePt t="270379" x="4719638" y="3811588"/>
          <p14:tracePt t="270388" x="4719638" y="3827463"/>
          <p14:tracePt t="270395" x="4719638" y="3851275"/>
          <p14:tracePt t="270403" x="4719638" y="3883025"/>
          <p14:tracePt t="270412" x="4703763" y="3914775"/>
          <p14:tracePt t="270419" x="4687888" y="3956050"/>
          <p14:tracePt t="270427" x="4672013" y="4003675"/>
          <p14:tracePt t="270435" x="4656138" y="4051300"/>
          <p14:tracePt t="270443" x="4632325" y="4114800"/>
          <p14:tracePt t="270452" x="4632325" y="4162425"/>
          <p14:tracePt t="270459" x="4632325" y="4210050"/>
          <p14:tracePt t="270469" x="4632325" y="4257675"/>
          <p14:tracePt t="270475" x="4632325" y="4306888"/>
          <p14:tracePt t="270483" x="4632325" y="4354513"/>
          <p14:tracePt t="270491" x="4632325" y="4402138"/>
          <p14:tracePt t="270499" x="4632325" y="4441825"/>
          <p14:tracePt t="270507" x="4632325" y="4481513"/>
          <p14:tracePt t="270515" x="4632325" y="4513263"/>
          <p14:tracePt t="270523" x="4632325" y="4537075"/>
          <p14:tracePt t="270531" x="4632325" y="4560888"/>
          <p14:tracePt t="270539" x="4632325" y="4576763"/>
          <p14:tracePt t="270547" x="4632325" y="4592638"/>
          <p14:tracePt t="270555" x="4632325" y="4600575"/>
          <p14:tracePt t="270670" x="4616450" y="4600575"/>
          <p14:tracePt t="270675" x="4600575" y="4600575"/>
          <p14:tracePt t="270683" x="4567238" y="4600575"/>
          <p14:tracePt t="270691" x="4527550" y="4600575"/>
          <p14:tracePt t="270699" x="4464050" y="4600575"/>
          <p14:tracePt t="270708" x="4392613" y="4600575"/>
          <p14:tracePt t="270716" x="4313238" y="4600575"/>
          <p14:tracePt t="270723" x="4233863" y="4600575"/>
          <p14:tracePt t="270731" x="4144963" y="4600575"/>
          <p14:tracePt t="270739" x="4057650" y="4600575"/>
          <p14:tracePt t="270748" x="3962400" y="4600575"/>
          <p14:tracePt t="270756" x="3883025" y="4600575"/>
          <p14:tracePt t="270763" x="3794125" y="4600575"/>
          <p14:tracePt t="270772" x="3714750" y="4600575"/>
          <p14:tracePt t="270779" x="3643313" y="4600575"/>
          <p14:tracePt t="270787" x="3563938" y="4600575"/>
          <p14:tracePt t="270795" x="3492500" y="4600575"/>
          <p14:tracePt t="270804" x="3411538" y="4600575"/>
          <p14:tracePt t="270812" x="3332163" y="4600575"/>
          <p14:tracePt t="270820" x="3252788" y="4600575"/>
          <p14:tracePt t="270828" x="3165475" y="4600575"/>
          <p14:tracePt t="270836" x="3084513" y="4600575"/>
          <p14:tracePt t="270844" x="2997200" y="4600575"/>
          <p14:tracePt t="270852" x="2909888" y="4592638"/>
          <p14:tracePt t="270860" x="2822575" y="4592638"/>
          <p14:tracePt t="270869" x="2733675" y="4592638"/>
          <p14:tracePt t="270875" x="2646363" y="4592638"/>
          <p14:tracePt t="270885" x="2559050" y="4592638"/>
          <p14:tracePt t="270892" x="2471738" y="4592638"/>
          <p14:tracePt t="270901" x="2392363" y="4592638"/>
          <p14:tracePt t="270908" x="2319338" y="4584700"/>
          <p14:tracePt t="270916" x="2263775" y="4584700"/>
          <p14:tracePt t="270924" x="2208213" y="4584700"/>
          <p14:tracePt t="270932" x="2168525" y="4584700"/>
          <p14:tracePt t="270940" x="2120900" y="4584700"/>
          <p14:tracePt t="270948" x="2089150" y="4584700"/>
          <p14:tracePt t="270956" x="2073275" y="4584700"/>
          <p14:tracePt t="270964" x="2049463" y="4584700"/>
          <p14:tracePt t="270972" x="2049463" y="4576763"/>
          <p14:tracePt t="270980" x="2041525" y="4568825"/>
          <p14:tracePt t="270988" x="2025650" y="4568825"/>
          <p14:tracePt t="270996" x="2017713" y="4560888"/>
          <p14:tracePt t="271003" x="2000250" y="4545013"/>
          <p14:tracePt t="271012" x="1992313" y="4537075"/>
          <p14:tracePt t="271021" x="1968500" y="4529138"/>
          <p14:tracePt t="271028" x="1944688" y="4513263"/>
          <p14:tracePt t="271035" x="1920875" y="4497388"/>
          <p14:tracePt t="271044" x="1905000" y="4481513"/>
          <p14:tracePt t="271052" x="1881188" y="4473575"/>
          <p14:tracePt t="271060" x="1873250" y="4465638"/>
          <p14:tracePt t="271070" x="1857375" y="4457700"/>
          <p14:tracePt t="271075" x="1849438" y="4449763"/>
          <p14:tracePt t="271084" x="1841500" y="4449763"/>
          <p14:tracePt t="271091" x="1841500" y="4441825"/>
          <p14:tracePt t="271101" x="1833563" y="4433888"/>
          <p14:tracePt t="271108" x="1833563" y="4418013"/>
          <p14:tracePt t="271116" x="1825625" y="4394200"/>
          <p14:tracePt t="271123" x="1817688" y="4370388"/>
          <p14:tracePt t="271131" x="1817688" y="4354513"/>
          <p14:tracePt t="271140" x="1809750" y="4330700"/>
          <p14:tracePt t="271148" x="1801813" y="4322763"/>
          <p14:tracePt t="271156" x="1793875" y="4298950"/>
          <p14:tracePt t="271163" x="1793875" y="4273550"/>
          <p14:tracePt t="271171" x="1778000" y="4249738"/>
          <p14:tracePt t="271180" x="1778000" y="4217988"/>
          <p14:tracePt t="271188" x="1778000" y="4170363"/>
          <p14:tracePt t="271196" x="1778000" y="4122738"/>
          <p14:tracePt t="271204" x="1778000" y="4075113"/>
          <p14:tracePt t="271212" x="1778000" y="4027488"/>
          <p14:tracePt t="271220" x="1778000" y="3979863"/>
          <p14:tracePt t="271228" x="1778000" y="3938588"/>
          <p14:tracePt t="271235" x="1778000" y="3914775"/>
          <p14:tracePt t="271243" x="1778000" y="3898900"/>
          <p14:tracePt t="271253" x="1778000" y="3883025"/>
          <p14:tracePt t="271260" x="1778000" y="3875088"/>
          <p14:tracePt t="271269" x="1778000" y="3867150"/>
          <p14:tracePt t="271300" x="1778000" y="3859213"/>
          <p14:tracePt t="271316" x="1778000" y="3851275"/>
          <p14:tracePt t="271324" x="1778000" y="3843338"/>
          <p14:tracePt t="271331" x="1785938" y="3835400"/>
          <p14:tracePt t="271340" x="1801813" y="3827463"/>
          <p14:tracePt t="271347" x="1817688" y="3819525"/>
          <p14:tracePt t="271355" x="1825625" y="3819525"/>
          <p14:tracePt t="271363" x="1841500" y="3811588"/>
          <p14:tracePt t="271373" x="1865313" y="3811588"/>
          <p14:tracePt t="271379" x="1889125" y="3795713"/>
          <p14:tracePt t="271388" x="1920875" y="3795713"/>
          <p14:tracePt t="271395" x="1960563" y="3787775"/>
          <p14:tracePt t="271404" x="2017713" y="3771900"/>
          <p14:tracePt t="271412" x="2073275" y="3771900"/>
          <p14:tracePt t="271420" x="2136775" y="3771900"/>
          <p14:tracePt t="271427" x="2208213" y="3771900"/>
          <p14:tracePt t="271436" x="2279650" y="3771900"/>
          <p14:tracePt t="271443" x="2351088" y="3779838"/>
          <p14:tracePt t="271452" x="2432050" y="3779838"/>
          <p14:tracePt t="271459" x="2527300" y="3779838"/>
          <p14:tracePt t="271470" x="2630488" y="3779838"/>
          <p14:tracePt t="271475" x="2733675" y="3779838"/>
          <p14:tracePt t="271484" x="2846388" y="3787775"/>
          <p14:tracePt t="271491" x="2949575" y="3787775"/>
          <p14:tracePt t="271499" x="3060700" y="3787775"/>
          <p14:tracePt t="271508" x="3173413" y="3787775"/>
          <p14:tracePt t="271516" x="3276600" y="3787775"/>
          <p14:tracePt t="271523" x="3371850" y="3787775"/>
          <p14:tracePt t="271531" x="3459163" y="3787775"/>
          <p14:tracePt t="271539" x="3556000" y="3787775"/>
          <p14:tracePt t="271547" x="3643313" y="3787775"/>
          <p14:tracePt t="271555" x="3746500" y="3787775"/>
          <p14:tracePt t="271563" x="3843338" y="3787775"/>
          <p14:tracePt t="271571" x="3930650" y="3787775"/>
          <p14:tracePt t="271579" x="4017963" y="3787775"/>
          <p14:tracePt t="271587" x="4089400" y="3787775"/>
          <p14:tracePt t="271595" x="4160838" y="3787775"/>
          <p14:tracePt t="271603" x="4233863" y="3787775"/>
          <p14:tracePt t="271611" x="4297363" y="3795713"/>
          <p14:tracePt t="271619" x="4352925" y="3795713"/>
          <p14:tracePt t="271627" x="4408488" y="3795713"/>
          <p14:tracePt t="271637" x="4456113" y="3795713"/>
          <p14:tracePt t="271644" x="4487863" y="3795713"/>
          <p14:tracePt t="271653" x="4519613" y="3795713"/>
          <p14:tracePt t="271660" x="4543425" y="3795713"/>
          <p14:tracePt t="271669" x="4551363" y="3795713"/>
          <p14:tracePt t="271684" x="4559300" y="3795713"/>
          <p14:tracePt t="271692" x="4567238" y="3795713"/>
          <p14:tracePt t="271708" x="4576763" y="3787775"/>
          <p14:tracePt t="271715" x="4584700" y="3787775"/>
          <p14:tracePt t="271804" x="4592638" y="3787775"/>
          <p14:tracePt t="271828" x="4592638" y="3811588"/>
          <p14:tracePt t="271836" x="4592638" y="3867150"/>
          <p14:tracePt t="271844" x="4592638" y="3922713"/>
          <p14:tracePt t="271851" x="4567238" y="3979863"/>
          <p14:tracePt t="271860" x="4559300" y="4043363"/>
          <p14:tracePt t="271869" x="4543425" y="4114800"/>
          <p14:tracePt t="271876" x="4527550" y="4178300"/>
          <p14:tracePt t="271884" x="4503738" y="4241800"/>
          <p14:tracePt t="271892" x="4487863" y="4306888"/>
          <p14:tracePt t="271900" x="4464050" y="4362450"/>
          <p14:tracePt t="271908" x="4448175" y="4410075"/>
          <p14:tracePt t="271916" x="4440238" y="4441825"/>
          <p14:tracePt t="271924" x="4432300" y="4457700"/>
          <p14:tracePt t="271932" x="4432300" y="4473575"/>
          <p14:tracePt t="271940" x="4424363" y="4481513"/>
          <p14:tracePt t="271988" x="4416425" y="4481513"/>
          <p14:tracePt t="273132" x="4416425" y="4489450"/>
          <p14:tracePt t="273140" x="4416425" y="4497388"/>
          <p14:tracePt t="273147" x="4400550" y="4513263"/>
          <p14:tracePt t="273155" x="4384675" y="4529138"/>
          <p14:tracePt t="273163" x="4344988" y="4545013"/>
          <p14:tracePt t="273171" x="4289425" y="4560888"/>
          <p14:tracePt t="273180" x="4217988" y="4584700"/>
          <p14:tracePt t="273187" x="4144963" y="4608513"/>
          <p14:tracePt t="273196" x="4065588" y="4633913"/>
          <p14:tracePt t="273204" x="3962400" y="4673600"/>
          <p14:tracePt t="273212" x="3867150" y="4697413"/>
          <p14:tracePt t="273220" x="3754438" y="4721225"/>
          <p14:tracePt t="273228" x="3651250" y="4745038"/>
          <p14:tracePt t="273235" x="3548063" y="4752975"/>
          <p14:tracePt t="273244" x="3443288" y="4768850"/>
          <p14:tracePt t="273252" x="3348038" y="4776788"/>
          <p14:tracePt t="273259" x="3244850" y="4776788"/>
          <p14:tracePt t="273269" x="3149600" y="4800600"/>
          <p14:tracePt t="273275" x="3068638" y="4800600"/>
          <p14:tracePt t="273283" x="2989263" y="4800600"/>
          <p14:tracePt t="273292" x="2909888" y="4816475"/>
          <p14:tracePt t="273300" x="2830513" y="4816475"/>
          <p14:tracePt t="273308" x="2751138" y="4816475"/>
          <p14:tracePt t="273316" x="2686050" y="4832350"/>
          <p14:tracePt t="273324" x="2622550" y="4832350"/>
          <p14:tracePt t="273332" x="2566988" y="4832350"/>
          <p14:tracePt t="273340" x="2519363" y="4832350"/>
          <p14:tracePt t="273348" x="2471738" y="4832350"/>
          <p14:tracePt t="273356" x="2447925" y="4832350"/>
          <p14:tracePt t="273363" x="2416175" y="4840288"/>
          <p14:tracePt t="273371" x="2384425" y="4840288"/>
          <p14:tracePt t="273380" x="2359025" y="4840288"/>
          <p14:tracePt t="273388" x="2335213" y="4840288"/>
          <p14:tracePt t="273396" x="2311400" y="4840288"/>
          <p14:tracePt t="273404" x="2279650" y="4840288"/>
          <p14:tracePt t="273412" x="2239963" y="4840288"/>
          <p14:tracePt t="273420" x="2192338" y="4840288"/>
          <p14:tracePt t="273428" x="2152650" y="4840288"/>
          <p14:tracePt t="273435" x="2105025" y="4840288"/>
          <p14:tracePt t="273444" x="2057400" y="4840288"/>
          <p14:tracePt t="273452" x="2008188" y="4840288"/>
          <p14:tracePt t="273460" x="1968500" y="4840288"/>
          <p14:tracePt t="273468" x="1936750" y="4832350"/>
          <p14:tracePt t="273476" x="1905000" y="4832350"/>
          <p14:tracePt t="273484" x="1873250" y="4824413"/>
          <p14:tracePt t="273492" x="1841500" y="4816475"/>
          <p14:tracePt t="273500" x="1817688" y="4808538"/>
          <p14:tracePt t="273508" x="1801813" y="4808538"/>
          <p14:tracePt t="273516" x="1785938" y="4800600"/>
          <p14:tracePt t="273524" x="1770063" y="4792663"/>
          <p14:tracePt t="273540" x="1754188" y="4792663"/>
          <p14:tracePt t="273548" x="1746250" y="4792663"/>
          <p14:tracePt t="273564" x="1738313" y="4792663"/>
          <p14:tracePt t="273643" x="1738313" y="4784725"/>
          <p14:tracePt t="273659" x="1738313" y="4776788"/>
          <p14:tracePt t="273740" x="1738313" y="4768850"/>
          <p14:tracePt t="273764" x="1738313" y="4760913"/>
          <p14:tracePt t="273795" x="1746250" y="4752975"/>
          <p14:tracePt t="273828" x="1754188" y="4745038"/>
          <p14:tracePt t="273852" x="1754188" y="4737100"/>
          <p14:tracePt t="273860" x="1762125" y="4729163"/>
          <p14:tracePt t="273876" x="1770063" y="4729163"/>
          <p14:tracePt t="273885" x="1778000" y="4729163"/>
          <p14:tracePt t="273892" x="1785938" y="4729163"/>
          <p14:tracePt t="273908" x="1793875" y="4721225"/>
          <p14:tracePt t="273916" x="1801813" y="4721225"/>
          <p14:tracePt t="273924" x="1809750" y="4721225"/>
          <p14:tracePt t="273948" x="1825625" y="4721225"/>
          <p14:tracePt t="273956" x="1833563" y="4721225"/>
          <p14:tracePt t="273963" x="1841500" y="4721225"/>
          <p14:tracePt t="273972" x="1857375" y="4713288"/>
          <p14:tracePt t="273980" x="1873250" y="4705350"/>
          <p14:tracePt t="273988" x="1897063" y="4697413"/>
          <p14:tracePt t="273996" x="1920875" y="4689475"/>
          <p14:tracePt t="274004" x="1944688" y="4681538"/>
          <p14:tracePt t="274012" x="1976438" y="4681538"/>
          <p14:tracePt t="274021" x="2000250" y="4673600"/>
          <p14:tracePt t="274028" x="2041525" y="4657725"/>
          <p14:tracePt t="274036" x="2065338" y="4649788"/>
          <p14:tracePt t="274043" x="2112963" y="4633913"/>
          <p14:tracePt t="274052" x="2160588" y="4616450"/>
          <p14:tracePt t="274060" x="2216150" y="4592638"/>
          <p14:tracePt t="274069" x="2271713" y="4576763"/>
          <p14:tracePt t="274076" x="2335213" y="4552950"/>
          <p14:tracePt t="274084" x="2408238" y="4537075"/>
          <p14:tracePt t="274092" x="2463800" y="4521200"/>
          <p14:tracePt t="274100" x="2527300" y="4505325"/>
          <p14:tracePt t="274108" x="2590800" y="4489450"/>
          <p14:tracePt t="274117" x="2654300" y="4489450"/>
          <p14:tracePt t="274123" x="2725738" y="4465638"/>
          <p14:tracePt t="274132" x="2790825" y="4441825"/>
          <p14:tracePt t="274140" x="2854325" y="4425950"/>
          <p14:tracePt t="274148" x="2917825" y="4402138"/>
          <p14:tracePt t="274156" x="2949575" y="4386263"/>
          <p14:tracePt t="274164" x="3013075" y="4378325"/>
          <p14:tracePt t="274172" x="3076575" y="4370388"/>
          <p14:tracePt t="274180" x="3141663" y="4362450"/>
          <p14:tracePt t="274188" x="3213100" y="4354513"/>
          <p14:tracePt t="274196" x="3284538" y="4346575"/>
          <p14:tracePt t="274204" x="3340100" y="4338638"/>
          <p14:tracePt t="274211" x="3419475" y="4322763"/>
          <p14:tracePt t="274220" x="3500438" y="4322763"/>
          <p14:tracePt t="274227" x="3571875" y="4314825"/>
          <p14:tracePt t="274236" x="3643313" y="4298950"/>
          <p14:tracePt t="274243" x="3730625" y="4298950"/>
          <p14:tracePt t="274252" x="3810000" y="4298950"/>
          <p14:tracePt t="274260" x="3883025" y="4298950"/>
          <p14:tracePt t="274269" x="3962400" y="4298950"/>
          <p14:tracePt t="274276" x="4041775" y="4298950"/>
          <p14:tracePt t="274284" x="4129088" y="4298950"/>
          <p14:tracePt t="274292" x="4200525" y="4298950"/>
          <p14:tracePt t="274300" x="4289425" y="4291013"/>
          <p14:tracePt t="274308" x="4360863" y="4291013"/>
          <p14:tracePt t="274315" x="4432300" y="4291013"/>
          <p14:tracePt t="274324" x="4511675" y="4291013"/>
          <p14:tracePt t="274332" x="4584700" y="4291013"/>
          <p14:tracePt t="274340" x="4656138" y="4291013"/>
          <p14:tracePt t="274348" x="4727575" y="4291013"/>
          <p14:tracePt t="274356" x="4791075" y="4291013"/>
          <p14:tracePt t="274364" x="4854575" y="4291013"/>
          <p14:tracePt t="274372" x="4910138" y="4291013"/>
          <p14:tracePt t="274380" x="4959350" y="4291013"/>
          <p14:tracePt t="274388" x="4983163" y="4291013"/>
          <p14:tracePt t="274396" x="5006975" y="4291013"/>
          <p14:tracePt t="274404" x="5014913" y="4291013"/>
          <p14:tracePt t="274412" x="5022850" y="4291013"/>
          <p14:tracePt t="274420" x="5030788" y="4291013"/>
          <p14:tracePt t="276284" x="5014913" y="4306888"/>
          <p14:tracePt t="276292" x="4991100" y="4330700"/>
          <p14:tracePt t="276300" x="4967288" y="4354513"/>
          <p14:tracePt t="276308" x="4933950" y="4362450"/>
          <p14:tracePt t="276315" x="4878388" y="4378325"/>
          <p14:tracePt t="276323" x="4822825" y="4386263"/>
          <p14:tracePt t="276331" x="4751388" y="4402138"/>
          <p14:tracePt t="276340" x="4656138" y="4418013"/>
          <p14:tracePt t="276347" x="4543425" y="4418013"/>
          <p14:tracePt t="276356" x="4424363" y="4418013"/>
          <p14:tracePt t="276363" x="4305300" y="4418013"/>
          <p14:tracePt t="276372" x="4192588" y="4418013"/>
          <p14:tracePt t="276380" x="4089400" y="4418013"/>
          <p14:tracePt t="276388" x="3986213" y="4418013"/>
          <p14:tracePt t="276396" x="3883025" y="4418013"/>
          <p14:tracePt t="276404" x="3802063" y="4418013"/>
          <p14:tracePt t="276412" x="3714750" y="4418013"/>
          <p14:tracePt t="276420" x="3627438" y="4418013"/>
          <p14:tracePt t="276428" x="3540125" y="4418013"/>
          <p14:tracePt t="276436" x="3467100" y="4410075"/>
          <p14:tracePt t="276444" x="3411538" y="4402138"/>
          <p14:tracePt t="276452" x="3371850" y="4386263"/>
          <p14:tracePt t="276461" x="3332163" y="4370388"/>
          <p14:tracePt t="276471" x="3308350" y="4362450"/>
          <p14:tracePt t="276476" x="3292475" y="4354513"/>
          <p14:tracePt t="276484" x="3284538" y="4354513"/>
          <p14:tracePt t="276492" x="3276600" y="4346575"/>
          <p14:tracePt t="276499" x="3276600" y="4338638"/>
          <p14:tracePt t="276507" x="3292475" y="4330700"/>
          <p14:tracePt t="276516" x="3284538" y="4322763"/>
          <p14:tracePt t="276739" x="3284538" y="4314825"/>
          <p14:tracePt t="276747" x="3268663" y="4314825"/>
          <p14:tracePt t="276755" x="3236913" y="4314825"/>
          <p14:tracePt t="276763" x="3197225" y="4314825"/>
          <p14:tracePt t="276772" x="3157538" y="4314825"/>
          <p14:tracePt t="276780" x="3109913" y="4314825"/>
          <p14:tracePt t="276788" x="3068638" y="4314825"/>
          <p14:tracePt t="276796" x="3036888" y="4314825"/>
          <p14:tracePt t="276803" x="3005138" y="4314825"/>
          <p14:tracePt t="276812" x="2973388" y="4314825"/>
          <p14:tracePt t="276819" x="2949575" y="4314825"/>
          <p14:tracePt t="276827" x="2925763" y="4314825"/>
          <p14:tracePt t="276836" x="2901950" y="4314825"/>
          <p14:tracePt t="276843" x="2886075" y="4314825"/>
          <p14:tracePt t="276853" x="2870200" y="4314825"/>
          <p14:tracePt t="276899" x="2862263" y="4314825"/>
          <p14:tracePt t="276907" x="2854325" y="4314825"/>
          <p14:tracePt t="276915" x="2846388" y="4314825"/>
          <p14:tracePt t="276947" x="2838450" y="4314825"/>
          <p14:tracePt t="276963" x="2822575" y="4314825"/>
          <p14:tracePt t="276971" x="2814638" y="4314825"/>
          <p14:tracePt t="276979" x="2782888" y="4314825"/>
          <p14:tracePt t="276987" x="2767013" y="4314825"/>
          <p14:tracePt t="276995" x="2741613" y="4314825"/>
          <p14:tracePt t="277004" x="2717800" y="4314825"/>
          <p14:tracePt t="277011" x="2693988" y="4306888"/>
          <p14:tracePt t="277019" x="2662238" y="4298950"/>
          <p14:tracePt t="277027" x="2630488" y="4291013"/>
          <p14:tracePt t="277035" x="2598738" y="4273550"/>
          <p14:tracePt t="277043" x="2559050" y="4265613"/>
          <p14:tracePt t="277052" x="2519363" y="4249738"/>
          <p14:tracePt t="277059" x="2471738" y="4233863"/>
          <p14:tracePt t="277068" x="2432050" y="4225925"/>
          <p14:tracePt t="277075" x="2400300" y="4210050"/>
          <p14:tracePt t="277083" x="2366963" y="4202113"/>
          <p14:tracePt t="277091" x="2335213" y="4194175"/>
          <p14:tracePt t="277103" x="2319338" y="4186238"/>
          <p14:tracePt t="277107" x="2287588" y="4186238"/>
          <p14:tracePt t="277115" x="2271713" y="4178300"/>
          <p14:tracePt t="277123" x="2247900" y="4170363"/>
          <p14:tracePt t="277131" x="2224088" y="4170363"/>
          <p14:tracePt t="277139" x="2192338" y="4170363"/>
          <p14:tracePt t="277147" x="2176463" y="4170363"/>
          <p14:tracePt t="277155" x="2152650" y="4170363"/>
          <p14:tracePt t="277163" x="2120900" y="4170363"/>
          <p14:tracePt t="277171" x="2112963" y="4170363"/>
          <p14:tracePt t="277179" x="2097088" y="4170363"/>
          <p14:tracePt t="277188" x="2065338" y="4194175"/>
          <p14:tracePt t="277195" x="2041525" y="4217988"/>
          <p14:tracePt t="277203" x="2017713" y="4241800"/>
          <p14:tracePt t="277211" x="2000250" y="4265613"/>
          <p14:tracePt t="277219" x="1984375" y="4291013"/>
          <p14:tracePt t="277228" x="1960563" y="4322763"/>
          <p14:tracePt t="277236" x="1944688" y="4354513"/>
          <p14:tracePt t="277243" x="1928813" y="4386263"/>
          <p14:tracePt t="277252" x="1920875" y="4418013"/>
          <p14:tracePt t="277260" x="1912938" y="4449763"/>
          <p14:tracePt t="277269" x="1912938" y="4489450"/>
          <p14:tracePt t="277276" x="1912938" y="4521200"/>
          <p14:tracePt t="277284" x="1912938" y="4552950"/>
          <p14:tracePt t="277292" x="1912938" y="4584700"/>
          <p14:tracePt t="277300" x="1912938" y="4608513"/>
          <p14:tracePt t="277308" x="1920875" y="4641850"/>
          <p14:tracePt t="277316" x="1936750" y="4681538"/>
          <p14:tracePt t="277324" x="1976438" y="4737100"/>
          <p14:tracePt t="277332" x="2025650" y="4792663"/>
          <p14:tracePt t="277340" x="2097088" y="4848225"/>
          <p14:tracePt t="277348" x="2168525" y="4903788"/>
          <p14:tracePt t="277356" x="2255838" y="4951413"/>
          <p14:tracePt t="277363" x="2359025" y="4992688"/>
          <p14:tracePt t="277371" x="2439988" y="5032375"/>
          <p14:tracePt t="277379" x="2527300" y="5064125"/>
          <p14:tracePt t="277388" x="2590800" y="5087938"/>
          <p14:tracePt t="277395" x="2654300" y="5103813"/>
          <p14:tracePt t="277403" x="2709863" y="5119688"/>
          <p14:tracePt t="277411" x="2767013" y="5135563"/>
          <p14:tracePt t="277419" x="2814638" y="5159375"/>
          <p14:tracePt t="277429" x="2870200" y="5159375"/>
          <p14:tracePt t="277436" x="2933700" y="5159375"/>
          <p14:tracePt t="277444" x="3005138" y="5159375"/>
          <p14:tracePt t="277452" x="3068638" y="5159375"/>
          <p14:tracePt t="277460" x="3141663" y="5159375"/>
          <p14:tracePt t="277467" x="3213100" y="5159375"/>
          <p14:tracePt t="277476" x="3284538" y="5159375"/>
          <p14:tracePt t="277484" x="3348038" y="5159375"/>
          <p14:tracePt t="277492" x="3419475" y="5159375"/>
          <p14:tracePt t="277500" x="3484563" y="5159375"/>
          <p14:tracePt t="277508" x="3556000" y="5159375"/>
          <p14:tracePt t="277516" x="3627438" y="5159375"/>
          <p14:tracePt t="277524" x="3690938" y="5135563"/>
          <p14:tracePt t="277532" x="3762375" y="5111750"/>
          <p14:tracePt t="277540" x="3843338" y="5087938"/>
          <p14:tracePt t="277548" x="3906838" y="5064125"/>
          <p14:tracePt t="277555" x="3962400" y="5040313"/>
          <p14:tracePt t="277563" x="3978275" y="5008563"/>
          <p14:tracePt t="277571" x="4010025" y="4984750"/>
          <p14:tracePt t="277579" x="4033838" y="4959350"/>
          <p14:tracePt t="277587" x="4049713" y="4927600"/>
          <p14:tracePt t="277595" x="4049713" y="4887913"/>
          <p14:tracePt t="277604" x="4049713" y="4856163"/>
          <p14:tracePt t="277611" x="4057650" y="4816475"/>
          <p14:tracePt t="277620" x="4057650" y="4784725"/>
          <p14:tracePt t="277627" x="4057650" y="4752975"/>
          <p14:tracePt t="277636" x="4057650" y="4721225"/>
          <p14:tracePt t="277644" x="4049713" y="4689475"/>
          <p14:tracePt t="277652" x="4033838" y="4657725"/>
          <p14:tracePt t="277660" x="4017963" y="4633913"/>
          <p14:tracePt t="277669" x="4010025" y="4592638"/>
          <p14:tracePt t="277675" x="3986213" y="4560888"/>
          <p14:tracePt t="277684" x="3954463" y="4521200"/>
          <p14:tracePt t="277692" x="3930650" y="4489450"/>
          <p14:tracePt t="277700" x="3890963" y="4449763"/>
          <p14:tracePt t="277708" x="3859213" y="4402138"/>
          <p14:tracePt t="277716" x="3825875" y="4354513"/>
          <p14:tracePt t="277723" x="3770313" y="4306888"/>
          <p14:tracePt t="277732" x="3706813" y="4265613"/>
          <p14:tracePt t="277740" x="3651250" y="4233863"/>
          <p14:tracePt t="277748" x="3595688" y="4202113"/>
          <p14:tracePt t="277756" x="3556000" y="4170363"/>
          <p14:tracePt t="277763" x="3508375" y="4162425"/>
          <p14:tracePt t="277772" x="3467100" y="4146550"/>
          <p14:tracePt t="277780" x="3419475" y="4130675"/>
          <p14:tracePt t="277787" x="3387725" y="4114800"/>
          <p14:tracePt t="277795" x="3340100" y="4106863"/>
          <p14:tracePt t="277804" x="3300413" y="4090988"/>
          <p14:tracePt t="277813" x="3252788" y="4083050"/>
          <p14:tracePt t="277819" x="3205163" y="4067175"/>
          <p14:tracePt t="277827" x="3157538" y="4059238"/>
          <p14:tracePt t="277836" x="3100388" y="4051300"/>
          <p14:tracePt t="277844" x="3028950" y="4043363"/>
          <p14:tracePt t="277852" x="2957513" y="4043363"/>
          <p14:tracePt t="277859" x="2886075" y="4035425"/>
          <p14:tracePt t="277869" x="2830513" y="4035425"/>
          <p14:tracePt t="277876" x="2774950" y="4035425"/>
          <p14:tracePt t="277883" x="2733675" y="4035425"/>
          <p14:tracePt t="277892" x="2693988" y="4035425"/>
          <p14:tracePt t="277899" x="2662238" y="4035425"/>
          <p14:tracePt t="277907" x="2622550" y="4035425"/>
          <p14:tracePt t="277915" x="2598738" y="4035425"/>
          <p14:tracePt t="277923" x="2574925" y="4035425"/>
          <p14:tracePt t="277931" x="2566988" y="4035425"/>
          <p14:tracePt t="277939" x="2566988" y="4043363"/>
          <p14:tracePt t="277947" x="2559050" y="4043363"/>
          <p14:tracePt t="277956" x="2551113" y="4051300"/>
          <p14:tracePt t="277987" x="2543175" y="4059238"/>
          <p14:tracePt t="278019" x="2535238" y="4059238"/>
          <p14:tracePt t="278043" x="2527300" y="4067175"/>
          <p14:tracePt t="278420" x="2527300" y="4083050"/>
          <p14:tracePt t="278428" x="2503488" y="4106863"/>
          <p14:tracePt t="278436" x="2495550" y="4122738"/>
          <p14:tracePt t="278444" x="2471738" y="4154488"/>
          <p14:tracePt t="278453" x="2447925" y="4178300"/>
          <p14:tracePt t="278460" x="2416175" y="4210050"/>
          <p14:tracePt t="278467" x="2384425" y="4241800"/>
          <p14:tracePt t="278475" x="2366963" y="4265613"/>
          <p14:tracePt t="278484" x="2359025" y="4306888"/>
          <p14:tracePt t="278492" x="2359025" y="4314825"/>
          <p14:tracePt t="278524" x="2351088" y="4330700"/>
          <p14:tracePt t="278532" x="2335213" y="4362450"/>
          <p14:tracePt t="278540" x="2319338" y="4386263"/>
          <p14:tracePt t="278548" x="2303463" y="4394200"/>
          <p14:tracePt t="278556" x="2279650" y="4402138"/>
          <p14:tracePt t="278564" x="2255838" y="4410075"/>
          <p14:tracePt t="278572" x="2224088" y="4425950"/>
          <p14:tracePt t="278580" x="2208213" y="4433888"/>
          <p14:tracePt t="278588" x="2200275" y="4433888"/>
          <p14:tracePt t="278595" x="2184400" y="4441825"/>
          <p14:tracePt t="278603" x="2176463" y="4457700"/>
          <p14:tracePt t="278611" x="2176463" y="4465638"/>
          <p14:tracePt t="278619" x="2168525" y="4481513"/>
          <p14:tracePt t="278627" x="2152650" y="4497388"/>
          <p14:tracePt t="278637" x="2144713" y="4505325"/>
          <p14:tracePt t="278644" x="2128838" y="4505325"/>
          <p14:tracePt t="278652" x="2112963" y="4513263"/>
          <p14:tracePt t="278659" x="2081213" y="4521200"/>
          <p14:tracePt t="278670" x="2057400" y="4529138"/>
          <p14:tracePt t="278675" x="2025650" y="4545013"/>
          <p14:tracePt t="278684" x="2000250" y="4552950"/>
          <p14:tracePt t="278691" x="1976438" y="4560888"/>
          <p14:tracePt t="278700" x="1952625" y="4560888"/>
          <p14:tracePt t="278708" x="1928813" y="4560888"/>
          <p14:tracePt t="278716" x="1905000" y="4560888"/>
          <p14:tracePt t="278724" x="1881188" y="4560888"/>
          <p14:tracePt t="278731" x="1849438" y="4560888"/>
          <p14:tracePt t="278739" x="1825625" y="4560888"/>
          <p14:tracePt t="278747" x="1801813" y="4560888"/>
          <p14:tracePt t="278755" x="1778000" y="4560888"/>
          <p14:tracePt t="278763" x="1754188" y="4560888"/>
          <p14:tracePt t="278771" x="1730375" y="4560888"/>
          <p14:tracePt t="278779" x="1706563" y="4560888"/>
          <p14:tracePt t="278787" x="1690688" y="4560888"/>
          <p14:tracePt t="278795" x="1666875" y="4545013"/>
          <p14:tracePt t="278803" x="1641475" y="4529138"/>
          <p14:tracePt t="278811" x="1609725" y="4505325"/>
          <p14:tracePt t="278819" x="1570038" y="4481513"/>
          <p14:tracePt t="278827" x="1546225" y="4465638"/>
          <p14:tracePt t="278836" x="1530350" y="4441825"/>
          <p14:tracePt t="278843" x="1522413" y="4418013"/>
          <p14:tracePt t="278852" x="1506538" y="4402138"/>
          <p14:tracePt t="278859" x="1498600" y="4386263"/>
          <p14:tracePt t="278867" x="1498600" y="4370388"/>
          <p14:tracePt t="278875" x="1490663" y="4354513"/>
          <p14:tracePt t="278883" x="1490663" y="4330700"/>
          <p14:tracePt t="278892" x="1490663" y="4298950"/>
          <p14:tracePt t="278899" x="1490663" y="4265613"/>
          <p14:tracePt t="278907" x="1490663" y="4241800"/>
          <p14:tracePt t="278915" x="1490663" y="4225925"/>
          <p14:tracePt t="278923" x="1490663" y="4217988"/>
          <p14:tracePt t="278931" x="1482725" y="4217988"/>
          <p14:tracePt t="278939" x="1482725" y="4202113"/>
          <p14:tracePt t="278947" x="1482725" y="4194175"/>
          <p14:tracePt t="278956" x="1490663" y="4186238"/>
          <p14:tracePt t="278971" x="1490663" y="4178300"/>
          <p14:tracePt t="278979" x="1498600" y="4162425"/>
          <p14:tracePt t="279059" x="1506538" y="4162425"/>
          <p14:tracePt t="279156" x="1514475" y="4162425"/>
          <p14:tracePt t="279163" x="1522413" y="4162425"/>
          <p14:tracePt t="279172" x="1530350" y="4162425"/>
          <p14:tracePt t="279180" x="1530350" y="4170363"/>
          <p14:tracePt t="279419" x="1538288" y="4170363"/>
          <p14:tracePt t="279484" x="1546225" y="4170363"/>
          <p14:tracePt t="279492" x="1585913" y="4170363"/>
          <p14:tracePt t="279500" x="1633538" y="4170363"/>
          <p14:tracePt t="279507" x="1674813" y="4170363"/>
          <p14:tracePt t="279515" x="1706563" y="4162425"/>
          <p14:tracePt t="279523" x="1754188" y="4146550"/>
          <p14:tracePt t="279531" x="1809750" y="4138613"/>
          <p14:tracePt t="279540" x="1873250" y="4138613"/>
          <p14:tracePt t="279548" x="1952625" y="4138613"/>
          <p14:tracePt t="279556" x="2065338" y="4138613"/>
          <p14:tracePt t="279564" x="2208213" y="4130675"/>
          <p14:tracePt t="279572" x="2343150" y="4114800"/>
          <p14:tracePt t="279580" x="2495550" y="4090988"/>
          <p14:tracePt t="279588" x="2598738" y="4067175"/>
          <p14:tracePt t="279596" x="2606675" y="4098925"/>
          <p14:tracePt t="279612" x="2646363" y="4106863"/>
          <p14:tracePt t="279620" x="2709863" y="4114800"/>
          <p14:tracePt t="279627" x="2741613" y="4122738"/>
          <p14:tracePt t="279635" x="2774950" y="4122738"/>
          <p14:tracePt t="279643" x="2814638" y="4122738"/>
          <p14:tracePt t="279652" x="2846388" y="4114800"/>
          <p14:tracePt t="279659" x="2894013" y="4106863"/>
          <p14:tracePt t="279667" x="2965450" y="4106863"/>
          <p14:tracePt t="279676" x="3036888" y="4090988"/>
          <p14:tracePt t="279684" x="3117850" y="4083050"/>
          <p14:tracePt t="279692" x="3189288" y="4083050"/>
          <p14:tracePt t="279700" x="3252788" y="4075113"/>
          <p14:tracePt t="279708" x="3316288" y="4051300"/>
          <p14:tracePt t="279716" x="3387725" y="4027488"/>
          <p14:tracePt t="279724" x="3435350" y="4011613"/>
          <p14:tracePt t="279732" x="3500438" y="3987800"/>
          <p14:tracePt t="279740" x="3563938" y="3963988"/>
          <p14:tracePt t="279747" x="3659188" y="3938588"/>
          <p14:tracePt t="279756" x="3746500" y="3906838"/>
          <p14:tracePt t="279764" x="3851275" y="3867150"/>
          <p14:tracePt t="279772" x="3946525" y="3835400"/>
          <p14:tracePt t="279780" x="4025900" y="3803650"/>
          <p14:tracePt t="279788" x="4065588" y="3779838"/>
          <p14:tracePt t="279796" x="4097338" y="3756025"/>
          <p14:tracePt t="279804" x="4129088" y="3732213"/>
          <p14:tracePt t="279812" x="4152900" y="3724275"/>
          <p14:tracePt t="279820" x="4160838" y="3708400"/>
          <p14:tracePt t="279828" x="4168775" y="3708400"/>
          <p14:tracePt t="279835" x="4176713" y="3700463"/>
          <p14:tracePt t="279843" x="4184650" y="3700463"/>
          <p14:tracePt t="279859" x="4200525" y="3700463"/>
          <p14:tracePt t="280004" x="4184650" y="3708400"/>
          <p14:tracePt t="280012" x="4168775" y="3708400"/>
          <p14:tracePt t="280020" x="4160838" y="3716338"/>
          <p14:tracePt t="280028" x="4144963" y="3716338"/>
          <p14:tracePt t="280036" x="4137025" y="3724275"/>
          <p14:tracePt t="280044" x="4129088" y="3724275"/>
          <p14:tracePt t="280052" x="4121150" y="3724275"/>
          <p14:tracePt t="280060" x="4113213" y="3724275"/>
          <p14:tracePt t="280076" x="4097338" y="3724275"/>
          <p14:tracePt t="280084" x="4089400" y="3724275"/>
          <p14:tracePt t="280091" x="4081463" y="3716338"/>
          <p14:tracePt t="280099" x="4081463" y="3700463"/>
          <p14:tracePt t="280107" x="4081463" y="3692525"/>
          <p14:tracePt t="280116" x="4073525" y="3684588"/>
          <p14:tracePt t="280123" x="4073525" y="3668713"/>
          <p14:tracePt t="280131" x="4065588" y="3652838"/>
          <p14:tracePt t="280139" x="4065588" y="3636963"/>
          <p14:tracePt t="280148" x="4065588" y="3621088"/>
          <p14:tracePt t="280155" x="4065588" y="3605213"/>
          <p14:tracePt t="280170" x="4065588" y="3587750"/>
          <p14:tracePt t="280171" x="4065588" y="3571875"/>
          <p14:tracePt t="280179" x="4065588" y="3556000"/>
          <p14:tracePt t="280187" x="4065588" y="3540125"/>
          <p14:tracePt t="280195" x="4065588" y="3524250"/>
          <p14:tracePt t="280203" x="4065588" y="3508375"/>
          <p14:tracePt t="280211" x="4081463" y="3492500"/>
          <p14:tracePt t="280219" x="4089400" y="3476625"/>
          <p14:tracePt t="280227" x="4105275" y="3452813"/>
          <p14:tracePt t="280235" x="4121150" y="3429000"/>
          <p14:tracePt t="280243" x="4129088" y="3405188"/>
          <p14:tracePt t="280252" x="4144963" y="3397250"/>
          <p14:tracePt t="280259" x="4160838" y="3373438"/>
          <p14:tracePt t="280269" x="4176713" y="3357563"/>
          <p14:tracePt t="280275" x="4184650" y="3349625"/>
          <p14:tracePt t="280283" x="4200525" y="3341688"/>
          <p14:tracePt t="280291" x="4217988" y="3333750"/>
          <p14:tracePt t="280299" x="4225925" y="3325813"/>
          <p14:tracePt t="280307" x="4241800" y="3317875"/>
          <p14:tracePt t="280315" x="4249738" y="3317875"/>
          <p14:tracePt t="280323" x="4265613" y="3317875"/>
          <p14:tracePt t="280331" x="4281488" y="3317875"/>
          <p14:tracePt t="280340" x="4289425" y="3309938"/>
          <p14:tracePt t="280348" x="4305300" y="3309938"/>
          <p14:tracePt t="280355" x="4321175" y="3309938"/>
          <p14:tracePt t="280364" x="4337050" y="3309938"/>
          <p14:tracePt t="280372" x="4352925" y="3309938"/>
          <p14:tracePt t="280380" x="4376738" y="3309938"/>
          <p14:tracePt t="280387" x="4384675" y="3309938"/>
          <p14:tracePt t="280395" x="4408488" y="3309938"/>
          <p14:tracePt t="280404" x="4424363" y="3309938"/>
          <p14:tracePt t="280412" x="4440238" y="3309938"/>
          <p14:tracePt t="280420" x="4464050" y="3309938"/>
          <p14:tracePt t="280428" x="4479925" y="3309938"/>
          <p14:tracePt t="280436" x="4495800" y="3309938"/>
          <p14:tracePt t="280444" x="4519613" y="3325813"/>
          <p14:tracePt t="280453" x="4543425" y="3333750"/>
          <p14:tracePt t="280460" x="4567238" y="3349625"/>
          <p14:tracePt t="280468" x="4584700" y="3357563"/>
          <p14:tracePt t="280477" x="4600575" y="3365500"/>
          <p14:tracePt t="280483" x="4616450" y="3373438"/>
          <p14:tracePt t="280492" x="4624388" y="3389313"/>
          <p14:tracePt t="280499" x="4632325" y="3397250"/>
          <p14:tracePt t="280507" x="4640263" y="3405188"/>
          <p14:tracePt t="280516" x="4648200" y="3413125"/>
          <p14:tracePt t="280523" x="4648200" y="3429000"/>
          <p14:tracePt t="280531" x="4656138" y="3444875"/>
          <p14:tracePt t="280540" x="4656138" y="3460750"/>
          <p14:tracePt t="280548" x="4664075" y="3476625"/>
          <p14:tracePt t="280556" x="4672013" y="3500438"/>
          <p14:tracePt t="280564" x="4672013" y="3532188"/>
          <p14:tracePt t="280572" x="4679950" y="3556000"/>
          <p14:tracePt t="280580" x="4679950" y="3579813"/>
          <p14:tracePt t="280588" x="4679950" y="3605213"/>
          <p14:tracePt t="280596" x="4679950" y="3613150"/>
          <p14:tracePt t="280605" x="4679950" y="3629025"/>
          <p14:tracePt t="280612" x="4679950" y="3644900"/>
          <p14:tracePt t="280619" x="4679950" y="3652838"/>
          <p14:tracePt t="280630" x="4679950" y="3660775"/>
          <p14:tracePt t="280636" x="4679950" y="3668713"/>
          <p14:tracePt t="280644" x="4672013" y="3668713"/>
          <p14:tracePt t="280653" x="4672013" y="3676650"/>
          <p14:tracePt t="280659" x="4664075" y="3676650"/>
          <p14:tracePt t="280668" x="4664075" y="3684588"/>
          <p14:tracePt t="280684" x="4656138" y="3692525"/>
          <p14:tracePt t="280908" x="4656138" y="3700463"/>
          <p14:tracePt t="280916" x="4656138" y="3708400"/>
          <p14:tracePt t="280924" x="4672013" y="3716338"/>
          <p14:tracePt t="280932" x="4687888" y="3732213"/>
          <p14:tracePt t="280940" x="4695825" y="3740150"/>
          <p14:tracePt t="280947" x="4711700" y="3748088"/>
          <p14:tracePt t="280955" x="4711700" y="3763963"/>
          <p14:tracePt t="280963" x="4719638" y="3787775"/>
          <p14:tracePt t="280971" x="4735513" y="3811588"/>
          <p14:tracePt t="280980" x="4751388" y="3843338"/>
          <p14:tracePt t="280987" x="4775200" y="3867150"/>
          <p14:tracePt t="280995" x="4783138" y="3898900"/>
          <p14:tracePt t="281004" x="4806950" y="3922713"/>
          <p14:tracePt t="281012" x="4814888" y="3938588"/>
          <p14:tracePt t="281019" x="4814888" y="3956050"/>
          <p14:tracePt t="281028" x="4814888" y="3963988"/>
          <p14:tracePt t="281036" x="4814888" y="3971925"/>
          <p14:tracePt t="281044" x="4799013" y="3971925"/>
          <p14:tracePt t="281052" x="4775200" y="3971925"/>
          <p14:tracePt t="281060" x="4751388" y="3979863"/>
          <p14:tracePt t="281068" x="4727575" y="3979863"/>
          <p14:tracePt t="281076" x="4703763" y="3979863"/>
          <p14:tracePt t="281084" x="4672013" y="3987800"/>
          <p14:tracePt t="281092" x="4648200" y="3995738"/>
          <p14:tracePt t="281103" x="4616450" y="4003675"/>
          <p14:tracePt t="281107" x="4584700" y="4011613"/>
          <p14:tracePt t="281115" x="4551363" y="4011613"/>
          <p14:tracePt t="281123" x="4511675" y="4019550"/>
          <p14:tracePt t="281131" x="4479925" y="4019550"/>
          <p14:tracePt t="281139" x="4448175" y="4019550"/>
          <p14:tracePt t="281147" x="4416425" y="4019550"/>
          <p14:tracePt t="281155" x="4392613" y="4019550"/>
          <p14:tracePt t="281163" x="4376738" y="4019550"/>
          <p14:tracePt t="281171" x="4352925" y="4019550"/>
          <p14:tracePt t="281179" x="4344988" y="4011613"/>
          <p14:tracePt t="281188" x="4329113" y="4003675"/>
          <p14:tracePt t="281196" x="4305300" y="3995738"/>
          <p14:tracePt t="281203" x="4281488" y="3987800"/>
          <p14:tracePt t="281211" x="4257675" y="3971925"/>
          <p14:tracePt t="281219" x="4233863" y="3963988"/>
          <p14:tracePt t="281227" x="4200525" y="3948113"/>
          <p14:tracePt t="281236" x="4176713" y="3930650"/>
          <p14:tracePt t="281243" x="4152900" y="3914775"/>
          <p14:tracePt t="281252" x="4129088" y="3898900"/>
          <p14:tracePt t="281260" x="4105275" y="3883025"/>
          <p14:tracePt t="281267" x="4089400" y="3867150"/>
          <p14:tracePt t="281275" x="4065588" y="3851275"/>
          <p14:tracePt t="281283" x="4049713" y="3843338"/>
          <p14:tracePt t="281291" x="4033838" y="3827463"/>
          <p14:tracePt t="281299" x="4017963" y="3811588"/>
          <p14:tracePt t="281307" x="4002088" y="3787775"/>
          <p14:tracePt t="281315" x="3986213" y="3763963"/>
          <p14:tracePt t="281323" x="3970338" y="3740150"/>
          <p14:tracePt t="281331" x="3962400" y="3708400"/>
          <p14:tracePt t="281339" x="3954463" y="3684588"/>
          <p14:tracePt t="281347" x="3954463" y="3660775"/>
          <p14:tracePt t="281355" x="3938588" y="3636963"/>
          <p14:tracePt t="281363" x="3938588" y="3605213"/>
          <p14:tracePt t="281371" x="3930650" y="3571875"/>
          <p14:tracePt t="281379" x="3914775" y="3548063"/>
          <p14:tracePt t="281387" x="3906838" y="3516313"/>
          <p14:tracePt t="281395" x="3898900" y="3492500"/>
          <p14:tracePt t="281403" x="3898900" y="3460750"/>
          <p14:tracePt t="281411" x="3898900" y="3436938"/>
          <p14:tracePt t="281420" x="3898900" y="3405188"/>
          <p14:tracePt t="281427" x="3898900" y="3381375"/>
          <p14:tracePt t="281435" x="3898900" y="3357563"/>
          <p14:tracePt t="281443" x="3898900" y="3333750"/>
          <p14:tracePt t="281453" x="3898900" y="3309938"/>
          <p14:tracePt t="281459" x="3898900" y="3294063"/>
          <p14:tracePt t="281469" x="3898900" y="3286125"/>
          <p14:tracePt t="281475" x="3914775" y="3262313"/>
          <p14:tracePt t="281483" x="3922713" y="3244850"/>
          <p14:tracePt t="281491" x="3938588" y="3221038"/>
          <p14:tracePt t="281499" x="3946525" y="3205163"/>
          <p14:tracePt t="281507" x="3954463" y="3189288"/>
          <p14:tracePt t="281515" x="3970338" y="3165475"/>
          <p14:tracePt t="281523" x="3978275" y="3141663"/>
          <p14:tracePt t="281531" x="3994150" y="3125788"/>
          <p14:tracePt t="281539" x="4010025" y="3109913"/>
          <p14:tracePt t="281547" x="4025900" y="3094038"/>
          <p14:tracePt t="281555" x="4041775" y="3078163"/>
          <p14:tracePt t="281563" x="4049713" y="3070225"/>
          <p14:tracePt t="281571" x="4065588" y="3070225"/>
          <p14:tracePt t="281579" x="4073525" y="3054350"/>
          <p14:tracePt t="281587" x="4081463" y="3054350"/>
          <p14:tracePt t="281595" x="4097338" y="3046413"/>
          <p14:tracePt t="281603" x="4105275" y="3038475"/>
          <p14:tracePt t="281611" x="4121150" y="3030538"/>
          <p14:tracePt t="281619" x="4137025" y="3022600"/>
          <p14:tracePt t="281627" x="4152900" y="3014663"/>
          <p14:tracePt t="281635" x="4160838" y="3006725"/>
          <p14:tracePt t="281643" x="4184650" y="2990850"/>
          <p14:tracePt t="281652" x="4192588" y="2982913"/>
          <p14:tracePt t="281659" x="4210050" y="2982913"/>
          <p14:tracePt t="281668" x="4210050" y="2974975"/>
          <p14:tracePt t="281675" x="4225925" y="2967038"/>
          <p14:tracePt t="281683" x="4233863" y="2959100"/>
          <p14:tracePt t="281699" x="4249738" y="2959100"/>
          <p14:tracePt t="281707" x="4257675" y="2959100"/>
          <p14:tracePt t="281715" x="4273550" y="2951163"/>
          <p14:tracePt t="281723" x="4289425" y="2951163"/>
          <p14:tracePt t="281732" x="4305300" y="2943225"/>
          <p14:tracePt t="281739" x="4313238" y="2943225"/>
          <p14:tracePt t="281747" x="4337050" y="2935288"/>
          <p14:tracePt t="281755" x="4352925" y="2935288"/>
          <p14:tracePt t="281763" x="4368800" y="2935288"/>
          <p14:tracePt t="281771" x="4392613" y="2935288"/>
          <p14:tracePt t="281779" x="4416425" y="2935288"/>
          <p14:tracePt t="281787" x="4440238" y="2935288"/>
          <p14:tracePt t="281795" x="4464050" y="2935288"/>
          <p14:tracePt t="281803" x="4495800" y="2935288"/>
          <p14:tracePt t="281811" x="4519613" y="2935288"/>
          <p14:tracePt t="281819" x="4551363" y="2935288"/>
          <p14:tracePt t="281827" x="4576763" y="2935288"/>
          <p14:tracePt t="281836" x="4600575" y="2935288"/>
          <p14:tracePt t="281843" x="4616450" y="2935288"/>
          <p14:tracePt t="281853" x="4640263" y="2935288"/>
          <p14:tracePt t="281859" x="4656138" y="2935288"/>
          <p14:tracePt t="281867" x="4672013" y="2935288"/>
          <p14:tracePt t="281875" x="4687888" y="2935288"/>
          <p14:tracePt t="281883" x="4703763" y="2943225"/>
          <p14:tracePt t="281891" x="4727575" y="2951163"/>
          <p14:tracePt t="281899" x="4751388" y="2959100"/>
          <p14:tracePt t="281907" x="4775200" y="2959100"/>
          <p14:tracePt t="281915" x="4791075" y="2967038"/>
          <p14:tracePt t="281923" x="4806950" y="2974975"/>
          <p14:tracePt t="281931" x="4822825" y="2982913"/>
          <p14:tracePt t="281939" x="4846638" y="2990850"/>
          <p14:tracePt t="281947" x="4870450" y="2990850"/>
          <p14:tracePt t="281955" x="4894263" y="2998788"/>
          <p14:tracePt t="281963" x="4910138" y="3006725"/>
          <p14:tracePt t="281971" x="4926013" y="3014663"/>
          <p14:tracePt t="281979" x="4943475" y="3014663"/>
          <p14:tracePt t="281987" x="4959350" y="3030538"/>
          <p14:tracePt t="282003" x="4967288" y="3038475"/>
          <p14:tracePt t="282011" x="4983163" y="3046413"/>
          <p14:tracePt t="282019" x="4991100" y="3054350"/>
          <p14:tracePt t="282028" x="5006975" y="3062288"/>
          <p14:tracePt t="282036" x="5014913" y="3078163"/>
          <p14:tracePt t="282043" x="5030788" y="3094038"/>
          <p14:tracePt t="282052" x="5038725" y="3117850"/>
          <p14:tracePt t="282059" x="5046663" y="3141663"/>
          <p14:tracePt t="282069" x="5062538" y="3149600"/>
          <p14:tracePt t="282075" x="5070475" y="3165475"/>
          <p14:tracePt t="282083" x="5078413" y="3189288"/>
          <p14:tracePt t="282091" x="5086350" y="3197225"/>
          <p14:tracePt t="282104" x="5102225" y="3213100"/>
          <p14:tracePt t="282107" x="5110163" y="3221038"/>
          <p14:tracePt t="282115" x="5118100" y="3236913"/>
          <p14:tracePt t="282123" x="5126038" y="3252788"/>
          <p14:tracePt t="282131" x="5126038" y="3270250"/>
          <p14:tracePt t="282139" x="5126038" y="3286125"/>
          <p14:tracePt t="282147" x="5133975" y="3302000"/>
          <p14:tracePt t="282155" x="5141913" y="3317875"/>
          <p14:tracePt t="282163" x="5141913" y="3333750"/>
          <p14:tracePt t="282171" x="5141913" y="3357563"/>
          <p14:tracePt t="282179" x="5149850" y="3365500"/>
          <p14:tracePt t="282188" x="5149850" y="3381375"/>
          <p14:tracePt t="282195" x="5157788" y="3389313"/>
          <p14:tracePt t="282204" x="5165725" y="3405188"/>
          <p14:tracePt t="282211" x="5165725" y="3429000"/>
          <p14:tracePt t="282219" x="5165725" y="3444875"/>
          <p14:tracePt t="282227" x="5173663" y="3452813"/>
          <p14:tracePt t="282236" x="5181600" y="3476625"/>
          <p14:tracePt t="282243" x="5181600" y="3500438"/>
          <p14:tracePt t="282252" x="5189538" y="3508375"/>
          <p14:tracePt t="282259" x="5189538" y="3524250"/>
          <p14:tracePt t="282267" x="5189538" y="3540125"/>
          <p14:tracePt t="282275" x="5189538" y="3556000"/>
          <p14:tracePt t="282283" x="5189538" y="3571875"/>
          <p14:tracePt t="282291" x="5189538" y="3579813"/>
          <p14:tracePt t="282299" x="5189538" y="3595688"/>
          <p14:tracePt t="282307" x="5197475" y="3605213"/>
          <p14:tracePt t="282315" x="5197475" y="3621088"/>
          <p14:tracePt t="282323" x="5197475" y="3629025"/>
          <p14:tracePt t="282331" x="5197475" y="3636963"/>
          <p14:tracePt t="282339" x="5197475" y="3652838"/>
          <p14:tracePt t="282347" x="5197475" y="3668713"/>
          <p14:tracePt t="282355" x="5197475" y="3676650"/>
          <p14:tracePt t="282363" x="5197475" y="3692525"/>
          <p14:tracePt t="282371" x="5197475" y="3708400"/>
          <p14:tracePt t="282379" x="5197475" y="3716338"/>
          <p14:tracePt t="282387" x="5197475" y="3724275"/>
          <p14:tracePt t="282395" x="5197475" y="3732213"/>
          <p14:tracePt t="282403" x="5197475" y="3740150"/>
          <p14:tracePt t="282411" x="5197475" y="3756025"/>
          <p14:tracePt t="282428" x="5197475" y="3763963"/>
          <p14:tracePt t="282435" x="5197475" y="3771900"/>
          <p14:tracePt t="282452" x="5197475" y="3779838"/>
          <p14:tracePt t="282459" x="5197475" y="3787775"/>
          <p14:tracePt t="282469" x="5189538" y="3795713"/>
          <p14:tracePt t="282475" x="5189538" y="3803650"/>
          <p14:tracePt t="282483" x="5181600" y="3819525"/>
          <p14:tracePt t="282491" x="5173663" y="3835400"/>
          <p14:tracePt t="282499" x="5165725" y="3843338"/>
          <p14:tracePt t="282508" x="5157788" y="3859213"/>
          <p14:tracePt t="282515" x="5149850" y="3867150"/>
          <p14:tracePt t="282523" x="5141913" y="3883025"/>
          <p14:tracePt t="282531" x="5133975" y="3890963"/>
          <p14:tracePt t="282539" x="5126038" y="3898900"/>
          <p14:tracePt t="282547" x="5118100" y="3906838"/>
          <p14:tracePt t="282555" x="5110163" y="3914775"/>
          <p14:tracePt t="282563" x="5094288" y="3922713"/>
          <p14:tracePt t="282571" x="5078413" y="3930650"/>
          <p14:tracePt t="282579" x="5054600" y="3948113"/>
          <p14:tracePt t="282587" x="5046663" y="3948113"/>
          <p14:tracePt t="282595" x="5022850" y="3963988"/>
          <p14:tracePt t="282603" x="4999038" y="3979863"/>
          <p14:tracePt t="282611" x="4983163" y="3995738"/>
          <p14:tracePt t="282619" x="4959350" y="4011613"/>
          <p14:tracePt t="282627" x="4943475" y="4019550"/>
          <p14:tracePt t="282637" x="4926013" y="4027488"/>
          <p14:tracePt t="282643" x="4918075" y="4035425"/>
          <p14:tracePt t="282652" x="4902200" y="4043363"/>
          <p14:tracePt t="282659" x="4894263" y="4043363"/>
          <p14:tracePt t="282669" x="4886325" y="4051300"/>
          <p14:tracePt t="282675" x="4870450" y="4051300"/>
          <p14:tracePt t="282683" x="4862513" y="4059238"/>
          <p14:tracePt t="282691" x="4846638" y="4059238"/>
          <p14:tracePt t="282699" x="4838700" y="4067175"/>
          <p14:tracePt t="282707" x="4822825" y="4075113"/>
          <p14:tracePt t="282715" x="4806950" y="4083050"/>
          <p14:tracePt t="282723" x="4799013" y="4090988"/>
          <p14:tracePt t="282732" x="4791075" y="4090988"/>
          <p14:tracePt t="282739" x="4767263" y="4098925"/>
          <p14:tracePt t="282747" x="4759325" y="4098925"/>
          <p14:tracePt t="282755" x="4743450" y="4106863"/>
          <p14:tracePt t="282763" x="4735513" y="4106863"/>
          <p14:tracePt t="282771" x="4727575" y="4106863"/>
          <p14:tracePt t="282779" x="4711700" y="4106863"/>
          <p14:tracePt t="282787" x="4703763" y="4106863"/>
          <p14:tracePt t="282795" x="4695825" y="4114800"/>
          <p14:tracePt t="282803" x="4679950" y="4114800"/>
          <p14:tracePt t="282811" x="4672013" y="4114800"/>
          <p14:tracePt t="282819" x="4664075" y="4114800"/>
          <p14:tracePt t="282827" x="4656138" y="4114800"/>
          <p14:tracePt t="282836" x="4648200" y="4114800"/>
          <p14:tracePt t="282852" x="4640263" y="4114800"/>
          <p14:tracePt t="283115" x="4632325" y="4122738"/>
          <p14:tracePt t="283123" x="4608513" y="4154488"/>
          <p14:tracePt t="283131" x="4567238" y="4194175"/>
          <p14:tracePt t="283140" x="4503738" y="4249738"/>
          <p14:tracePt t="283148" x="4424363" y="4322763"/>
          <p14:tracePt t="283155" x="4329113" y="4394200"/>
          <p14:tracePt t="283163" x="4200525" y="4473575"/>
          <p14:tracePt t="283171" x="4081463" y="4552950"/>
          <p14:tracePt t="283179" x="3922713" y="4641850"/>
          <p14:tracePt t="283187" x="3746500" y="4737100"/>
          <p14:tracePt t="283195" x="3579813" y="4816475"/>
          <p14:tracePt t="283204" x="3427413" y="4879975"/>
          <p14:tracePt t="283211" x="3284538" y="4927600"/>
          <p14:tracePt t="283219" x="3165475" y="4967288"/>
          <p14:tracePt t="283227" x="3044825" y="5008563"/>
          <p14:tracePt t="283236" x="2941638" y="5040313"/>
          <p14:tracePt t="283243" x="2838450" y="5064125"/>
          <p14:tracePt t="283252" x="2741613" y="5064125"/>
          <p14:tracePt t="283259" x="2654300" y="5064125"/>
          <p14:tracePt t="283267" x="2574925" y="5064125"/>
          <p14:tracePt t="283275" x="2519363" y="5064125"/>
          <p14:tracePt t="283283" x="2479675" y="5064125"/>
          <p14:tracePt t="283291" x="2447925" y="5064125"/>
          <p14:tracePt t="283299" x="2416175" y="5072063"/>
          <p14:tracePt t="283307" x="2384425" y="5072063"/>
          <p14:tracePt t="283315" x="2351088" y="5080000"/>
          <p14:tracePt t="283323" x="2319338" y="5087938"/>
          <p14:tracePt t="283331" x="2279650" y="5087938"/>
          <p14:tracePt t="283340" x="2239963" y="5087938"/>
          <p14:tracePt t="283347" x="2184400" y="5103813"/>
          <p14:tracePt t="283355" x="2128838" y="5111750"/>
          <p14:tracePt t="283363" x="2073275" y="5111750"/>
          <p14:tracePt t="283372" x="2025650" y="5119688"/>
          <p14:tracePt t="283379" x="1968500" y="5143500"/>
          <p14:tracePt t="283387" x="1912938" y="5159375"/>
          <p14:tracePt t="283395" x="1857375" y="5167313"/>
          <p14:tracePt t="283406" x="1801813" y="5175250"/>
          <p14:tracePt t="283411" x="1754188" y="5175250"/>
          <p14:tracePt t="283420" x="1698625" y="5175250"/>
          <p14:tracePt t="283427" x="1641475" y="5175250"/>
          <p14:tracePt t="283436" x="1601788" y="5175250"/>
          <p14:tracePt t="283444" x="1554163" y="5175250"/>
          <p14:tracePt t="283453" x="1506538" y="5175250"/>
          <p14:tracePt t="283459" x="1474788" y="5175250"/>
          <p14:tracePt t="283467" x="1443038" y="5175250"/>
          <p14:tracePt t="283476" x="1411288" y="5175250"/>
          <p14:tracePt t="283484" x="1379538" y="5159375"/>
          <p14:tracePt t="283491" x="1347788" y="5143500"/>
          <p14:tracePt t="283500" x="1316038" y="5119688"/>
          <p14:tracePt t="283507" x="1284288" y="5103813"/>
          <p14:tracePt t="283516" x="1258888" y="5080000"/>
          <p14:tracePt t="283523" x="1243013" y="5040313"/>
          <p14:tracePt t="283531" x="1219200" y="5016500"/>
          <p14:tracePt t="283539" x="1203325" y="4984750"/>
          <p14:tracePt t="283547" x="1195388" y="4951413"/>
          <p14:tracePt t="283555" x="1187450" y="4927600"/>
          <p14:tracePt t="283563" x="1187450" y="4903788"/>
          <p14:tracePt t="283571" x="1171575" y="4872038"/>
          <p14:tracePt t="283579" x="1171575" y="4840288"/>
          <p14:tracePt t="283587" x="1171575" y="4816475"/>
          <p14:tracePt t="283595" x="1171575" y="4792663"/>
          <p14:tracePt t="283603" x="1171575" y="4760913"/>
          <p14:tracePt t="283611" x="1171575" y="4737100"/>
          <p14:tracePt t="283619" x="1171575" y="4713288"/>
          <p14:tracePt t="283627" x="1171575" y="4689475"/>
          <p14:tracePt t="283636" x="1171575" y="4665663"/>
          <p14:tracePt t="283643" x="1171575" y="4641850"/>
          <p14:tracePt t="283653" x="1171575" y="4608513"/>
          <p14:tracePt t="283659" x="1179513" y="4584700"/>
          <p14:tracePt t="283669" x="1187450" y="4552950"/>
          <p14:tracePt t="283675" x="1211263" y="4521200"/>
          <p14:tracePt t="283683" x="1227138" y="4489450"/>
          <p14:tracePt t="283691" x="1250950" y="4457700"/>
          <p14:tracePt t="283699" x="1274763" y="4425950"/>
          <p14:tracePt t="283707" x="1308100" y="4394200"/>
          <p14:tracePt t="283715" x="1331913" y="4362450"/>
          <p14:tracePt t="283723" x="1371600" y="4330700"/>
          <p14:tracePt t="283731" x="1395413" y="4306888"/>
          <p14:tracePt t="283740" x="1435100" y="4273550"/>
          <p14:tracePt t="283747" x="1466850" y="4249738"/>
          <p14:tracePt t="283755" x="1498600" y="4233863"/>
          <p14:tracePt t="283763" x="1538288" y="4217988"/>
          <p14:tracePt t="283772" x="1577975" y="4210050"/>
          <p14:tracePt t="283779" x="1609725" y="4186238"/>
          <p14:tracePt t="283788" x="1641475" y="4170363"/>
          <p14:tracePt t="283796" x="1682750" y="4154488"/>
          <p14:tracePt t="283804" x="1714500" y="4146550"/>
          <p14:tracePt t="283811" x="1754188" y="4146550"/>
          <p14:tracePt t="283820" x="1793875" y="4146550"/>
          <p14:tracePt t="283827" x="1825625" y="4146550"/>
          <p14:tracePt t="283836" x="1865313" y="4146550"/>
          <p14:tracePt t="283843" x="1897063" y="4146550"/>
          <p14:tracePt t="283852" x="1936750" y="4146550"/>
          <p14:tracePt t="283859" x="1968500" y="4146550"/>
          <p14:tracePt t="283867" x="2000250" y="4146550"/>
          <p14:tracePt t="283875" x="2041525" y="4146550"/>
          <p14:tracePt t="283883" x="2073275" y="4146550"/>
          <p14:tracePt t="283892" x="2105025" y="4146550"/>
          <p14:tracePt t="283899" x="2128838" y="4146550"/>
          <p14:tracePt t="283907" x="2152650" y="4154488"/>
          <p14:tracePt t="283915" x="2176463" y="4162425"/>
          <p14:tracePt t="283924" x="2200275" y="4170363"/>
          <p14:tracePt t="283932" x="2216150" y="4178300"/>
          <p14:tracePt t="283940" x="2232025" y="4194175"/>
          <p14:tracePt t="283948" x="2255838" y="4210050"/>
          <p14:tracePt t="283956" x="2271713" y="4217988"/>
          <p14:tracePt t="283964" x="2287588" y="4241800"/>
          <p14:tracePt t="283972" x="2295525" y="4265613"/>
          <p14:tracePt t="283980" x="2311400" y="4281488"/>
          <p14:tracePt t="283988" x="2327275" y="4314825"/>
          <p14:tracePt t="283996" x="2343150" y="4330700"/>
          <p14:tracePt t="284003" x="2359025" y="4354513"/>
          <p14:tracePt t="284012" x="2366963" y="4386263"/>
          <p14:tracePt t="284019" x="2374900" y="4425950"/>
          <p14:tracePt t="284028" x="2392363" y="4465638"/>
          <p14:tracePt t="284036" x="2408238" y="4497388"/>
          <p14:tracePt t="284044" x="2408238" y="4545013"/>
          <p14:tracePt t="284052" x="2408238" y="4584700"/>
          <p14:tracePt t="284060" x="2408238" y="4616450"/>
          <p14:tracePt t="284068" x="2408238" y="4657725"/>
          <p14:tracePt t="284076" x="2408238" y="4689475"/>
          <p14:tracePt t="284085" x="2408238" y="4729163"/>
          <p14:tracePt t="284092" x="2408238" y="4760913"/>
          <p14:tracePt t="284100" x="2374900" y="4800600"/>
          <p14:tracePt t="284109" x="2343150" y="4832350"/>
          <p14:tracePt t="284115" x="2319338" y="4856163"/>
          <p14:tracePt t="284123" x="2287588" y="4887913"/>
          <p14:tracePt t="284131" x="2263775" y="4911725"/>
          <p14:tracePt t="284139" x="2239963" y="4935538"/>
          <p14:tracePt t="284147" x="2216150" y="4951413"/>
          <p14:tracePt t="284155" x="2192338" y="4959350"/>
          <p14:tracePt t="284164" x="2168525" y="4976813"/>
          <p14:tracePt t="284171" x="2144713" y="4984750"/>
          <p14:tracePt t="284179" x="2120900" y="4992688"/>
          <p14:tracePt t="284188" x="2112963" y="4992688"/>
          <p14:tracePt t="284196" x="2105025" y="4992688"/>
          <p14:tracePt t="284244" x="2097088" y="4992688"/>
          <p14:tracePt t="284275" x="2097088" y="4984750"/>
          <p14:tracePt t="284283" x="2097088" y="4967288"/>
          <p14:tracePt t="284291" x="2097088" y="4935538"/>
          <p14:tracePt t="284299" x="2097088" y="4911725"/>
          <p14:tracePt t="284307" x="2097088" y="4895850"/>
          <p14:tracePt t="284315" x="2120900" y="4872038"/>
          <p14:tracePt t="284323" x="2152650" y="4840288"/>
          <p14:tracePt t="284331" x="2184400" y="4832350"/>
          <p14:tracePt t="284339" x="2216150" y="4800600"/>
          <p14:tracePt t="284347" x="2224088" y="4792663"/>
          <p14:tracePt t="284355" x="2247900" y="4776788"/>
          <p14:tracePt t="284364" x="2263775" y="4760913"/>
          <p14:tracePt t="284371" x="2279650" y="4737100"/>
          <p14:tracePt t="284380" x="2287588" y="4721225"/>
          <p14:tracePt t="284388" x="2287588" y="4713288"/>
          <p14:tracePt t="284396" x="2287588" y="4705350"/>
          <p14:tracePt t="284403" x="2287588" y="4697413"/>
          <p14:tracePt t="284411" x="2287588" y="4673600"/>
          <p14:tracePt t="284419" x="2287588" y="4665663"/>
          <p14:tracePt t="284427" x="2287588" y="4641850"/>
          <p14:tracePt t="284435" x="2287588" y="4616450"/>
          <p14:tracePt t="284443" x="2287588" y="4592638"/>
          <p14:tracePt t="284453" x="2287588" y="4560888"/>
          <p14:tracePt t="284459" x="2279650" y="4537075"/>
          <p14:tracePt t="284469" x="2279650" y="4521200"/>
          <p14:tracePt t="284475" x="2279650" y="4505325"/>
          <p14:tracePt t="284484" x="2271713" y="4497388"/>
          <p14:tracePt t="284492" x="2271713" y="4489450"/>
          <p14:tracePt t="284500" x="2271713" y="4481513"/>
          <p14:tracePt t="284515" x="2271713" y="4473575"/>
          <p14:tracePt t="284555" x="2271713" y="4465638"/>
          <p14:tracePt t="284563" x="2271713" y="4457700"/>
          <p14:tracePt t="284571" x="2279650" y="4457700"/>
          <p14:tracePt t="284579" x="2279650" y="4441825"/>
          <p14:tracePt t="284587" x="2295525" y="4433888"/>
          <p14:tracePt t="284595" x="2303463" y="4425950"/>
          <p14:tracePt t="284604" x="2327275" y="4410075"/>
          <p14:tracePt t="284611" x="2343150" y="4402138"/>
          <p14:tracePt t="284619" x="2374900" y="4378325"/>
          <p14:tracePt t="284627" x="2416175" y="4362450"/>
          <p14:tracePt t="284636" x="2455863" y="4338638"/>
          <p14:tracePt t="284643" x="2519363" y="4322763"/>
          <p14:tracePt t="284652" x="2598738" y="4291013"/>
          <p14:tracePt t="284659" x="2686050" y="4265613"/>
          <p14:tracePt t="284667" x="2790825" y="4225925"/>
          <p14:tracePt t="284675" x="2909888" y="4186238"/>
          <p14:tracePt t="284683" x="3028950" y="4146550"/>
          <p14:tracePt t="284691" x="3157538" y="4098925"/>
          <p14:tracePt t="284699" x="3284538" y="4059238"/>
          <p14:tracePt t="284707" x="3395663" y="4019550"/>
          <p14:tracePt t="284716" x="3500438" y="3979863"/>
          <p14:tracePt t="284723" x="3603625" y="3948113"/>
          <p14:tracePt t="284732" x="3698875" y="3914775"/>
          <p14:tracePt t="284739" x="3786188" y="3883025"/>
          <p14:tracePt t="284747" x="3883025" y="3851275"/>
          <p14:tracePt t="284755" x="3962400" y="3827463"/>
          <p14:tracePt t="284763" x="4049713" y="3803650"/>
          <p14:tracePt t="284771" x="4144963" y="3763963"/>
          <p14:tracePt t="284779" x="4233863" y="3740150"/>
          <p14:tracePt t="284787" x="4313238" y="3708400"/>
          <p14:tracePt t="284795" x="4392613" y="3684588"/>
          <p14:tracePt t="284803" x="4456113" y="3660775"/>
          <p14:tracePt t="284811" x="4519613" y="3644900"/>
          <p14:tracePt t="284819" x="4576763" y="3613150"/>
          <p14:tracePt t="284827" x="4608513" y="3595688"/>
          <p14:tracePt t="284836" x="4648200" y="3579813"/>
          <p14:tracePt t="284843" x="4687888" y="3571875"/>
          <p14:tracePt t="284852" x="4719638" y="3556000"/>
          <p14:tracePt t="284860" x="4759325" y="3548063"/>
          <p14:tracePt t="284869" x="4791075" y="3532188"/>
          <p14:tracePt t="284876" x="4814888" y="3532188"/>
          <p14:tracePt t="284885" x="4830763" y="3508375"/>
          <p14:tracePt t="284891" x="4838700" y="3508375"/>
          <p14:tracePt t="284900" x="4846638" y="3508375"/>
          <p14:tracePt t="284907" x="4854575" y="3508375"/>
          <p14:tracePt t="284980" x="4846638" y="3508375"/>
          <p14:tracePt t="284987" x="4830763" y="3508375"/>
          <p14:tracePt t="284996" x="4799013" y="3508375"/>
          <p14:tracePt t="285004" x="4751388" y="3508375"/>
          <p14:tracePt t="285012" x="4679950" y="3508375"/>
          <p14:tracePt t="285019" x="4592638" y="3532188"/>
          <p14:tracePt t="285027" x="4495800" y="3563938"/>
          <p14:tracePt t="285036" x="4384675" y="3605213"/>
          <p14:tracePt t="285043" x="4257675" y="3644900"/>
          <p14:tracePt t="285053" x="4129088" y="3692525"/>
          <p14:tracePt t="285060" x="4010025" y="3740150"/>
          <p14:tracePt t="285068" x="3890963" y="3779838"/>
          <p14:tracePt t="285075" x="3770313" y="3819525"/>
          <p14:tracePt t="285084" x="3675063" y="3859213"/>
          <p14:tracePt t="285092" x="3563938" y="3898900"/>
          <p14:tracePt t="285103" x="3467100" y="3930650"/>
          <p14:tracePt t="285108" x="3387725" y="3956050"/>
          <p14:tracePt t="285116" x="3308350" y="3987800"/>
          <p14:tracePt t="285124" x="3228975" y="4011613"/>
          <p14:tracePt t="285132" x="3149600" y="4035425"/>
          <p14:tracePt t="285140" x="3060700" y="4067175"/>
          <p14:tracePt t="285147" x="2989263" y="4098925"/>
          <p14:tracePt t="285155" x="2909888" y="4130675"/>
          <p14:tracePt t="285164" x="2830513" y="4170363"/>
          <p14:tracePt t="285172" x="2774950" y="4210050"/>
          <p14:tracePt t="285180" x="2693988" y="4257675"/>
          <p14:tracePt t="285188" x="2630488" y="4298950"/>
          <p14:tracePt t="285196" x="2559050" y="4346575"/>
          <p14:tracePt t="285204" x="2495550" y="4386263"/>
          <p14:tracePt t="285212" x="2432050" y="4433888"/>
          <p14:tracePt t="285220" x="2359025" y="4481513"/>
          <p14:tracePt t="285227" x="2303463" y="4513263"/>
          <p14:tracePt t="285236" x="2232025" y="4560888"/>
          <p14:tracePt t="285243" x="2160588" y="4576763"/>
          <p14:tracePt t="285252" x="2105025" y="4608513"/>
          <p14:tracePt t="285259" x="2057400" y="4633913"/>
          <p14:tracePt t="285267" x="2008188" y="4657725"/>
          <p14:tracePt t="285275" x="1968500" y="4689475"/>
          <p14:tracePt t="285283" x="1944688" y="4705350"/>
          <p14:tracePt t="285291" x="1920875" y="4721225"/>
          <p14:tracePt t="285299" x="1912938" y="4721225"/>
          <p14:tracePt t="286244" x="1920875" y="4713288"/>
          <p14:tracePt t="286251" x="1952625" y="4689475"/>
          <p14:tracePt t="286260" x="1992313" y="4665663"/>
          <p14:tracePt t="286268" x="2041525" y="4641850"/>
          <p14:tracePt t="286276" x="2081213" y="4616450"/>
          <p14:tracePt t="286284" x="2136775" y="4584700"/>
          <p14:tracePt t="286291" x="2192338" y="4552950"/>
          <p14:tracePt t="286300" x="2255838" y="4529138"/>
          <p14:tracePt t="286308" x="2327275" y="4505325"/>
          <p14:tracePt t="286316" x="2408238" y="4473575"/>
          <p14:tracePt t="286324" x="2495550" y="4449763"/>
          <p14:tracePt t="286332" x="2590800" y="4418013"/>
          <p14:tracePt t="286340" x="2701925" y="4378325"/>
          <p14:tracePt t="286347" x="2806700" y="4346575"/>
          <p14:tracePt t="286355" x="2917825" y="4306888"/>
          <p14:tracePt t="286363" x="3044825" y="4265613"/>
          <p14:tracePt t="286371" x="3157538" y="4225925"/>
          <p14:tracePt t="286380" x="3276600" y="4186238"/>
          <p14:tracePt t="286388" x="3411538" y="4138613"/>
          <p14:tracePt t="286396" x="3532188" y="4098925"/>
          <p14:tracePt t="286404" x="3659188" y="4059238"/>
          <p14:tracePt t="286412" x="3762375" y="4019550"/>
          <p14:tracePt t="286420" x="3875088" y="3979863"/>
          <p14:tracePt t="286428" x="3986213" y="3948113"/>
          <p14:tracePt t="286435" x="4097338" y="3906838"/>
          <p14:tracePt t="286444" x="4200525" y="3875088"/>
          <p14:tracePt t="286452" x="4289425" y="3843338"/>
          <p14:tracePt t="286460" x="4384675" y="3811588"/>
          <p14:tracePt t="286467" x="4464050" y="3787775"/>
          <p14:tracePt t="286477" x="4543425" y="3748088"/>
          <p14:tracePt t="286484" x="4632325" y="3724275"/>
          <p14:tracePt t="286492" x="4703763" y="3700463"/>
          <p14:tracePt t="286500" x="4783138" y="3668713"/>
          <p14:tracePt t="286508" x="4846638" y="3652838"/>
          <p14:tracePt t="286515" x="4894263" y="3636963"/>
          <p14:tracePt t="286523" x="4918075" y="3629025"/>
          <p14:tracePt t="286532" x="4943475" y="3621088"/>
          <p14:tracePt t="286539" x="4951413" y="3621088"/>
          <p14:tracePt t="286548" x="4967288" y="3613150"/>
          <p14:tracePt t="286676" x="4959350" y="3613150"/>
          <p14:tracePt t="286683" x="4951413" y="3621088"/>
          <p14:tracePt t="286692" x="4943475" y="3629025"/>
          <p14:tracePt t="286700" x="4933950" y="3629025"/>
          <p14:tracePt t="286740" x="4926013" y="3629025"/>
          <p14:tracePt t="286756" x="4918075" y="3636963"/>
          <p14:tracePt t="286764" x="4894263" y="3636963"/>
          <p14:tracePt t="286772" x="4870450" y="3652838"/>
          <p14:tracePt t="286780" x="4838700" y="3660775"/>
          <p14:tracePt t="286788" x="4799013" y="3676650"/>
          <p14:tracePt t="286796" x="4775200" y="3684588"/>
          <p14:tracePt t="286805" x="4727575" y="3708400"/>
          <p14:tracePt t="286811" x="4679950" y="3732213"/>
          <p14:tracePt t="286819" x="4600575" y="3771900"/>
          <p14:tracePt t="286828" x="4511675" y="3803650"/>
          <p14:tracePt t="286836" x="4408488" y="3843338"/>
          <p14:tracePt t="286843" x="4313238" y="3883025"/>
          <p14:tracePt t="286853" x="4152900" y="3956050"/>
          <p14:tracePt t="286859" x="4025900" y="4011613"/>
          <p14:tracePt t="286868" x="3890963" y="4083050"/>
          <p14:tracePt t="286876" x="3746500" y="4154488"/>
          <p14:tracePt t="286883" x="3643313" y="4210050"/>
          <p14:tracePt t="286892" x="3571875" y="4265613"/>
          <p14:tracePt t="286899" x="3524250" y="4322763"/>
          <p14:tracePt t="286907" x="3459163" y="4362450"/>
          <p14:tracePt t="286915" x="3403600" y="4394200"/>
          <p14:tracePt t="286923" x="3340100" y="4418013"/>
          <p14:tracePt t="286931" x="3276600" y="4433888"/>
          <p14:tracePt t="286939" x="3228975" y="4449763"/>
          <p14:tracePt t="286948" x="3181350" y="4465638"/>
          <p14:tracePt t="286956" x="3157538" y="4465638"/>
          <p14:tracePt t="286964" x="3141663" y="4465638"/>
          <p14:tracePt t="287011" x="3133725" y="4465638"/>
          <p14:tracePt t="287019" x="3109913" y="4465638"/>
          <p14:tracePt t="287027" x="3052763" y="4465638"/>
          <p14:tracePt t="287035" x="2989263" y="4465638"/>
          <p14:tracePt t="287044" x="2909888" y="4465638"/>
          <p14:tracePt t="287052" x="2806700" y="4473575"/>
          <p14:tracePt t="287060" x="2725738" y="4505325"/>
          <p14:tracePt t="287069" x="2638425" y="4529138"/>
          <p14:tracePt t="287075" x="2590800" y="4560888"/>
          <p14:tracePt t="287084" x="2527300" y="4584700"/>
          <p14:tracePt t="287091" x="2471738" y="4600575"/>
          <p14:tracePt t="287104" x="2439988" y="4616450"/>
          <p14:tracePt t="287108" x="2416175" y="4633913"/>
          <p14:tracePt t="287115" x="2408238" y="4641850"/>
          <p14:tracePt t="287123" x="2400300" y="4641850"/>
          <p14:tracePt t="287163" x="2400300" y="4624388"/>
          <p14:tracePt t="287171" x="2392363" y="4608513"/>
          <p14:tracePt t="287180" x="2384425" y="4600575"/>
          <p14:tracePt t="287188" x="2359025" y="4592638"/>
          <p14:tracePt t="287195" x="2343150" y="4584700"/>
          <p14:tracePt t="287204" x="2319338" y="4584700"/>
          <p14:tracePt t="287212" x="2311400" y="4576763"/>
          <p14:tracePt t="287236" x="2311400" y="4568825"/>
          <p14:tracePt t="287244" x="2311400" y="4537075"/>
          <p14:tracePt t="287252" x="2311400" y="4513263"/>
          <p14:tracePt t="287260" x="2335213" y="4481513"/>
          <p14:tracePt t="287268" x="2374900" y="4441825"/>
          <p14:tracePt t="287276" x="2424113" y="4410075"/>
          <p14:tracePt t="287284" x="2487613" y="4370388"/>
          <p14:tracePt t="287292" x="2551113" y="4346575"/>
          <p14:tracePt t="287300" x="2630488" y="4314825"/>
          <p14:tracePt t="287308" x="2733675" y="4281488"/>
          <p14:tracePt t="287317" x="2854325" y="4249738"/>
          <p14:tracePt t="287323" x="2981325" y="4210050"/>
          <p14:tracePt t="287331" x="3109913" y="4170363"/>
          <p14:tracePt t="287340" x="3236913" y="4138613"/>
          <p14:tracePt t="287348" x="3348038" y="4122738"/>
          <p14:tracePt t="287356" x="3459163" y="4114800"/>
          <p14:tracePt t="287364" x="3548063" y="4138613"/>
          <p14:tracePt t="287372" x="3603625" y="4146550"/>
          <p14:tracePt t="287380" x="3643313" y="4162425"/>
          <p14:tracePt t="287452" x="3635375" y="4170363"/>
          <p14:tracePt t="287459" x="3619500" y="4186238"/>
          <p14:tracePt t="287469" x="3595688" y="4202113"/>
          <p14:tracePt t="287476" x="3579813" y="4202113"/>
          <p14:tracePt t="287484" x="3540125" y="4217988"/>
          <p14:tracePt t="287492" x="3500438" y="4233863"/>
          <p14:tracePt t="287499" x="3459163" y="4241800"/>
          <p14:tracePt t="287507" x="3419475" y="4257675"/>
          <p14:tracePt t="287516" x="3387725" y="4257675"/>
          <p14:tracePt t="287524" x="3363913" y="4265613"/>
          <p14:tracePt t="287532" x="3340100" y="4281488"/>
          <p14:tracePt t="287540" x="3332163" y="4291013"/>
          <p14:tracePt t="287548" x="3332163" y="4298950"/>
          <p14:tracePt t="287556" x="3332163" y="4306888"/>
          <p14:tracePt t="287573" x="3348038" y="4306888"/>
          <p14:tracePt t="287588" x="3355975" y="4306888"/>
          <p14:tracePt t="287596" x="3363913" y="4291013"/>
          <p14:tracePt t="287605" x="3379788" y="4281488"/>
          <p14:tracePt t="287612" x="3387725" y="4265613"/>
          <p14:tracePt t="287619" x="3403600" y="4249738"/>
          <p14:tracePt t="287628" x="3427413" y="4233863"/>
          <p14:tracePt t="287635" x="3467100" y="4210050"/>
          <p14:tracePt t="287644" x="3524250" y="4170363"/>
          <p14:tracePt t="287652" x="3595688" y="4122738"/>
          <p14:tracePt t="287659" x="3659188" y="4075113"/>
          <p14:tracePt t="287670" x="3746500" y="4019550"/>
          <p14:tracePt t="287676" x="3859213" y="3948113"/>
          <p14:tracePt t="287684" x="3962400" y="3898900"/>
          <p14:tracePt t="287692" x="4033838" y="3851275"/>
          <p14:tracePt t="287701" x="4113213" y="3803650"/>
          <p14:tracePt t="287708" x="4176713" y="3756025"/>
          <p14:tracePt t="287718" x="4233863" y="3716338"/>
          <p14:tracePt t="287723" x="4289425" y="3692525"/>
          <p14:tracePt t="287731" x="4344988" y="3676650"/>
          <p14:tracePt t="287739" x="4392613" y="3652838"/>
          <p14:tracePt t="287747" x="4424363" y="3621088"/>
          <p14:tracePt t="287755" x="4471988" y="3595688"/>
          <p14:tracePt t="287764" x="4543425" y="3556000"/>
          <p14:tracePt t="287771" x="4559300" y="3540125"/>
          <p14:tracePt t="287829" x="4576763" y="3532188"/>
          <p14:tracePt t="287836" x="4624388" y="3532188"/>
          <p14:tracePt t="287844" x="4679950" y="3524250"/>
          <p14:tracePt t="287852" x="4719638" y="3508375"/>
          <p14:tracePt t="287860" x="4767263" y="3484563"/>
          <p14:tracePt t="287868" x="4799013" y="3476625"/>
          <p14:tracePt t="287876" x="4814888" y="3468688"/>
          <p14:tracePt t="287884" x="4822825" y="3460750"/>
          <p14:tracePt t="287891" x="4830763" y="3460750"/>
          <p14:tracePt t="287908" x="4822825" y="3460750"/>
          <p14:tracePt t="287923" x="4806950" y="3460750"/>
          <p14:tracePt t="287931" x="4791075" y="3460750"/>
          <p14:tracePt t="287988" x="4791075" y="3452813"/>
          <p14:tracePt t="287996" x="4791075" y="3444875"/>
          <p14:tracePt t="288012" x="4791075" y="3436938"/>
          <p14:tracePt t="288028" x="4791075" y="3429000"/>
          <p14:tracePt t="288036" x="4791075" y="3421063"/>
          <p14:tracePt t="288051" x="4791075" y="3413125"/>
          <p14:tracePt t="288060" x="4799013" y="3413125"/>
          <p14:tracePt t="288069" x="4799013" y="3397250"/>
          <p14:tracePt t="288075" x="4806950" y="3381375"/>
          <p14:tracePt t="288084" x="4814888" y="3349625"/>
          <p14:tracePt t="288092" x="4830763" y="3317875"/>
          <p14:tracePt t="288099" x="4838700" y="3278188"/>
          <p14:tracePt t="288119" x="4886325" y="3205163"/>
          <p14:tracePt t="288124" x="4926013" y="3157538"/>
          <p14:tracePt t="288132" x="4967288" y="3125788"/>
          <p14:tracePt t="288139" x="5014913" y="3094038"/>
          <p14:tracePt t="288148" x="5070475" y="3062288"/>
          <p14:tracePt t="288156" x="5118100" y="3030538"/>
          <p14:tracePt t="288164" x="5173663" y="2990850"/>
          <p14:tracePt t="288172" x="5221288" y="2959100"/>
          <p14:tracePt t="288180" x="5268913" y="2935288"/>
          <p14:tracePt t="288187" x="5326063" y="2909888"/>
          <p14:tracePt t="288196" x="5373688" y="2901950"/>
          <p14:tracePt t="288203" x="5421313" y="2878138"/>
          <p14:tracePt t="288211" x="5476875" y="2878138"/>
          <p14:tracePt t="288219" x="5516563" y="2870200"/>
          <p14:tracePt t="288228" x="5556250" y="2870200"/>
          <p14:tracePt t="288236" x="5595938" y="2870200"/>
          <p14:tracePt t="288243" x="5611813" y="2870200"/>
          <p14:tracePt t="288253" x="5588000" y="2886075"/>
          <p14:tracePt t="288260" x="5564188" y="2886075"/>
          <p14:tracePt t="288268" x="5556250" y="2886075"/>
          <p14:tracePt t="288540" x="5548313" y="2886075"/>
          <p14:tracePt t="288548" x="5540375" y="2886075"/>
          <p14:tracePt t="288555" x="5532438" y="2886075"/>
          <p14:tracePt t="288564" x="5524500" y="2894013"/>
          <p14:tracePt t="288604" x="5516563" y="2894013"/>
          <p14:tracePt t="288916" x="5524500" y="2894013"/>
          <p14:tracePt t="288923" x="5540375" y="2894013"/>
          <p14:tracePt t="288931" x="5556250" y="2894013"/>
          <p14:tracePt t="288939" x="5580063" y="2894013"/>
          <p14:tracePt t="288947" x="5603875" y="2886075"/>
          <p14:tracePt t="288955" x="5619750" y="2878138"/>
          <p14:tracePt t="288964" x="5627688" y="2862263"/>
          <p14:tracePt t="289180" x="5627688" y="2870200"/>
          <p14:tracePt t="289187" x="5619750" y="2878138"/>
          <p14:tracePt t="289195" x="5611813" y="2886075"/>
          <p14:tracePt t="289204" x="5611813" y="2878138"/>
          <p14:tracePt t="289227" x="5603875" y="2878138"/>
          <p14:tracePt t="289235" x="5595938" y="2878138"/>
          <p14:tracePt t="289469" x="5588000" y="2878138"/>
          <p14:tracePt t="289485" x="5580063" y="2878138"/>
          <p14:tracePt t="289492" x="5572125" y="2878138"/>
          <p14:tracePt t="289516" x="5572125" y="2870200"/>
          <p14:tracePt t="289524" x="5564188" y="2870200"/>
          <p14:tracePt t="289564" x="5556250" y="2870200"/>
          <p14:tracePt t="289771" x="5548313" y="2870200"/>
          <p14:tracePt t="290068" x="5540375" y="2862263"/>
          <p14:tracePt t="290139" x="5532438" y="2862263"/>
          <p14:tracePt t="293004" x="5516563" y="2862263"/>
          <p14:tracePt t="293012" x="5516563" y="2854325"/>
          <p14:tracePt t="293019" x="5508625" y="2854325"/>
          <p14:tracePt t="293037" x="5500688" y="2854325"/>
          <p14:tracePt t="293052" x="5500688" y="2846388"/>
          <p14:tracePt t="293116" x="5492750" y="2846388"/>
          <p14:tracePt t="293163" x="5484813" y="2846388"/>
          <p14:tracePt t="293172" x="5476875" y="2838450"/>
          <p14:tracePt t="293180" x="5476875" y="2830513"/>
          <p14:tracePt t="293188" x="5468938" y="2814638"/>
          <p14:tracePt t="293196" x="5461000" y="2806700"/>
          <p14:tracePt t="293204" x="5461000" y="2782888"/>
          <p14:tracePt t="293211" x="5453063" y="2774950"/>
          <p14:tracePt t="293220" x="5453063" y="2759075"/>
          <p14:tracePt t="293227" x="5445125" y="2751138"/>
          <p14:tracePt t="293235" x="5445125" y="2735263"/>
          <p14:tracePt t="293243" x="5437188" y="2727325"/>
          <p14:tracePt t="293252" x="5437188" y="2719388"/>
          <p14:tracePt t="293259" x="5437188" y="2711450"/>
          <p14:tracePt t="293267" x="5437188" y="2695575"/>
          <p14:tracePt t="293275" x="5429250" y="2679700"/>
          <p14:tracePt t="293283" x="5429250" y="2671763"/>
          <p14:tracePt t="293291" x="5421313" y="2663825"/>
          <p14:tracePt t="293299" x="5421313" y="2647950"/>
          <p14:tracePt t="293307" x="5413375" y="2640013"/>
          <p14:tracePt t="293315" x="5413375" y="2632075"/>
          <p14:tracePt t="293323" x="5413375" y="2624138"/>
          <p14:tracePt t="293339" x="5413375" y="2608263"/>
          <p14:tracePt t="293347" x="5413375" y="2600325"/>
          <p14:tracePt t="293355" x="5413375" y="2592388"/>
          <p14:tracePt t="293364" x="5413375" y="2584450"/>
          <p14:tracePt t="293372" x="5413375" y="2566988"/>
          <p14:tracePt t="293379" x="5413375" y="2551113"/>
          <p14:tracePt t="293387" x="5413375" y="2527300"/>
          <p14:tracePt t="293395" x="5413375" y="2503488"/>
          <p14:tracePt t="293403" x="5413375" y="2487613"/>
          <p14:tracePt t="293412" x="5421313" y="2479675"/>
          <p14:tracePt t="293419" x="5429250" y="2463800"/>
          <p14:tracePt t="293428" x="5429250" y="2455863"/>
          <p14:tracePt t="293436" x="5437188" y="2447925"/>
          <p14:tracePt t="293444" x="5445125" y="2439988"/>
          <p14:tracePt t="293452" x="5453063" y="2432050"/>
          <p14:tracePt t="293460" x="5461000" y="2416175"/>
          <p14:tracePt t="293467" x="5468938" y="2400300"/>
          <p14:tracePt t="293475" x="5476875" y="2384425"/>
          <p14:tracePt t="293484" x="5484813" y="2368550"/>
          <p14:tracePt t="293491" x="5500688" y="2352675"/>
          <p14:tracePt t="293500" x="5508625" y="2336800"/>
          <p14:tracePt t="293507" x="5516563" y="2320925"/>
          <p14:tracePt t="293515" x="5516563" y="2312988"/>
          <p14:tracePt t="293524" x="5524500" y="2305050"/>
          <p14:tracePt t="293532" x="5524500" y="2297113"/>
          <p14:tracePt t="293540" x="5532438" y="2297113"/>
          <p14:tracePt t="293556" x="5532438" y="2289175"/>
          <p14:tracePt t="293571" x="5540375" y="2281238"/>
          <p14:tracePt t="293580" x="5548313" y="2281238"/>
          <p14:tracePt t="293588" x="5564188" y="2281238"/>
          <p14:tracePt t="293604" x="5572125" y="2273300"/>
          <p14:tracePt t="293612" x="5580063" y="2265363"/>
          <p14:tracePt t="293619" x="5588000" y="2265363"/>
          <p14:tracePt t="293635" x="5603875" y="2265363"/>
          <p14:tracePt t="293643" x="5611813" y="2257425"/>
          <p14:tracePt t="293652" x="5627688" y="2249488"/>
          <p14:tracePt t="293659" x="5643563" y="2241550"/>
          <p14:tracePt t="293670" x="5659438" y="2241550"/>
          <p14:tracePt t="293675" x="5676900" y="2241550"/>
          <p14:tracePt t="293683" x="5700713" y="2233613"/>
          <p14:tracePt t="293691" x="5716588" y="2233613"/>
          <p14:tracePt t="293699" x="5740400" y="2233613"/>
          <p14:tracePt t="293707" x="5756275" y="2233613"/>
          <p14:tracePt t="293716" x="5780088" y="2233613"/>
          <p14:tracePt t="293723" x="5795963" y="2233613"/>
          <p14:tracePt t="293731" x="5803900" y="2233613"/>
          <p14:tracePt t="293739" x="5819775" y="2233613"/>
          <p14:tracePt t="293747" x="5827713" y="2233613"/>
          <p14:tracePt t="293755" x="5843588" y="2233613"/>
          <p14:tracePt t="293763" x="5851525" y="2233613"/>
          <p14:tracePt t="293771" x="5867400" y="2233613"/>
          <p14:tracePt t="293779" x="5883275" y="2233613"/>
          <p14:tracePt t="293788" x="5907088" y="2233613"/>
          <p14:tracePt t="293797" x="5922963" y="2233613"/>
          <p14:tracePt t="293803" x="5938838" y="2233613"/>
          <p14:tracePt t="293811" x="5954713" y="2233613"/>
          <p14:tracePt t="293819" x="5978525" y="2233613"/>
          <p14:tracePt t="293827" x="5986463" y="2233613"/>
          <p14:tracePt t="293836" x="6002338" y="2233613"/>
          <p14:tracePt t="293844" x="6010275" y="2233613"/>
          <p14:tracePt t="293852" x="6018213" y="2233613"/>
          <p14:tracePt t="293859" x="6026150" y="2233613"/>
          <p14:tracePt t="293867" x="6034088" y="2241550"/>
          <p14:tracePt t="293876" x="6051550" y="2241550"/>
          <p14:tracePt t="293884" x="6059488" y="2249488"/>
          <p14:tracePt t="293891" x="6075363" y="2257425"/>
          <p14:tracePt t="293899" x="6091238" y="2265363"/>
          <p14:tracePt t="293908" x="6099175" y="2273300"/>
          <p14:tracePt t="293916" x="6122988" y="2281238"/>
          <p14:tracePt t="293923" x="6154738" y="2281238"/>
          <p14:tracePt t="293931" x="6162675" y="2281238"/>
          <p14:tracePt t="293939" x="6170613" y="2297113"/>
          <p14:tracePt t="293948" x="6186488" y="2297113"/>
          <p14:tracePt t="293955" x="6194425" y="2305050"/>
          <p14:tracePt t="293964" x="6202363" y="2320925"/>
          <p14:tracePt t="293971" x="6210300" y="2336800"/>
          <p14:tracePt t="293979" x="6226175" y="2344738"/>
          <p14:tracePt t="293988" x="6234113" y="2360613"/>
          <p14:tracePt t="293996" x="6242050" y="2376488"/>
          <p14:tracePt t="294004" x="6257925" y="2400300"/>
          <p14:tracePt t="294011" x="6265863" y="2416175"/>
          <p14:tracePt t="294019" x="6273800" y="2439988"/>
          <p14:tracePt t="294027" x="6273800" y="2455863"/>
          <p14:tracePt t="294036" x="6281738" y="2471738"/>
          <p14:tracePt t="294043" x="6289675" y="2487613"/>
          <p14:tracePt t="294053" x="6297613" y="2511425"/>
          <p14:tracePt t="294060" x="6297613" y="2527300"/>
          <p14:tracePt t="294067" x="6305550" y="2535238"/>
          <p14:tracePt t="294075" x="6313488" y="2543175"/>
          <p14:tracePt t="294084" x="6313488" y="2551113"/>
          <p14:tracePt t="294091" x="6313488" y="2559050"/>
          <p14:tracePt t="294103" x="6321425" y="2566988"/>
          <p14:tracePt t="294115" x="6321425" y="2576513"/>
          <p14:tracePt t="294131" x="6321425" y="2584450"/>
          <p14:tracePt t="294139" x="6321425" y="2592388"/>
          <p14:tracePt t="294148" x="6321425" y="2608263"/>
          <p14:tracePt t="294155" x="6321425" y="2616200"/>
          <p14:tracePt t="294163" x="6321425" y="2632075"/>
          <p14:tracePt t="294171" x="6321425" y="2640013"/>
          <p14:tracePt t="294180" x="6321425" y="2647950"/>
          <p14:tracePt t="294188" x="6321425" y="2663825"/>
          <p14:tracePt t="294196" x="6321425" y="2671763"/>
          <p14:tracePt t="294203" x="6321425" y="2679700"/>
          <p14:tracePt t="294211" x="6321425" y="2687638"/>
          <p14:tracePt t="294219" x="6321425" y="2703513"/>
          <p14:tracePt t="294227" x="6321425" y="2719388"/>
          <p14:tracePt t="294236" x="6321425" y="2727325"/>
          <p14:tracePt t="294243" x="6321425" y="2743200"/>
          <p14:tracePt t="294252" x="6313488" y="2751138"/>
          <p14:tracePt t="294259" x="6305550" y="2774950"/>
          <p14:tracePt t="294268" x="6305550" y="2782888"/>
          <p14:tracePt t="294275" x="6297613" y="2790825"/>
          <p14:tracePt t="294283" x="6297613" y="2798763"/>
          <p14:tracePt t="294291" x="6289675" y="2806700"/>
          <p14:tracePt t="294299" x="6281738" y="2814638"/>
          <p14:tracePt t="294307" x="6281738" y="2822575"/>
          <p14:tracePt t="294315" x="6273800" y="2830513"/>
          <p14:tracePt t="294323" x="6265863" y="2838450"/>
          <p14:tracePt t="294331" x="6257925" y="2846388"/>
          <p14:tracePt t="294339" x="6249988" y="2862263"/>
          <p14:tracePt t="294347" x="6242050" y="2878138"/>
          <p14:tracePt t="294355" x="6226175" y="2894013"/>
          <p14:tracePt t="294363" x="6226175" y="2901950"/>
          <p14:tracePt t="294371" x="6210300" y="2909888"/>
          <p14:tracePt t="294379" x="6194425" y="2927350"/>
          <p14:tracePt t="294387" x="6186488" y="2935288"/>
          <p14:tracePt t="294395" x="6170613" y="2943225"/>
          <p14:tracePt t="294404" x="6154738" y="2951163"/>
          <p14:tracePt t="294411" x="6138863" y="2959100"/>
          <p14:tracePt t="294419" x="6130925" y="2967038"/>
          <p14:tracePt t="294427" x="6107113" y="2974975"/>
          <p14:tracePt t="294435" x="6083300" y="2982913"/>
          <p14:tracePt t="294443" x="6067425" y="2998788"/>
          <p14:tracePt t="294452" x="6043613" y="2998788"/>
          <p14:tracePt t="294459" x="6026150" y="3006725"/>
          <p14:tracePt t="294467" x="6002338" y="3014663"/>
          <p14:tracePt t="294475" x="5978525" y="3022600"/>
          <p14:tracePt t="294484" x="5946775" y="3022600"/>
          <p14:tracePt t="294491" x="5922963" y="3022600"/>
          <p14:tracePt t="294499" x="5891213" y="3022600"/>
          <p14:tracePt t="294507" x="5851525" y="3022600"/>
          <p14:tracePt t="294515" x="5811838" y="3022600"/>
          <p14:tracePt t="294524" x="5756275" y="3022600"/>
          <p14:tracePt t="294531" x="5700713" y="3022600"/>
          <p14:tracePt t="294540" x="5643563" y="3022600"/>
          <p14:tracePt t="294547" x="5595938" y="3022600"/>
          <p14:tracePt t="294556" x="5564188" y="3014663"/>
          <p14:tracePt t="294563" x="5524500" y="3014663"/>
          <p14:tracePt t="294571" x="5492750" y="3014663"/>
          <p14:tracePt t="294579" x="5468938" y="3006725"/>
          <p14:tracePt t="294587" x="5437188" y="2998788"/>
          <p14:tracePt t="294596" x="5413375" y="2982913"/>
          <p14:tracePt t="294604" x="5389563" y="2967038"/>
          <p14:tracePt t="294612" x="5365750" y="2943225"/>
          <p14:tracePt t="294620" x="5341938" y="2919413"/>
          <p14:tracePt t="294627" x="5300663" y="2894013"/>
          <p14:tracePt t="294636" x="5276850" y="2870200"/>
          <p14:tracePt t="294643" x="5245100" y="2846388"/>
          <p14:tracePt t="294652" x="5229225" y="2822575"/>
          <p14:tracePt t="294659" x="5213350" y="2798763"/>
          <p14:tracePt t="294667" x="5205413" y="2774950"/>
          <p14:tracePt t="294676" x="5197475" y="2751138"/>
          <p14:tracePt t="294683" x="5197475" y="2719388"/>
          <p14:tracePt t="294692" x="5189538" y="2687638"/>
          <p14:tracePt t="294700" x="5189538" y="2655888"/>
          <p14:tracePt t="294707" x="5189538" y="2616200"/>
          <p14:tracePt t="294715" x="5197475" y="2584450"/>
          <p14:tracePt t="294723" x="5213350" y="2543175"/>
          <p14:tracePt t="294731" x="5221288" y="2511425"/>
          <p14:tracePt t="294739" x="5229225" y="2479675"/>
          <p14:tracePt t="294748" x="5245100" y="2447925"/>
          <p14:tracePt t="294756" x="5260975" y="2416175"/>
          <p14:tracePt t="294764" x="5284788" y="2384425"/>
          <p14:tracePt t="294772" x="5326063" y="2344738"/>
          <p14:tracePt t="294779" x="5349875" y="2328863"/>
          <p14:tracePt t="294787" x="5389563" y="2305050"/>
          <p14:tracePt t="294796" x="5429250" y="2281238"/>
          <p14:tracePt t="294803" x="5468938" y="2249488"/>
          <p14:tracePt t="294811" x="5508625" y="2233613"/>
          <p14:tracePt t="294819" x="5580063" y="2208213"/>
          <p14:tracePt t="294827" x="5643563" y="2184400"/>
          <p14:tracePt t="294835" x="5716588" y="2160588"/>
          <p14:tracePt t="294843" x="5788025" y="2144713"/>
          <p14:tracePt t="294853" x="5851525" y="2136775"/>
          <p14:tracePt t="294859" x="5915025" y="2128838"/>
          <p14:tracePt t="294867" x="5978525" y="2128838"/>
          <p14:tracePt t="294876" x="6043613" y="2128838"/>
          <p14:tracePt t="294883" x="6107113" y="2128838"/>
          <p14:tracePt t="294892" x="6170613" y="2160588"/>
          <p14:tracePt t="294900" x="6234113" y="2184400"/>
          <p14:tracePt t="294907" x="6297613" y="2208213"/>
          <p14:tracePt t="294915" x="6353175" y="2233613"/>
          <p14:tracePt t="294924" x="6402388" y="2249488"/>
          <p14:tracePt t="294932" x="6457950" y="2265363"/>
          <p14:tracePt t="294940" x="6481763" y="2297113"/>
          <p14:tracePt t="294948" x="6497638" y="2344738"/>
          <p14:tracePt t="294956" x="6505575" y="2400300"/>
          <p14:tracePt t="294963" x="6505575" y="2463800"/>
          <p14:tracePt t="294972" x="6505575" y="2535238"/>
          <p14:tracePt t="294980" x="6489700" y="2600325"/>
          <p14:tracePt t="294988" x="6473825" y="2671763"/>
          <p14:tracePt t="294996" x="6450013" y="2735263"/>
          <p14:tracePt t="295004" x="6402388" y="2798763"/>
          <p14:tracePt t="295012" x="6353175" y="2854325"/>
          <p14:tracePt t="295019" x="6297613" y="2886075"/>
          <p14:tracePt t="295028" x="6226175" y="2919413"/>
          <p14:tracePt t="295036" x="6154738" y="2943225"/>
          <p14:tracePt t="295046" x="6122988" y="2967038"/>
          <p14:tracePt t="295052" x="6075363" y="2967038"/>
          <p14:tracePt t="295060" x="6018213" y="2967038"/>
          <p14:tracePt t="295068" x="5970588" y="2967038"/>
          <p14:tracePt t="295076" x="5930900" y="2967038"/>
          <p14:tracePt t="295084" x="5883275" y="2959100"/>
          <p14:tracePt t="295091" x="5843588" y="2935288"/>
          <p14:tracePt t="295103" x="5811838" y="2909888"/>
          <p14:tracePt t="295107" x="5772150" y="2894013"/>
          <p14:tracePt t="295116" x="5748338" y="2870200"/>
          <p14:tracePt t="295123" x="5740400" y="2846388"/>
          <p14:tracePt t="295131" x="5724525" y="2822575"/>
          <p14:tracePt t="295139" x="5708650" y="2798763"/>
          <p14:tracePt t="295147" x="5692775" y="2774950"/>
          <p14:tracePt t="295155" x="5692775" y="2759075"/>
          <p14:tracePt t="295163" x="5676900" y="2735263"/>
          <p14:tracePt t="295171" x="5676900" y="2719388"/>
          <p14:tracePt t="295179" x="5676900" y="2703513"/>
          <p14:tracePt t="295187" x="5667375" y="2687638"/>
          <p14:tracePt t="295195" x="5667375" y="2679700"/>
          <p14:tracePt t="295203" x="5667375" y="2671763"/>
          <p14:tracePt t="295211" x="5667375" y="2663825"/>
          <p14:tracePt t="295220" x="5667375" y="2655888"/>
          <p14:tracePt t="295236" x="5667375" y="2647950"/>
          <p14:tracePt t="295259" x="5667375" y="2640013"/>
          <p14:tracePt t="295275" x="5676900" y="2632075"/>
          <p14:tracePt t="295283" x="5676900" y="2616200"/>
          <p14:tracePt t="295292" x="5684838" y="2608263"/>
          <p14:tracePt t="295300" x="5700713" y="2592388"/>
          <p14:tracePt t="295307" x="5716588" y="2576513"/>
          <p14:tracePt t="295315" x="5724525" y="2566988"/>
          <p14:tracePt t="295339" x="5732463" y="2559050"/>
          <p14:tracePt t="295419" x="5732463" y="2566988"/>
          <p14:tracePt t="295435" x="5732463" y="2576513"/>
          <p14:tracePt t="295443" x="5708650" y="2576513"/>
          <p14:tracePt t="295451" x="5692775" y="2584450"/>
          <p14:tracePt t="295459" x="5676900" y="2584450"/>
          <p14:tracePt t="295467" x="5659438" y="2592388"/>
          <p14:tracePt t="295475" x="5643563" y="2592388"/>
          <p14:tracePt t="295483" x="5635625" y="2600325"/>
          <p14:tracePt t="295492" x="5619750" y="2600325"/>
          <p14:tracePt t="295500" x="5611813" y="2600325"/>
          <p14:tracePt t="295508" x="5595938" y="2600325"/>
          <p14:tracePt t="295515" x="5588000" y="2600325"/>
          <p14:tracePt t="295532" x="5580063" y="2600325"/>
          <p14:tracePt t="295540" x="5572125" y="2600325"/>
          <p14:tracePt t="295548" x="5572125" y="2584450"/>
          <p14:tracePt t="295555" x="5564188" y="2566988"/>
          <p14:tracePt t="295563" x="5556250" y="2551113"/>
          <p14:tracePt t="295571" x="5548313" y="2527300"/>
          <p14:tracePt t="295579" x="5540375" y="2503488"/>
          <p14:tracePt t="295587" x="5532438" y="2487613"/>
          <p14:tracePt t="295595" x="5524500" y="2471738"/>
          <p14:tracePt t="295603" x="5524500" y="2447925"/>
          <p14:tracePt t="295611" x="5524500" y="2424113"/>
          <p14:tracePt t="295619" x="5524500" y="2408238"/>
          <p14:tracePt t="295627" x="5524500" y="2392363"/>
          <p14:tracePt t="295636" x="5524500" y="2384425"/>
          <p14:tracePt t="295643" x="5524500" y="2376488"/>
          <p14:tracePt t="295652" x="5524500" y="2368550"/>
          <p14:tracePt t="295659" x="5524500" y="2360613"/>
          <p14:tracePt t="295668" x="5532438" y="2360613"/>
          <p14:tracePt t="295675" x="5540375" y="2352675"/>
          <p14:tracePt t="295683" x="5548313" y="2344738"/>
          <p14:tracePt t="295692" x="5556250" y="2336800"/>
          <p14:tracePt t="295707" x="5572125" y="2336800"/>
          <p14:tracePt t="295716" x="5580063" y="2328863"/>
          <p14:tracePt t="295724" x="5595938" y="2320925"/>
          <p14:tracePt t="295731" x="5611813" y="2320925"/>
          <p14:tracePt t="295739" x="5627688" y="2312988"/>
          <p14:tracePt t="295747" x="5635625" y="2305050"/>
          <p14:tracePt t="295755" x="5651500" y="2297113"/>
          <p14:tracePt t="295764" x="5659438" y="2297113"/>
          <p14:tracePt t="295771" x="5684838" y="2289175"/>
          <p14:tracePt t="295779" x="5692775" y="2289175"/>
          <p14:tracePt t="295789" x="5700713" y="2289175"/>
          <p14:tracePt t="295795" x="5716588" y="2289175"/>
          <p14:tracePt t="295803" x="5732463" y="2289175"/>
          <p14:tracePt t="295811" x="5748338" y="2289175"/>
          <p14:tracePt t="295820" x="5764213" y="2289175"/>
          <p14:tracePt t="295827" x="5772150" y="2289175"/>
          <p14:tracePt t="295835" x="5788025" y="2289175"/>
          <p14:tracePt t="295843" x="5803900" y="2289175"/>
          <p14:tracePt t="295853" x="5819775" y="2289175"/>
          <p14:tracePt t="295859" x="5827713" y="2289175"/>
          <p14:tracePt t="295867" x="5835650" y="2289175"/>
          <p14:tracePt t="295875" x="5835650" y="2297113"/>
          <p14:tracePt t="295883" x="5843588" y="2297113"/>
          <p14:tracePt t="295891" x="5859463" y="2297113"/>
          <p14:tracePt t="295899" x="5859463" y="2305050"/>
          <p14:tracePt t="295907" x="5867400" y="2305050"/>
          <p14:tracePt t="295916" x="5875338" y="2312988"/>
          <p14:tracePt t="295924" x="5883275" y="2320925"/>
          <p14:tracePt t="295932" x="5891213" y="2320925"/>
          <p14:tracePt t="295940" x="5899150" y="2328863"/>
          <p14:tracePt t="295947" x="5899150" y="2336800"/>
          <p14:tracePt t="295955" x="5907088" y="2336800"/>
          <p14:tracePt t="295964" x="5915025" y="2352675"/>
          <p14:tracePt t="295971" x="5915025" y="2360613"/>
          <p14:tracePt t="295979" x="5922963" y="2368550"/>
          <p14:tracePt t="295988" x="5930900" y="2376488"/>
          <p14:tracePt t="295995" x="5930900" y="2384425"/>
          <p14:tracePt t="296003" x="5938838" y="2408238"/>
          <p14:tracePt t="296011" x="5946775" y="2416175"/>
          <p14:tracePt t="296019" x="5946775" y="2432050"/>
          <p14:tracePt t="296028" x="5946775" y="2439988"/>
          <p14:tracePt t="296037" x="5954713" y="2455863"/>
          <p14:tracePt t="296044" x="5954713" y="2463800"/>
          <p14:tracePt t="296052" x="5962650" y="2479675"/>
          <p14:tracePt t="296060" x="5962650" y="2487613"/>
          <p14:tracePt t="296069" x="5962650" y="2503488"/>
          <p14:tracePt t="296076" x="5962650" y="2511425"/>
          <p14:tracePt t="296084" x="5962650" y="2519363"/>
          <p14:tracePt t="296091" x="5962650" y="2535238"/>
          <p14:tracePt t="296103" x="5962650" y="2543175"/>
          <p14:tracePt t="296108" x="5962650" y="2559050"/>
          <p14:tracePt t="296116" x="5954713" y="2566988"/>
          <p14:tracePt t="296123" x="5946775" y="2576513"/>
          <p14:tracePt t="296131" x="5938838" y="2584450"/>
          <p14:tracePt t="296148" x="5930900" y="2592388"/>
          <p14:tracePt t="296156" x="5922963" y="2600325"/>
          <p14:tracePt t="296163" x="5915025" y="2608263"/>
          <p14:tracePt t="296171" x="5907088" y="2608263"/>
          <p14:tracePt t="296179" x="5899150" y="2616200"/>
          <p14:tracePt t="296188" x="5883275" y="2624138"/>
          <p14:tracePt t="296195" x="5875338" y="2624138"/>
          <p14:tracePt t="296204" x="5867400" y="2624138"/>
          <p14:tracePt t="296211" x="5851525" y="2632075"/>
          <p14:tracePt t="296220" x="5835650" y="2632075"/>
          <p14:tracePt t="296227" x="5827713" y="2640013"/>
          <p14:tracePt t="296236" x="5811838" y="2640013"/>
          <p14:tracePt t="296243" x="5803900" y="2640013"/>
          <p14:tracePt t="296252" x="5795963" y="2640013"/>
          <p14:tracePt t="296259" x="5780088" y="2640013"/>
          <p14:tracePt t="296267" x="5772150" y="2640013"/>
          <p14:tracePt t="296275" x="5764213" y="2640013"/>
          <p14:tracePt t="296285" x="5756275" y="2640013"/>
          <p14:tracePt t="296291" x="5748338" y="2640013"/>
          <p14:tracePt t="296299" x="5740400" y="2640013"/>
          <p14:tracePt t="296307" x="5724525" y="2640013"/>
          <p14:tracePt t="296315" x="5716588" y="2640013"/>
          <p14:tracePt t="296339" x="5708650" y="2640013"/>
          <p14:tracePt t="296347" x="5708650" y="2632075"/>
          <p14:tracePt t="296355" x="5700713" y="2624138"/>
          <p14:tracePt t="296364" x="5692775" y="2616200"/>
          <p14:tracePt t="296371" x="5684838" y="2608263"/>
          <p14:tracePt t="296379" x="5676900" y="2592388"/>
          <p14:tracePt t="296387" x="5667375" y="2584450"/>
          <p14:tracePt t="296396" x="5659438" y="2566988"/>
          <p14:tracePt t="296405" x="5659438" y="2559050"/>
          <p14:tracePt t="296411" x="5651500" y="2551113"/>
          <p14:tracePt t="296419" x="5651500" y="2543175"/>
          <p14:tracePt t="296427" x="5643563" y="2535238"/>
          <p14:tracePt t="296436" x="5635625" y="2527300"/>
          <p14:tracePt t="296443" x="5635625" y="2519363"/>
          <p14:tracePt t="296452" x="5635625" y="2503488"/>
          <p14:tracePt t="296459" x="5627688" y="2495550"/>
          <p14:tracePt t="296468" x="5627688" y="2479675"/>
          <p14:tracePt t="296475" x="5619750" y="2463800"/>
          <p14:tracePt t="296483" x="5619750" y="2447925"/>
          <p14:tracePt t="296491" x="5619750" y="2439988"/>
          <p14:tracePt t="296499" x="5619750" y="2424113"/>
          <p14:tracePt t="296508" x="5619750" y="2408238"/>
          <p14:tracePt t="296515" x="5619750" y="2392363"/>
          <p14:tracePt t="296523" x="5619750" y="2376488"/>
          <p14:tracePt t="296531" x="5619750" y="2360613"/>
          <p14:tracePt t="296539" x="5627688" y="2352675"/>
          <p14:tracePt t="296547" x="5643563" y="2336800"/>
          <p14:tracePt t="296555" x="5659438" y="2320925"/>
          <p14:tracePt t="296563" x="5676900" y="2312988"/>
          <p14:tracePt t="296572" x="5692775" y="2305050"/>
          <p14:tracePt t="296580" x="5716588" y="2289175"/>
          <p14:tracePt t="296587" x="5732463" y="2281238"/>
          <p14:tracePt t="296595" x="5756275" y="2281238"/>
          <p14:tracePt t="296603" x="5772150" y="2273300"/>
          <p14:tracePt t="296611" x="5788025" y="2273300"/>
          <p14:tracePt t="296619" x="5803900" y="2273300"/>
          <p14:tracePt t="296627" x="5811838" y="2273300"/>
          <p14:tracePt t="296636" x="5827713" y="2273300"/>
          <p14:tracePt t="296643" x="5843588" y="2273300"/>
          <p14:tracePt t="296653" x="5851525" y="2273300"/>
          <p14:tracePt t="296659" x="5859463" y="2273300"/>
          <p14:tracePt t="296667" x="5875338" y="2273300"/>
          <p14:tracePt t="296675" x="5883275" y="2273300"/>
          <p14:tracePt t="296683" x="5899150" y="2273300"/>
          <p14:tracePt t="296691" x="5907088" y="2273300"/>
          <p14:tracePt t="296707" x="5922963" y="2281238"/>
          <p14:tracePt t="296715" x="5938838" y="2289175"/>
          <p14:tracePt t="296723" x="5946775" y="2297113"/>
          <p14:tracePt t="296731" x="5962650" y="2312988"/>
          <p14:tracePt t="296739" x="5986463" y="2320925"/>
          <p14:tracePt t="296747" x="5994400" y="2336800"/>
          <p14:tracePt t="296755" x="6010275" y="2344738"/>
          <p14:tracePt t="296763" x="6026150" y="2352675"/>
          <p14:tracePt t="296771" x="6034088" y="2360613"/>
          <p14:tracePt t="296779" x="6043613" y="2368550"/>
          <p14:tracePt t="296787" x="6043613" y="2384425"/>
          <p14:tracePt t="296795" x="6051550" y="2392363"/>
          <p14:tracePt t="296803" x="6051550" y="2400300"/>
          <p14:tracePt t="296811" x="6059488" y="2424113"/>
          <p14:tracePt t="296819" x="6059488" y="2432050"/>
          <p14:tracePt t="296827" x="6067425" y="2447925"/>
          <p14:tracePt t="296835" x="6067425" y="2463800"/>
          <p14:tracePt t="296843" x="6067425" y="2479675"/>
          <p14:tracePt t="296853" x="6067425" y="2495550"/>
          <p14:tracePt t="296859" x="6067425" y="2519363"/>
          <p14:tracePt t="296867" x="6067425" y="2535238"/>
          <p14:tracePt t="296875" x="6043613" y="2551113"/>
          <p14:tracePt t="296883" x="6034088" y="2566988"/>
          <p14:tracePt t="296891" x="6018213" y="2584450"/>
          <p14:tracePt t="296900" x="5994400" y="2592388"/>
          <p14:tracePt t="296907" x="5970588" y="2600325"/>
          <p14:tracePt t="296915" x="5938838" y="2608263"/>
          <p14:tracePt t="296923" x="5907088" y="2616200"/>
          <p14:tracePt t="296931" x="5883275" y="2632075"/>
          <p14:tracePt t="296939" x="5867400" y="2640013"/>
          <p14:tracePt t="296947" x="5827713" y="2647950"/>
          <p14:tracePt t="296955" x="5795963" y="2647950"/>
          <p14:tracePt t="296963" x="5772150" y="2647950"/>
          <p14:tracePt t="296971" x="5748338" y="2647950"/>
          <p14:tracePt t="296979" x="5724525" y="2647950"/>
          <p14:tracePt t="296988" x="5700713" y="2647950"/>
          <p14:tracePt t="296995" x="5692775" y="2647950"/>
          <p14:tracePt t="297003" x="5684838" y="2647950"/>
          <p14:tracePt t="297012" x="5676900" y="2632075"/>
          <p14:tracePt t="297019" x="5667375" y="2632075"/>
          <p14:tracePt t="297027" x="5651500" y="2616200"/>
          <p14:tracePt t="297036" x="5643563" y="2600325"/>
          <p14:tracePt t="297043" x="5635625" y="2576513"/>
          <p14:tracePt t="297052" x="5627688" y="2551113"/>
          <p14:tracePt t="297059" x="5611813" y="2535238"/>
          <p14:tracePt t="297067" x="5603875" y="2511425"/>
          <p14:tracePt t="297075" x="5595938" y="2495550"/>
          <p14:tracePt t="297083" x="5595938" y="2479675"/>
          <p14:tracePt t="297092" x="5595938" y="2471738"/>
          <p14:tracePt t="297103" x="5595938" y="2455863"/>
          <p14:tracePt t="297107" x="5595938" y="2447925"/>
          <p14:tracePt t="297115" x="5595938" y="2439988"/>
          <p14:tracePt t="297123" x="5595938" y="2432050"/>
          <p14:tracePt t="297131" x="5595938" y="2424113"/>
          <p14:tracePt t="297139" x="5619750" y="2416175"/>
          <p14:tracePt t="297147" x="5635625" y="2408238"/>
          <p14:tracePt t="297155" x="5659438" y="2392363"/>
          <p14:tracePt t="297163" x="5684838" y="2384425"/>
          <p14:tracePt t="297171" x="5724525" y="2376488"/>
          <p14:tracePt t="297179" x="5756275" y="2368550"/>
          <p14:tracePt t="297187" x="5788025" y="2352675"/>
          <p14:tracePt t="297195" x="5819775" y="2352675"/>
          <p14:tracePt t="297203" x="5859463" y="2352675"/>
          <p14:tracePt t="297211" x="5891213" y="2352675"/>
          <p14:tracePt t="297219" x="5915025" y="2352675"/>
          <p14:tracePt t="297227" x="5930900" y="2352675"/>
          <p14:tracePt t="297236" x="5938838" y="2352675"/>
          <p14:tracePt t="297243" x="5946775" y="2352675"/>
          <p14:tracePt t="297267" x="5954713" y="2360613"/>
          <p14:tracePt t="297275" x="5962650" y="2368550"/>
          <p14:tracePt t="297283" x="5962650" y="2384425"/>
          <p14:tracePt t="297291" x="5970588" y="2400300"/>
          <p14:tracePt t="297299" x="5978525" y="2416175"/>
          <p14:tracePt t="297307" x="5986463" y="2439988"/>
          <p14:tracePt t="297315" x="5986463" y="2455863"/>
          <p14:tracePt t="297323" x="5986463" y="2471738"/>
          <p14:tracePt t="297331" x="5986463" y="2487613"/>
          <p14:tracePt t="297339" x="5986463" y="2511425"/>
          <p14:tracePt t="297347" x="5986463" y="2527300"/>
          <p14:tracePt t="297355" x="5986463" y="2543175"/>
          <p14:tracePt t="297363" x="5962650" y="2566988"/>
          <p14:tracePt t="297371" x="5946775" y="2592388"/>
          <p14:tracePt t="297379" x="5922963" y="2616200"/>
          <p14:tracePt t="297387" x="5891213" y="2632075"/>
          <p14:tracePt t="297395" x="5859463" y="2655888"/>
          <p14:tracePt t="297403" x="5827713" y="2663825"/>
          <p14:tracePt t="297411" x="5788025" y="2679700"/>
          <p14:tracePt t="297419" x="5748338" y="2687638"/>
          <p14:tracePt t="297427" x="5708650" y="2703513"/>
          <p14:tracePt t="297435" x="5667375" y="2711450"/>
          <p14:tracePt t="297444" x="5635625" y="2711450"/>
          <p14:tracePt t="297452" x="5611813" y="2711450"/>
          <p14:tracePt t="297460" x="5595938" y="2711450"/>
          <p14:tracePt t="297469" x="5588000" y="2711450"/>
          <p14:tracePt t="297475" x="5580063" y="2711450"/>
          <p14:tracePt t="297483" x="5572125" y="2711450"/>
          <p14:tracePt t="297491" x="5556250" y="2695575"/>
          <p14:tracePt t="297501" x="5548313" y="2687638"/>
          <p14:tracePt t="297507" x="5532438" y="2679700"/>
          <p14:tracePt t="297515" x="5524500" y="2663825"/>
          <p14:tracePt t="297523" x="5516563" y="2640013"/>
          <p14:tracePt t="297531" x="5508625" y="2616200"/>
          <p14:tracePt t="297539" x="5500688" y="2592388"/>
          <p14:tracePt t="297547" x="5492750" y="2566988"/>
          <p14:tracePt t="297555" x="5492750" y="2535238"/>
          <p14:tracePt t="297563" x="5492750" y="2519363"/>
          <p14:tracePt t="297571" x="5492750" y="2495550"/>
          <p14:tracePt t="297579" x="5492750" y="2471738"/>
          <p14:tracePt t="297587" x="5500688" y="2455863"/>
          <p14:tracePt t="297595" x="5516563" y="2432050"/>
          <p14:tracePt t="297603" x="5532438" y="2416175"/>
          <p14:tracePt t="297611" x="5556250" y="2392363"/>
          <p14:tracePt t="297619" x="5580063" y="2384425"/>
          <p14:tracePt t="297627" x="5603875" y="2368550"/>
          <p14:tracePt t="297636" x="5627688" y="2352675"/>
          <p14:tracePt t="297643" x="5659438" y="2336800"/>
          <p14:tracePt t="297653" x="5700713" y="2328863"/>
          <p14:tracePt t="297659" x="5732463" y="2328863"/>
          <p14:tracePt t="297667" x="5772150" y="2328863"/>
          <p14:tracePt t="297675" x="5811838" y="2328863"/>
          <p14:tracePt t="297683" x="5843588" y="2328863"/>
          <p14:tracePt t="297691" x="5875338" y="2328863"/>
          <p14:tracePt t="297699" x="5907088" y="2328863"/>
          <p14:tracePt t="297707" x="5930900" y="2328863"/>
          <p14:tracePt t="297715" x="5946775" y="2328863"/>
          <p14:tracePt t="297723" x="5954713" y="2336800"/>
          <p14:tracePt t="297732" x="5962650" y="2344738"/>
          <p14:tracePt t="297740" x="5970588" y="2368550"/>
          <p14:tracePt t="297748" x="5978525" y="2384425"/>
          <p14:tracePt t="297756" x="5986463" y="2408238"/>
          <p14:tracePt t="297764" x="5994400" y="2432050"/>
          <p14:tracePt t="297772" x="5994400" y="2447925"/>
          <p14:tracePt t="297780" x="5994400" y="2487613"/>
          <p14:tracePt t="297788" x="5994400" y="2511425"/>
          <p14:tracePt t="297795" x="5994400" y="2535238"/>
          <p14:tracePt t="297804" x="5994400" y="2551113"/>
          <p14:tracePt t="297812" x="5986463" y="2566988"/>
          <p14:tracePt t="297819" x="5970588" y="2592388"/>
          <p14:tracePt t="297827" x="5954713" y="2608263"/>
          <p14:tracePt t="297836" x="5938838" y="2624138"/>
          <p14:tracePt t="297843" x="5922963" y="2640013"/>
          <p14:tracePt t="297853" x="5907088" y="2647950"/>
          <p14:tracePt t="297860" x="5891213" y="2655888"/>
          <p14:tracePt t="297868" x="5867400" y="2663825"/>
          <p14:tracePt t="297876" x="5851525" y="2663825"/>
          <p14:tracePt t="297884" x="5827713" y="2671763"/>
          <p14:tracePt t="297892" x="5803900" y="2671763"/>
          <p14:tracePt t="297901" x="5780088" y="2671763"/>
          <p14:tracePt t="297907" x="5756275" y="2671763"/>
          <p14:tracePt t="297915" x="5732463" y="2671763"/>
          <p14:tracePt t="297923" x="5724525" y="2671763"/>
          <p14:tracePt t="297931" x="5700713" y="2655888"/>
          <p14:tracePt t="297939" x="5676900" y="2640013"/>
          <p14:tracePt t="297947" x="5667375" y="2624138"/>
          <p14:tracePt t="297955" x="5651500" y="2608263"/>
          <p14:tracePt t="297963" x="5643563" y="2592388"/>
          <p14:tracePt t="297973" x="5627688" y="2566988"/>
          <p14:tracePt t="297980" x="5619750" y="2543175"/>
          <p14:tracePt t="297987" x="5603875" y="2527300"/>
          <p14:tracePt t="297996" x="5603875" y="2511425"/>
          <p14:tracePt t="298005" x="5595938" y="2495550"/>
          <p14:tracePt t="298011" x="5595938" y="2471738"/>
          <p14:tracePt t="298019" x="5595938" y="2455863"/>
          <p14:tracePt t="298028" x="5595938" y="2439988"/>
          <p14:tracePt t="298036" x="5595938" y="2432050"/>
          <p14:tracePt t="298043" x="5611813" y="2416175"/>
          <p14:tracePt t="298053" x="5627688" y="2400300"/>
          <p14:tracePt t="298059" x="5643563" y="2384425"/>
          <p14:tracePt t="298067" x="5659438" y="2376488"/>
          <p14:tracePt t="298075" x="5684838" y="2360613"/>
          <p14:tracePt t="298084" x="5700713" y="2352675"/>
          <p14:tracePt t="298092" x="5716588" y="2352675"/>
          <p14:tracePt t="298099" x="5732463" y="2344738"/>
          <p14:tracePt t="298115" x="5740400" y="2344738"/>
          <p14:tracePt t="298132" x="5748338" y="2344738"/>
          <p14:tracePt t="298139" x="5756275" y="2344738"/>
          <p14:tracePt t="298154" x="5764213" y="2344738"/>
          <p14:tracePt t="298155" x="5772150" y="2344738"/>
          <p14:tracePt t="298171" x="5780088" y="2344738"/>
          <p14:tracePt t="298179" x="5788025" y="2344738"/>
          <p14:tracePt t="298195" x="5795963" y="2344738"/>
          <p14:tracePt t="299044" x="5788025" y="2344738"/>
          <p14:tracePt t="299084" x="5780088" y="2344738"/>
          <p14:tracePt t="299355" x="5780088" y="2352675"/>
          <p14:tracePt t="299363" x="5772150" y="2360613"/>
          <p14:tracePt t="299371" x="5764213" y="2360613"/>
          <p14:tracePt t="299379" x="5764213" y="2368550"/>
          <p14:tracePt t="299387" x="5756275" y="2376488"/>
          <p14:tracePt t="299395" x="5748338" y="2384425"/>
          <p14:tracePt t="299404" x="5740400" y="2392363"/>
          <p14:tracePt t="299411" x="5732463" y="2400300"/>
          <p14:tracePt t="299420" x="5724525" y="2408238"/>
          <p14:tracePt t="299436" x="5716588" y="2424113"/>
          <p14:tracePt t="299443" x="5716588" y="2432050"/>
          <p14:tracePt t="299453" x="5708650" y="2439988"/>
          <p14:tracePt t="299459" x="5700713" y="2447925"/>
          <p14:tracePt t="299469" x="5700713" y="2455863"/>
          <p14:tracePt t="299475" x="5700713" y="2463800"/>
          <p14:tracePt t="299483" x="5700713" y="2471738"/>
          <p14:tracePt t="299491" x="5692775" y="2471738"/>
          <p14:tracePt t="299499" x="5692775" y="2479675"/>
          <p14:tracePt t="299507" x="5692775" y="2487613"/>
          <p14:tracePt t="299515" x="5692775" y="2495550"/>
          <p14:tracePt t="299523" x="5692775" y="2503488"/>
          <p14:tracePt t="299547" x="5692775" y="2511425"/>
          <p14:tracePt t="299563" x="5692775" y="2519363"/>
          <p14:tracePt t="299587" x="5684838" y="2519363"/>
          <p14:tracePt t="299595" x="5684838" y="2527300"/>
          <p14:tracePt t="299603" x="5684838" y="2535238"/>
          <p14:tracePt t="299611" x="5676900" y="2543175"/>
          <p14:tracePt t="299619" x="5667375" y="2559050"/>
          <p14:tracePt t="299627" x="5659438" y="2576513"/>
          <p14:tracePt t="299636" x="5659438" y="2584450"/>
          <p14:tracePt t="299643" x="5651500" y="2608263"/>
          <p14:tracePt t="299653" x="5651500" y="2624138"/>
          <p14:tracePt t="299659" x="5651500" y="2640013"/>
          <p14:tracePt t="299668" x="5651500" y="2655888"/>
          <p14:tracePt t="299675" x="5651500" y="2671763"/>
          <p14:tracePt t="299684" x="5651500" y="2687638"/>
          <p14:tracePt t="299691" x="5651500" y="2711450"/>
          <p14:tracePt t="299699" x="5651500" y="2727325"/>
          <p14:tracePt t="299708" x="5651500" y="2743200"/>
          <p14:tracePt t="299715" x="5651500" y="2767013"/>
          <p14:tracePt t="299731" x="5651500" y="2774950"/>
          <p14:tracePt t="299763" x="5643563" y="2767013"/>
          <p14:tracePt t="299771" x="5635625" y="2767013"/>
          <p14:tracePt t="299779" x="5627688" y="2767013"/>
          <p14:tracePt t="299787" x="5603875" y="2790825"/>
          <p14:tracePt t="299796" x="5572125" y="2830513"/>
          <p14:tracePt t="299804" x="5548313" y="2878138"/>
          <p14:tracePt t="299812" x="5532438" y="2935288"/>
          <p14:tracePt t="299819" x="5508625" y="3006725"/>
          <p14:tracePt t="299828" x="5476875" y="3070225"/>
          <p14:tracePt t="299836" x="5461000" y="3133725"/>
          <p14:tracePt t="299844" x="5421313" y="3197225"/>
          <p14:tracePt t="299852" x="5397500" y="3244850"/>
          <p14:tracePt t="299860" x="5357813" y="3294063"/>
          <p14:tracePt t="299868" x="5318125" y="3325813"/>
          <p14:tracePt t="299876" x="5284788" y="3341688"/>
          <p14:tracePt t="299883" x="5253038" y="3357563"/>
          <p14:tracePt t="299891" x="5229225" y="3357563"/>
          <p14:tracePt t="299900" x="5213350" y="3357563"/>
          <p14:tracePt t="299908" x="5205413" y="3357563"/>
          <p14:tracePt t="299916" x="5197475" y="3349625"/>
          <p14:tracePt t="299923" x="5181600" y="3317875"/>
          <p14:tracePt t="299931" x="5165725" y="3278188"/>
          <p14:tracePt t="299940" x="5133975" y="3236913"/>
          <p14:tracePt t="299947" x="5102225" y="3197225"/>
          <p14:tracePt t="299955" x="5070475" y="3165475"/>
          <p14:tracePt t="299963" x="5038725" y="3133725"/>
          <p14:tracePt t="299971" x="5006975" y="3086100"/>
          <p14:tracePt t="299979" x="4983163" y="3062288"/>
          <p14:tracePt t="299987" x="4951413" y="3030538"/>
          <p14:tracePt t="299996" x="4933950" y="2998788"/>
          <p14:tracePt t="300004" x="4918075" y="2967038"/>
          <p14:tracePt t="300012" x="4910138" y="2935288"/>
          <p14:tracePt t="300020" x="4894263" y="2901950"/>
          <p14:tracePt t="300027" x="4894263" y="2878138"/>
          <p14:tracePt t="300036" x="4862513" y="2838450"/>
          <p14:tracePt t="300044" x="4846638" y="2806700"/>
          <p14:tracePt t="300053" x="4830763" y="2759075"/>
          <p14:tracePt t="300059" x="4814888" y="2719388"/>
          <p14:tracePt t="300069" x="4806950" y="2671763"/>
          <p14:tracePt t="300076" x="4806950" y="2616200"/>
          <p14:tracePt t="300084" x="4806950" y="2576513"/>
          <p14:tracePt t="300091" x="4806950" y="2519363"/>
          <p14:tracePt t="300099" x="4806950" y="2471738"/>
          <p14:tracePt t="300107" x="4806950" y="2424113"/>
          <p14:tracePt t="300115" x="4806950" y="2376488"/>
          <p14:tracePt t="300123" x="4806950" y="2328863"/>
          <p14:tracePt t="300131" x="4806950" y="2289175"/>
          <p14:tracePt t="300139" x="4814888" y="2257425"/>
          <p14:tracePt t="300147" x="4830763" y="2216150"/>
          <p14:tracePt t="300155" x="4854575" y="2192338"/>
          <p14:tracePt t="300164" x="4870450" y="2152650"/>
          <p14:tracePt t="300172" x="4886325" y="2128838"/>
          <p14:tracePt t="300180" x="4918075" y="2097088"/>
          <p14:tracePt t="300188" x="4951413" y="2073275"/>
          <p14:tracePt t="300195" x="4983163" y="2057400"/>
          <p14:tracePt t="300203" x="5014913" y="2033588"/>
          <p14:tracePt t="300212" x="5046663" y="2025650"/>
          <p14:tracePt t="300219" x="5078413" y="2009775"/>
          <p14:tracePt t="300227" x="5118100" y="2001838"/>
          <p14:tracePt t="300236" x="5149850" y="1985963"/>
          <p14:tracePt t="300243" x="5189538" y="1985963"/>
          <p14:tracePt t="300252" x="5221288" y="1985963"/>
          <p14:tracePt t="300259" x="5260975" y="1985963"/>
          <p14:tracePt t="300268" x="5310188" y="1985963"/>
          <p14:tracePt t="300276" x="5373688" y="1985963"/>
          <p14:tracePt t="300284" x="5429250" y="1985963"/>
          <p14:tracePt t="300291" x="5492750" y="1985963"/>
          <p14:tracePt t="300300" x="5548313" y="1985963"/>
          <p14:tracePt t="300308" x="5603875" y="1985963"/>
          <p14:tracePt t="300315" x="5651500" y="1985963"/>
          <p14:tracePt t="300323" x="5700713" y="1985963"/>
          <p14:tracePt t="300331" x="5732463" y="1993900"/>
          <p14:tracePt t="300339" x="5772150" y="2001838"/>
          <p14:tracePt t="300347" x="5803900" y="2017713"/>
          <p14:tracePt t="300355" x="5835650" y="2033588"/>
          <p14:tracePt t="300363" x="5867400" y="2057400"/>
          <p14:tracePt t="300371" x="5907088" y="2073275"/>
          <p14:tracePt t="300379" x="5930900" y="2097088"/>
          <p14:tracePt t="300388" x="5962650" y="2112963"/>
          <p14:tracePt t="300396" x="5986463" y="2136775"/>
          <p14:tracePt t="300405" x="6002338" y="2152650"/>
          <p14:tracePt t="300412" x="6018213" y="2176463"/>
          <p14:tracePt t="300420" x="6034088" y="2208213"/>
          <p14:tracePt t="300428" x="6043613" y="2257425"/>
          <p14:tracePt t="300436" x="6059488" y="2305050"/>
          <p14:tracePt t="300444" x="6059488" y="2352675"/>
          <p14:tracePt t="300454" x="6059488" y="2408238"/>
          <p14:tracePt t="300460" x="6059488" y="2455863"/>
          <p14:tracePt t="300468" x="6043613" y="2503488"/>
          <p14:tracePt t="300476" x="6010275" y="2551113"/>
          <p14:tracePt t="300484" x="5970588" y="2600325"/>
          <p14:tracePt t="300491" x="5930900" y="2640013"/>
          <p14:tracePt t="300499" x="5883275" y="2679700"/>
          <p14:tracePt t="300508" x="5827713" y="2719388"/>
          <p14:tracePt t="300515" x="5772150" y="2751138"/>
          <p14:tracePt t="300524" x="5716588" y="2767013"/>
          <p14:tracePt t="300532" x="5667375" y="2782888"/>
          <p14:tracePt t="300540" x="5627688" y="2798763"/>
          <p14:tracePt t="300547" x="5603875" y="2806700"/>
          <p14:tracePt t="300556" x="5588000" y="2806700"/>
          <p14:tracePt t="300564" x="5580063" y="2806700"/>
          <p14:tracePt t="300588" x="5572125" y="2806700"/>
          <p14:tracePt t="300596" x="5556250" y="2814638"/>
          <p14:tracePt t="300604" x="5524500" y="2830513"/>
          <p14:tracePt t="300612" x="5468938" y="2870200"/>
          <p14:tracePt t="300619" x="5413375" y="2919413"/>
          <p14:tracePt t="300627" x="5349875" y="2967038"/>
          <p14:tracePt t="300635" x="5268913" y="3038475"/>
          <p14:tracePt t="300644" x="5197475" y="3117850"/>
          <p14:tracePt t="300653" x="5110163" y="3205163"/>
          <p14:tracePt t="300660" x="5014913" y="3302000"/>
          <p14:tracePt t="300668" x="4910138" y="3389313"/>
          <p14:tracePt t="300676" x="4806950" y="3484563"/>
          <p14:tracePt t="300684" x="4687888" y="3605213"/>
          <p14:tracePt t="300692" x="4567238" y="3724275"/>
          <p14:tracePt t="300699" x="4456113" y="3827463"/>
          <p14:tracePt t="300708" x="4344988" y="3922713"/>
          <p14:tracePt t="300716" x="4241800" y="4019550"/>
          <p14:tracePt t="300724" x="4144963" y="4114800"/>
          <p14:tracePt t="300732" x="4057650" y="4202113"/>
          <p14:tracePt t="300740" x="3994150" y="4273550"/>
          <p14:tracePt t="300748" x="3946525" y="4338638"/>
          <p14:tracePt t="300756" x="3898900" y="4386263"/>
          <p14:tracePt t="300764" x="3859213" y="4425950"/>
          <p14:tracePt t="300772" x="3817938" y="4465638"/>
          <p14:tracePt t="300780" x="3778250" y="4505325"/>
          <p14:tracePt t="300788" x="3754438" y="4545013"/>
          <p14:tracePt t="300795" x="3730625" y="4576763"/>
          <p14:tracePt t="300804" x="3714750" y="4608513"/>
          <p14:tracePt t="300812" x="3698875" y="4624388"/>
          <p14:tracePt t="300819" x="3683000" y="4641850"/>
          <p14:tracePt t="300827" x="3675063" y="4649788"/>
          <p14:tracePt t="300836" x="3659188" y="4665663"/>
          <p14:tracePt t="300844" x="3651250" y="4673600"/>
          <p14:tracePt t="300859" x="3643313" y="4681538"/>
          <p14:tracePt t="300867" x="3627438" y="4697413"/>
          <p14:tracePt t="300883" x="3611563" y="4705350"/>
          <p14:tracePt t="300891" x="3595688" y="4721225"/>
          <p14:tracePt t="300899" x="3571875" y="4745038"/>
          <p14:tracePt t="300907" x="3548063" y="4768850"/>
          <p14:tracePt t="300915" x="3524250" y="4792663"/>
          <p14:tracePt t="300923" x="3516313" y="4808538"/>
          <p14:tracePt t="300931" x="3500438" y="4832350"/>
          <p14:tracePt t="300939" x="3492500" y="4840288"/>
          <p14:tracePt t="301020" x="3484563" y="4840288"/>
          <p14:tracePt t="301028" x="3467100" y="4856163"/>
          <p14:tracePt t="301036" x="3459163" y="4864100"/>
          <p14:tracePt t="301044" x="3443288" y="4879975"/>
          <p14:tracePt t="301052" x="3435350" y="4895850"/>
          <p14:tracePt t="301061" x="3419475" y="4919663"/>
          <p14:tracePt t="301070" x="3395663" y="4935538"/>
          <p14:tracePt t="301076" x="3379788" y="4959350"/>
          <p14:tracePt t="301084" x="3363913" y="4984750"/>
          <p14:tracePt t="301092" x="3348038" y="5008563"/>
          <p14:tracePt t="301100" x="3332163" y="5032375"/>
          <p14:tracePt t="301108" x="3324225" y="5048250"/>
          <p14:tracePt t="301115" x="3308350" y="5064125"/>
          <p14:tracePt t="301180" x="3308350" y="5072063"/>
          <p14:tracePt t="301188" x="3308350" y="5080000"/>
          <p14:tracePt t="301196" x="3300413" y="5087938"/>
          <p14:tracePt t="301205" x="3300413" y="5095875"/>
          <p14:tracePt t="301212" x="3292475" y="5095875"/>
          <p14:tracePt t="301412" x="3292475" y="5087938"/>
          <p14:tracePt t="301420" x="3300413" y="5080000"/>
          <p14:tracePt t="301572" x="3308350" y="5080000"/>
          <p14:tracePt t="301763" x="3308350" y="5072063"/>
          <p14:tracePt t="301772" x="3292475" y="5048250"/>
          <p14:tracePt t="301780" x="3292475" y="5032375"/>
          <p14:tracePt t="301788" x="3284538" y="5008563"/>
          <p14:tracePt t="301796" x="3276600" y="4992688"/>
          <p14:tracePt t="301804" x="3268663" y="4967288"/>
          <p14:tracePt t="301812" x="3260725" y="4943475"/>
          <p14:tracePt t="301819" x="3252788" y="4927600"/>
          <p14:tracePt t="301828" x="3244850" y="4903788"/>
          <p14:tracePt t="301836" x="3228975" y="4864100"/>
          <p14:tracePt t="301844" x="3205163" y="4832350"/>
          <p14:tracePt t="301853" x="3181350" y="4784725"/>
          <p14:tracePt t="301859" x="3149600" y="4745038"/>
          <p14:tracePt t="301869" x="3117850" y="4697413"/>
          <p14:tracePt t="301876" x="3100388" y="4657725"/>
          <p14:tracePt t="301884" x="3084513" y="4624388"/>
          <p14:tracePt t="301892" x="3068638" y="4600575"/>
          <p14:tracePt t="301900" x="3068638" y="4592638"/>
          <p14:tracePt t="301907" x="3068638" y="4584700"/>
          <p14:tracePt t="301932" x="3068638" y="4592638"/>
          <p14:tracePt t="301948" x="3068638" y="4600575"/>
          <p14:tracePt t="301956" x="3068638" y="4633913"/>
          <p14:tracePt t="301964" x="3068638" y="4665663"/>
          <p14:tracePt t="301972" x="3068638" y="4689475"/>
          <p14:tracePt t="301980" x="3092450" y="4721225"/>
          <p14:tracePt t="301988" x="3100388" y="4760913"/>
          <p14:tracePt t="301996" x="3109913" y="4792663"/>
          <p14:tracePt t="302005" x="3125788" y="4816475"/>
          <p14:tracePt t="302012" x="3141663" y="4848225"/>
          <p14:tracePt t="302021" x="3157538" y="4872038"/>
          <p14:tracePt t="302027" x="3173413" y="4895850"/>
          <p14:tracePt t="302036" x="3173413" y="4903788"/>
          <p14:tracePt t="302044" x="3181350" y="4919663"/>
          <p14:tracePt t="302107" x="3181350" y="4887913"/>
          <p14:tracePt t="302115" x="3181350" y="4856163"/>
          <p14:tracePt t="302123" x="3189288" y="4824413"/>
          <p14:tracePt t="302131" x="3221038" y="4792663"/>
          <p14:tracePt t="302139" x="3244850" y="4768850"/>
          <p14:tracePt t="302148" x="3260725" y="4752975"/>
          <p14:tracePt t="302156" x="3268663" y="4745038"/>
          <p14:tracePt t="302212" x="3276600" y="4737100"/>
          <p14:tracePt t="302219" x="3292475" y="4721225"/>
          <p14:tracePt t="302228" x="3308350" y="4705350"/>
          <p14:tracePt t="302235" x="3348038" y="4665663"/>
          <p14:tracePt t="302244" x="3387725" y="4624388"/>
          <p14:tracePt t="302252" x="3451225" y="4560888"/>
          <p14:tracePt t="302260" x="3540125" y="4473575"/>
          <p14:tracePt t="302268" x="3627438" y="4378325"/>
          <p14:tracePt t="302276" x="3730625" y="4273550"/>
          <p14:tracePt t="302284" x="3833813" y="4170363"/>
          <p14:tracePt t="302292" x="3938588" y="4067175"/>
          <p14:tracePt t="302300" x="4049713" y="3956050"/>
          <p14:tracePt t="302308" x="4160838" y="3843338"/>
          <p14:tracePt t="302316" x="4281488" y="3732213"/>
          <p14:tracePt t="302325" x="4376738" y="3613150"/>
          <p14:tracePt t="302332" x="4464050" y="3500438"/>
          <p14:tracePt t="302339" x="4543425" y="3397250"/>
          <p14:tracePt t="302347" x="4616450" y="3294063"/>
          <p14:tracePt t="302355" x="4672013" y="3205163"/>
          <p14:tracePt t="302363" x="4719638" y="3125788"/>
          <p14:tracePt t="302372" x="4775200" y="3038475"/>
          <p14:tracePt t="302379" x="4791075" y="2974975"/>
          <p14:tracePt t="302388" x="4806950" y="2927350"/>
          <p14:tracePt t="302396" x="4814888" y="2886075"/>
          <p14:tracePt t="302405" x="4822825" y="2862263"/>
          <p14:tracePt t="302411" x="4830763" y="2838450"/>
          <p14:tracePt t="302419" x="4830763" y="2830513"/>
          <p14:tracePt t="302428" x="4838700" y="2830513"/>
          <p14:tracePt t="302467" x="4814888" y="2862263"/>
          <p14:tracePt t="302476" x="4767263" y="2927350"/>
          <p14:tracePt t="302484" x="4711700" y="3006725"/>
          <p14:tracePt t="302492" x="4648200" y="3078163"/>
          <p14:tracePt t="302500" x="4559300" y="3165475"/>
          <p14:tracePt t="302508" x="4464050" y="3262313"/>
          <p14:tracePt t="302516" x="4368800" y="3357563"/>
          <p14:tracePt t="302524" x="4257675" y="3460750"/>
          <p14:tracePt t="302532" x="4137025" y="3556000"/>
          <p14:tracePt t="302540" x="4025900" y="3668713"/>
          <p14:tracePt t="302548" x="3922713" y="3771900"/>
          <p14:tracePt t="302556" x="3825875" y="3875088"/>
          <p14:tracePt t="302563" x="3746500" y="3963988"/>
          <p14:tracePt t="302571" x="3683000" y="4051300"/>
          <p14:tracePt t="302580" x="3611563" y="4138613"/>
          <p14:tracePt t="302588" x="3556000" y="4217988"/>
          <p14:tracePt t="302596" x="3500438" y="4281488"/>
          <p14:tracePt t="302605" x="3459163" y="4330700"/>
          <p14:tracePt t="302612" x="3411538" y="4378325"/>
          <p14:tracePt t="302619" x="3395663" y="4402138"/>
          <p14:tracePt t="302628" x="3379788" y="4425950"/>
          <p14:tracePt t="302636" x="3379788" y="4433888"/>
          <p14:tracePt t="302644" x="3371850" y="4441825"/>
          <p14:tracePt t="302724" x="3371850" y="4449763"/>
          <p14:tracePt t="302732" x="3363913" y="4457700"/>
          <p14:tracePt t="302740" x="3363913" y="4465638"/>
          <p14:tracePt t="302756" x="3355975" y="4465638"/>
          <p14:tracePt t="302764" x="3355975" y="4473575"/>
          <p14:tracePt t="302876" x="3355975" y="4481513"/>
          <p14:tracePt t="302884" x="3355975" y="4489450"/>
          <p14:tracePt t="302892" x="3355975" y="4497388"/>
          <p14:tracePt t="302900" x="3355975" y="4505325"/>
          <p14:tracePt t="302908" x="3355975" y="4513263"/>
          <p14:tracePt t="302972" x="3355975" y="4521200"/>
          <p14:tracePt t="302980" x="3348038" y="4529138"/>
          <p14:tracePt t="302996" x="3348038" y="4537075"/>
          <p14:tracePt t="303004" x="3348038" y="4545013"/>
          <p14:tracePt t="303012" x="3340100" y="4545013"/>
          <p14:tracePt t="303019" x="3340100" y="4552950"/>
          <p14:tracePt t="303156" x="3340100" y="4545013"/>
          <p14:tracePt t="303164" x="3340100" y="4521200"/>
          <p14:tracePt t="303172" x="3340100" y="4481513"/>
          <p14:tracePt t="303180" x="3340100" y="4465638"/>
          <p14:tracePt t="303187" x="3340100" y="4425950"/>
          <p14:tracePt t="303196" x="3340100" y="4402138"/>
          <p14:tracePt t="303204" x="3340100" y="4370388"/>
          <p14:tracePt t="303211" x="3340100" y="4346575"/>
          <p14:tracePt t="303219" x="3340100" y="4330700"/>
          <p14:tracePt t="303227" x="3340100" y="4314825"/>
          <p14:tracePt t="303236" x="3340100" y="4306888"/>
          <p14:tracePt t="303260" x="3348038" y="4306888"/>
          <p14:tracePt t="303276" x="3348038" y="4314825"/>
          <p14:tracePt t="303284" x="3355975" y="4330700"/>
          <p14:tracePt t="303292" x="3363913" y="4362450"/>
          <p14:tracePt t="303301" x="3379788" y="4394200"/>
          <p14:tracePt t="303308" x="3387725" y="4433888"/>
          <p14:tracePt t="303315" x="3403600" y="4465638"/>
          <p14:tracePt t="303324" x="3411538" y="4489450"/>
          <p14:tracePt t="303331" x="3419475" y="4521200"/>
          <p14:tracePt t="303340" x="3427413" y="4537075"/>
          <p14:tracePt t="303347" x="3435350" y="4537075"/>
          <p14:tracePt t="303396" x="3435350" y="4521200"/>
          <p14:tracePt t="303404" x="3435350" y="4489450"/>
          <p14:tracePt t="303412" x="3435350" y="4449763"/>
          <p14:tracePt t="303420" x="3459163" y="4402138"/>
          <p14:tracePt t="303428" x="3476625" y="4354513"/>
          <p14:tracePt t="303436" x="3492500" y="4322763"/>
          <p14:tracePt t="303444" x="3516313" y="4265613"/>
          <p14:tracePt t="303454" x="3532188" y="4217988"/>
          <p14:tracePt t="303460" x="3540125" y="4186238"/>
          <p14:tracePt t="303467" x="3571875" y="4146550"/>
          <p14:tracePt t="303476" x="3587750" y="4122738"/>
          <p14:tracePt t="303484" x="3595688" y="4122738"/>
          <p14:tracePt t="303492" x="3603625" y="4122738"/>
          <p14:tracePt t="303500" x="3611563" y="4122738"/>
          <p14:tracePt t="303508" x="3627438" y="4122738"/>
          <p14:tracePt t="303516" x="3643313" y="4162425"/>
          <p14:tracePt t="303523" x="3651250" y="4202113"/>
          <p14:tracePt t="303531" x="3659188" y="4249738"/>
          <p14:tracePt t="303540" x="3675063" y="4291013"/>
          <p14:tracePt t="303548" x="3683000" y="4330700"/>
          <p14:tracePt t="303556" x="3683000" y="4362450"/>
          <p14:tracePt t="303564" x="3690938" y="4378325"/>
          <p14:tracePt t="303571" x="3698875" y="4386263"/>
          <p14:tracePt t="303603" x="3706813" y="4386263"/>
          <p14:tracePt t="303611" x="3722688" y="4338638"/>
          <p14:tracePt t="303619" x="3754438" y="4291013"/>
          <p14:tracePt t="303628" x="3778250" y="4225925"/>
          <p14:tracePt t="303637" x="3817938" y="4162425"/>
          <p14:tracePt t="303643" x="3851275" y="4083050"/>
          <p14:tracePt t="303653" x="3890963" y="4011613"/>
          <p14:tracePt t="303659" x="3922713" y="3956050"/>
          <p14:tracePt t="303669" x="3954463" y="3898900"/>
          <p14:tracePt t="303675" x="3970338" y="3875088"/>
          <p14:tracePt t="303683" x="3986213" y="3867150"/>
          <p14:tracePt t="303691" x="3994150" y="3867150"/>
          <p14:tracePt t="303699" x="4002088" y="3867150"/>
          <p14:tracePt t="303707" x="4010025" y="3867150"/>
          <p14:tracePt t="303715" x="4017963" y="3867150"/>
          <p14:tracePt t="303723" x="4025900" y="3875088"/>
          <p14:tracePt t="303731" x="4033838" y="3898900"/>
          <p14:tracePt t="303739" x="4041775" y="3922713"/>
          <p14:tracePt t="303747" x="4049713" y="3930650"/>
          <p14:tracePt t="303755" x="4065588" y="3938588"/>
          <p14:tracePt t="303763" x="4073525" y="3938588"/>
          <p14:tracePt t="303771" x="4089400" y="3938588"/>
          <p14:tracePt t="303779" x="4113213" y="3938588"/>
          <p14:tracePt t="303787" x="4144963" y="3922713"/>
          <p14:tracePt t="303795" x="4176713" y="3883025"/>
          <p14:tracePt t="303804" x="4217988" y="3827463"/>
          <p14:tracePt t="303811" x="4265613" y="3756025"/>
          <p14:tracePt t="303819" x="4313238" y="3668713"/>
          <p14:tracePt t="303827" x="4376738" y="3579813"/>
          <p14:tracePt t="303836" x="4424363" y="3492500"/>
          <p14:tracePt t="303843" x="4487863" y="3405188"/>
          <p14:tracePt t="303853" x="4543425" y="3317875"/>
          <p14:tracePt t="303860" x="4616450" y="3213100"/>
          <p14:tracePt t="303871" x="4679950" y="3141663"/>
          <p14:tracePt t="303876" x="4751388" y="3054350"/>
          <p14:tracePt t="303884" x="4822825" y="2982913"/>
          <p14:tracePt t="303891" x="4894263" y="2909888"/>
          <p14:tracePt t="303900" x="4975225" y="2846388"/>
          <p14:tracePt t="303908" x="5038725" y="2806700"/>
          <p14:tracePt t="303916" x="5094288" y="2767013"/>
          <p14:tracePt t="303923" x="5149850" y="2735263"/>
          <p14:tracePt t="303931" x="5205413" y="2695575"/>
          <p14:tracePt t="303939" x="5253038" y="2663825"/>
          <p14:tracePt t="303947" x="5284788" y="2632075"/>
          <p14:tracePt t="303955" x="5318125" y="2592388"/>
          <p14:tracePt t="303963" x="5381625" y="2543175"/>
          <p14:tracePt t="303971" x="5429250" y="2495550"/>
          <p14:tracePt t="303979" x="5484813" y="2447925"/>
          <p14:tracePt t="303988" x="5532438" y="2400300"/>
          <p14:tracePt t="303995" x="5572125" y="2352675"/>
          <p14:tracePt t="304003" x="5619750" y="2305050"/>
          <p14:tracePt t="304012" x="5651500" y="2249488"/>
          <p14:tracePt t="304020" x="5692775" y="2192338"/>
          <p14:tracePt t="304028" x="5724525" y="2144713"/>
          <p14:tracePt t="304036" x="5756275" y="2097088"/>
          <p14:tracePt t="304044" x="5772150" y="2065338"/>
          <p14:tracePt t="304052" x="5788025" y="2041525"/>
          <p14:tracePt t="304059" x="5795963" y="2025650"/>
          <p14:tracePt t="304068" x="5803900" y="2025650"/>
          <p14:tracePt t="304203" x="5795963" y="2033588"/>
          <p14:tracePt t="304211" x="5780088" y="2057400"/>
          <p14:tracePt t="304219" x="5748338" y="2097088"/>
          <p14:tracePt t="304227" x="5708650" y="2136775"/>
          <p14:tracePt t="304236" x="5651500" y="2184400"/>
          <p14:tracePt t="304243" x="5588000" y="2233613"/>
          <p14:tracePt t="304253" x="5500688" y="2289175"/>
          <p14:tracePt t="304259" x="5429250" y="2344738"/>
          <p14:tracePt t="304267" x="5326063" y="2416175"/>
          <p14:tracePt t="304275" x="5221288" y="2503488"/>
          <p14:tracePt t="304283" x="5118100" y="2608263"/>
          <p14:tracePt t="304291" x="5022850" y="2695575"/>
          <p14:tracePt t="304299" x="4918075" y="2790825"/>
          <p14:tracePt t="304308" x="4806950" y="2878138"/>
          <p14:tracePt t="304315" x="4711700" y="2974975"/>
          <p14:tracePt t="304323" x="4616450" y="3046413"/>
          <p14:tracePt t="304331" x="4535488" y="3125788"/>
          <p14:tracePt t="304339" x="4456113" y="3205163"/>
          <p14:tracePt t="304347" x="4392613" y="3278188"/>
          <p14:tracePt t="304356" x="4321175" y="3349625"/>
          <p14:tracePt t="304363" x="4249738" y="3421063"/>
          <p14:tracePt t="304371" x="4176713" y="3484563"/>
          <p14:tracePt t="304379" x="4105275" y="3556000"/>
          <p14:tracePt t="304387" x="4041775" y="3613150"/>
          <p14:tracePt t="304395" x="3978275" y="3676650"/>
          <p14:tracePt t="304404" x="3914775" y="3724275"/>
          <p14:tracePt t="304411" x="3851275" y="3779838"/>
          <p14:tracePt t="304419" x="3778250" y="3819525"/>
          <p14:tracePt t="304427" x="3714750" y="3875088"/>
          <p14:tracePt t="304436" x="3651250" y="3930650"/>
          <p14:tracePt t="304443" x="3587750" y="3995738"/>
          <p14:tracePt t="304452" x="3516313" y="4067175"/>
          <p14:tracePt t="304459" x="3451225" y="4130675"/>
          <p14:tracePt t="304467" x="3403600" y="4178300"/>
          <p14:tracePt t="304475" x="3348038" y="4233863"/>
          <p14:tracePt t="304483" x="3300413" y="4281488"/>
          <p14:tracePt t="304491" x="3268663" y="4314825"/>
          <p14:tracePt t="304499" x="3228975" y="4362450"/>
          <p14:tracePt t="304507" x="3181350" y="4410075"/>
          <p14:tracePt t="304516" x="3133725" y="4457700"/>
          <p14:tracePt t="304523" x="3076575" y="4513263"/>
          <p14:tracePt t="304532" x="3036888" y="4568825"/>
          <p14:tracePt t="304539" x="2997200" y="4624388"/>
          <p14:tracePt t="304547" x="2965450" y="4681538"/>
          <p14:tracePt t="304555" x="2925763" y="4729163"/>
          <p14:tracePt t="304563" x="2894013" y="4768850"/>
          <p14:tracePt t="304571" x="2862263" y="4800600"/>
          <p14:tracePt t="304579" x="2838450" y="4824413"/>
          <p14:tracePt t="304587" x="2814638" y="4840288"/>
          <p14:tracePt t="304595" x="2806700" y="4848225"/>
          <p14:tracePt t="304604" x="2798763" y="4848225"/>
          <p14:tracePt t="304644" x="2806700" y="4840288"/>
          <p14:tracePt t="304652" x="2806700" y="4824413"/>
          <p14:tracePt t="304660" x="2814638" y="4808538"/>
          <p14:tracePt t="304668" x="2814638" y="4800600"/>
          <p14:tracePt t="304676" x="2830513" y="4784725"/>
          <p14:tracePt t="304684" x="2846388" y="4760913"/>
          <p14:tracePt t="304692" x="2862263" y="4737100"/>
          <p14:tracePt t="304700" x="2878138" y="4713288"/>
          <p14:tracePt t="304708" x="2917825" y="4673600"/>
          <p14:tracePt t="304716" x="2957513" y="4633913"/>
          <p14:tracePt t="304724" x="2997200" y="4600575"/>
          <p14:tracePt t="304732" x="3044825" y="4552950"/>
          <p14:tracePt t="304739" x="3092450" y="4521200"/>
          <p14:tracePt t="304747" x="3149600" y="4473575"/>
          <p14:tracePt t="304756" x="3205163" y="4441825"/>
          <p14:tracePt t="304764" x="3260725" y="4402138"/>
          <p14:tracePt t="304772" x="3316288" y="4362450"/>
          <p14:tracePt t="304780" x="3379788" y="4322763"/>
          <p14:tracePt t="304788" x="3443288" y="4281488"/>
          <p14:tracePt t="304797" x="3508375" y="4233863"/>
          <p14:tracePt t="304804" x="3579813" y="4186238"/>
          <p14:tracePt t="304813" x="3643313" y="4130675"/>
          <p14:tracePt t="304819" x="3722688" y="4075113"/>
          <p14:tracePt t="304827" x="3802063" y="3995738"/>
          <p14:tracePt t="304836" x="3883025" y="3938588"/>
          <p14:tracePt t="304844" x="3962400" y="3867150"/>
          <p14:tracePt t="304853" x="4025900" y="3811588"/>
          <p14:tracePt t="304860" x="4089400" y="3756025"/>
          <p14:tracePt t="304868" x="4144963" y="3700463"/>
          <p14:tracePt t="304876" x="4192588" y="3652838"/>
          <p14:tracePt t="304884" x="4249738" y="3613150"/>
          <p14:tracePt t="304892" x="4305300" y="3571875"/>
          <p14:tracePt t="304900" x="4368800" y="3532188"/>
          <p14:tracePt t="304907" x="4424363" y="3492500"/>
          <p14:tracePt t="304916" x="4471988" y="3444875"/>
          <p14:tracePt t="304924" x="4535488" y="3389313"/>
          <p14:tracePt t="304932" x="4600575" y="3333750"/>
          <p14:tracePt t="304940" x="4664075" y="3270250"/>
          <p14:tracePt t="304947" x="4735513" y="3205163"/>
          <p14:tracePt t="304956" x="4799013" y="3157538"/>
          <p14:tracePt t="304964" x="4870450" y="3094038"/>
          <p14:tracePt t="304972" x="4943475" y="3054350"/>
          <p14:tracePt t="304980" x="5014913" y="3006725"/>
          <p14:tracePt t="304988" x="5078413" y="2951163"/>
          <p14:tracePt t="304996" x="5157788" y="2894013"/>
          <p14:tracePt t="305004" x="5213350" y="2830513"/>
          <p14:tracePt t="305012" x="5292725" y="2774950"/>
          <p14:tracePt t="305019" x="5373688" y="2703513"/>
          <p14:tracePt t="305028" x="5437188" y="2655888"/>
          <p14:tracePt t="305036" x="5508625" y="2592388"/>
          <p14:tracePt t="305044" x="5564188" y="2535238"/>
          <p14:tracePt t="305052" x="5611813" y="2479675"/>
          <p14:tracePt t="305060" x="5659438" y="2432050"/>
          <p14:tracePt t="305068" x="5692775" y="2400300"/>
          <p14:tracePt t="305076" x="5732463" y="2344738"/>
          <p14:tracePt t="305084" x="5756275" y="2312988"/>
          <p14:tracePt t="305093" x="5780088" y="2289175"/>
          <p14:tracePt t="305100" x="5795963" y="2265363"/>
          <p14:tracePt t="305121" x="5827713" y="2208213"/>
          <p14:tracePt t="305124" x="5843588" y="2184400"/>
          <p14:tracePt t="305132" x="5851525" y="2168525"/>
          <p14:tracePt t="305140" x="5859463" y="2160588"/>
          <p14:tracePt t="305148" x="5859463" y="2152650"/>
          <p14:tracePt t="305156" x="5867400" y="2144713"/>
          <p14:tracePt t="305268" x="5851525" y="2160588"/>
          <p14:tracePt t="305276" x="5819775" y="2184400"/>
          <p14:tracePt t="305284" x="5780088" y="2216150"/>
          <p14:tracePt t="305292" x="5724525" y="2281238"/>
          <p14:tracePt t="305300" x="5659438" y="2344738"/>
          <p14:tracePt t="305308" x="5595938" y="2416175"/>
          <p14:tracePt t="305316" x="5532438" y="2487613"/>
          <p14:tracePt t="305324" x="5468938" y="2551113"/>
          <p14:tracePt t="305332" x="5405438" y="2616200"/>
          <p14:tracePt t="305341" x="5349875" y="2671763"/>
          <p14:tracePt t="305348" x="5310188" y="2711450"/>
          <p14:tracePt t="305356" x="5284788" y="2735263"/>
          <p14:tracePt t="305364" x="5276850" y="2743200"/>
          <p14:tracePt t="305412" x="5268913" y="2743200"/>
          <p14:tracePt t="305420" x="5260975" y="2743200"/>
          <p14:tracePt t="305435" x="5253038" y="2751138"/>
          <p14:tracePt t="305444" x="5229225" y="2759075"/>
          <p14:tracePt t="305452" x="5213350" y="2767013"/>
          <p14:tracePt t="305459" x="5189538" y="2782888"/>
          <p14:tracePt t="305468" x="5173663" y="2790825"/>
          <p14:tracePt t="305478" x="5157788" y="2806700"/>
          <p14:tracePt t="305483" x="5149850" y="2830513"/>
          <p14:tracePt t="305492" x="5133975" y="2846388"/>
          <p14:tracePt t="305500" x="5126038" y="2854325"/>
          <p14:tracePt t="305515" x="5126038" y="2862263"/>
          <p14:tracePt t="305564" x="5126038" y="2870200"/>
          <p14:tracePt t="305572" x="5110163" y="2870200"/>
          <p14:tracePt t="305580" x="5102225" y="2878138"/>
          <p14:tracePt t="305587" x="5094288" y="2886075"/>
          <p14:tracePt t="305612" x="5094288" y="2894013"/>
          <p14:tracePt t="305643" x="5094288" y="2886075"/>
          <p14:tracePt t="305652" x="5086350" y="2886075"/>
          <p14:tracePt t="305659" x="5086350" y="2878138"/>
          <p14:tracePt t="305668" x="5086350" y="2870200"/>
          <p14:tracePt t="305676" x="5070475" y="2862263"/>
          <p14:tracePt t="305692" x="5070475" y="2854325"/>
          <p14:tracePt t="305700" x="5062538" y="2846388"/>
          <p14:tracePt t="305707" x="5046663" y="2838450"/>
          <p14:tracePt t="305715" x="5022850" y="2838450"/>
          <p14:tracePt t="305723" x="5006975" y="2814638"/>
          <p14:tracePt t="305731" x="4983163" y="2806700"/>
          <p14:tracePt t="305739" x="4951413" y="2798763"/>
          <p14:tracePt t="305747" x="4926013" y="2774950"/>
          <p14:tracePt t="305755" x="4894263" y="2751138"/>
          <p14:tracePt t="305764" x="4886325" y="2719388"/>
          <p14:tracePt t="305772" x="4846638" y="2679700"/>
          <p14:tracePt t="305779" x="4806950" y="2632075"/>
          <p14:tracePt t="305787" x="4767263" y="2592388"/>
          <p14:tracePt t="305796" x="4743450" y="2551113"/>
          <p14:tracePt t="305804" x="4719638" y="2511425"/>
          <p14:tracePt t="305811" x="4711700" y="2471738"/>
          <p14:tracePt t="305819" x="4703763" y="2432050"/>
          <p14:tracePt t="305828" x="4695825" y="2392363"/>
          <p14:tracePt t="305836" x="4695825" y="2344738"/>
          <p14:tracePt t="305843" x="4695825" y="2297113"/>
          <p14:tracePt t="305853" x="4687888" y="2241550"/>
          <p14:tracePt t="305859" x="4703763" y="2184400"/>
          <p14:tracePt t="305867" x="4727575" y="2120900"/>
          <p14:tracePt t="305875" x="4743450" y="2057400"/>
          <p14:tracePt t="305883" x="4783138" y="1993900"/>
          <p14:tracePt t="305892" x="4822825" y="1930400"/>
          <p14:tracePt t="305899" x="4870450" y="1865313"/>
          <p14:tracePt t="305907" x="4910138" y="1801813"/>
          <p14:tracePt t="305916" x="4951413" y="1754188"/>
          <p14:tracePt t="305923" x="4991100" y="1714500"/>
          <p14:tracePt t="305931" x="5038725" y="1674813"/>
          <p14:tracePt t="305939" x="5086350" y="1651000"/>
          <p14:tracePt t="305947" x="5133975" y="1611313"/>
          <p14:tracePt t="305955" x="5181600" y="1587500"/>
          <p14:tracePt t="305963" x="5229225" y="1555750"/>
          <p14:tracePt t="305971" x="5260975" y="1547813"/>
          <p14:tracePt t="305979" x="5292725" y="1538288"/>
          <p14:tracePt t="305987" x="5334000" y="1530350"/>
          <p14:tracePt t="305995" x="5365750" y="1514475"/>
          <p14:tracePt t="306004" x="5405438" y="1506538"/>
          <p14:tracePt t="306011" x="5437188" y="1490663"/>
          <p14:tracePt t="306019" x="5476875" y="1490663"/>
          <p14:tracePt t="306027" x="5516563" y="1482725"/>
          <p14:tracePt t="306036" x="5556250" y="1482725"/>
          <p14:tracePt t="306043" x="5595938" y="1482725"/>
          <p14:tracePt t="306052" x="5635625" y="1482725"/>
          <p14:tracePt t="306060" x="5684838" y="1482725"/>
          <p14:tracePt t="306067" x="5732463" y="1482725"/>
          <p14:tracePt t="306075" x="5772150" y="1498600"/>
          <p14:tracePt t="306083" x="5819775" y="1514475"/>
          <p14:tracePt t="306091" x="5859463" y="1530350"/>
          <p14:tracePt t="306099" x="5899150" y="1555750"/>
          <p14:tracePt t="306118" x="5978525" y="1603375"/>
          <p14:tracePt t="306123" x="6010275" y="1635125"/>
          <p14:tracePt t="306131" x="6034088" y="1666875"/>
          <p14:tracePt t="306140" x="6059488" y="1706563"/>
          <p14:tracePt t="306148" x="6083300" y="1738313"/>
          <p14:tracePt t="306156" x="6091238" y="1778000"/>
          <p14:tracePt t="306164" x="6107113" y="1825625"/>
          <p14:tracePt t="306172" x="6122988" y="1873250"/>
          <p14:tracePt t="306180" x="6138863" y="1930400"/>
          <p14:tracePt t="306188" x="6138863" y="1985963"/>
          <p14:tracePt t="306196" x="6138863" y="2041525"/>
          <p14:tracePt t="306203" x="6138863" y="2089150"/>
          <p14:tracePt t="306211" x="6138863" y="2136775"/>
          <p14:tracePt t="306219" x="6115050" y="2192338"/>
          <p14:tracePt t="306227" x="6099175" y="2233613"/>
          <p14:tracePt t="306236" x="6083300" y="2289175"/>
          <p14:tracePt t="306244" x="6067425" y="2328863"/>
          <p14:tracePt t="306253" x="6051550" y="2376488"/>
          <p14:tracePt t="306260" x="6018213" y="2424113"/>
          <p14:tracePt t="306268" x="5994400" y="2471738"/>
          <p14:tracePt t="306275" x="5962650" y="2511425"/>
          <p14:tracePt t="306284" x="5930900" y="2543175"/>
          <p14:tracePt t="306292" x="5907088" y="2592388"/>
          <p14:tracePt t="306300" x="5875338" y="2632075"/>
          <p14:tracePt t="306307" x="5835650" y="2671763"/>
          <p14:tracePt t="306315" x="5795963" y="2711450"/>
          <p14:tracePt t="306323" x="5764213" y="2743200"/>
          <p14:tracePt t="306331" x="5716588" y="2774950"/>
          <p14:tracePt t="306339" x="5659438" y="2806700"/>
          <p14:tracePt t="306348" x="5619750" y="2830513"/>
          <p14:tracePt t="306355" x="5572125" y="2854325"/>
          <p14:tracePt t="306363" x="5532438" y="2862263"/>
          <p14:tracePt t="306371" x="5492750" y="2878138"/>
          <p14:tracePt t="306380" x="5445125" y="2894013"/>
          <p14:tracePt t="306387" x="5405438" y="2909888"/>
          <p14:tracePt t="306395" x="5349875" y="2909888"/>
          <p14:tracePt t="306404" x="5300663" y="2909888"/>
          <p14:tracePt t="306411" x="5237163" y="2909888"/>
          <p14:tracePt t="306419" x="5165725" y="2909888"/>
          <p14:tracePt t="306427" x="5086350" y="2909888"/>
          <p14:tracePt t="306436" x="5006975" y="2901950"/>
          <p14:tracePt t="306443" x="4918075" y="2870200"/>
          <p14:tracePt t="306452" x="4822825" y="2838450"/>
          <p14:tracePt t="306459" x="4759325" y="2782888"/>
          <p14:tracePt t="306467" x="4695825" y="2743200"/>
          <p14:tracePt t="306475" x="4656138" y="2671763"/>
          <p14:tracePt t="306484" x="4608513" y="2600325"/>
          <p14:tracePt t="306491" x="4584700" y="2527300"/>
          <p14:tracePt t="306499" x="4559300" y="2455863"/>
          <p14:tracePt t="306507" x="4559300" y="2384425"/>
          <p14:tracePt t="306515" x="4559300" y="2312988"/>
          <p14:tracePt t="306523" x="4559300" y="2249488"/>
          <p14:tracePt t="306531" x="4584700" y="2192338"/>
          <p14:tracePt t="306539" x="4616450" y="2120900"/>
          <p14:tracePt t="306547" x="4656138" y="2065338"/>
          <p14:tracePt t="306555" x="4695825" y="2001838"/>
          <p14:tracePt t="306563" x="4743450" y="1946275"/>
          <p14:tracePt t="306572" x="4799013" y="1890713"/>
          <p14:tracePt t="306579" x="4870450" y="1833563"/>
          <p14:tracePt t="306587" x="4943475" y="1793875"/>
          <p14:tracePt t="306595" x="5022850" y="1746250"/>
          <p14:tracePt t="306604" x="5102225" y="1714500"/>
          <p14:tracePt t="306611" x="5181600" y="1690688"/>
          <p14:tracePt t="306619" x="5268913" y="1666875"/>
          <p14:tracePt t="306628" x="5357813" y="1658938"/>
          <p14:tracePt t="306637" x="5437188" y="1658938"/>
          <p14:tracePt t="306643" x="5516563" y="1658938"/>
          <p14:tracePt t="306653" x="5595938" y="1658938"/>
          <p14:tracePt t="306659" x="5667375" y="1666875"/>
          <p14:tracePt t="306668" x="5732463" y="1706563"/>
          <p14:tracePt t="306676" x="5803900" y="1746250"/>
          <p14:tracePt t="306685" x="5851525" y="1785938"/>
          <p14:tracePt t="306692" x="5899150" y="1849438"/>
          <p14:tracePt t="306700" x="5930900" y="1914525"/>
          <p14:tracePt t="306708" x="5962650" y="1993900"/>
          <p14:tracePt t="306716" x="5986463" y="2057400"/>
          <p14:tracePt t="306723" x="6002338" y="2136775"/>
          <p14:tracePt t="306732" x="6010275" y="2208213"/>
          <p14:tracePt t="306740" x="6010275" y="2289175"/>
          <p14:tracePt t="306747" x="6010275" y="2360613"/>
          <p14:tracePt t="306755" x="5978525" y="2432050"/>
          <p14:tracePt t="306764" x="5954713" y="2487613"/>
          <p14:tracePt t="306772" x="5907088" y="2551113"/>
          <p14:tracePt t="306780" x="5859463" y="2616200"/>
          <p14:tracePt t="306788" x="5788025" y="2687638"/>
          <p14:tracePt t="306796" x="5716588" y="2735263"/>
          <p14:tracePt t="306804" x="5635625" y="2782888"/>
          <p14:tracePt t="306813" x="5572125" y="2838450"/>
          <p14:tracePt t="306819" x="5492750" y="2870200"/>
          <p14:tracePt t="306828" x="5413375" y="2894013"/>
          <p14:tracePt t="306836" x="5326063" y="2927350"/>
          <p14:tracePt t="306844" x="5245100" y="2951163"/>
          <p14:tracePt t="306853" x="5173663" y="2959100"/>
          <p14:tracePt t="306860" x="5094288" y="2959100"/>
          <p14:tracePt t="306868" x="5014913" y="2959100"/>
          <p14:tracePt t="306876" x="4933950" y="2935288"/>
          <p14:tracePt t="306884" x="4854575" y="2901950"/>
          <p14:tracePt t="306892" x="4799013" y="2854325"/>
          <p14:tracePt t="306900" x="4751388" y="2806700"/>
          <p14:tracePt t="306908" x="4711700" y="2743200"/>
          <p14:tracePt t="306916" x="4679950" y="2663825"/>
          <p14:tracePt t="306924" x="4656138" y="2576513"/>
          <p14:tracePt t="306932" x="4648200" y="2479675"/>
          <p14:tracePt t="306940" x="4648200" y="2384425"/>
          <p14:tracePt t="306948" x="4648200" y="2273300"/>
          <p14:tracePt t="306956" x="4648200" y="2176463"/>
          <p14:tracePt t="306964" x="4687888" y="2073275"/>
          <p14:tracePt t="306972" x="4735513" y="1985963"/>
          <p14:tracePt t="306980" x="4791075" y="1906588"/>
          <p14:tracePt t="306988" x="4838700" y="1841500"/>
          <p14:tracePt t="306995" x="4886325" y="1793875"/>
          <p14:tracePt t="307005" x="4951413" y="1746250"/>
          <p14:tracePt t="307012" x="5022850" y="1714500"/>
          <p14:tracePt t="307020" x="5086350" y="1698625"/>
          <p14:tracePt t="307028" x="5165725" y="1674813"/>
          <p14:tracePt t="307036" x="5245100" y="1651000"/>
          <p14:tracePt t="307044" x="5326063" y="1651000"/>
          <p14:tracePt t="307053" x="5413375" y="1651000"/>
          <p14:tracePt t="307060" x="5508625" y="1666875"/>
          <p14:tracePt t="307069" x="5603875" y="1698625"/>
          <p14:tracePt t="307076" x="5708650" y="1738313"/>
          <p14:tracePt t="307084" x="5819775" y="1801813"/>
          <p14:tracePt t="307091" x="5922963" y="1865313"/>
          <p14:tracePt t="307099" x="6010275" y="1938338"/>
          <p14:tracePt t="307108" x="6083300" y="2009775"/>
          <p14:tracePt t="307116" x="6146800" y="2089150"/>
          <p14:tracePt t="307123" x="6178550" y="2176463"/>
          <p14:tracePt t="307131" x="6218238" y="2257425"/>
          <p14:tracePt t="307139" x="6242050" y="2344738"/>
          <p14:tracePt t="307147" x="6242050" y="2432050"/>
          <p14:tracePt t="307155" x="6234113" y="2519363"/>
          <p14:tracePt t="307163" x="6194425" y="2608263"/>
          <p14:tracePt t="307171" x="6138863" y="2687638"/>
          <p14:tracePt t="307179" x="6075363" y="2774950"/>
          <p14:tracePt t="307188" x="5978525" y="2854325"/>
          <p14:tracePt t="307196" x="5883275" y="2927350"/>
          <p14:tracePt t="307204" x="5772150" y="2998788"/>
          <p14:tracePt t="307211" x="5651500" y="3062288"/>
          <p14:tracePt t="307219" x="5556250" y="3109913"/>
          <p14:tracePt t="307228" x="5476875" y="3133725"/>
          <p14:tracePt t="307236" x="5413375" y="3157538"/>
          <p14:tracePt t="307243" x="5357813" y="3173413"/>
          <p14:tracePt t="307252" x="5318125" y="3173413"/>
          <p14:tracePt t="307260" x="5276850" y="3173413"/>
          <p14:tracePt t="307267" x="5253038" y="3165475"/>
          <p14:tracePt t="307275" x="5245100" y="3157538"/>
          <p14:tracePt t="307284" x="5237163" y="3157538"/>
          <p14:tracePt t="307291" x="5237163" y="3149600"/>
          <p14:tracePt t="307651" x="5237163" y="3157538"/>
          <p14:tracePt t="307691" x="5237163" y="3165475"/>
          <p14:tracePt t="307699" x="5237163" y="3173413"/>
          <p14:tracePt t="307707" x="5237163" y="3189288"/>
          <p14:tracePt t="307715" x="5237163" y="3213100"/>
          <p14:tracePt t="307724" x="5221288" y="3236913"/>
          <p14:tracePt t="307731" x="5205413" y="3270250"/>
          <p14:tracePt t="307740" x="5173663" y="3302000"/>
          <p14:tracePt t="307748" x="5133975" y="3349625"/>
          <p14:tracePt t="307756" x="5086350" y="3397250"/>
          <p14:tracePt t="307763" x="5030788" y="3444875"/>
          <p14:tracePt t="307771" x="4959350" y="3492500"/>
          <p14:tracePt t="307779" x="4870450" y="3556000"/>
          <p14:tracePt t="307787" x="4791075" y="3613150"/>
          <p14:tracePt t="307796" x="4695825" y="3676650"/>
          <p14:tracePt t="307804" x="4584700" y="3748088"/>
          <p14:tracePt t="307811" x="4471988" y="3859213"/>
          <p14:tracePt t="307819" x="4352925" y="3979863"/>
          <p14:tracePt t="307827" x="4225925" y="4106863"/>
          <p14:tracePt t="307836" x="4121150" y="4210050"/>
          <p14:tracePt t="307843" x="4017963" y="4322763"/>
          <p14:tracePt t="307852" x="3922713" y="4418013"/>
          <p14:tracePt t="307859" x="3810000" y="4529138"/>
          <p14:tracePt t="307867" x="3722688" y="4624388"/>
          <p14:tracePt t="307875" x="3643313" y="4705350"/>
          <p14:tracePt t="307883" x="3571875" y="4776788"/>
          <p14:tracePt t="307891" x="3500438" y="4840288"/>
          <p14:tracePt t="307899" x="3443288" y="4887913"/>
          <p14:tracePt t="307907" x="3387725" y="4927600"/>
          <p14:tracePt t="307915" x="3340100" y="4959350"/>
          <p14:tracePt t="307923" x="3300413" y="4992688"/>
          <p14:tracePt t="307931" x="3260725" y="5016500"/>
          <p14:tracePt t="307939" x="3221038" y="5048250"/>
          <p14:tracePt t="307947" x="3197225" y="5072063"/>
          <p14:tracePt t="307955" x="3165475" y="5095875"/>
          <p14:tracePt t="307963" x="3149600" y="5127625"/>
          <p14:tracePt t="307971" x="3133725" y="5143500"/>
          <p14:tracePt t="307980" x="3109913" y="5167313"/>
          <p14:tracePt t="307988" x="3100388" y="5175250"/>
          <p14:tracePt t="308027" x="3100388" y="5159375"/>
          <p14:tracePt t="308035" x="3100388" y="5127625"/>
          <p14:tracePt t="308044" x="3100388" y="5095875"/>
          <p14:tracePt t="308054" x="3109913" y="5064125"/>
          <p14:tracePt t="308060" x="3125788" y="5024438"/>
          <p14:tracePt t="308068" x="3133725" y="4984750"/>
          <p14:tracePt t="308076" x="3149600" y="4943475"/>
          <p14:tracePt t="308084" x="3157538" y="4903788"/>
          <p14:tracePt t="308092" x="3181350" y="4864100"/>
          <p14:tracePt t="308104" x="3213100" y="4816475"/>
          <p14:tracePt t="308108" x="3260725" y="4752975"/>
          <p14:tracePt t="308115" x="3308350" y="4681538"/>
          <p14:tracePt t="308123" x="3355975" y="4600575"/>
          <p14:tracePt t="308131" x="3443288" y="4513263"/>
          <p14:tracePt t="308139" x="3524250" y="4425950"/>
          <p14:tracePt t="308147" x="3619500" y="4330700"/>
          <p14:tracePt t="308155" x="3714750" y="4233863"/>
          <p14:tracePt t="308163" x="3810000" y="4130675"/>
          <p14:tracePt t="308171" x="3898900" y="4035425"/>
          <p14:tracePt t="308179" x="4002088" y="3930650"/>
          <p14:tracePt t="308187" x="4089400" y="3843338"/>
          <p14:tracePt t="308195" x="4176713" y="3756025"/>
          <p14:tracePt t="308204" x="4257675" y="3676650"/>
          <p14:tracePt t="308211" x="4352925" y="3587750"/>
          <p14:tracePt t="308219" x="4464050" y="3508375"/>
          <p14:tracePt t="308227" x="4559300" y="3429000"/>
          <p14:tracePt t="308236" x="4664075" y="3325813"/>
          <p14:tracePt t="308243" x="4783138" y="3213100"/>
          <p14:tracePt t="308252" x="4878388" y="3117850"/>
          <p14:tracePt t="308260" x="4983163" y="3014663"/>
          <p14:tracePt t="308267" x="5070475" y="2927350"/>
          <p14:tracePt t="308276" x="5165725" y="2830513"/>
          <p14:tracePt t="308283" x="5237163" y="2759075"/>
          <p14:tracePt t="308291" x="5310188" y="2687638"/>
          <p14:tracePt t="308299" x="5381625" y="2616200"/>
          <p14:tracePt t="308307" x="5437188" y="2559050"/>
          <p14:tracePt t="308315" x="5492750" y="2511425"/>
          <p14:tracePt t="308323" x="5540375" y="2471738"/>
          <p14:tracePt t="308331" x="5588000" y="2432050"/>
          <p14:tracePt t="308339" x="5627688" y="2408238"/>
          <p14:tracePt t="308347" x="5659438" y="2384425"/>
          <p14:tracePt t="308355" x="5700713" y="2360613"/>
          <p14:tracePt t="308363" x="5724525" y="2344738"/>
          <p14:tracePt t="308371" x="5732463" y="2328863"/>
          <p14:tracePt t="308379" x="5740400" y="2320925"/>
          <p14:tracePt t="308404" x="5748338" y="2320925"/>
          <p14:tracePt t="308595" x="5740400" y="2320925"/>
          <p14:tracePt t="308611" x="5740400" y="2328863"/>
          <p14:tracePt t="308619" x="5732463" y="2336800"/>
          <p14:tracePt t="308659" x="5724525" y="2344738"/>
          <p14:tracePt t="309771" x="5708650" y="2360613"/>
          <p14:tracePt t="309779" x="5692775" y="2368550"/>
          <p14:tracePt t="309787" x="5684838" y="2368550"/>
          <p14:tracePt t="309795" x="5676900" y="2368550"/>
          <p14:tracePt t="310052" x="5659438" y="2384425"/>
          <p14:tracePt t="310060" x="5651500" y="2392363"/>
          <p14:tracePt t="310068" x="5627688" y="2392363"/>
          <p14:tracePt t="310076" x="5611813" y="2400300"/>
          <p14:tracePt t="310084" x="5588000" y="2408238"/>
          <p14:tracePt t="310104" x="5524500" y="2424113"/>
          <p14:tracePt t="310108" x="5508625" y="2424113"/>
          <p14:tracePt t="310115" x="5492750" y="2424113"/>
          <p14:tracePt t="310123" x="5484813" y="2424113"/>
          <p14:tracePt t="310131" x="5468938" y="2424113"/>
          <p14:tracePt t="310139" x="5453063" y="2424113"/>
          <p14:tracePt t="310147" x="5429250" y="2424113"/>
          <p14:tracePt t="310155" x="5413375" y="2424113"/>
          <p14:tracePt t="310163" x="5397500" y="2400300"/>
          <p14:tracePt t="310171" x="5381625" y="2392363"/>
          <p14:tracePt t="310179" x="5365750" y="2376488"/>
          <p14:tracePt t="310187" x="5357813" y="2352675"/>
          <p14:tracePt t="310195" x="5349875" y="2328863"/>
          <p14:tracePt t="310204" x="5341938" y="2305050"/>
          <p14:tracePt t="310211" x="5334000" y="2281238"/>
          <p14:tracePt t="310220" x="5326063" y="2257425"/>
          <p14:tracePt t="310228" x="5326063" y="2224088"/>
          <p14:tracePt t="310236" x="5326063" y="2192338"/>
          <p14:tracePt t="310243" x="5326063" y="2168525"/>
          <p14:tracePt t="310253" x="5326063" y="2152650"/>
          <p14:tracePt t="310259" x="5326063" y="2136775"/>
          <p14:tracePt t="310267" x="5326063" y="2120900"/>
          <p14:tracePt t="310275" x="5326063" y="2105025"/>
          <p14:tracePt t="310284" x="5326063" y="2089150"/>
          <p14:tracePt t="310291" x="5326063" y="2073275"/>
          <p14:tracePt t="310300" x="5334000" y="2057400"/>
          <p14:tracePt t="310308" x="5341938" y="2041525"/>
          <p14:tracePt t="310316" x="5357813" y="2025650"/>
          <p14:tracePt t="310324" x="5373688" y="2001838"/>
          <p14:tracePt t="310332" x="5389563" y="1978025"/>
          <p14:tracePt t="310340" x="5405438" y="1954213"/>
          <p14:tracePt t="310348" x="5421313" y="1930400"/>
          <p14:tracePt t="310356" x="5437188" y="1906588"/>
          <p14:tracePt t="310363" x="5461000" y="1881188"/>
          <p14:tracePt t="310372" x="5484813" y="1857375"/>
          <p14:tracePt t="310379" x="5500688" y="1849438"/>
          <p14:tracePt t="310387" x="5524500" y="1833563"/>
          <p14:tracePt t="310395" x="5556250" y="1817688"/>
          <p14:tracePt t="310403" x="5580063" y="1801813"/>
          <p14:tracePt t="310411" x="5603875" y="1785938"/>
          <p14:tracePt t="310419" x="5619750" y="1770063"/>
          <p14:tracePt t="310427" x="5635625" y="1770063"/>
          <p14:tracePt t="310436" x="5659438" y="1762125"/>
          <p14:tracePt t="310443" x="5684838" y="1762125"/>
          <p14:tracePt t="310452" x="5716588" y="1762125"/>
          <p14:tracePt t="310459" x="5740400" y="1762125"/>
          <p14:tracePt t="310467" x="5764213" y="1762125"/>
          <p14:tracePt t="310475" x="5788025" y="1762125"/>
          <p14:tracePt t="310484" x="5811838" y="1762125"/>
          <p14:tracePt t="310491" x="5843588" y="1762125"/>
          <p14:tracePt t="310499" x="5867400" y="1770063"/>
          <p14:tracePt t="310507" x="5891213" y="1785938"/>
          <p14:tracePt t="310515" x="5922963" y="1793875"/>
          <p14:tracePt t="310523" x="5954713" y="1809750"/>
          <p14:tracePt t="310531" x="5978525" y="1817688"/>
          <p14:tracePt t="310539" x="6002338" y="1825625"/>
          <p14:tracePt t="310547" x="6018213" y="1833563"/>
          <p14:tracePt t="310555" x="6034088" y="1841500"/>
          <p14:tracePt t="310563" x="6051550" y="1849438"/>
          <p14:tracePt t="310571" x="6059488" y="1857375"/>
          <p14:tracePt t="310579" x="6059488" y="1873250"/>
          <p14:tracePt t="310587" x="6067425" y="1890713"/>
          <p14:tracePt t="310595" x="6075363" y="1906588"/>
          <p14:tracePt t="310604" x="6083300" y="1930400"/>
          <p14:tracePt t="310611" x="6083300" y="1970088"/>
          <p14:tracePt t="310619" x="6099175" y="2009775"/>
          <p14:tracePt t="310627" x="6115050" y="2049463"/>
          <p14:tracePt t="310636" x="6122988" y="2089150"/>
          <p14:tracePt t="310643" x="6122988" y="2128838"/>
          <p14:tracePt t="310653" x="6130925" y="2160588"/>
          <p14:tracePt t="310659" x="6130925" y="2200275"/>
          <p14:tracePt t="310667" x="6130925" y="2241550"/>
          <p14:tracePt t="310675" x="6130925" y="2273300"/>
          <p14:tracePt t="310683" x="6130925" y="2297113"/>
          <p14:tracePt t="310691" x="6130925" y="2336800"/>
          <p14:tracePt t="310699" x="6130925" y="2368550"/>
          <p14:tracePt t="310707" x="6130925" y="2400300"/>
          <p14:tracePt t="310715" x="6130925" y="2424113"/>
          <p14:tracePt t="310723" x="6122988" y="2447925"/>
          <p14:tracePt t="310732" x="6122988" y="2471738"/>
          <p14:tracePt t="310740" x="6115050" y="2495550"/>
          <p14:tracePt t="310748" x="6099175" y="2519363"/>
          <p14:tracePt t="310755" x="6091238" y="2535238"/>
          <p14:tracePt t="310764" x="6075363" y="2551113"/>
          <p14:tracePt t="310772" x="6059488" y="2566988"/>
          <p14:tracePt t="310780" x="6034088" y="2584450"/>
          <p14:tracePt t="310787" x="6010275" y="2592388"/>
          <p14:tracePt t="310796" x="5986463" y="2592388"/>
          <p14:tracePt t="310803" x="5962650" y="2600325"/>
          <p14:tracePt t="310811" x="5938838" y="2608263"/>
          <p14:tracePt t="310820" x="5922963" y="2616200"/>
          <p14:tracePt t="310828" x="5907088" y="2624138"/>
          <p14:tracePt t="310836" x="5891213" y="2624138"/>
          <p14:tracePt t="310843" x="5875338" y="2624138"/>
          <p14:tracePt t="310852" x="5859463" y="2624138"/>
          <p14:tracePt t="310859" x="5827713" y="2624138"/>
          <p14:tracePt t="310867" x="5795963" y="2624138"/>
          <p14:tracePt t="310875" x="5764213" y="2624138"/>
          <p14:tracePt t="310883" x="5716588" y="2624138"/>
          <p14:tracePt t="310891" x="5684838" y="2624138"/>
          <p14:tracePt t="310899" x="5651500" y="2624138"/>
          <p14:tracePt t="310907" x="5611813" y="2616200"/>
          <p14:tracePt t="310915" x="5588000" y="2608263"/>
          <p14:tracePt t="310923" x="5572125" y="2608263"/>
          <p14:tracePt t="310931" x="5564188" y="2600325"/>
          <p14:tracePt t="310939" x="5564188" y="2592388"/>
          <p14:tracePt t="310947" x="5556250" y="2584450"/>
          <p14:tracePt t="310956" x="5548313" y="2584450"/>
          <p14:tracePt t="310963" x="5548313" y="2576513"/>
          <p14:tracePt t="310973" x="5540375" y="2559050"/>
          <p14:tracePt t="310979" x="5540375" y="2543175"/>
          <p14:tracePt t="310987" x="5532438" y="2535238"/>
          <p14:tracePt t="310995" x="5532438" y="2519363"/>
          <p14:tracePt t="311004" x="5524500" y="2511425"/>
          <p14:tracePt t="311011" x="5524500" y="2503488"/>
          <p14:tracePt t="311019" x="5524500" y="2495550"/>
          <p14:tracePt t="311348" x="5516563" y="2495550"/>
          <p14:tracePt t="311356" x="5508625" y="2495550"/>
          <p14:tracePt t="311364" x="5500688" y="2495550"/>
          <p14:tracePt t="311371" x="5492750" y="2495550"/>
          <p14:tracePt t="311380" x="5484813" y="2495550"/>
          <p14:tracePt t="311388" x="5476875" y="2487613"/>
          <p14:tracePt t="311396" x="5468938" y="2487613"/>
          <p14:tracePt t="311404" x="5453063" y="2479675"/>
          <p14:tracePt t="311412" x="5429250" y="2471738"/>
          <p14:tracePt t="311419" x="5413375" y="2455863"/>
          <p14:tracePt t="311428" x="5397500" y="2439988"/>
          <p14:tracePt t="311435" x="5357813" y="2432050"/>
          <p14:tracePt t="311444" x="5341938" y="2416175"/>
          <p14:tracePt t="311453" x="5326063" y="2400300"/>
          <p14:tracePt t="311461" x="5318125" y="2384425"/>
          <p14:tracePt t="311468" x="5300663" y="2360613"/>
          <p14:tracePt t="311476" x="5292725" y="2336800"/>
          <p14:tracePt t="311484" x="5284788" y="2312988"/>
          <p14:tracePt t="311492" x="5276850" y="2289175"/>
          <p14:tracePt t="311500" x="5268913" y="2265363"/>
          <p14:tracePt t="311508" x="5260975" y="2249488"/>
          <p14:tracePt t="311516" x="5260975" y="2216150"/>
          <p14:tracePt t="311523" x="5260975" y="2192338"/>
          <p14:tracePt t="311532" x="5260975" y="2176463"/>
          <p14:tracePt t="311539" x="5260975" y="2152650"/>
          <p14:tracePt t="311547" x="5260975" y="2136775"/>
          <p14:tracePt t="311556" x="5260975" y="2112963"/>
          <p14:tracePt t="311563" x="5260975" y="2097088"/>
          <p14:tracePt t="311572" x="5260975" y="2073275"/>
          <p14:tracePt t="311579" x="5260975" y="2057400"/>
          <p14:tracePt t="311587" x="5260975" y="2033588"/>
          <p14:tracePt t="311595" x="5260975" y="2017713"/>
          <p14:tracePt t="311603" x="5260975" y="2001838"/>
          <p14:tracePt t="311611" x="5260975" y="1985963"/>
          <p14:tracePt t="311620" x="5260975" y="1970088"/>
          <p14:tracePt t="311627" x="5268913" y="1962150"/>
          <p14:tracePt t="311637" x="5268913" y="1954213"/>
          <p14:tracePt t="311644" x="5284788" y="1938338"/>
          <p14:tracePt t="311653" x="5284788" y="1930400"/>
          <p14:tracePt t="311659" x="5300663" y="1914525"/>
          <p14:tracePt t="311668" x="5310188" y="1898650"/>
          <p14:tracePt t="311675" x="5326063" y="1873250"/>
          <p14:tracePt t="311683" x="5334000" y="1857375"/>
          <p14:tracePt t="311692" x="5349875" y="1841500"/>
          <p14:tracePt t="311699" x="5357813" y="1825625"/>
          <p14:tracePt t="311708" x="5381625" y="1801813"/>
          <p14:tracePt t="311715" x="5397500" y="1793875"/>
          <p14:tracePt t="311723" x="5413375" y="1785938"/>
          <p14:tracePt t="311731" x="5429250" y="1778000"/>
          <p14:tracePt t="311739" x="5445125" y="1770063"/>
          <p14:tracePt t="311748" x="5461000" y="1770063"/>
          <p14:tracePt t="311755" x="5468938" y="1762125"/>
          <p14:tracePt t="311763" x="5484813" y="1762125"/>
          <p14:tracePt t="311772" x="5500688" y="1762125"/>
          <p14:tracePt t="311779" x="5516563" y="1754188"/>
          <p14:tracePt t="311787" x="5540375" y="1746250"/>
          <p14:tracePt t="311795" x="5556250" y="1746250"/>
          <p14:tracePt t="311803" x="5588000" y="1730375"/>
          <p14:tracePt t="311811" x="5595938" y="1730375"/>
          <p14:tracePt t="311820" x="5619750" y="1730375"/>
          <p14:tracePt t="311827" x="5635625" y="1730375"/>
          <p14:tracePt t="311836" x="5651500" y="1730375"/>
          <p14:tracePt t="311843" x="5676900" y="1722438"/>
          <p14:tracePt t="311853" x="5692775" y="1714500"/>
          <p14:tracePt t="311860" x="5708650" y="1714500"/>
          <p14:tracePt t="311867" x="5724525" y="1714500"/>
          <p14:tracePt t="311875" x="5740400" y="1714500"/>
          <p14:tracePt t="311884" x="5764213" y="1714500"/>
          <p14:tracePt t="311891" x="5780088" y="1714500"/>
          <p14:tracePt t="311899" x="5803900" y="1714500"/>
          <p14:tracePt t="311907" x="5827713" y="1714500"/>
          <p14:tracePt t="311915" x="5851525" y="1714500"/>
          <p14:tracePt t="311923" x="5875338" y="1714500"/>
          <p14:tracePt t="311931" x="5891213" y="1714500"/>
          <p14:tracePt t="311939" x="5915025" y="1714500"/>
          <p14:tracePt t="311947" x="5938838" y="1714500"/>
          <p14:tracePt t="311955" x="5954713" y="1714500"/>
          <p14:tracePt t="311963" x="5970588" y="1714500"/>
          <p14:tracePt t="311971" x="5986463" y="1714500"/>
          <p14:tracePt t="311979" x="5994400" y="1714500"/>
          <p14:tracePt t="311987" x="6002338" y="1722438"/>
          <p14:tracePt t="311995" x="6026150" y="1730375"/>
          <p14:tracePt t="312003" x="6051550" y="1738313"/>
          <p14:tracePt t="312011" x="6075363" y="1754188"/>
          <p14:tracePt t="312019" x="6091238" y="1778000"/>
          <p14:tracePt t="312027" x="6115050" y="1785938"/>
          <p14:tracePt t="312036" x="6130925" y="1809750"/>
          <p14:tracePt t="312043" x="6138863" y="1825625"/>
          <p14:tracePt t="312053" x="6154738" y="1841500"/>
          <p14:tracePt t="312059" x="6162675" y="1857375"/>
          <p14:tracePt t="312068" x="6162675" y="1881188"/>
          <p14:tracePt t="312075" x="6170613" y="1906588"/>
          <p14:tracePt t="312083" x="6178550" y="1930400"/>
          <p14:tracePt t="312091" x="6186488" y="1970088"/>
          <p14:tracePt t="312099" x="6186488" y="2001838"/>
          <p14:tracePt t="312107" x="6194425" y="2041525"/>
          <p14:tracePt t="312115" x="6194425" y="2073275"/>
          <p14:tracePt t="312123" x="6202363" y="2097088"/>
          <p14:tracePt t="312131" x="6202363" y="2136775"/>
          <p14:tracePt t="312139" x="6202363" y="2160588"/>
          <p14:tracePt t="312147" x="6202363" y="2184400"/>
          <p14:tracePt t="312155" x="6202363" y="2192338"/>
          <p14:tracePt t="312163" x="6202363" y="2208213"/>
          <p14:tracePt t="312171" x="6202363" y="2216150"/>
          <p14:tracePt t="312179" x="6202363" y="2224088"/>
          <p14:tracePt t="312204" x="6202363" y="2233613"/>
          <p14:tracePt t="312219" x="6202363" y="2249488"/>
          <p14:tracePt t="312235" x="6202363" y="2265363"/>
          <p14:tracePt t="312243" x="6194425" y="2265363"/>
          <p14:tracePt t="312253" x="6194425" y="2273300"/>
          <p14:tracePt t="312259" x="6194425" y="2281238"/>
          <p14:tracePt t="312268" x="6186488" y="2289175"/>
          <p14:tracePt t="312275" x="6186488" y="2297113"/>
          <p14:tracePt t="312291" x="6178550" y="2305050"/>
          <p14:tracePt t="312299" x="6170613" y="2312988"/>
          <p14:tracePt t="312307" x="6170613" y="2320925"/>
          <p14:tracePt t="312315" x="6162675" y="2328863"/>
          <p14:tracePt t="312323" x="6154738" y="2336800"/>
          <p14:tracePt t="312339" x="6146800" y="2344738"/>
          <p14:tracePt t="312355" x="6146800" y="2352675"/>
          <p14:tracePt t="312363" x="6138863" y="2360613"/>
          <p14:tracePt t="312371" x="6130925" y="2360613"/>
          <p14:tracePt t="312379" x="6130925" y="2368550"/>
          <p14:tracePt t="312387" x="6122988" y="2376488"/>
          <p14:tracePt t="312395" x="6115050" y="2384425"/>
          <p14:tracePt t="312403" x="6107113" y="2392363"/>
          <p14:tracePt t="312411" x="6099175" y="2400300"/>
          <p14:tracePt t="312427" x="6091238" y="2408238"/>
          <p14:tracePt t="312436" x="6083300" y="2408238"/>
          <p14:tracePt t="312443" x="6075363" y="2416175"/>
          <p14:tracePt t="312453" x="6067425" y="2424113"/>
          <p14:tracePt t="312467" x="6059488" y="2432050"/>
          <p14:tracePt t="312475" x="6051550" y="2439988"/>
          <p14:tracePt t="312483" x="6043613" y="2439988"/>
          <p14:tracePt t="312491" x="6026150" y="2447925"/>
          <p14:tracePt t="312500" x="6010275" y="2447925"/>
          <p14:tracePt t="312508" x="5994400" y="2455863"/>
          <p14:tracePt t="312516" x="5978525" y="2463800"/>
          <p14:tracePt t="312524" x="5954713" y="2463800"/>
          <p14:tracePt t="312531" x="5938838" y="2471738"/>
          <p14:tracePt t="312539" x="5930900" y="2471738"/>
          <p14:tracePt t="312548" x="5915025" y="2471738"/>
          <p14:tracePt t="312556" x="5899150" y="2471738"/>
          <p14:tracePt t="312564" x="5883275" y="2471738"/>
          <p14:tracePt t="312572" x="5859463" y="2471738"/>
          <p14:tracePt t="312580" x="5843588" y="2471738"/>
          <p14:tracePt t="312588" x="5819775" y="2471738"/>
          <p14:tracePt t="312596" x="5811838" y="2471738"/>
          <p14:tracePt t="312604" x="5795963" y="2471738"/>
          <p14:tracePt t="312611" x="5780088" y="2471738"/>
          <p14:tracePt t="312620" x="5772150" y="2471738"/>
          <p14:tracePt t="312627" x="5756275" y="2471738"/>
          <p14:tracePt t="312636" x="5740400" y="2471738"/>
          <p14:tracePt t="312644" x="5732463" y="2455863"/>
          <p14:tracePt t="312653" x="5716588" y="2447925"/>
          <p14:tracePt t="312659" x="5692775" y="2439988"/>
          <p14:tracePt t="312668" x="5676900" y="2439988"/>
          <p14:tracePt t="312676" x="5667375" y="2432050"/>
          <p14:tracePt t="312684" x="5659438" y="2432050"/>
          <p14:tracePt t="312692" x="5651500" y="2432050"/>
          <p14:tracePt t="312699" x="5643563" y="2424113"/>
          <p14:tracePt t="312723" x="5635625" y="2424113"/>
          <p14:tracePt t="312731" x="5627688" y="2424113"/>
          <p14:tracePt t="312739" x="5611813" y="2424113"/>
          <p14:tracePt t="312747" x="5603875" y="2408238"/>
          <p14:tracePt t="312755" x="5595938" y="2392363"/>
          <p14:tracePt t="312763" x="5580063" y="2376488"/>
          <p14:tracePt t="312771" x="5572125" y="2360613"/>
          <p14:tracePt t="312779" x="5556250" y="2336800"/>
          <p14:tracePt t="312787" x="5556250" y="2328863"/>
          <p14:tracePt t="312795" x="5548313" y="2312988"/>
          <p14:tracePt t="312804" x="5540375" y="2305050"/>
          <p14:tracePt t="312812" x="5540375" y="2297113"/>
          <p14:tracePt t="312819" x="5532438" y="2289175"/>
          <p14:tracePt t="312827" x="5532438" y="2273300"/>
          <p14:tracePt t="312836" x="5532438" y="2257425"/>
          <p14:tracePt t="312843" x="5532438" y="2241550"/>
          <p14:tracePt t="312853" x="5532438" y="2216150"/>
          <p14:tracePt t="312859" x="5524500" y="2184400"/>
          <p14:tracePt t="312868" x="5516563" y="2160588"/>
          <p14:tracePt t="312875" x="5516563" y="2128838"/>
          <p14:tracePt t="312883" x="5516563" y="2097088"/>
          <p14:tracePt t="312891" x="5516563" y="2065338"/>
          <p14:tracePt t="312899" x="5516563" y="2041525"/>
          <p14:tracePt t="312907" x="5516563" y="2009775"/>
          <p14:tracePt t="312915" x="5516563" y="1978025"/>
          <p14:tracePt t="312923" x="5516563" y="1938338"/>
          <p14:tracePt t="312931" x="5516563" y="1898650"/>
          <p14:tracePt t="312940" x="5524500" y="1865313"/>
          <p14:tracePt t="312947" x="5540375" y="1833563"/>
          <p14:tracePt t="312956" x="5564188" y="1809750"/>
          <p14:tracePt t="312964" x="5588000" y="1785938"/>
          <p14:tracePt t="312972" x="5611813" y="1778000"/>
          <p14:tracePt t="312980" x="5635625" y="1762125"/>
          <p14:tracePt t="312987" x="5667375" y="1746250"/>
          <p14:tracePt t="312996" x="5692775" y="1738313"/>
          <p14:tracePt t="313005" x="5732463" y="1722438"/>
          <p14:tracePt t="313012" x="5764213" y="1714500"/>
          <p14:tracePt t="313019" x="5811838" y="1698625"/>
          <p14:tracePt t="313027" x="5859463" y="1682750"/>
          <p14:tracePt t="313036" x="5907088" y="1674813"/>
          <p14:tracePt t="313043" x="5954713" y="1666875"/>
          <p14:tracePt t="313052" x="6010275" y="1651000"/>
          <p14:tracePt t="313059" x="6059488" y="1643063"/>
          <p14:tracePt t="313067" x="6107113" y="1635125"/>
          <p14:tracePt t="313076" x="6154738" y="1635125"/>
          <p14:tracePt t="313084" x="6202363" y="1635125"/>
          <p14:tracePt t="313092" x="6249988" y="1635125"/>
          <p14:tracePt t="313103" x="6289675" y="1643063"/>
          <p14:tracePt t="313108" x="6329363" y="1643063"/>
          <p14:tracePt t="313115" x="6361113" y="1643063"/>
          <p14:tracePt t="313123" x="6402388" y="1643063"/>
          <p14:tracePt t="313131" x="6426200" y="1658938"/>
          <p14:tracePt t="313139" x="6457950" y="1666875"/>
          <p14:tracePt t="313147" x="6489700" y="1682750"/>
          <p14:tracePt t="313155" x="6521450" y="1706563"/>
          <p14:tracePt t="313163" x="6553200" y="1722438"/>
          <p14:tracePt t="313171" x="6577013" y="1754188"/>
          <p14:tracePt t="313179" x="6600825" y="1785938"/>
          <p14:tracePt t="313188" x="6616700" y="1825625"/>
          <p14:tracePt t="313195" x="6624638" y="1873250"/>
          <p14:tracePt t="313203" x="6640513" y="1906588"/>
          <p14:tracePt t="313211" x="6656388" y="1946275"/>
          <p14:tracePt t="313219" x="6656388" y="1978025"/>
          <p14:tracePt t="313227" x="6656388" y="2017713"/>
          <p14:tracePt t="313236" x="6656388" y="2049463"/>
          <p14:tracePt t="313243" x="6656388" y="2089150"/>
          <p14:tracePt t="313252" x="6656388" y="2128838"/>
          <p14:tracePt t="313259" x="6656388" y="2160588"/>
          <p14:tracePt t="313267" x="6656388" y="2192338"/>
          <p14:tracePt t="313275" x="6632575" y="2224088"/>
          <p14:tracePt t="313283" x="6616700" y="2257425"/>
          <p14:tracePt t="313291" x="6600825" y="2297113"/>
          <p14:tracePt t="313299" x="6584950" y="2328863"/>
          <p14:tracePt t="313307" x="6569075" y="2352675"/>
          <p14:tracePt t="313315" x="6545263" y="2384425"/>
          <p14:tracePt t="313324" x="6529388" y="2408238"/>
          <p14:tracePt t="313332" x="6513513" y="2432050"/>
          <p14:tracePt t="313340" x="6497638" y="2447925"/>
          <p14:tracePt t="313348" x="6481763" y="2471738"/>
          <p14:tracePt t="313356" x="6473825" y="2487613"/>
          <p14:tracePt t="313364" x="6457950" y="2503488"/>
          <p14:tracePt t="313372" x="6442075" y="2519363"/>
          <p14:tracePt t="313380" x="6434138" y="2527300"/>
          <p14:tracePt t="313388" x="6418263" y="2527300"/>
          <p14:tracePt t="313396" x="6402388" y="2535238"/>
          <p14:tracePt t="313403" x="6392863" y="2535238"/>
          <p14:tracePt t="313412" x="6376988" y="2543175"/>
          <p14:tracePt t="313421" x="6361113" y="2551113"/>
          <p14:tracePt t="313428" x="6353175" y="2551113"/>
          <p14:tracePt t="313436" x="6337300" y="2551113"/>
          <p14:tracePt t="313444" x="6321425" y="2551113"/>
          <p14:tracePt t="313453" x="6305550" y="2551113"/>
          <p14:tracePt t="313460" x="6289675" y="2551113"/>
          <p14:tracePt t="313470" x="6273800" y="2551113"/>
          <p14:tracePt t="313476" x="6257925" y="2551113"/>
          <p14:tracePt t="313484" x="6234113" y="2551113"/>
          <p14:tracePt t="313492" x="6218238" y="2551113"/>
          <p14:tracePt t="313500" x="6210300" y="2551113"/>
          <p14:tracePt t="313508" x="6202363" y="2551113"/>
          <p14:tracePt t="313516" x="6194425" y="2551113"/>
          <p14:tracePt t="313540" x="6186488" y="2551113"/>
          <p14:tracePt t="313556" x="6178550" y="2551113"/>
          <p14:tracePt t="313572" x="6170613" y="2551113"/>
          <p14:tracePt t="313596" x="6162675" y="2551113"/>
          <p14:tracePt t="313604" x="6154738" y="2551113"/>
          <p14:tracePt t="313612" x="6146800" y="2551113"/>
          <p14:tracePt t="313628" x="6138863" y="2551113"/>
          <p14:tracePt t="313644" x="6130925" y="2543175"/>
          <p14:tracePt t="313653" x="6122988" y="2543175"/>
          <p14:tracePt t="313661" x="6122988" y="2535238"/>
          <p14:tracePt t="313667" x="6115050" y="2535238"/>
          <p14:tracePt t="313676" x="6099175" y="2535238"/>
          <p14:tracePt t="313683" x="6099175" y="2527300"/>
          <p14:tracePt t="313692" x="6075363" y="2527300"/>
          <p14:tracePt t="313700" x="6067425" y="2519363"/>
          <p14:tracePt t="313708" x="6051550" y="2511425"/>
          <p14:tracePt t="313716" x="6026150" y="2511425"/>
          <p14:tracePt t="313724" x="6002338" y="2495550"/>
          <p14:tracePt t="313731" x="5962650" y="2487613"/>
          <p14:tracePt t="313740" x="5946775" y="2479675"/>
          <p14:tracePt t="313748" x="5922963" y="2471738"/>
          <p14:tracePt t="313755" x="5907088" y="2463800"/>
          <p14:tracePt t="313764" x="5883275" y="2455863"/>
          <p14:tracePt t="313771" x="5859463" y="2447925"/>
          <p14:tracePt t="313780" x="5835650" y="2424113"/>
          <p14:tracePt t="313788" x="5811838" y="2416175"/>
          <p14:tracePt t="313796" x="5803900" y="2392363"/>
          <p14:tracePt t="313805" x="5788025" y="2368550"/>
          <p14:tracePt t="313811" x="5772150" y="2344738"/>
          <p14:tracePt t="313819" x="5756275" y="2328863"/>
          <p14:tracePt t="313827" x="5748338" y="2297113"/>
          <p14:tracePt t="313836" x="5732463" y="2281238"/>
          <p14:tracePt t="313843" x="5724525" y="2257425"/>
          <p14:tracePt t="313853" x="5708650" y="2233613"/>
          <p14:tracePt t="313859" x="5692775" y="2216150"/>
          <p14:tracePt t="313867" x="5692775" y="2200275"/>
          <p14:tracePt t="313875" x="5676900" y="2184400"/>
          <p14:tracePt t="313883" x="5667375" y="2160588"/>
          <p14:tracePt t="313892" x="5659438" y="2144713"/>
          <p14:tracePt t="313899" x="5659438" y="2128838"/>
          <p14:tracePt t="313908" x="5659438" y="2105025"/>
          <p14:tracePt t="313915" x="5659438" y="2081213"/>
          <p14:tracePt t="313923" x="5659438" y="2057400"/>
          <p14:tracePt t="313931" x="5659438" y="2033588"/>
          <p14:tracePt t="313939" x="5659438" y="2001838"/>
          <p14:tracePt t="313947" x="5659438" y="1978025"/>
          <p14:tracePt t="313955" x="5659438" y="1946275"/>
          <p14:tracePt t="313963" x="5659438" y="1922463"/>
          <p14:tracePt t="313971" x="5659438" y="1890713"/>
          <p14:tracePt t="313979" x="5659438" y="1865313"/>
          <p14:tracePt t="313987" x="5659438" y="1841500"/>
          <p14:tracePt t="313995" x="5659438" y="1817688"/>
          <p14:tracePt t="314003" x="5667375" y="1785938"/>
          <p14:tracePt t="314011" x="5692775" y="1754188"/>
          <p14:tracePt t="314019" x="5700713" y="1730375"/>
          <p14:tracePt t="314027" x="5708650" y="1698625"/>
          <p14:tracePt t="314036" x="5724525" y="1682750"/>
          <p14:tracePt t="314043" x="5740400" y="1658938"/>
          <p14:tracePt t="314052" x="5756275" y="1651000"/>
          <p14:tracePt t="314059" x="5772150" y="1635125"/>
          <p14:tracePt t="314067" x="5795963" y="1619250"/>
          <p14:tracePt t="314075" x="5811838" y="1619250"/>
          <p14:tracePt t="314083" x="5827713" y="1611313"/>
          <p14:tracePt t="314091" x="5843588" y="1595438"/>
          <p14:tracePt t="314104" x="5859463" y="1595438"/>
          <p14:tracePt t="314107" x="5883275" y="1587500"/>
          <p14:tracePt t="314115" x="5899150" y="1587500"/>
          <p14:tracePt t="314123" x="5915025" y="1579563"/>
          <p14:tracePt t="314131" x="5938838" y="1571625"/>
          <p14:tracePt t="314139" x="5970588" y="1571625"/>
          <p14:tracePt t="314147" x="6002338" y="1571625"/>
          <p14:tracePt t="314155" x="6034088" y="1571625"/>
          <p14:tracePt t="314163" x="6075363" y="1571625"/>
          <p14:tracePt t="314171" x="6115050" y="1571625"/>
          <p14:tracePt t="314179" x="6146800" y="1571625"/>
          <p14:tracePt t="314188" x="6186488" y="1571625"/>
          <p14:tracePt t="314196" x="6226175" y="1571625"/>
          <p14:tracePt t="314204" x="6257925" y="1571625"/>
          <p14:tracePt t="314212" x="6281738" y="1579563"/>
          <p14:tracePt t="314219" x="6305550" y="1587500"/>
          <p14:tracePt t="314228" x="6329363" y="1595438"/>
          <p14:tracePt t="314236" x="6345238" y="1603375"/>
          <p14:tracePt t="314244" x="6369050" y="1603375"/>
          <p14:tracePt t="314253" x="6384925" y="1619250"/>
          <p14:tracePt t="314260" x="6402388" y="1635125"/>
          <p14:tracePt t="314267" x="6418263" y="1651000"/>
          <p14:tracePt t="314275" x="6442075" y="1682750"/>
          <p14:tracePt t="314284" x="6457950" y="1714500"/>
          <p14:tracePt t="314291" x="6481763" y="1738313"/>
          <p14:tracePt t="314299" x="6497638" y="1770063"/>
          <p14:tracePt t="314307" x="6513513" y="1801813"/>
          <p14:tracePt t="314316" x="6521450" y="1825625"/>
          <p14:tracePt t="314324" x="6529388" y="1857375"/>
          <p14:tracePt t="314332" x="6537325" y="1881188"/>
          <p14:tracePt t="314339" x="6553200" y="1906588"/>
          <p14:tracePt t="314348" x="6505575" y="1962150"/>
          <p14:tracePt t="314355" x="6513513" y="1978025"/>
          <p14:tracePt t="314363" x="6505575" y="2001838"/>
          <p14:tracePt t="314371" x="6505575" y="2025650"/>
          <p14:tracePt t="314379" x="6505575" y="2049463"/>
          <p14:tracePt t="314387" x="6505575" y="2073275"/>
          <p14:tracePt t="314395" x="6505575" y="2097088"/>
          <p14:tracePt t="314403" x="6489700" y="2128838"/>
          <p14:tracePt t="314412" x="6481763" y="2152650"/>
          <p14:tracePt t="314419" x="6481763" y="2176463"/>
          <p14:tracePt t="314427" x="6473825" y="2200275"/>
          <p14:tracePt t="314436" x="6473825" y="2216150"/>
          <p14:tracePt t="314443" x="6465888" y="2224088"/>
          <p14:tracePt t="314453" x="6465888" y="2233613"/>
          <p14:tracePt t="314460" x="6457950" y="2241550"/>
          <p14:tracePt t="314467" x="6450013" y="2249488"/>
          <p14:tracePt t="314492" x="6442075" y="2257425"/>
          <p14:tracePt t="314516" x="6434138" y="2257425"/>
          <p14:tracePt t="314539" x="6434138" y="2265363"/>
          <p14:tracePt t="314547" x="6426200" y="2265363"/>
          <p14:tracePt t="314555" x="6418263" y="2265363"/>
          <p14:tracePt t="314563" x="6410325" y="2273300"/>
          <p14:tracePt t="314571" x="6402388" y="2273300"/>
          <p14:tracePt t="314579" x="6384925" y="2281238"/>
          <p14:tracePt t="314587" x="6376988" y="2289175"/>
          <p14:tracePt t="314595" x="6361113" y="2305050"/>
          <p14:tracePt t="314603" x="6345238" y="2312988"/>
          <p14:tracePt t="314611" x="6329363" y="2328863"/>
          <p14:tracePt t="314619" x="6313488" y="2328863"/>
          <p14:tracePt t="314627" x="6305550" y="2336800"/>
          <p14:tracePt t="314636" x="6289675" y="2336800"/>
          <p14:tracePt t="314643" x="6273800" y="2336800"/>
          <p14:tracePt t="314652" x="6257925" y="2352675"/>
          <p14:tracePt t="314659" x="6249988" y="2352675"/>
          <p14:tracePt t="314667" x="6242050" y="2352675"/>
          <p14:tracePt t="314675" x="6234113" y="2352675"/>
          <p14:tracePt t="314683" x="6226175" y="2352675"/>
          <p14:tracePt t="314691" x="6210300" y="2352675"/>
          <p14:tracePt t="314699" x="6186488" y="2352675"/>
          <p14:tracePt t="314707" x="6162675" y="2352675"/>
          <p14:tracePt t="314717" x="6138863" y="2352675"/>
          <p14:tracePt t="314723" x="6115050" y="2352675"/>
          <p14:tracePt t="314731" x="6083300" y="2352675"/>
          <p14:tracePt t="314740" x="6059488" y="2352675"/>
          <p14:tracePt t="314747" x="6034088" y="2352675"/>
          <p14:tracePt t="314755" x="6010275" y="2352675"/>
          <p14:tracePt t="314763" x="5986463" y="2352675"/>
          <p14:tracePt t="314771" x="5970588" y="2352675"/>
          <p14:tracePt t="314779" x="5946775" y="2352675"/>
          <p14:tracePt t="314787" x="5922963" y="2344738"/>
          <p14:tracePt t="314795" x="5899150" y="2336800"/>
          <p14:tracePt t="314803" x="5867400" y="2328863"/>
          <p14:tracePt t="314811" x="5843588" y="2312988"/>
          <p14:tracePt t="314820" x="5819775" y="2297113"/>
          <p14:tracePt t="314827" x="5780088" y="2289175"/>
          <p14:tracePt t="314836" x="5748338" y="2273300"/>
          <p14:tracePt t="314843" x="5716588" y="2257425"/>
          <p14:tracePt t="314852" x="5676900" y="2241550"/>
          <p14:tracePt t="314859" x="5643563" y="2224088"/>
          <p14:tracePt t="314867" x="5619750" y="2208213"/>
          <p14:tracePt t="314875" x="5595938" y="2192338"/>
          <p14:tracePt t="314883" x="5580063" y="2168525"/>
          <p14:tracePt t="314891" x="5572125" y="2144713"/>
          <p14:tracePt t="314899" x="5564188" y="2128838"/>
          <p14:tracePt t="314907" x="5548313" y="2089150"/>
          <p14:tracePt t="314915" x="5532438" y="2057400"/>
          <p14:tracePt t="314923" x="5524500" y="2033588"/>
          <p14:tracePt t="314931" x="5524500" y="2001838"/>
          <p14:tracePt t="314939" x="5516563" y="1978025"/>
          <p14:tracePt t="314947" x="5508625" y="1954213"/>
          <p14:tracePt t="314955" x="5508625" y="1930400"/>
          <p14:tracePt t="314963" x="5508625" y="1906588"/>
          <p14:tracePt t="314971" x="5508625" y="1873250"/>
          <p14:tracePt t="314979" x="5508625" y="1841500"/>
          <p14:tracePt t="314987" x="5508625" y="1809750"/>
          <p14:tracePt t="314995" x="5508625" y="1770063"/>
          <p14:tracePt t="315003" x="5508625" y="1730375"/>
          <p14:tracePt t="315011" x="5508625" y="1698625"/>
          <p14:tracePt t="315019" x="5508625" y="1674813"/>
          <p14:tracePt t="315027" x="5508625" y="1651000"/>
          <p14:tracePt t="315035" x="5508625" y="1627188"/>
          <p14:tracePt t="315043" x="5508625" y="1611313"/>
          <p14:tracePt t="315052" x="5516563" y="1603375"/>
          <p14:tracePt t="315059" x="5524500" y="1587500"/>
          <p14:tracePt t="315067" x="5540375" y="1571625"/>
          <p14:tracePt t="315075" x="5556250" y="1563688"/>
          <p14:tracePt t="315083" x="5572125" y="1555750"/>
          <p14:tracePt t="315091" x="5595938" y="1547813"/>
          <p14:tracePt t="315104" x="5611813" y="1547813"/>
          <p14:tracePt t="315107" x="5635625" y="1538288"/>
          <p14:tracePt t="315115" x="5651500" y="1530350"/>
          <p14:tracePt t="315123" x="5667375" y="1522413"/>
          <p14:tracePt t="315131" x="5684838" y="1522413"/>
          <p14:tracePt t="315139" x="5700713" y="1514475"/>
          <p14:tracePt t="315147" x="5716588" y="1514475"/>
          <p14:tracePt t="315155" x="5732463" y="1514475"/>
          <p14:tracePt t="315163" x="5764213" y="1514475"/>
          <p14:tracePt t="315171" x="5788025" y="1514475"/>
          <p14:tracePt t="315180" x="5827713" y="1514475"/>
          <p14:tracePt t="315187" x="5859463" y="1514475"/>
          <p14:tracePt t="315195" x="5891213" y="1514475"/>
          <p14:tracePt t="315203" x="5922963" y="1514475"/>
          <p14:tracePt t="315211" x="5946775" y="1514475"/>
          <p14:tracePt t="315219" x="5986463" y="1514475"/>
          <p14:tracePt t="315227" x="6018213" y="1514475"/>
          <p14:tracePt t="315236" x="6043613" y="1514475"/>
          <p14:tracePt t="315243" x="6075363" y="1514475"/>
          <p14:tracePt t="315253" x="6099175" y="1514475"/>
          <p14:tracePt t="315259" x="6115050" y="1514475"/>
          <p14:tracePt t="315267" x="6138863" y="1514475"/>
          <p14:tracePt t="315275" x="6154738" y="1514475"/>
          <p14:tracePt t="315283" x="6178550" y="1514475"/>
          <p14:tracePt t="315291" x="6202363" y="1514475"/>
          <p14:tracePt t="315300" x="6226175" y="1530350"/>
          <p14:tracePt t="315308" x="6249988" y="1538288"/>
          <p14:tracePt t="315316" x="6273800" y="1547813"/>
          <p14:tracePt t="315323" x="6297613" y="1555750"/>
          <p14:tracePt t="315331" x="6321425" y="1563688"/>
          <p14:tracePt t="315339" x="6337300" y="1579563"/>
          <p14:tracePt t="315347" x="6353175" y="1595438"/>
          <p14:tracePt t="315356" x="6376988" y="1611313"/>
          <p14:tracePt t="315364" x="6392863" y="1627188"/>
          <p14:tracePt t="315371" x="6410325" y="1643063"/>
          <p14:tracePt t="315380" x="6426200" y="1666875"/>
          <p14:tracePt t="315388" x="6450013" y="1690688"/>
          <p14:tracePt t="315395" x="6457950" y="1722438"/>
          <p14:tracePt t="315404" x="6473825" y="1754188"/>
          <p14:tracePt t="315412" x="6481763" y="1793875"/>
          <p14:tracePt t="315420" x="6497638" y="1833563"/>
          <p14:tracePt t="315427" x="6505575" y="1865313"/>
          <p14:tracePt t="315436" x="6521450" y="1906588"/>
          <p14:tracePt t="315444" x="6521450" y="1938338"/>
          <p14:tracePt t="315453" x="6537325" y="1978025"/>
          <p14:tracePt t="315460" x="6537325" y="2017713"/>
          <p14:tracePt t="315468" x="6537325" y="2065338"/>
          <p14:tracePt t="315477" x="6537325" y="2105025"/>
          <p14:tracePt t="315485" x="6537325" y="2152650"/>
          <p14:tracePt t="315491" x="6537325" y="2184400"/>
          <p14:tracePt t="315500" x="6537325" y="2224088"/>
          <p14:tracePt t="315508" x="6537325" y="2257425"/>
          <p14:tracePt t="315516" x="6537325" y="2297113"/>
          <p14:tracePt t="315524" x="6529388" y="2328863"/>
          <p14:tracePt t="315531" x="6513513" y="2360613"/>
          <p14:tracePt t="315540" x="6489700" y="2392363"/>
          <p14:tracePt t="315548" x="6473825" y="2416175"/>
          <p14:tracePt t="315556" x="6457950" y="2424113"/>
          <p14:tracePt t="315564" x="6434138" y="2439988"/>
          <p14:tracePt t="315572" x="6426200" y="2447925"/>
          <p14:tracePt t="315580" x="6418263" y="2455863"/>
          <p14:tracePt t="315588" x="6410325" y="2455863"/>
          <p14:tracePt t="315596" x="6402388" y="2455863"/>
          <p14:tracePt t="315605" x="6392863" y="2455863"/>
          <p14:tracePt t="315612" x="6384925" y="2463800"/>
          <p14:tracePt t="315619" x="6376988" y="2463800"/>
          <p14:tracePt t="315627" x="6353175" y="2463800"/>
          <p14:tracePt t="315636" x="6329363" y="2463800"/>
          <p14:tracePt t="315644" x="6321425" y="2463800"/>
          <p14:tracePt t="315653" x="6297613" y="2463800"/>
          <p14:tracePt t="315660" x="6281738" y="2463800"/>
          <p14:tracePt t="315668" x="6249988" y="2471738"/>
          <p14:tracePt t="315676" x="6226175" y="2471738"/>
          <p14:tracePt t="315684" x="6194425" y="2479675"/>
          <p14:tracePt t="315692" x="6154738" y="2479675"/>
          <p14:tracePt t="315700" x="6122988" y="2487613"/>
          <p14:tracePt t="315708" x="6083300" y="2495550"/>
          <p14:tracePt t="315716" x="6051550" y="2495550"/>
          <p14:tracePt t="315723" x="6010275" y="2495550"/>
          <p14:tracePt t="315732" x="5978525" y="2503488"/>
          <p14:tracePt t="315739" x="5930900" y="2511425"/>
          <p14:tracePt t="315747" x="5891213" y="2511425"/>
          <p14:tracePt t="315755" x="5843588" y="2511425"/>
          <p14:tracePt t="315763" x="5803900" y="2511425"/>
          <p14:tracePt t="315772" x="5772150" y="2511425"/>
          <p14:tracePt t="315780" x="5740400" y="2511425"/>
          <p14:tracePt t="315788" x="5732463" y="2511425"/>
          <p14:tracePt t="315796" x="5724525" y="2511425"/>
          <p14:tracePt t="315804" x="5716588" y="2511425"/>
          <p14:tracePt t="315812" x="5708650" y="2495550"/>
          <p14:tracePt t="315819" x="5692775" y="2487613"/>
          <p14:tracePt t="315829" x="5676900" y="2471738"/>
          <p14:tracePt t="315836" x="5651500" y="2463800"/>
          <p14:tracePt t="315844" x="5635625" y="2447925"/>
          <p14:tracePt t="315852" x="5611813" y="2432050"/>
          <p14:tracePt t="315860" x="5588000" y="2408238"/>
          <p14:tracePt t="315869" x="5572125" y="2392363"/>
          <p14:tracePt t="315876" x="5548313" y="2368550"/>
          <p14:tracePt t="315883" x="5532438" y="2352675"/>
          <p14:tracePt t="315892" x="5516563" y="2328863"/>
          <p14:tracePt t="315900" x="5508625" y="2297113"/>
          <p14:tracePt t="315907" x="5500688" y="2265363"/>
          <p14:tracePt t="315915" x="5492750" y="2233613"/>
          <p14:tracePt t="315923" x="5476875" y="2208213"/>
          <p14:tracePt t="315931" x="5468938" y="2176463"/>
          <p14:tracePt t="315939" x="5461000" y="2152650"/>
          <p14:tracePt t="315947" x="5453063" y="2120900"/>
          <p14:tracePt t="315956" x="5453063" y="2097088"/>
          <p14:tracePt t="315964" x="5453063" y="2073275"/>
          <p14:tracePt t="315972" x="5453063" y="2049463"/>
          <p14:tracePt t="315980" x="5453063" y="2017713"/>
          <p14:tracePt t="315988" x="5453063" y="1993900"/>
          <p14:tracePt t="315995" x="5453063" y="1970088"/>
          <p14:tracePt t="316004" x="5453063" y="1946275"/>
          <p14:tracePt t="316012" x="5453063" y="1922463"/>
          <p14:tracePt t="316019" x="5461000" y="1898650"/>
          <p14:tracePt t="316028" x="5476875" y="1873250"/>
          <p14:tracePt t="316037" x="5500688" y="1849438"/>
          <p14:tracePt t="316044" x="5516563" y="1833563"/>
          <p14:tracePt t="316053" x="5532438" y="1817688"/>
          <p14:tracePt t="316060" x="5548313" y="1801813"/>
          <p14:tracePt t="316067" x="5572125" y="1785938"/>
          <p14:tracePt t="316075" x="5588000" y="1778000"/>
          <p14:tracePt t="316084" x="5603875" y="1770063"/>
          <p14:tracePt t="316092" x="5627688" y="1754188"/>
          <p14:tracePt t="316100" x="5643563" y="1746250"/>
          <p14:tracePt t="316108" x="5659438" y="1738313"/>
          <p14:tracePt t="316116" x="5684838" y="1730375"/>
          <p14:tracePt t="316131" x="5700713" y="1722438"/>
          <p14:tracePt t="316139" x="5732463" y="1714500"/>
          <p14:tracePt t="316147" x="5756275" y="1706563"/>
          <p14:tracePt t="316155" x="5788025" y="1698625"/>
          <p14:tracePt t="316163" x="5803900" y="1690688"/>
          <p14:tracePt t="316171" x="5819775" y="1690688"/>
          <p14:tracePt t="316180" x="5835650" y="1690688"/>
          <p14:tracePt t="316188" x="5851525" y="1690688"/>
          <p14:tracePt t="316195" x="5867400" y="1690688"/>
          <p14:tracePt t="316203" x="5883275" y="1690688"/>
          <p14:tracePt t="316211" x="5907088" y="1690688"/>
          <p14:tracePt t="316220" x="5922963" y="1690688"/>
          <p14:tracePt t="316227" x="5946775" y="1690688"/>
          <p14:tracePt t="316236" x="5978525" y="1690688"/>
          <p14:tracePt t="316244" x="6010275" y="1690688"/>
          <p14:tracePt t="316253" x="6043613" y="1690688"/>
          <p14:tracePt t="316259" x="6083300" y="1690688"/>
          <p14:tracePt t="316267" x="6107113" y="1690688"/>
          <p14:tracePt t="316275" x="6130925" y="1690688"/>
          <p14:tracePt t="316284" x="6146800" y="1690688"/>
          <p14:tracePt t="316292" x="6170613" y="1690688"/>
          <p14:tracePt t="316300" x="6186488" y="1698625"/>
          <p14:tracePt t="316308" x="6210300" y="1706563"/>
          <p14:tracePt t="316316" x="6218238" y="1714500"/>
          <p14:tracePt t="316324" x="6234113" y="1722438"/>
          <p14:tracePt t="316331" x="6257925" y="1730375"/>
          <p14:tracePt t="316340" x="6273800" y="1746250"/>
          <p14:tracePt t="316347" x="6297613" y="1762125"/>
          <p14:tracePt t="316356" x="6313488" y="1778000"/>
          <p14:tracePt t="316364" x="6329363" y="1793875"/>
          <p14:tracePt t="316371" x="6345238" y="1809750"/>
          <p14:tracePt t="316380" x="6361113" y="1825625"/>
          <p14:tracePt t="316387" x="6369050" y="1849438"/>
          <p14:tracePt t="316396" x="6376988" y="1865313"/>
          <p14:tracePt t="316403" x="6392863" y="1881188"/>
          <p14:tracePt t="316412" x="6392863" y="1890713"/>
          <p14:tracePt t="316420" x="6402388" y="1914525"/>
          <p14:tracePt t="316428" x="6410325" y="1922463"/>
          <p14:tracePt t="316436" x="6410325" y="1938338"/>
          <p14:tracePt t="316444" x="6418263" y="1962150"/>
          <p14:tracePt t="316454" x="6426200" y="1985963"/>
          <p14:tracePt t="316460" x="6434138" y="2001838"/>
          <p14:tracePt t="316468" x="6442075" y="2017713"/>
          <p14:tracePt t="316476" x="6442075" y="2041525"/>
          <p14:tracePt t="316485" x="6450013" y="2049463"/>
          <p14:tracePt t="316492" x="6450013" y="2073275"/>
          <p14:tracePt t="316499" x="6450013" y="2089150"/>
          <p14:tracePt t="316508" x="6450013" y="2105025"/>
          <p14:tracePt t="316516" x="6450013" y="2120900"/>
          <p14:tracePt t="316524" x="6450013" y="2136775"/>
          <p14:tracePt t="316532" x="6450013" y="2152650"/>
          <p14:tracePt t="316540" x="6450013" y="2168525"/>
          <p14:tracePt t="316548" x="6450013" y="2176463"/>
          <p14:tracePt t="316556" x="6450013" y="2184400"/>
          <p14:tracePt t="316564" x="6450013" y="2192338"/>
          <p14:tracePt t="316572" x="6450013" y="2200275"/>
          <p14:tracePt t="316580" x="6450013" y="2208213"/>
          <p14:tracePt t="316588" x="6450013" y="2216150"/>
          <p14:tracePt t="316596" x="6450013" y="2224088"/>
          <p14:tracePt t="316612" x="6450013" y="2233613"/>
          <p14:tracePt t="316628" x="6450013" y="2241550"/>
          <p14:tracePt t="316636" x="6442075" y="2249488"/>
          <p14:tracePt t="316668" x="6442075" y="2257425"/>
          <p14:tracePt t="316676" x="6442075" y="2265363"/>
          <p14:tracePt t="316684" x="6434138" y="2265363"/>
          <p14:tracePt t="316692" x="6426200" y="2273300"/>
          <p14:tracePt t="316701" x="6418263" y="2281238"/>
          <p14:tracePt t="316708" x="6410325" y="2281238"/>
          <p14:tracePt t="316716" x="6392863" y="2289175"/>
          <p14:tracePt t="316724" x="6376988" y="2297113"/>
          <p14:tracePt t="316732" x="6369050" y="2297113"/>
          <p14:tracePt t="316740" x="6353175" y="2312988"/>
          <p14:tracePt t="316748" x="6337300" y="2312988"/>
          <p14:tracePt t="316756" x="6321425" y="2320925"/>
          <p14:tracePt t="316763" x="6313488" y="2320925"/>
          <p14:tracePt t="316772" x="6297613" y="2328863"/>
          <p14:tracePt t="316780" x="6289675" y="2328863"/>
          <p14:tracePt t="316788" x="6265863" y="2328863"/>
          <p14:tracePt t="316796" x="6257925" y="2336800"/>
          <p14:tracePt t="316804" x="6242050" y="2344738"/>
          <p14:tracePt t="316811" x="6226175" y="2344738"/>
          <p14:tracePt t="316820" x="6210300" y="2352675"/>
          <p14:tracePt t="316828" x="6194425" y="2360613"/>
          <p14:tracePt t="316835" x="6186488" y="2368550"/>
          <p14:tracePt t="316844" x="6178550" y="2368550"/>
          <p14:tracePt t="316854" x="6170613" y="2368550"/>
          <p14:tracePt t="316860" x="6162675" y="2368550"/>
          <p14:tracePt t="316868" x="6162675" y="2376488"/>
          <p14:tracePt t="316884" x="6154738" y="2376488"/>
          <p14:tracePt t="316900" x="6146800" y="2376488"/>
          <p14:tracePt t="316908" x="6138863" y="2376488"/>
          <p14:tracePt t="316916" x="6130925" y="2376488"/>
          <p14:tracePt t="316924" x="6122988" y="2376488"/>
          <p14:tracePt t="316932" x="6115050" y="2376488"/>
          <p14:tracePt t="316940" x="6107113" y="2376488"/>
          <p14:tracePt t="316948" x="6091238" y="2376488"/>
          <p14:tracePt t="316956" x="6083300" y="2376488"/>
          <p14:tracePt t="316964" x="6075363" y="2376488"/>
          <p14:tracePt t="316972" x="6059488" y="2376488"/>
          <p14:tracePt t="316988" x="6051550" y="2376488"/>
          <p14:tracePt t="316996" x="6034088" y="2376488"/>
          <p14:tracePt t="317003" x="6018213" y="2376488"/>
          <p14:tracePt t="317012" x="6002338" y="2376488"/>
          <p14:tracePt t="317019" x="5978525" y="2376488"/>
          <p14:tracePt t="317028" x="5954713" y="2376488"/>
          <p14:tracePt t="317036" x="5930900" y="2376488"/>
          <p14:tracePt t="317044" x="5907088" y="2376488"/>
          <p14:tracePt t="317053" x="5875338" y="2376488"/>
          <p14:tracePt t="317060" x="5851525" y="2376488"/>
          <p14:tracePt t="317068" x="5827713" y="2376488"/>
          <p14:tracePt t="317076" x="5803900" y="2376488"/>
          <p14:tracePt t="317084" x="5788025" y="2360613"/>
          <p14:tracePt t="317092" x="5764213" y="2352675"/>
          <p14:tracePt t="317100" x="5740400" y="2352675"/>
          <p14:tracePt t="317108" x="5716588" y="2336800"/>
          <p14:tracePt t="317116" x="5692775" y="2320925"/>
          <p14:tracePt t="317123" x="5667375" y="2305050"/>
          <p14:tracePt t="317131" x="5643563" y="2289175"/>
          <p14:tracePt t="317139" x="5635625" y="2265363"/>
          <p14:tracePt t="317147" x="5619750" y="2249488"/>
          <p14:tracePt t="317155" x="5603875" y="2224088"/>
          <p14:tracePt t="317163" x="5588000" y="2192338"/>
          <p14:tracePt t="317172" x="5572125" y="2168525"/>
          <p14:tracePt t="317179" x="5556250" y="2144713"/>
          <p14:tracePt t="317187" x="5540375" y="2120900"/>
          <p14:tracePt t="317195" x="5524500" y="2097088"/>
          <p14:tracePt t="317204" x="5516563" y="2073275"/>
          <p14:tracePt t="317212" x="5516563" y="2049463"/>
          <p14:tracePt t="317219" x="5508625" y="2025650"/>
          <p14:tracePt t="317227" x="5500688" y="2009775"/>
          <p14:tracePt t="317236" x="5500688" y="1978025"/>
          <p14:tracePt t="317243" x="5492750" y="1962150"/>
          <p14:tracePt t="317253" x="5492750" y="1938338"/>
          <p14:tracePt t="317259" x="5492750" y="1906588"/>
          <p14:tracePt t="317267" x="5492750" y="1881188"/>
          <p14:tracePt t="317275" x="5492750" y="1857375"/>
          <p14:tracePt t="317283" x="5492750" y="1841500"/>
          <p14:tracePt t="317291" x="5492750" y="1817688"/>
          <p14:tracePt t="317299" x="5492750" y="1801813"/>
          <p14:tracePt t="317307" x="5508625" y="1785938"/>
          <p14:tracePt t="317315" x="5508625" y="1770063"/>
          <p14:tracePt t="317323" x="5516563" y="1762125"/>
          <p14:tracePt t="317331" x="5532438" y="1754188"/>
          <p14:tracePt t="317339" x="5556250" y="1738313"/>
          <p14:tracePt t="317347" x="5572125" y="1722438"/>
          <p14:tracePt t="317355" x="5595938" y="1714500"/>
          <p14:tracePt t="317363" x="5611813" y="1698625"/>
          <p14:tracePt t="317371" x="5635625" y="1682750"/>
          <p14:tracePt t="317379" x="5659438" y="1674813"/>
          <p14:tracePt t="317388" x="5684838" y="1658938"/>
          <p14:tracePt t="317396" x="5708650" y="1651000"/>
          <p14:tracePt t="317404" x="5740400" y="1643063"/>
          <p14:tracePt t="317412" x="5764213" y="1635125"/>
          <p14:tracePt t="317419" x="5788025" y="1627188"/>
          <p14:tracePt t="317428" x="5811838" y="1619250"/>
          <p14:tracePt t="317436" x="5843588" y="1611313"/>
          <p14:tracePt t="317444" x="5867400" y="1603375"/>
          <p14:tracePt t="317453" x="5883275" y="1603375"/>
          <p14:tracePt t="317460" x="5907088" y="1595438"/>
          <p14:tracePt t="317467" x="5930900" y="1595438"/>
          <p14:tracePt t="317476" x="5954713" y="1595438"/>
          <p14:tracePt t="317484" x="5978525" y="1595438"/>
          <p14:tracePt t="317493" x="6002338" y="1595438"/>
          <p14:tracePt t="317499" x="6026150" y="1595438"/>
          <p14:tracePt t="317508" x="6043613" y="1595438"/>
          <p14:tracePt t="317515" x="6067425" y="1595438"/>
          <p14:tracePt t="317523" x="6083300" y="1595438"/>
          <p14:tracePt t="317532" x="6115050" y="1595438"/>
          <p14:tracePt t="317540" x="6138863" y="1595438"/>
          <p14:tracePt t="317548" x="6154738" y="1595438"/>
          <p14:tracePt t="317556" x="6178550" y="1595438"/>
          <p14:tracePt t="317563" x="6194425" y="1603375"/>
          <p14:tracePt t="317572" x="6210300" y="1603375"/>
          <p14:tracePt t="317579" x="6226175" y="1619250"/>
          <p14:tracePt t="317588" x="6234113" y="1627188"/>
          <p14:tracePt t="317596" x="6249988" y="1651000"/>
          <p14:tracePt t="317604" x="6265863" y="1674813"/>
          <p14:tracePt t="317612" x="6281738" y="1706563"/>
          <p14:tracePt t="317620" x="6297613" y="1738313"/>
          <p14:tracePt t="317628" x="6305550" y="1770063"/>
          <p14:tracePt t="317636" x="6313488" y="1801813"/>
          <p14:tracePt t="317644" x="6297613" y="1841500"/>
          <p14:tracePt t="317653" x="6289675" y="1865313"/>
          <p14:tracePt t="317660" x="6281738" y="1881188"/>
          <p14:tracePt t="317667" x="6257925" y="1906588"/>
          <p14:tracePt t="317676" x="6226175" y="1930400"/>
          <p14:tracePt t="317685" x="6194425" y="1946275"/>
          <p14:tracePt t="317692" x="6154738" y="1970088"/>
          <p14:tracePt t="317700" x="6115050" y="2001838"/>
          <p14:tracePt t="317708" x="6075363" y="2025650"/>
          <p14:tracePt t="317716" x="6034088" y="2041525"/>
          <p14:tracePt t="317724" x="6002338" y="2049463"/>
          <p14:tracePt t="317732" x="5970588" y="2057400"/>
          <p14:tracePt t="317740" x="5954713" y="2057400"/>
          <p14:tracePt t="317747" x="5938838" y="2057400"/>
          <p14:tracePt t="317788" x="5938838" y="2049463"/>
          <p14:tracePt t="317795" x="5930900" y="2041525"/>
          <p14:tracePt t="317803" x="5930900" y="2033588"/>
          <p14:tracePt t="317812" x="5930900" y="2025650"/>
          <p14:tracePt t="317820" x="5922963" y="2025650"/>
          <p14:tracePt t="317836" x="5922963" y="2017713"/>
          <p14:tracePt t="317915" x="5915025" y="2017713"/>
          <p14:tracePt t="317924" x="5907088" y="2017713"/>
          <p14:tracePt t="317931" x="5883275" y="2025650"/>
          <p14:tracePt t="317940" x="5867400" y="2041525"/>
          <p14:tracePt t="317948" x="5843588" y="2065338"/>
          <p14:tracePt t="317956" x="5811838" y="2089150"/>
          <p14:tracePt t="317963" x="5772150" y="2105025"/>
          <p14:tracePt t="317972" x="5724525" y="2136775"/>
          <p14:tracePt t="317980" x="5684838" y="2168525"/>
          <p14:tracePt t="317988" x="5635625" y="2200275"/>
          <p14:tracePt t="317996" x="5595938" y="2233613"/>
          <p14:tracePt t="318004" x="5548313" y="2265363"/>
          <p14:tracePt t="318012" x="5508625" y="2289175"/>
          <p14:tracePt t="318019" x="5468938" y="2312988"/>
          <p14:tracePt t="318027" x="5429250" y="2344738"/>
          <p14:tracePt t="318036" x="5397500" y="2360613"/>
          <p14:tracePt t="318044" x="5357813" y="2384425"/>
          <p14:tracePt t="318052" x="5318125" y="2416175"/>
          <p14:tracePt t="318060" x="5284788" y="2432050"/>
          <p14:tracePt t="318068" x="5245100" y="2463800"/>
          <p14:tracePt t="318077" x="5205413" y="2479675"/>
          <p14:tracePt t="318084" x="5173663" y="2503488"/>
          <p14:tracePt t="318092" x="5141913" y="2519363"/>
          <p14:tracePt t="318100" x="5118100" y="2543175"/>
          <p14:tracePt t="318119" x="5054600" y="2584450"/>
          <p14:tracePt t="318124" x="5030788" y="2600325"/>
          <p14:tracePt t="318132" x="4999038" y="2624138"/>
          <p14:tracePt t="318140" x="4975225" y="2640013"/>
          <p14:tracePt t="318148" x="4943475" y="2663825"/>
          <p14:tracePt t="318156" x="4902200" y="2687638"/>
          <p14:tracePt t="318164" x="4870450" y="2711450"/>
          <p14:tracePt t="318172" x="4830763" y="2735263"/>
          <p14:tracePt t="318180" x="4799013" y="2759075"/>
          <p14:tracePt t="318187" x="4759325" y="2782888"/>
          <p14:tracePt t="318196" x="4719638" y="2806700"/>
          <p14:tracePt t="318204" x="4687888" y="2838450"/>
          <p14:tracePt t="318211" x="4648200" y="2862263"/>
          <p14:tracePt t="318220" x="4608513" y="2886075"/>
          <p14:tracePt t="318227" x="4567238" y="2909888"/>
          <p14:tracePt t="318236" x="4527550" y="2943225"/>
          <p14:tracePt t="318243" x="4487863" y="2974975"/>
          <p14:tracePt t="318253" x="4456113" y="3006725"/>
          <p14:tracePt t="318259" x="4408488" y="3054350"/>
          <p14:tracePt t="318267" x="4368800" y="3086100"/>
          <p14:tracePt t="318275" x="4337050" y="3125788"/>
          <p14:tracePt t="318284" x="4305300" y="3165475"/>
          <p14:tracePt t="318292" x="4265613" y="3205163"/>
          <p14:tracePt t="318300" x="4225925" y="3244850"/>
          <p14:tracePt t="318308" x="4184650" y="3286125"/>
          <p14:tracePt t="318316" x="4160838" y="3325813"/>
          <p14:tracePt t="318324" x="4137025" y="3357563"/>
          <p14:tracePt t="318331" x="4105275" y="3405188"/>
          <p14:tracePt t="318339" x="4073525" y="3444875"/>
          <p14:tracePt t="318348" x="4049713" y="3476625"/>
          <p14:tracePt t="318356" x="4017963" y="3524250"/>
          <p14:tracePt t="318364" x="3986213" y="3556000"/>
          <p14:tracePt t="318371" x="3962400" y="3595688"/>
          <p14:tracePt t="318379" x="3938588" y="3629025"/>
          <p14:tracePt t="318388" x="3914775" y="3652838"/>
          <p14:tracePt t="318395" x="3898900" y="3668713"/>
          <p14:tracePt t="318404" x="3883025" y="3684588"/>
          <p14:tracePt t="318412" x="3867150" y="3700463"/>
          <p14:tracePt t="318419" x="3859213" y="3708400"/>
          <p14:tracePt t="318444" x="3851275" y="3708400"/>
          <p14:tracePt t="318556" x="3859213" y="3684588"/>
          <p14:tracePt t="318563" x="3859213" y="3660775"/>
          <p14:tracePt t="318571" x="3890963" y="3629025"/>
          <p14:tracePt t="318579" x="3922713" y="3595688"/>
          <p14:tracePt t="318587" x="3962400" y="3556000"/>
          <p14:tracePt t="318595" x="4002088" y="3524250"/>
          <p14:tracePt t="318603" x="4049713" y="3484563"/>
          <p14:tracePt t="318612" x="4113213" y="3444875"/>
          <p14:tracePt t="318619" x="4184650" y="3389313"/>
          <p14:tracePt t="318628" x="4273550" y="3333750"/>
          <p14:tracePt t="318636" x="4368800" y="3270250"/>
          <p14:tracePt t="318644" x="4464050" y="3205163"/>
          <p14:tracePt t="318653" x="4567238" y="3141663"/>
          <p14:tracePt t="318660" x="4664075" y="3070225"/>
          <p14:tracePt t="318668" x="4751388" y="3006725"/>
          <p14:tracePt t="318675" x="4838700" y="2959100"/>
          <p14:tracePt t="318683" x="4926013" y="2901950"/>
          <p14:tracePt t="318692" x="4999038" y="2862263"/>
          <p14:tracePt t="318699" x="5070475" y="2798763"/>
          <p14:tracePt t="318708" x="5141913" y="2751138"/>
          <p14:tracePt t="318715" x="5205413" y="2711450"/>
          <p14:tracePt t="318723" x="5268913" y="2671763"/>
          <p14:tracePt t="318732" x="5334000" y="2624138"/>
          <p14:tracePt t="318739" x="5405438" y="2584450"/>
          <p14:tracePt t="318748" x="5453063" y="2543175"/>
          <p14:tracePt t="318756" x="5516563" y="2503488"/>
          <p14:tracePt t="318764" x="5564188" y="2471738"/>
          <p14:tracePt t="318772" x="5603875" y="2447925"/>
          <p14:tracePt t="318779" x="5643563" y="2424113"/>
          <p14:tracePt t="318787" x="5676900" y="2408238"/>
          <p14:tracePt t="318796" x="5708650" y="2392363"/>
          <p14:tracePt t="318804" x="5732463" y="2376488"/>
          <p14:tracePt t="318812" x="5756275" y="2360613"/>
          <p14:tracePt t="318819" x="5788025" y="2344738"/>
          <p14:tracePt t="318828" x="5803900" y="2328863"/>
          <p14:tracePt t="318836" x="5819775" y="2312988"/>
          <p14:tracePt t="318844" x="5835650" y="2305050"/>
          <p14:tracePt t="318854" x="5851525" y="2297113"/>
          <p14:tracePt t="318860" x="5867400" y="2289175"/>
          <p14:tracePt t="318869" x="5883275" y="2281238"/>
          <p14:tracePt t="318876" x="5891213" y="2273300"/>
          <p14:tracePt t="318885" x="5899150" y="2265363"/>
          <p14:tracePt t="318892" x="5907088" y="2257425"/>
          <p14:tracePt t="319052" x="5899150" y="2257425"/>
          <p14:tracePt t="319060" x="5891213" y="2265363"/>
          <p14:tracePt t="319068" x="5867400" y="2273300"/>
          <p14:tracePt t="319075" x="5851525" y="2273300"/>
          <p14:tracePt t="319084" x="5827713" y="2273300"/>
          <p14:tracePt t="319091" x="5811838" y="2281238"/>
          <p14:tracePt t="319104" x="5795963" y="2281238"/>
          <p14:tracePt t="319107" x="5780088" y="2281238"/>
          <p14:tracePt t="319117" x="5764213" y="2281238"/>
          <p14:tracePt t="319123" x="5748338" y="2281238"/>
          <p14:tracePt t="319131" x="5740400" y="2281238"/>
          <p14:tracePt t="319139" x="5724525" y="2281238"/>
          <p14:tracePt t="319148" x="5700713" y="2281238"/>
          <p14:tracePt t="319156" x="5692775" y="2281238"/>
          <p14:tracePt t="319163" x="5676900" y="2281238"/>
          <p14:tracePt t="319172" x="5667375" y="2281238"/>
          <p14:tracePt t="319179" x="5651500" y="2281238"/>
          <p14:tracePt t="319188" x="5635625" y="2257425"/>
          <p14:tracePt t="319196" x="5627688" y="2249488"/>
          <p14:tracePt t="319203" x="5619750" y="2241550"/>
          <p14:tracePt t="319212" x="5611813" y="2241550"/>
          <p14:tracePt t="319219" x="5603875" y="2233613"/>
          <p14:tracePt t="319227" x="5595938" y="2216150"/>
          <p14:tracePt t="319236" x="5595938" y="2208213"/>
          <p14:tracePt t="319243" x="5595938" y="2192338"/>
          <p14:tracePt t="319253" x="5588000" y="2184400"/>
          <p14:tracePt t="319259" x="5588000" y="2168525"/>
          <p14:tracePt t="319267" x="5588000" y="2160588"/>
          <p14:tracePt t="319275" x="5588000" y="2144713"/>
          <p14:tracePt t="319283" x="5580063" y="2128838"/>
          <p14:tracePt t="319292" x="5580063" y="2112963"/>
          <p14:tracePt t="319300" x="5580063" y="2089150"/>
          <p14:tracePt t="319308" x="5580063" y="2073275"/>
          <p14:tracePt t="319316" x="5580063" y="2057400"/>
          <p14:tracePt t="319324" x="5572125" y="2033588"/>
          <p14:tracePt t="319332" x="5572125" y="2017713"/>
          <p14:tracePt t="319340" x="5572125" y="1993900"/>
          <p14:tracePt t="319347" x="5572125" y="1978025"/>
          <p14:tracePt t="319356" x="5572125" y="1962150"/>
          <p14:tracePt t="319364" x="5572125" y="1946275"/>
          <p14:tracePt t="319372" x="5572125" y="1930400"/>
          <p14:tracePt t="319380" x="5572125" y="1922463"/>
          <p14:tracePt t="319396" x="5580063" y="1914525"/>
          <p14:tracePt t="319404" x="5580063" y="1906588"/>
          <p14:tracePt t="319412" x="5588000" y="1906588"/>
          <p14:tracePt t="319419" x="5595938" y="1890713"/>
          <p14:tracePt t="319428" x="5603875" y="1881188"/>
          <p14:tracePt t="319436" x="5603875" y="1873250"/>
          <p14:tracePt t="319443" x="5611813" y="1865313"/>
          <p14:tracePt t="319453" x="5619750" y="1865313"/>
          <p14:tracePt t="319460" x="5619750" y="1857375"/>
          <p14:tracePt t="319469" x="5627688" y="1849438"/>
          <p14:tracePt t="319483" x="5635625" y="1849438"/>
          <p14:tracePt t="319492" x="5651500" y="1849438"/>
          <p14:tracePt t="319500" x="5659438" y="1841500"/>
          <p14:tracePt t="319508" x="5667375" y="1841500"/>
          <p14:tracePt t="319515" x="5684838" y="1841500"/>
          <p14:tracePt t="319523" x="5692775" y="1833563"/>
          <p14:tracePt t="319532" x="5708650" y="1833563"/>
          <p14:tracePt t="319548" x="5716588" y="1825625"/>
          <p14:tracePt t="319555" x="5724525" y="1825625"/>
          <p14:tracePt t="319564" x="5732463" y="1825625"/>
          <p14:tracePt t="319572" x="5740400" y="1825625"/>
          <p14:tracePt t="319579" x="5748338" y="1825625"/>
          <p14:tracePt t="319596" x="5756275" y="1825625"/>
          <p14:tracePt t="319604" x="5764213" y="1825625"/>
          <p14:tracePt t="319612" x="5772150" y="1825625"/>
          <p14:tracePt t="319619" x="5788025" y="1825625"/>
          <p14:tracePt t="319628" x="5795963" y="1825625"/>
          <p14:tracePt t="319636" x="5811838" y="1825625"/>
          <p14:tracePt t="319644" x="5819775" y="1825625"/>
          <p14:tracePt t="319653" x="5835650" y="1825625"/>
          <p14:tracePt t="319669" x="5843588" y="1825625"/>
          <p14:tracePt t="319716" x="5859463" y="1825625"/>
          <p14:tracePt t="319724" x="5867400" y="1825625"/>
          <p14:tracePt t="319732" x="5883275" y="1825625"/>
          <p14:tracePt t="319740" x="5891213" y="1825625"/>
          <p14:tracePt t="319749" x="5899150" y="1833563"/>
          <p14:tracePt t="319756" x="5915025" y="1833563"/>
          <p14:tracePt t="319764" x="5922963" y="1841500"/>
          <p14:tracePt t="319772" x="5930900" y="1841500"/>
          <p14:tracePt t="319780" x="5938838" y="1849438"/>
          <p14:tracePt t="319789" x="5938838" y="1857375"/>
          <p14:tracePt t="319796" x="5954713" y="1865313"/>
          <p14:tracePt t="319804" x="5962650" y="1873250"/>
          <p14:tracePt t="319812" x="5970588" y="1881188"/>
          <p14:tracePt t="319820" x="5978525" y="1890713"/>
          <p14:tracePt t="319828" x="5986463" y="1898650"/>
          <p14:tracePt t="319836" x="6002338" y="1906588"/>
          <p14:tracePt t="319844" x="6010275" y="1906588"/>
          <p14:tracePt t="319853" x="6018213" y="1914525"/>
          <p14:tracePt t="319860" x="6026150" y="1922463"/>
          <p14:tracePt t="319868" x="6026150" y="1930400"/>
          <p14:tracePt t="319876" x="6034088" y="1938338"/>
          <p14:tracePt t="319884" x="6034088" y="1946275"/>
          <p14:tracePt t="319892" x="6043613" y="1962150"/>
          <p14:tracePt t="319900" x="6043613" y="1978025"/>
          <p14:tracePt t="319908" x="6043613" y="1993900"/>
          <p14:tracePt t="319916" x="6051550" y="1993900"/>
          <p14:tracePt t="319924" x="6051550" y="2001838"/>
          <p14:tracePt t="319932" x="6051550" y="2009775"/>
          <p14:tracePt t="319940" x="6059488" y="2017713"/>
          <p14:tracePt t="319956" x="6059488" y="2025650"/>
          <p14:tracePt t="319964" x="6059488" y="2033588"/>
          <p14:tracePt t="319979" x="6059488" y="2041525"/>
          <p14:tracePt t="319988" x="6059488" y="2057400"/>
          <p14:tracePt t="319995" x="6059488" y="2065338"/>
          <p14:tracePt t="320004" x="6059488" y="2073275"/>
          <p14:tracePt t="320011" x="6059488" y="2089150"/>
          <p14:tracePt t="320019" x="6059488" y="2097088"/>
          <p14:tracePt t="320028" x="6051550" y="2105025"/>
          <p14:tracePt t="320036" x="6043613" y="2112963"/>
          <p14:tracePt t="320044" x="6034088" y="2120900"/>
          <p14:tracePt t="320053" x="6034088" y="2128838"/>
          <p14:tracePt t="320069" x="6026150" y="2128838"/>
          <p14:tracePt t="320076" x="6026150" y="2136775"/>
          <p14:tracePt t="320084" x="6018213" y="2144713"/>
          <p14:tracePt t="320092" x="6010275" y="2152650"/>
          <p14:tracePt t="320108" x="6002338" y="2160588"/>
          <p14:tracePt t="320116" x="5994400" y="2168525"/>
          <p14:tracePt t="320123" x="5978525" y="2176463"/>
          <p14:tracePt t="320131" x="5970588" y="2184400"/>
          <p14:tracePt t="320139" x="5954713" y="2192338"/>
          <p14:tracePt t="320148" x="5946775" y="2200275"/>
          <p14:tracePt t="320155" x="5930900" y="2208213"/>
          <p14:tracePt t="320163" x="5922963" y="2216150"/>
          <p14:tracePt t="320171" x="5915025" y="2216150"/>
          <p14:tracePt t="320180" x="5899150" y="2224088"/>
          <p14:tracePt t="320187" x="5891213" y="2224088"/>
          <p14:tracePt t="320196" x="5883275" y="2224088"/>
          <p14:tracePt t="320204" x="5875338" y="2224088"/>
          <p14:tracePt t="320212" x="5867400" y="2233613"/>
          <p14:tracePt t="320220" x="5851525" y="2233613"/>
          <p14:tracePt t="320236" x="5835650" y="2233613"/>
          <p14:tracePt t="320243" x="5827713" y="2241550"/>
          <p14:tracePt t="320254" x="5811838" y="2241550"/>
          <p14:tracePt t="320260" x="5803900" y="2241550"/>
          <p14:tracePt t="320268" x="5788025" y="2241550"/>
          <p14:tracePt t="320275" x="5780088" y="2241550"/>
          <p14:tracePt t="320284" x="5772150" y="2249488"/>
          <p14:tracePt t="320291" x="5764213" y="2249488"/>
          <p14:tracePt t="320299" x="5756275" y="2249488"/>
          <p14:tracePt t="320307" x="5748338" y="2249488"/>
          <p14:tracePt t="320315" x="5732463" y="2249488"/>
          <p14:tracePt t="320324" x="5724525" y="2249488"/>
          <p14:tracePt t="320332" x="5708650" y="2249488"/>
          <p14:tracePt t="320339" x="5700713" y="2249488"/>
          <p14:tracePt t="320348" x="5684838" y="2249488"/>
          <p14:tracePt t="320356" x="5676900" y="2249488"/>
          <p14:tracePt t="320364" x="5659438" y="2249488"/>
          <p14:tracePt t="320372" x="5651500" y="2249488"/>
          <p14:tracePt t="320380" x="5643563" y="2241550"/>
          <p14:tracePt t="320388" x="5635625" y="2233613"/>
          <p14:tracePt t="320396" x="5627688" y="2224088"/>
          <p14:tracePt t="320404" x="5619750" y="2216150"/>
          <p14:tracePt t="320412" x="5603875" y="2208213"/>
          <p14:tracePt t="320420" x="5595938" y="2200275"/>
          <p14:tracePt t="320427" x="5595938" y="2192338"/>
          <p14:tracePt t="320436" x="5588000" y="2184400"/>
          <p14:tracePt t="320443" x="5580063" y="2168525"/>
          <p14:tracePt t="320453" x="5572125" y="2160588"/>
          <p14:tracePt t="320459" x="5572125" y="2144713"/>
          <p14:tracePt t="320467" x="5564188" y="2128838"/>
          <p14:tracePt t="320476" x="5564188" y="2112963"/>
          <p14:tracePt t="320483" x="5564188" y="2097088"/>
          <p14:tracePt t="320492" x="5564188" y="2081213"/>
          <p14:tracePt t="320500" x="5564188" y="2065338"/>
          <p14:tracePt t="320507" x="5564188" y="2049463"/>
          <p14:tracePt t="320516" x="5564188" y="2041525"/>
          <p14:tracePt t="320524" x="5564188" y="2025650"/>
          <p14:tracePt t="320532" x="5556250" y="2009775"/>
          <p14:tracePt t="320540" x="5556250" y="2001838"/>
          <p14:tracePt t="320548" x="5556250" y="1985963"/>
          <p14:tracePt t="320556" x="5556250" y="1978025"/>
          <p14:tracePt t="320564" x="5564188" y="1970088"/>
          <p14:tracePt t="320572" x="5572125" y="1954213"/>
          <p14:tracePt t="320580" x="5580063" y="1946275"/>
          <p14:tracePt t="320588" x="5580063" y="1938338"/>
          <p14:tracePt t="320596" x="5588000" y="1922463"/>
          <p14:tracePt t="320604" x="5595938" y="1906588"/>
          <p14:tracePt t="320619" x="5603875" y="1898650"/>
          <p14:tracePt t="320628" x="5619750" y="1881188"/>
          <p14:tracePt t="320638" x="5627688" y="1873250"/>
          <p14:tracePt t="320644" x="5643563" y="1865313"/>
          <p14:tracePt t="320654" x="5651500" y="1857375"/>
          <p14:tracePt t="320659" x="5667375" y="1849438"/>
          <p14:tracePt t="320669" x="5684838" y="1849438"/>
          <p14:tracePt t="320676" x="5692775" y="1849438"/>
          <p14:tracePt t="320685" x="5700713" y="1841500"/>
          <p14:tracePt t="320691" x="5716588" y="1833563"/>
          <p14:tracePt t="320700" x="5732463" y="1833563"/>
          <p14:tracePt t="320708" x="5740400" y="1833563"/>
          <p14:tracePt t="320716" x="5748338" y="1825625"/>
          <p14:tracePt t="320724" x="5764213" y="1825625"/>
          <p14:tracePt t="320732" x="5780088" y="1817688"/>
          <p14:tracePt t="320740" x="5795963" y="1817688"/>
          <p14:tracePt t="320748" x="5811838" y="1817688"/>
          <p14:tracePt t="320756" x="5827713" y="1817688"/>
          <p14:tracePt t="320764" x="5843588" y="1817688"/>
          <p14:tracePt t="320772" x="5859463" y="1817688"/>
          <p14:tracePt t="320779" x="5875338" y="1817688"/>
          <p14:tracePt t="320788" x="5891213" y="1817688"/>
          <p14:tracePt t="320803" x="5899150" y="1817688"/>
          <p14:tracePt t="320812" x="5915025" y="1825625"/>
          <p14:tracePt t="320819" x="5930900" y="1841500"/>
          <p14:tracePt t="320827" x="5946775" y="1849438"/>
          <p14:tracePt t="320836" x="5962650" y="1857375"/>
          <p14:tracePt t="320844" x="5970588" y="1865313"/>
          <p14:tracePt t="320853" x="5978525" y="1873250"/>
          <p14:tracePt t="320860" x="5994400" y="1881188"/>
          <p14:tracePt t="320867" x="6002338" y="1890713"/>
          <p14:tracePt t="320876" x="6010275" y="1898650"/>
          <p14:tracePt t="320884" x="6010275" y="1906588"/>
          <p14:tracePt t="320892" x="6026150" y="1922463"/>
          <p14:tracePt t="320901" x="6026150" y="1946275"/>
          <p14:tracePt t="320908" x="6043613" y="1962150"/>
          <p14:tracePt t="320916" x="6043613" y="1978025"/>
          <p14:tracePt t="320924" x="6043613" y="2009775"/>
          <p14:tracePt t="320931" x="6043613" y="2041525"/>
          <p14:tracePt t="320939" x="6043613" y="2065338"/>
          <p14:tracePt t="320948" x="6043613" y="2097088"/>
          <p14:tracePt t="320956" x="6043613" y="2128838"/>
          <p14:tracePt t="320963" x="6043613" y="2160588"/>
          <p14:tracePt t="320972" x="6043613" y="2192338"/>
          <p14:tracePt t="320979" x="6043613" y="2216150"/>
          <p14:tracePt t="320987" x="6034088" y="2241550"/>
          <p14:tracePt t="320996" x="6026150" y="2257425"/>
          <p14:tracePt t="321004" x="6018213" y="2273300"/>
          <p14:tracePt t="321011" x="6010275" y="2289175"/>
          <p14:tracePt t="321019" x="6002338" y="2297113"/>
          <p14:tracePt t="321027" x="5986463" y="2305050"/>
          <p14:tracePt t="321036" x="5978525" y="2305050"/>
          <p14:tracePt t="321043" x="5954713" y="2312988"/>
          <p14:tracePt t="321052" x="5946775" y="2312988"/>
          <p14:tracePt t="321060" x="5930900" y="2312988"/>
          <p14:tracePt t="321068" x="5907088" y="2328863"/>
          <p14:tracePt t="321076" x="5891213" y="2328863"/>
          <p14:tracePt t="321084" x="5875338" y="2328863"/>
          <p14:tracePt t="321092" x="5859463" y="2328863"/>
          <p14:tracePt t="321104" x="5851525" y="2328863"/>
          <p14:tracePt t="321108" x="5835650" y="2328863"/>
          <p14:tracePt t="321116" x="5827713" y="2328863"/>
          <p14:tracePt t="321123" x="5811838" y="2328863"/>
          <p14:tracePt t="321132" x="5803900" y="2328863"/>
          <p14:tracePt t="321140" x="5780088" y="2328863"/>
          <p14:tracePt t="321147" x="5764213" y="2312988"/>
          <p14:tracePt t="321156" x="5748338" y="2305050"/>
          <p14:tracePt t="321164" x="5740400" y="2305050"/>
          <p14:tracePt t="321172" x="5724525" y="2297113"/>
          <p14:tracePt t="321180" x="5716588" y="2297113"/>
          <p14:tracePt t="321188" x="5708650" y="2289175"/>
          <p14:tracePt t="321196" x="5700713" y="2289175"/>
          <p14:tracePt t="321213" x="5700713" y="2281238"/>
          <p14:tracePt t="321219" x="5692775" y="2273300"/>
          <p14:tracePt t="321228" x="5692775" y="2257425"/>
          <p14:tracePt t="321238" x="5684838" y="2249488"/>
          <p14:tracePt t="321244" x="5684838" y="2233613"/>
          <p14:tracePt t="321253" x="5684838" y="2224088"/>
          <p14:tracePt t="321260" x="5684838" y="2200275"/>
          <p14:tracePt t="321268" x="5684838" y="2184400"/>
          <p14:tracePt t="321275" x="5684838" y="2160588"/>
          <p14:tracePt t="321283" x="5684838" y="2144713"/>
          <p14:tracePt t="321292" x="5684838" y="2120900"/>
          <p14:tracePt t="321300" x="5684838" y="2105025"/>
          <p14:tracePt t="321307" x="5684838" y="2089150"/>
          <p14:tracePt t="321315" x="5692775" y="2073275"/>
          <p14:tracePt t="321323" x="5700713" y="2065338"/>
          <p14:tracePt t="321331" x="5716588" y="2049463"/>
          <p14:tracePt t="321339" x="5732463" y="2033588"/>
          <p14:tracePt t="321347" x="5756275" y="2017713"/>
          <p14:tracePt t="321356" x="5772150" y="2009775"/>
          <p14:tracePt t="321363" x="5795963" y="2001838"/>
          <p14:tracePt t="321371" x="5819775" y="1993900"/>
          <p14:tracePt t="321379" x="5843588" y="1985963"/>
          <p14:tracePt t="321387" x="5875338" y="1978025"/>
          <p14:tracePt t="321395" x="5899150" y="1970088"/>
          <p14:tracePt t="321403" x="5915025" y="1962150"/>
          <p14:tracePt t="321411" x="5938838" y="1962150"/>
          <p14:tracePt t="321419" x="5954713" y="1962150"/>
          <p14:tracePt t="321427" x="5970588" y="1962150"/>
          <p14:tracePt t="321436" x="5986463" y="1962150"/>
          <p14:tracePt t="321444" x="6002338" y="1962150"/>
          <p14:tracePt t="321453" x="6010275" y="1962150"/>
          <p14:tracePt t="321460" x="6034088" y="1962150"/>
          <p14:tracePt t="321468" x="6043613" y="1962150"/>
          <p14:tracePt t="321477" x="6051550" y="1962150"/>
          <p14:tracePt t="321483" x="6059488" y="1962150"/>
          <p14:tracePt t="321492" x="6059488" y="1993900"/>
          <p14:tracePt t="321499" x="6075363" y="2001838"/>
          <p14:tracePt t="321507" x="6075363" y="2025650"/>
          <p14:tracePt t="321515" x="6075363" y="2049463"/>
          <p14:tracePt t="321523" x="6075363" y="2073275"/>
          <p14:tracePt t="321531" x="6075363" y="2089150"/>
          <p14:tracePt t="321540" x="6075363" y="2112963"/>
          <p14:tracePt t="321548" x="6075363" y="2136775"/>
          <p14:tracePt t="321555" x="6075363" y="2160588"/>
          <p14:tracePt t="321564" x="6051550" y="2184400"/>
          <p14:tracePt t="321572" x="6034088" y="2216150"/>
          <p14:tracePt t="321580" x="6010275" y="2241550"/>
          <p14:tracePt t="321588" x="5986463" y="2265363"/>
          <p14:tracePt t="321596" x="5970588" y="2281238"/>
          <p14:tracePt t="321604" x="5946775" y="2297113"/>
          <p14:tracePt t="321612" x="5922963" y="2312988"/>
          <p14:tracePt t="321619" x="5907088" y="2320925"/>
          <p14:tracePt t="321627" x="5899150" y="2320925"/>
          <p14:tracePt t="321636" x="5891213" y="2328863"/>
          <p14:tracePt t="321643" x="5883275" y="2328863"/>
          <p14:tracePt t="321653" x="5867400" y="2328863"/>
          <p14:tracePt t="321659" x="5867400" y="2336800"/>
          <p14:tracePt t="321699" x="5859463" y="2336800"/>
          <p14:tracePt t="321715" x="5859463" y="2328863"/>
          <p14:tracePt t="321787" x="5859463" y="2320925"/>
          <p14:tracePt t="321795" x="5859463" y="2312988"/>
          <p14:tracePt t="321803" x="5859463" y="2305050"/>
          <p14:tracePt t="321819" x="5859463" y="2297113"/>
          <p14:tracePt t="321843" x="5859463" y="2289175"/>
          <p14:tracePt t="321852" x="5859463" y="2281238"/>
          <p14:tracePt t="321860" x="5851525" y="2281238"/>
          <p14:tracePt t="321876" x="5835650" y="2281238"/>
          <p14:tracePt t="322155" x="5819775" y="2281238"/>
          <p14:tracePt t="322348" x="5819775" y="2289175"/>
          <p14:tracePt t="322372" x="5819775" y="2305050"/>
          <p14:tracePt t="322379" x="5819775" y="2320925"/>
          <p14:tracePt t="322387" x="5819775" y="2328863"/>
          <p14:tracePt t="322395" x="5819775" y="2344738"/>
          <p14:tracePt t="322403" x="5803900" y="2360613"/>
          <p14:tracePt t="322411" x="5788025" y="2384425"/>
          <p14:tracePt t="322420" x="5772150" y="2416175"/>
          <p14:tracePt t="322428" x="5748338" y="2447925"/>
          <p14:tracePt t="322436" x="5716588" y="2487613"/>
          <p14:tracePt t="322443" x="5700713" y="2527300"/>
          <p14:tracePt t="322453" x="5676900" y="2566988"/>
          <p14:tracePt t="322459" x="5635625" y="2624138"/>
          <p14:tracePt t="322467" x="5588000" y="2679700"/>
          <p14:tracePt t="322476" x="5540375" y="2743200"/>
          <p14:tracePt t="322485" x="5484813" y="2814638"/>
          <p14:tracePt t="322492" x="5405438" y="2894013"/>
          <p14:tracePt t="322500" x="5318125" y="2990850"/>
          <p14:tracePt t="322508" x="5213350" y="3094038"/>
          <p14:tracePt t="322516" x="5102225" y="3197225"/>
          <p14:tracePt t="322525" x="4967288" y="3294063"/>
          <p14:tracePt t="322532" x="4846638" y="3373438"/>
          <p14:tracePt t="322539" x="4711700" y="3460750"/>
          <p14:tracePt t="322547" x="4608513" y="3540125"/>
          <p14:tracePt t="322555" x="4511675" y="3621088"/>
          <p14:tracePt t="322563" x="4440238" y="3684588"/>
          <p14:tracePt t="322572" x="4360863" y="3756025"/>
          <p14:tracePt t="322580" x="4305300" y="3819525"/>
          <p14:tracePt t="322588" x="4233863" y="3867150"/>
          <p14:tracePt t="322596" x="4176713" y="3914775"/>
          <p14:tracePt t="322604" x="4113213" y="3963988"/>
          <p14:tracePt t="322611" x="4049713" y="4003675"/>
          <p14:tracePt t="322619" x="3994150" y="4051300"/>
          <p14:tracePt t="322628" x="3946525" y="4098925"/>
          <p14:tracePt t="322636" x="3898900" y="4138613"/>
          <p14:tracePt t="322643" x="3851275" y="4178300"/>
          <p14:tracePt t="322654" x="3794125" y="4217988"/>
          <p14:tracePt t="322659" x="3746500" y="4249738"/>
          <p14:tracePt t="322667" x="3706813" y="4281488"/>
          <p14:tracePt t="322675" x="3659188" y="4322763"/>
          <p14:tracePt t="322683" x="3611563" y="4362450"/>
          <p14:tracePt t="322691" x="3563938" y="4394200"/>
          <p14:tracePt t="322699" x="3508375" y="4433888"/>
          <p14:tracePt t="322707" x="3451225" y="4465638"/>
          <p14:tracePt t="322716" x="3387725" y="4513263"/>
          <p14:tracePt t="322724" x="3324225" y="4560888"/>
          <p14:tracePt t="322732" x="3284538" y="4600575"/>
          <p14:tracePt t="322739" x="3252788" y="4633913"/>
          <p14:tracePt t="322747" x="3228975" y="4657725"/>
          <p14:tracePt t="322756" x="3213100" y="4673600"/>
          <p14:tracePt t="322764" x="3205163" y="4681538"/>
          <p14:tracePt t="322795" x="3189288" y="4689475"/>
          <p14:tracePt t="322844" x="3181350" y="4689475"/>
          <p14:tracePt t="322867" x="3181350" y="4681538"/>
          <p14:tracePt t="322876" x="3181350" y="4641850"/>
          <p14:tracePt t="322883" x="3181350" y="4600575"/>
          <p14:tracePt t="322891" x="3181350" y="4545013"/>
          <p14:tracePt t="322899" x="3189288" y="4497388"/>
          <p14:tracePt t="322908" x="3213100" y="4441825"/>
          <p14:tracePt t="322916" x="3236913" y="4394200"/>
          <p14:tracePt t="322924" x="3276600" y="4346575"/>
          <p14:tracePt t="322932" x="3316288" y="4291013"/>
          <p14:tracePt t="322940" x="3348038" y="4241800"/>
          <p14:tracePt t="322947" x="3403600" y="4194175"/>
          <p14:tracePt t="322956" x="3451225" y="4122738"/>
          <p14:tracePt t="322964" x="3508375" y="4059238"/>
          <p14:tracePt t="322972" x="3579813" y="3971925"/>
          <p14:tracePt t="322980" x="3659188" y="3890963"/>
          <p14:tracePt t="322988" x="3762375" y="3787775"/>
          <p14:tracePt t="322995" x="3867150" y="3684588"/>
          <p14:tracePt t="323005" x="3978275" y="3579813"/>
          <p14:tracePt t="323011" x="4097338" y="3492500"/>
          <p14:tracePt t="323019" x="4217988" y="3397250"/>
          <p14:tracePt t="323028" x="4337050" y="3309938"/>
          <p14:tracePt t="323036" x="4456113" y="3221038"/>
          <p14:tracePt t="323044" x="4567238" y="3133725"/>
          <p14:tracePt t="323053" x="4687888" y="3054350"/>
          <p14:tracePt t="323060" x="4783138" y="2959100"/>
          <p14:tracePt t="323068" x="4878388" y="2878138"/>
          <p14:tracePt t="323076" x="4975225" y="2782888"/>
          <p14:tracePt t="323084" x="5070475" y="2687638"/>
          <p14:tracePt t="323092" x="5141913" y="2608263"/>
          <p14:tracePt t="323106" x="5197475" y="2527300"/>
          <p14:tracePt t="323107" x="5245100" y="2455863"/>
          <p14:tracePt t="323116" x="5292725" y="2384425"/>
          <p14:tracePt t="323123" x="5341938" y="2320925"/>
          <p14:tracePt t="323131" x="5373688" y="2273300"/>
          <p14:tracePt t="323140" x="5405438" y="2224088"/>
          <p14:tracePt t="323148" x="5429250" y="2192338"/>
          <p14:tracePt t="323156" x="5453063" y="2152650"/>
          <p14:tracePt t="323164" x="5476875" y="2112963"/>
          <p14:tracePt t="323172" x="5500688" y="2081213"/>
          <p14:tracePt t="323180" x="5516563" y="2049463"/>
          <p14:tracePt t="323189" x="5540375" y="2017713"/>
          <p14:tracePt t="323196" x="5548313" y="2001838"/>
          <p14:tracePt t="323204" x="5556250" y="1985963"/>
          <p14:tracePt t="323212" x="5556250" y="1978025"/>
          <p14:tracePt t="323299" x="5540375" y="2001838"/>
          <p14:tracePt t="323308" x="5508625" y="2049463"/>
          <p14:tracePt t="323316" x="5461000" y="2105025"/>
          <p14:tracePt t="323324" x="5405438" y="2160588"/>
          <p14:tracePt t="323332" x="5349875" y="2233613"/>
          <p14:tracePt t="323339" x="5268913" y="2312988"/>
          <p14:tracePt t="323348" x="5181600" y="2400300"/>
          <p14:tracePt t="323356" x="5078413" y="2503488"/>
          <p14:tracePt t="323364" x="4983163" y="2600325"/>
          <p14:tracePt t="323372" x="4870450" y="2703513"/>
          <p14:tracePt t="323380" x="4759325" y="2798763"/>
          <p14:tracePt t="323388" x="4640263" y="2909888"/>
          <p14:tracePt t="323396" x="4511675" y="2998788"/>
          <p14:tracePt t="323404" x="4392613" y="3086100"/>
          <p14:tracePt t="323412" x="4273550" y="3189288"/>
          <p14:tracePt t="323420" x="4184650" y="3278188"/>
          <p14:tracePt t="323428" x="4105275" y="3357563"/>
          <p14:tracePt t="323436" x="4033838" y="3429000"/>
          <p14:tracePt t="323444" x="3962400" y="3500438"/>
          <p14:tracePt t="323453" x="3898900" y="3548063"/>
          <p14:tracePt t="323460" x="3843338" y="3587750"/>
          <p14:tracePt t="323468" x="3786188" y="3636963"/>
          <p14:tracePt t="323475" x="3746500" y="3676650"/>
          <p14:tracePt t="323483" x="3690938" y="3708400"/>
          <p14:tracePt t="323491" x="3659188" y="3748088"/>
          <p14:tracePt t="323500" x="3611563" y="3779838"/>
          <p14:tracePt t="323507" x="3563938" y="3819525"/>
          <p14:tracePt t="323516" x="3524250" y="3851275"/>
          <p14:tracePt t="323523" x="3484563" y="3890963"/>
          <p14:tracePt t="323531" x="3451225" y="3922713"/>
          <p14:tracePt t="323539" x="3403600" y="3963988"/>
          <p14:tracePt t="323548" x="3363913" y="3987800"/>
          <p14:tracePt t="323555" x="3324225" y="4027488"/>
          <p14:tracePt t="323563" x="3292475" y="4059238"/>
          <p14:tracePt t="323571" x="3252788" y="4083050"/>
          <p14:tracePt t="323579" x="3228975" y="4106863"/>
          <p14:tracePt t="323587" x="3197225" y="4138613"/>
          <p14:tracePt t="323595" x="3173413" y="4154488"/>
          <p14:tracePt t="323604" x="3157538" y="4162425"/>
          <p14:tracePt t="323611" x="3149600" y="4170363"/>
          <p14:tracePt t="323619" x="3141663" y="4170363"/>
          <p14:tracePt t="323627" x="3133725" y="4178300"/>
          <p14:tracePt t="323675" x="3133725" y="4170363"/>
          <p14:tracePt t="323692" x="3133725" y="4162425"/>
          <p14:tracePt t="323699" x="3133725" y="4154488"/>
          <p14:tracePt t="323707" x="3133725" y="4146550"/>
          <p14:tracePt t="323731" x="3141663" y="4138613"/>
          <p14:tracePt t="323739" x="3141663" y="4130675"/>
          <p14:tracePt t="323747" x="3157538" y="4114800"/>
          <p14:tracePt t="323755" x="3165475" y="4098925"/>
          <p14:tracePt t="323763" x="3197225" y="4067175"/>
          <p14:tracePt t="323771" x="3236913" y="4027488"/>
          <p14:tracePt t="323779" x="3268663" y="3995738"/>
          <p14:tracePt t="323787" x="3316288" y="3956050"/>
          <p14:tracePt t="323795" x="3348038" y="3914775"/>
          <p14:tracePt t="323804" x="3395663" y="3883025"/>
          <p14:tracePt t="323812" x="3443288" y="3835400"/>
          <p14:tracePt t="323819" x="3500438" y="3787775"/>
          <p14:tracePt t="323827" x="3556000" y="3748088"/>
          <p14:tracePt t="323836" x="3611563" y="3716338"/>
          <p14:tracePt t="323843" x="3643313" y="3684588"/>
          <p14:tracePt t="323853" x="3690938" y="3652838"/>
          <p14:tracePt t="323860" x="3738563" y="3621088"/>
          <p14:tracePt t="323868" x="3794125" y="3587750"/>
          <p14:tracePt t="323876" x="3843338" y="3556000"/>
          <p14:tracePt t="323883" x="3898900" y="3524250"/>
          <p14:tracePt t="323891" x="3962400" y="3484563"/>
          <p14:tracePt t="323899" x="4025900" y="3444875"/>
          <p14:tracePt t="323908" x="4081463" y="3405188"/>
          <p14:tracePt t="323915" x="4137025" y="3365500"/>
          <p14:tracePt t="323923" x="4184650" y="3333750"/>
          <p14:tracePt t="323931" x="4233863" y="3302000"/>
          <p14:tracePt t="323940" x="4281488" y="3270250"/>
          <p14:tracePt t="323947" x="4329113" y="3236913"/>
          <p14:tracePt t="323955" x="4376738" y="3213100"/>
          <p14:tracePt t="323963" x="4424363" y="3189288"/>
          <p14:tracePt t="323971" x="4464050" y="3157538"/>
          <p14:tracePt t="323979" x="4511675" y="3133725"/>
          <p14:tracePt t="323987" x="4559300" y="3101975"/>
          <p14:tracePt t="323995" x="4616450" y="3062288"/>
          <p14:tracePt t="324004" x="4664075" y="3030538"/>
          <p14:tracePt t="324011" x="4703763" y="2998788"/>
          <p14:tracePt t="324020" x="4751388" y="2967038"/>
          <p14:tracePt t="324028" x="4799013" y="2943225"/>
          <p14:tracePt t="324037" x="4838700" y="2919413"/>
          <p14:tracePt t="324043" x="4870450" y="2894013"/>
          <p14:tracePt t="324053" x="4910138" y="2870200"/>
          <p14:tracePt t="324059" x="4943475" y="2838450"/>
          <p14:tracePt t="324068" x="4975225" y="2798763"/>
          <p14:tracePt t="324076" x="5014913" y="2767013"/>
          <p14:tracePt t="324083" x="5046663" y="2751138"/>
          <p14:tracePt t="324092" x="5086350" y="2719388"/>
          <p14:tracePt t="324099" x="5126038" y="2687638"/>
          <p14:tracePt t="324119" x="5197475" y="2632075"/>
          <p14:tracePt t="324124" x="5237163" y="2608263"/>
          <p14:tracePt t="324131" x="5276850" y="2566988"/>
          <p14:tracePt t="324139" x="5326063" y="2535238"/>
          <p14:tracePt t="324147" x="5373688" y="2503488"/>
          <p14:tracePt t="324155" x="5405438" y="2471738"/>
          <p14:tracePt t="324163" x="5445125" y="2447925"/>
          <p14:tracePt t="324171" x="5468938" y="2424113"/>
          <p14:tracePt t="324180" x="5508625" y="2376488"/>
          <p14:tracePt t="324187" x="5540375" y="2352675"/>
          <p14:tracePt t="324195" x="5580063" y="2328863"/>
          <p14:tracePt t="324203" x="5619750" y="2297113"/>
          <p14:tracePt t="324211" x="5659438" y="2273300"/>
          <p14:tracePt t="324219" x="5700713" y="2249488"/>
          <p14:tracePt t="324227" x="5732463" y="2224088"/>
          <p14:tracePt t="324236" x="5756275" y="2208213"/>
          <p14:tracePt t="324243" x="5772150" y="2192338"/>
          <p14:tracePt t="324253" x="5795963" y="2192338"/>
          <p14:tracePt t="324259" x="5803900" y="2184400"/>
          <p14:tracePt t="324267" x="5811838" y="2184400"/>
          <p14:tracePt t="324275" x="5819775" y="2184400"/>
          <p14:tracePt t="324299" x="5827713" y="2184400"/>
          <p14:tracePt t="324307" x="5827713" y="2176463"/>
          <p14:tracePt t="324315" x="5835650" y="2176463"/>
          <p14:tracePt t="324323" x="5843588" y="2176463"/>
          <p14:tracePt t="324339" x="5851525" y="2168525"/>
          <p14:tracePt t="324572" x="5851525" y="2176463"/>
          <p14:tracePt t="324579" x="5851525" y="2184400"/>
          <p14:tracePt t="324587" x="5851525" y="2192338"/>
          <p14:tracePt t="324596" x="5851525" y="2200275"/>
          <p14:tracePt t="324603" x="5827713" y="2224088"/>
          <p14:tracePt t="324611" x="5803900" y="2249488"/>
          <p14:tracePt t="324619" x="5788025" y="2265363"/>
          <p14:tracePt t="324627" x="5772150" y="2281238"/>
          <p14:tracePt t="324636" x="5748338" y="2289175"/>
          <p14:tracePt t="324653" x="5756275" y="2297113"/>
          <p14:tracePt t="324844" x="5748338" y="2297113"/>
          <p14:tracePt t="324852" x="5724525" y="2297113"/>
          <p14:tracePt t="324859" x="5708650" y="2312988"/>
          <p14:tracePt t="324868" x="5684838" y="2320925"/>
          <p14:tracePt t="324876" x="5667375" y="2336800"/>
          <p14:tracePt t="324883" x="5627688" y="2376488"/>
          <p14:tracePt t="324891" x="5588000" y="2408238"/>
          <p14:tracePt t="324899" x="5540375" y="2432050"/>
          <p14:tracePt t="324907" x="5508625" y="2463800"/>
          <p14:tracePt t="324916" x="5461000" y="2495550"/>
          <p14:tracePt t="324923" x="5421313" y="2535238"/>
          <p14:tracePt t="324931" x="5381625" y="2576513"/>
          <p14:tracePt t="324939" x="5326063" y="2616200"/>
          <p14:tracePt t="324947" x="5276850" y="2647950"/>
          <p14:tracePt t="324955" x="5221288" y="2679700"/>
          <p14:tracePt t="324963" x="5173663" y="2695575"/>
          <p14:tracePt t="324971" x="5126038" y="2711450"/>
          <p14:tracePt t="324979" x="5086350" y="2719388"/>
          <p14:tracePt t="324987" x="5038725" y="2735263"/>
          <p14:tracePt t="324995" x="5014913" y="2743200"/>
          <p14:tracePt t="325003" x="4999038" y="2743200"/>
          <p14:tracePt t="325011" x="4983163" y="2751138"/>
          <p14:tracePt t="325019" x="4975225" y="2751138"/>
          <p14:tracePt t="325027" x="4967288" y="2759075"/>
          <p14:tracePt t="325044" x="4959350" y="2767013"/>
          <p14:tracePt t="325053" x="4951413" y="2774950"/>
          <p14:tracePt t="325060" x="4943475" y="2782888"/>
          <p14:tracePt t="325076" x="4933950" y="2790825"/>
          <p14:tracePt t="325084" x="4926013" y="2798763"/>
          <p14:tracePt t="325104" x="4886325" y="2822575"/>
          <p14:tracePt t="325107" x="4862513" y="2838450"/>
          <p14:tracePt t="325115" x="4822825" y="2862263"/>
          <p14:tracePt t="325123" x="4791075" y="2886075"/>
          <p14:tracePt t="325131" x="4751388" y="2927350"/>
          <p14:tracePt t="325139" x="4703763" y="2967038"/>
          <p14:tracePt t="325147" x="4656138" y="3006725"/>
          <p14:tracePt t="325156" x="4608513" y="3054350"/>
          <p14:tracePt t="325163" x="4551363" y="3109913"/>
          <p14:tracePt t="325171" x="4495800" y="3165475"/>
          <p14:tracePt t="325179" x="4432300" y="3228975"/>
          <p14:tracePt t="325187" x="4352925" y="3278188"/>
          <p14:tracePt t="325196" x="4273550" y="3333750"/>
          <p14:tracePt t="325204" x="4184650" y="3389313"/>
          <p14:tracePt t="325212" x="4105275" y="3444875"/>
          <p14:tracePt t="325219" x="4010025" y="3516313"/>
          <p14:tracePt t="325227" x="3922713" y="3571875"/>
          <p14:tracePt t="325237" x="3851275" y="3629025"/>
          <p14:tracePt t="325243" x="3770313" y="3676650"/>
          <p14:tracePt t="325253" x="3698875" y="3732213"/>
          <p14:tracePt t="325259" x="3635375" y="3771900"/>
          <p14:tracePt t="325268" x="3579813" y="3811588"/>
          <p14:tracePt t="325275" x="3532188" y="3843338"/>
          <p14:tracePt t="325283" x="3484563" y="3875088"/>
          <p14:tracePt t="325292" x="3435350" y="3898900"/>
          <p14:tracePt t="325299" x="3411538" y="3922713"/>
          <p14:tracePt t="325307" x="3379788" y="3938588"/>
          <p14:tracePt t="325315" x="3348038" y="3963988"/>
          <p14:tracePt t="325324" x="3332163" y="3979863"/>
          <p14:tracePt t="325332" x="3316288" y="3995738"/>
          <p14:tracePt t="325339" x="3300413" y="4003675"/>
          <p14:tracePt t="325347" x="3276600" y="4011613"/>
          <p14:tracePt t="325355" x="3260725" y="4019550"/>
          <p14:tracePt t="325363" x="3244850" y="4027488"/>
          <p14:tracePt t="325371" x="3228975" y="4043363"/>
          <p14:tracePt t="325379" x="3213100" y="4051300"/>
          <p14:tracePt t="325387" x="3197225" y="4067175"/>
          <p14:tracePt t="325395" x="3181350" y="4067175"/>
          <p14:tracePt t="325403" x="3181350" y="4075113"/>
          <p14:tracePt t="325443" x="3181350" y="4059238"/>
          <p14:tracePt t="325452" x="3181350" y="4035425"/>
          <p14:tracePt t="325459" x="3181350" y="4019550"/>
          <p14:tracePt t="325467" x="3181350" y="3987800"/>
          <p14:tracePt t="325475" x="3197225" y="3963988"/>
          <p14:tracePt t="325483" x="3205163" y="3948113"/>
          <p14:tracePt t="325491" x="3228975" y="3914775"/>
          <p14:tracePt t="325499" x="3252788" y="3883025"/>
          <p14:tracePt t="325507" x="3292475" y="3843338"/>
          <p14:tracePt t="325515" x="3324225" y="3827463"/>
          <p14:tracePt t="325523" x="3379788" y="3787775"/>
          <p14:tracePt t="325531" x="3443288" y="3748088"/>
          <p14:tracePt t="325539" x="3516313" y="3700463"/>
          <p14:tracePt t="325547" x="3587750" y="3652838"/>
          <p14:tracePt t="325555" x="3667125" y="3595688"/>
          <p14:tracePt t="325563" x="3754438" y="3540125"/>
          <p14:tracePt t="325571" x="3833813" y="3484563"/>
          <p14:tracePt t="325579" x="3930650" y="3421063"/>
          <p14:tracePt t="325587" x="4010025" y="3373438"/>
          <p14:tracePt t="325595" x="4081463" y="3317875"/>
          <p14:tracePt t="325604" x="4144963" y="3278188"/>
          <p14:tracePt t="325611" x="4210050" y="3228975"/>
          <p14:tracePt t="325620" x="4281488" y="3197225"/>
          <p14:tracePt t="325627" x="4337050" y="3157538"/>
          <p14:tracePt t="325636" x="4400550" y="3109913"/>
          <p14:tracePt t="325643" x="4464050" y="3070225"/>
          <p14:tracePt t="325652" x="4527550" y="3030538"/>
          <p14:tracePt t="325659" x="4584700" y="2998788"/>
          <p14:tracePt t="325668" x="4648200" y="2959100"/>
          <p14:tracePt t="325675" x="4695825" y="2919413"/>
          <p14:tracePt t="325684" x="4751388" y="2886075"/>
          <p14:tracePt t="325691" x="4806950" y="2846388"/>
          <p14:tracePt t="325699" x="4862513" y="2806700"/>
          <p14:tracePt t="325707" x="4918075" y="2774950"/>
          <p14:tracePt t="325715" x="4967288" y="2743200"/>
          <p14:tracePt t="325723" x="4999038" y="2719388"/>
          <p14:tracePt t="325731" x="5046663" y="2687638"/>
          <p14:tracePt t="325740" x="5086350" y="2663825"/>
          <p14:tracePt t="325747" x="5126038" y="2632075"/>
          <p14:tracePt t="325756" x="5157788" y="2616200"/>
          <p14:tracePt t="325764" x="5197475" y="2592388"/>
          <p14:tracePt t="325772" x="5245100" y="2566988"/>
          <p14:tracePt t="325780" x="5284788" y="2543175"/>
          <p14:tracePt t="325788" x="5334000" y="2519363"/>
          <p14:tracePt t="325796" x="5373688" y="2503488"/>
          <p14:tracePt t="325804" x="5421313" y="2471738"/>
          <p14:tracePt t="325811" x="5461000" y="2447925"/>
          <p14:tracePt t="325819" x="5500688" y="2424113"/>
          <p14:tracePt t="325827" x="5540375" y="2408238"/>
          <p14:tracePt t="325836" x="5580063" y="2400300"/>
          <p14:tracePt t="325843" x="5611813" y="2384425"/>
          <p14:tracePt t="325853" x="5651500" y="2368550"/>
          <p14:tracePt t="325859" x="5676900" y="2360613"/>
          <p14:tracePt t="325868" x="5700713" y="2352675"/>
          <p14:tracePt t="325876" x="5724525" y="2344738"/>
          <p14:tracePt t="325884" x="5756275" y="2336800"/>
          <p14:tracePt t="325892" x="5780088" y="2328863"/>
          <p14:tracePt t="325899" x="5795963" y="2320925"/>
          <p14:tracePt t="325907" x="5819775" y="2312988"/>
          <p14:tracePt t="325916" x="5827713" y="2312988"/>
          <p14:tracePt t="325924" x="5835650" y="2312988"/>
          <p14:tracePt t="325931" x="5835650" y="2305050"/>
          <p14:tracePt t="326139" x="5811838" y="2320925"/>
          <p14:tracePt t="326147" x="5764213" y="2352675"/>
          <p14:tracePt t="326155" x="5676900" y="2408238"/>
          <p14:tracePt t="326163" x="5595938" y="2463800"/>
          <p14:tracePt t="326171" x="5492750" y="2535238"/>
          <p14:tracePt t="326179" x="5389563" y="2600325"/>
          <p14:tracePt t="326187" x="5276850" y="2679700"/>
          <p14:tracePt t="326195" x="5149850" y="2759075"/>
          <p14:tracePt t="326203" x="5006975" y="2854325"/>
          <p14:tracePt t="326211" x="4870450" y="2943225"/>
          <p14:tracePt t="326219" x="4727575" y="3030538"/>
          <p14:tracePt t="326227" x="4600575" y="3109913"/>
          <p14:tracePt t="326236" x="4471988" y="3205163"/>
          <p14:tracePt t="326243" x="4360863" y="3294063"/>
          <p14:tracePt t="326253" x="4281488" y="3373438"/>
          <p14:tracePt t="326259" x="4192588" y="3436938"/>
          <p14:tracePt t="326267" x="4113213" y="3500438"/>
          <p14:tracePt t="326275" x="4033838" y="3563938"/>
          <p14:tracePt t="326283" x="3954463" y="3621088"/>
          <p14:tracePt t="326291" x="3875088" y="3668713"/>
          <p14:tracePt t="326299" x="3786188" y="3724275"/>
          <p14:tracePt t="326307" x="3706813" y="3771900"/>
          <p14:tracePt t="326316" x="3635375" y="3819525"/>
          <p14:tracePt t="326323" x="3571875" y="3859213"/>
          <p14:tracePt t="326331" x="3516313" y="3898900"/>
          <p14:tracePt t="326339" x="3476625" y="3922713"/>
          <p14:tracePt t="326347" x="3435350" y="3938588"/>
          <p14:tracePt t="326355" x="3427413" y="3948113"/>
          <p14:tracePt t="326363" x="3419475" y="3956050"/>
          <p14:tracePt t="326371" x="3411538" y="3963988"/>
          <p14:tracePt t="326379" x="3403600" y="3963988"/>
          <p14:tracePt t="326395" x="3395663" y="3963988"/>
          <p14:tracePt t="326403" x="3395663" y="3956050"/>
          <p14:tracePt t="326411" x="3387725" y="3956050"/>
          <p14:tracePt t="326419" x="3379788" y="3956050"/>
          <p14:tracePt t="326427" x="3371850" y="3956050"/>
          <p14:tracePt t="326436" x="3348038" y="3956050"/>
          <p14:tracePt t="326443" x="3316288" y="3956050"/>
          <p14:tracePt t="326452" x="3292475" y="3956050"/>
          <p14:tracePt t="326459" x="3260725" y="3956050"/>
          <p14:tracePt t="326467" x="3221038" y="3956050"/>
          <p14:tracePt t="326475" x="3189288" y="3956050"/>
          <p14:tracePt t="326483" x="3141663" y="3956050"/>
          <p14:tracePt t="326491" x="3109913" y="3956050"/>
          <p14:tracePt t="326499" x="3076575" y="3956050"/>
          <p14:tracePt t="326507" x="3044825" y="3956050"/>
          <p14:tracePt t="326515" x="3013075" y="3956050"/>
          <p14:tracePt t="326523" x="2981325" y="3956050"/>
          <p14:tracePt t="326531" x="2941638" y="3956050"/>
          <p14:tracePt t="326539" x="2909888" y="3956050"/>
          <p14:tracePt t="326547" x="2886075" y="3956050"/>
          <p14:tracePt t="326555" x="2870200" y="3956050"/>
          <p14:tracePt t="326563" x="2854325" y="3930650"/>
          <p14:tracePt t="326572" x="2830513" y="3906838"/>
          <p14:tracePt t="326580" x="2806700" y="3875088"/>
          <p14:tracePt t="326587" x="2782888" y="3835400"/>
          <p14:tracePt t="326595" x="2767013" y="3803650"/>
          <p14:tracePt t="326604" x="2751138" y="3771900"/>
          <p14:tracePt t="326611" x="2733675" y="3756025"/>
          <p14:tracePt t="326620" x="2725738" y="3740150"/>
          <p14:tracePt t="326627" x="2725738" y="3732213"/>
          <p14:tracePt t="326755" x="2725738" y="3740150"/>
          <p14:tracePt t="326763" x="2741613" y="3748088"/>
          <p14:tracePt t="326771" x="2751138" y="3763963"/>
          <p14:tracePt t="326779" x="2767013" y="3787775"/>
          <p14:tracePt t="326787" x="2782888" y="3803650"/>
          <p14:tracePt t="326795" x="2798763" y="3827463"/>
          <p14:tracePt t="326803" x="2814638" y="3843338"/>
          <p14:tracePt t="326811" x="2846388" y="3851275"/>
          <p14:tracePt t="326819" x="2870200" y="3867150"/>
          <p14:tracePt t="326827" x="2901950" y="3875088"/>
          <p14:tracePt t="326836" x="2933700" y="3883025"/>
          <p14:tracePt t="326843" x="2965450" y="3883025"/>
          <p14:tracePt t="326853" x="2997200" y="3883025"/>
          <p14:tracePt t="326859" x="3036888" y="3883025"/>
          <p14:tracePt t="326868" x="3076575" y="3883025"/>
          <p14:tracePt t="326875" x="3125788" y="3883025"/>
          <p14:tracePt t="326883" x="3165475" y="3867150"/>
          <p14:tracePt t="326891" x="3213100" y="3859213"/>
          <p14:tracePt t="326899" x="3252788" y="3835400"/>
          <p14:tracePt t="326907" x="3292475" y="3819525"/>
          <p14:tracePt t="326915" x="3324225" y="3803650"/>
          <p14:tracePt t="326923" x="3371850" y="3779838"/>
          <p14:tracePt t="326931" x="3411538" y="3748088"/>
          <p14:tracePt t="326939" x="3459163" y="3716338"/>
          <p14:tracePt t="326947" x="3508375" y="3684588"/>
          <p14:tracePt t="326955" x="3563938" y="3644900"/>
          <p14:tracePt t="326963" x="3603625" y="3595688"/>
          <p14:tracePt t="326971" x="3659188" y="3540125"/>
          <p14:tracePt t="326979" x="3714750" y="3484563"/>
          <p14:tracePt t="326988" x="3770313" y="3429000"/>
          <p14:tracePt t="326995" x="3810000" y="3381375"/>
          <p14:tracePt t="327003" x="3851275" y="3333750"/>
          <p14:tracePt t="327011" x="3875088" y="3302000"/>
          <p14:tracePt t="327020" x="3898900" y="3278188"/>
          <p14:tracePt t="327028" x="3914775" y="3244850"/>
          <p14:tracePt t="327036" x="3930650" y="3228975"/>
          <p14:tracePt t="327043" x="3938588" y="3221038"/>
          <p14:tracePt t="327053" x="3954463" y="3205163"/>
          <p14:tracePt t="327059" x="3962400" y="3205163"/>
          <p14:tracePt t="327067" x="3970338" y="3197225"/>
          <p14:tracePt t="327075" x="3986213" y="3189288"/>
          <p14:tracePt t="327083" x="3994150" y="3189288"/>
          <p14:tracePt t="327091" x="4010025" y="3181350"/>
          <p14:tracePt t="327099" x="4017963" y="3181350"/>
          <p14:tracePt t="327119" x="4033838" y="3173413"/>
          <p14:tracePt t="327123" x="4049713" y="3173413"/>
          <p14:tracePt t="327131" x="4057650" y="3173413"/>
          <p14:tracePt t="327140" x="4081463" y="3173413"/>
          <p14:tracePt t="327148" x="4105275" y="3173413"/>
          <p14:tracePt t="327156" x="4129088" y="3181350"/>
          <p14:tracePt t="327163" x="4160838" y="3189288"/>
          <p14:tracePt t="327172" x="4200525" y="3205163"/>
          <p14:tracePt t="327179" x="4241800" y="3221038"/>
          <p14:tracePt t="327188" x="4281488" y="3221038"/>
          <p14:tracePt t="327196" x="4313238" y="3228975"/>
          <p14:tracePt t="327203" x="4352925" y="3228975"/>
          <p14:tracePt t="327211" x="4384675" y="3228975"/>
          <p14:tracePt t="327220" x="4416425" y="3228975"/>
          <p14:tracePt t="327227" x="4464050" y="3228975"/>
          <p14:tracePt t="327237" x="4503738" y="3228975"/>
          <p14:tracePt t="327243" x="4551363" y="3205163"/>
          <p14:tracePt t="327253" x="4600575" y="3165475"/>
          <p14:tracePt t="327259" x="4640263" y="3141663"/>
          <p14:tracePt t="327267" x="4679950" y="3101975"/>
          <p14:tracePt t="327275" x="4727575" y="3062288"/>
          <p14:tracePt t="327283" x="4783138" y="3014663"/>
          <p14:tracePt t="327291" x="4830763" y="2967038"/>
          <p14:tracePt t="327299" x="4870450" y="2901950"/>
          <p14:tracePt t="327307" x="4918075" y="2838450"/>
          <p14:tracePt t="327315" x="4975225" y="2782888"/>
          <p14:tracePt t="327323" x="5030788" y="2727325"/>
          <p14:tracePt t="327331" x="5086350" y="2663825"/>
          <p14:tracePt t="327339" x="5118100" y="2616200"/>
          <p14:tracePt t="327347" x="5157788" y="2566988"/>
          <p14:tracePt t="327355" x="5181600" y="2527300"/>
          <p14:tracePt t="327363" x="5221288" y="2487613"/>
          <p14:tracePt t="327371" x="5245100" y="2463800"/>
          <p14:tracePt t="327379" x="5260975" y="2447925"/>
          <p14:tracePt t="327387" x="5268913" y="2447925"/>
          <p14:tracePt t="327412" x="5284788" y="2447925"/>
          <p14:tracePt t="327420" x="5292725" y="2463800"/>
          <p14:tracePt t="327428" x="5310188" y="2471738"/>
          <p14:tracePt t="327436" x="5334000" y="2495550"/>
          <p14:tracePt t="327443" x="5349875" y="2503488"/>
          <p14:tracePt t="327452" x="5373688" y="2511425"/>
          <p14:tracePt t="327459" x="5405438" y="2519363"/>
          <p14:tracePt t="327467" x="5429250" y="2519363"/>
          <p14:tracePt t="327476" x="5461000" y="2519363"/>
          <p14:tracePt t="327484" x="5492750" y="2519363"/>
          <p14:tracePt t="327492" x="5516563" y="2519363"/>
          <p14:tracePt t="327500" x="5540375" y="2495550"/>
          <p14:tracePt t="327507" x="5572125" y="2471738"/>
          <p14:tracePt t="327516" x="5619750" y="2439988"/>
          <p14:tracePt t="327524" x="5659438" y="2408238"/>
          <p14:tracePt t="327531" x="5716588" y="2368550"/>
          <p14:tracePt t="327540" x="5772150" y="2320925"/>
          <p14:tracePt t="327547" x="5827713" y="2281238"/>
          <p14:tracePt t="327556" x="5883275" y="2233613"/>
          <p14:tracePt t="327564" x="5938838" y="2200275"/>
          <p14:tracePt t="327571" x="5986463" y="2168525"/>
          <p14:tracePt t="327579" x="6043613" y="2128838"/>
          <p14:tracePt t="327587" x="6091238" y="2089150"/>
          <p14:tracePt t="327596" x="6138863" y="2057400"/>
          <p14:tracePt t="327604" x="6170613" y="2041525"/>
          <p14:tracePt t="327611" x="6202363" y="2033588"/>
          <p14:tracePt t="327620" x="6234113" y="2025650"/>
          <p14:tracePt t="327627" x="6257925" y="2017713"/>
          <p14:tracePt t="327636" x="6265863" y="2009775"/>
          <p14:tracePt t="327644" x="6289675" y="2001838"/>
          <p14:tracePt t="327652" x="6305550" y="2001838"/>
          <p14:tracePt t="327660" x="6313488" y="1993900"/>
          <p14:tracePt t="327668" x="6329363" y="1978025"/>
          <p14:tracePt t="327675" x="6337300" y="1970088"/>
          <p14:tracePt t="327684" x="6353175" y="1970088"/>
          <p14:tracePt t="327692" x="6361113" y="1962150"/>
          <p14:tracePt t="327700" x="6369050" y="1954213"/>
          <p14:tracePt t="327707" x="6376988" y="1946275"/>
          <p14:tracePt t="327716" x="6384925" y="1938338"/>
          <p14:tracePt t="327732" x="6392863" y="1930400"/>
          <p14:tracePt t="327740" x="6392863" y="1922463"/>
          <p14:tracePt t="327780" x="6402388" y="1922463"/>
          <p14:tracePt t="328123" x="6392863" y="1922463"/>
          <p14:tracePt t="328723" x="6384925" y="1922463"/>
          <p14:tracePt t="328732" x="6369050" y="1938338"/>
          <p14:tracePt t="328740" x="6361113" y="1946275"/>
          <p14:tracePt t="328748" x="6345238" y="1962150"/>
          <p14:tracePt t="328756" x="6321425" y="1970088"/>
          <p14:tracePt t="328764" x="6289675" y="1985963"/>
          <p14:tracePt t="328771" x="6257925" y="2017713"/>
          <p14:tracePt t="328780" x="6242050" y="2025650"/>
          <p14:tracePt t="328787" x="6210300" y="2049463"/>
          <p14:tracePt t="328796" x="6186488" y="2065338"/>
          <p14:tracePt t="328804" x="6162675" y="2081213"/>
          <p14:tracePt t="328813" x="6138863" y="2097088"/>
          <p14:tracePt t="328819" x="6115050" y="2112963"/>
          <p14:tracePt t="328828" x="6099175" y="2120900"/>
          <p14:tracePt t="328836" x="6067425" y="2136775"/>
          <p14:tracePt t="328844" x="6043613" y="2160588"/>
          <p14:tracePt t="328853" x="6018213" y="2168525"/>
          <p14:tracePt t="328860" x="5994400" y="2184400"/>
          <p14:tracePt t="328868" x="5962650" y="2192338"/>
          <p14:tracePt t="328876" x="5938838" y="2200275"/>
          <p14:tracePt t="328885" x="5915025" y="2208213"/>
          <p14:tracePt t="328892" x="5891213" y="2216150"/>
          <p14:tracePt t="328900" x="5859463" y="2224088"/>
          <p14:tracePt t="328908" x="5819775" y="2241550"/>
          <p14:tracePt t="328916" x="5780088" y="2249488"/>
          <p14:tracePt t="328923" x="5732463" y="2249488"/>
          <p14:tracePt t="328932" x="5684838" y="2265363"/>
          <p14:tracePt t="328940" x="5619750" y="2281238"/>
          <p14:tracePt t="328948" x="5572125" y="2297113"/>
          <p14:tracePt t="328956" x="5516563" y="2312988"/>
          <p14:tracePt t="328964" x="5461000" y="2336800"/>
          <p14:tracePt t="328972" x="5405438" y="2352675"/>
          <p14:tracePt t="328980" x="5365750" y="2368550"/>
          <p14:tracePt t="328988" x="5318125" y="2384425"/>
          <p14:tracePt t="328996" x="5268913" y="2400300"/>
          <p14:tracePt t="329003" x="5221288" y="2416175"/>
          <p14:tracePt t="329012" x="5173663" y="2432050"/>
          <p14:tracePt t="329020" x="5133975" y="2432050"/>
          <p14:tracePt t="329027" x="5094288" y="2439988"/>
          <p14:tracePt t="329036" x="5062538" y="2439988"/>
          <p14:tracePt t="329043" x="5038725" y="2439988"/>
          <p14:tracePt t="329053" x="5022850" y="2439988"/>
          <p14:tracePt t="329076" x="5014913" y="2439988"/>
          <p14:tracePt t="329235" x="5014913" y="2447925"/>
          <p14:tracePt t="329243" x="5014913" y="2463800"/>
          <p14:tracePt t="329252" x="5014913" y="2487613"/>
          <p14:tracePt t="329259" x="4991100" y="2527300"/>
          <p14:tracePt t="329267" x="4975225" y="2559050"/>
          <p14:tracePt t="329275" x="4959350" y="2600325"/>
          <p14:tracePt t="329283" x="4943475" y="2640013"/>
          <p14:tracePt t="329291" x="4910138" y="2687638"/>
          <p14:tracePt t="329299" x="4878388" y="2735263"/>
          <p14:tracePt t="329308" x="4838700" y="2790825"/>
          <p14:tracePt t="329315" x="4806950" y="2838450"/>
          <p14:tracePt t="329323" x="4775200" y="2886075"/>
          <p14:tracePt t="329331" x="4743450" y="2935288"/>
          <p14:tracePt t="329339" x="4719638" y="2974975"/>
          <p14:tracePt t="329347" x="4687888" y="3014663"/>
          <p14:tracePt t="329355" x="4664075" y="3054350"/>
          <p14:tracePt t="329363" x="4640263" y="3086100"/>
          <p14:tracePt t="329371" x="4624388" y="3117850"/>
          <p14:tracePt t="329379" x="4608513" y="3149600"/>
          <p14:tracePt t="329388" x="4584700" y="3173413"/>
          <p14:tracePt t="329395" x="4567238" y="3189288"/>
          <p14:tracePt t="329403" x="4543425" y="3205163"/>
          <p14:tracePt t="329411" x="4527550" y="3213100"/>
          <p14:tracePt t="329420" x="4511675" y="3221038"/>
          <p14:tracePt t="329427" x="4503738" y="3228975"/>
          <p14:tracePt t="329436" x="4495800" y="3228975"/>
          <p14:tracePt t="329443" x="4487863" y="3228975"/>
          <p14:tracePt t="329453" x="4479925" y="3228975"/>
          <p14:tracePt t="329499" x="4471988" y="3228975"/>
          <p14:tracePt t="329555" x="4471988" y="3236913"/>
          <p14:tracePt t="329563" x="4471988" y="3244850"/>
          <p14:tracePt t="329571" x="4471988" y="3270250"/>
          <p14:tracePt t="329579" x="4464050" y="3294063"/>
          <p14:tracePt t="329587" x="4432300" y="3333750"/>
          <p14:tracePt t="329595" x="4424363" y="3365500"/>
          <p14:tracePt t="329603" x="4400550" y="3397250"/>
          <p14:tracePt t="329611" x="4368800" y="3444875"/>
          <p14:tracePt t="329619" x="4337050" y="3484563"/>
          <p14:tracePt t="329627" x="4305300" y="3532188"/>
          <p14:tracePt t="329636" x="4273550" y="3571875"/>
          <p14:tracePt t="329643" x="4225925" y="3621088"/>
          <p14:tracePt t="329653" x="4176713" y="3668713"/>
          <p14:tracePt t="329659" x="4121150" y="3708400"/>
          <p14:tracePt t="329667" x="4057650" y="3756025"/>
          <p14:tracePt t="329675" x="4002088" y="3787775"/>
          <p14:tracePt t="329683" x="3938588" y="3827463"/>
          <p14:tracePt t="329691" x="3867150" y="3875088"/>
          <p14:tracePt t="329699" x="3817938" y="3906838"/>
          <p14:tracePt t="329707" x="3778250" y="3930650"/>
          <p14:tracePt t="329715" x="3746500" y="3956050"/>
          <p14:tracePt t="329723" x="3730625" y="3971925"/>
          <p14:tracePt t="329731" x="3722688" y="3979863"/>
          <p14:tracePt t="329739" x="3714750" y="3979863"/>
          <p14:tracePt t="329755" x="3706813" y="3987800"/>
          <p14:tracePt t="329763" x="3698875" y="3995738"/>
          <p14:tracePt t="329772" x="3683000" y="4011613"/>
          <p14:tracePt t="329779" x="3667125" y="4027488"/>
          <p14:tracePt t="329788" x="3651250" y="4043363"/>
          <p14:tracePt t="329796" x="3619500" y="4075113"/>
          <p14:tracePt t="329804" x="3595688" y="4098925"/>
          <p14:tracePt t="329811" x="3563938" y="4130675"/>
          <p14:tracePt t="329820" x="3532188" y="4162425"/>
          <p14:tracePt t="329827" x="3492500" y="4210050"/>
          <p14:tracePt t="329837" x="3459163" y="4265613"/>
          <p14:tracePt t="329843" x="3411538" y="4330700"/>
          <p14:tracePt t="329852" x="3371850" y="4394200"/>
          <p14:tracePt t="329859" x="3308350" y="4473575"/>
          <p14:tracePt t="329867" x="3252788" y="4529138"/>
          <p14:tracePt t="329875" x="3197225" y="4592638"/>
          <p14:tracePt t="329883" x="3141663" y="4649788"/>
          <p14:tracePt t="329891" x="3109913" y="4689475"/>
          <p14:tracePt t="329899" x="3092450" y="4713288"/>
          <p14:tracePt t="329907" x="3076575" y="4721225"/>
          <p14:tracePt t="329915" x="3068638" y="4729163"/>
          <p14:tracePt t="329940" x="3068638" y="4713288"/>
          <p14:tracePt t="329947" x="3068638" y="4689475"/>
          <p14:tracePt t="329955" x="3068638" y="4657725"/>
          <p14:tracePt t="329963" x="3068638" y="4616450"/>
          <p14:tracePt t="329972" x="3060700" y="4576763"/>
          <p14:tracePt t="329979" x="3044825" y="4537075"/>
          <p14:tracePt t="329987" x="3036888" y="4497388"/>
          <p14:tracePt t="329995" x="3021013" y="4457700"/>
          <p14:tracePt t="330003" x="3021013" y="4418013"/>
          <p14:tracePt t="330011" x="3013075" y="4378325"/>
          <p14:tracePt t="330019" x="3013075" y="4338638"/>
          <p14:tracePt t="330027" x="3013075" y="4306888"/>
          <p14:tracePt t="330037" x="3013075" y="4265613"/>
          <p14:tracePt t="330043" x="3013075" y="4225925"/>
          <p14:tracePt t="330053" x="3013075" y="4202113"/>
          <p14:tracePt t="330059" x="3013075" y="4170363"/>
          <p14:tracePt t="330067" x="3013075" y="4138613"/>
          <p14:tracePt t="330075" x="3013075" y="4122738"/>
          <p14:tracePt t="330083" x="3013075" y="4106863"/>
          <p14:tracePt t="330124" x="3021013" y="4106863"/>
          <p14:tracePt t="330131" x="3028950" y="4106863"/>
          <p14:tracePt t="330140" x="3044825" y="4114800"/>
          <p14:tracePt t="330147" x="3052763" y="4146550"/>
          <p14:tracePt t="330155" x="3060700" y="4170363"/>
          <p14:tracePt t="330163" x="3068638" y="4210050"/>
          <p14:tracePt t="330172" x="3084513" y="4249738"/>
          <p14:tracePt t="330180" x="3100388" y="4291013"/>
          <p14:tracePt t="330187" x="3117850" y="4330700"/>
          <p14:tracePt t="330195" x="3133725" y="4370388"/>
          <p14:tracePt t="330204" x="3141663" y="4410075"/>
          <p14:tracePt t="330211" x="3157538" y="4433888"/>
          <p14:tracePt t="330220" x="3157538" y="4457700"/>
          <p14:tracePt t="330227" x="3165475" y="4465638"/>
          <p14:tracePt t="330237" x="3165475" y="4473575"/>
          <p14:tracePt t="330244" x="3165475" y="4481513"/>
          <p14:tracePt t="330275" x="3173413" y="4481513"/>
          <p14:tracePt t="330286" x="3173413" y="4465638"/>
          <p14:tracePt t="330291" x="3173413" y="4441825"/>
          <p14:tracePt t="330299" x="3181350" y="4425950"/>
          <p14:tracePt t="330307" x="3205163" y="4394200"/>
          <p14:tracePt t="330315" x="3221038" y="4354513"/>
          <p14:tracePt t="330324" x="3252788" y="4314825"/>
          <p14:tracePt t="330331" x="3300413" y="4257675"/>
          <p14:tracePt t="330339" x="3348038" y="4202113"/>
          <p14:tracePt t="330347" x="3395663" y="4146550"/>
          <p14:tracePt t="330355" x="3451225" y="4090988"/>
          <p14:tracePt t="330363" x="3508375" y="4027488"/>
          <p14:tracePt t="330371" x="3563938" y="3971925"/>
          <p14:tracePt t="330379" x="3635375" y="3898900"/>
          <p14:tracePt t="330388" x="3690938" y="3827463"/>
          <p14:tracePt t="330396" x="3754438" y="3763963"/>
          <p14:tracePt t="330403" x="3825875" y="3692525"/>
          <p14:tracePt t="330411" x="3875088" y="3629025"/>
          <p14:tracePt t="330420" x="3914775" y="3563938"/>
          <p14:tracePt t="330427" x="3946525" y="3508375"/>
          <p14:tracePt t="330436" x="3970338" y="3452813"/>
          <p14:tracePt t="330443" x="3994150" y="3413125"/>
          <p14:tracePt t="330453" x="4017963" y="3381375"/>
          <p14:tracePt t="330459" x="4033838" y="3349625"/>
          <p14:tracePt t="330467" x="4041775" y="3341688"/>
          <p14:tracePt t="330475" x="4041775" y="3333750"/>
          <p14:tracePt t="330507" x="4041775" y="3349625"/>
          <p14:tracePt t="330515" x="4049713" y="3373438"/>
          <p14:tracePt t="330523" x="4057650" y="3405188"/>
          <p14:tracePt t="330531" x="4065588" y="3436938"/>
          <p14:tracePt t="330539" x="4073525" y="3460750"/>
          <p14:tracePt t="330547" x="4081463" y="3492500"/>
          <p14:tracePt t="330555" x="4097338" y="3516313"/>
          <p14:tracePt t="330563" x="4105275" y="3540125"/>
          <p14:tracePt t="330571" x="4113213" y="3556000"/>
          <p14:tracePt t="330587" x="4113213" y="3563938"/>
          <p14:tracePt t="330627" x="4121150" y="3563938"/>
          <p14:tracePt t="330635" x="4129088" y="3548063"/>
          <p14:tracePt t="330643" x="4152900" y="3524250"/>
          <p14:tracePt t="330653" x="4168775" y="3492500"/>
          <p14:tracePt t="330659" x="4192588" y="3460750"/>
          <p14:tracePt t="330667" x="4217988" y="3421063"/>
          <p14:tracePt t="330675" x="4241800" y="3381375"/>
          <p14:tracePt t="330683" x="4273550" y="3333750"/>
          <p14:tracePt t="330691" x="4297363" y="3294063"/>
          <p14:tracePt t="330699" x="4329113" y="3244850"/>
          <p14:tracePt t="330707" x="4368800" y="3197225"/>
          <p14:tracePt t="330715" x="4408488" y="3141663"/>
          <p14:tracePt t="330723" x="4440238" y="3094038"/>
          <p14:tracePt t="330731" x="4487863" y="3038475"/>
          <p14:tracePt t="330739" x="4519613" y="2982913"/>
          <p14:tracePt t="330747" x="4559300" y="2943225"/>
          <p14:tracePt t="330755" x="4600575" y="2919413"/>
          <p14:tracePt t="330763" x="4624388" y="2901950"/>
          <p14:tracePt t="330771" x="4648200" y="2886075"/>
          <p14:tracePt t="330779" x="4656138" y="2878138"/>
          <p14:tracePt t="330788" x="4664075" y="2878138"/>
          <p14:tracePt t="330803" x="4672013" y="2878138"/>
          <p14:tracePt t="330819" x="4672013" y="2886075"/>
          <p14:tracePt t="330828" x="4679950" y="2919413"/>
          <p14:tracePt t="330836" x="4687888" y="2959100"/>
          <p14:tracePt t="330844" x="4695825" y="2998788"/>
          <p14:tracePt t="330853" x="4711700" y="3038475"/>
          <p14:tracePt t="330860" x="4727575" y="3070225"/>
          <p14:tracePt t="330867" x="4735513" y="3101975"/>
          <p14:tracePt t="330876" x="4743450" y="3125788"/>
          <p14:tracePt t="330884" x="4759325" y="3149600"/>
          <p14:tracePt t="330940" x="4767263" y="3149600"/>
          <p14:tracePt t="330948" x="4791075" y="3117850"/>
          <p14:tracePt t="330955" x="4814888" y="3086100"/>
          <p14:tracePt t="330964" x="4846638" y="3038475"/>
          <p14:tracePt t="330972" x="4894263" y="2974975"/>
          <p14:tracePt t="330980" x="4951413" y="2919413"/>
          <p14:tracePt t="330988" x="5014913" y="2854325"/>
          <p14:tracePt t="330996" x="5078413" y="2790825"/>
          <p14:tracePt t="331004" x="5141913" y="2727325"/>
          <p14:tracePt t="331012" x="5205413" y="2663825"/>
          <p14:tracePt t="331019" x="5245100" y="2616200"/>
          <p14:tracePt t="331028" x="5300663" y="2584450"/>
          <p14:tracePt t="331039" x="5341938" y="2551113"/>
          <p14:tracePt t="331044" x="5373688" y="2535238"/>
          <p14:tracePt t="331053" x="5389563" y="2535238"/>
          <p14:tracePt t="331060" x="5397500" y="2535238"/>
          <p14:tracePt t="331076" x="5413375" y="2535238"/>
          <p14:tracePt t="331084" x="5421313" y="2535238"/>
          <p14:tracePt t="331092" x="5445125" y="2566988"/>
          <p14:tracePt t="331106" x="5461000" y="2608263"/>
          <p14:tracePt t="331107" x="5461000" y="2647950"/>
          <p14:tracePt t="331116" x="5476875" y="2679700"/>
          <p14:tracePt t="331124" x="5492750" y="2711450"/>
          <p14:tracePt t="331131" x="5500688" y="2743200"/>
          <p14:tracePt t="331140" x="5500688" y="2759075"/>
          <p14:tracePt t="331148" x="5508625" y="2767013"/>
          <p14:tracePt t="331180" x="5516563" y="2767013"/>
          <p14:tracePt t="331196" x="5524500" y="2767013"/>
          <p14:tracePt t="331204" x="5540375" y="2751138"/>
          <p14:tracePt t="331212" x="5556250" y="2719388"/>
          <p14:tracePt t="331220" x="5588000" y="2679700"/>
          <p14:tracePt t="331228" x="5635625" y="2632075"/>
          <p14:tracePt t="331237" x="5692775" y="2576513"/>
          <p14:tracePt t="331244" x="5740400" y="2527300"/>
          <p14:tracePt t="331253" x="5803900" y="2471738"/>
          <p14:tracePt t="331260" x="5859463" y="2432050"/>
          <p14:tracePt t="331268" x="5922963" y="2392363"/>
          <p14:tracePt t="331276" x="5986463" y="2352675"/>
          <p14:tracePt t="331283" x="6034088" y="2320925"/>
          <p14:tracePt t="331292" x="6083300" y="2289175"/>
          <p14:tracePt t="331299" x="6122988" y="2273300"/>
          <p14:tracePt t="331308" x="6154738" y="2265363"/>
          <p14:tracePt t="331317" x="6178550" y="2257425"/>
          <p14:tracePt t="331324" x="6186488" y="2249488"/>
          <p14:tracePt t="331332" x="6194425" y="2249488"/>
          <p14:tracePt t="331460" x="6194425" y="2257425"/>
          <p14:tracePt t="331468" x="6194425" y="2265363"/>
          <p14:tracePt t="331476" x="6186488" y="2273300"/>
          <p14:tracePt t="331484" x="6162675" y="2281238"/>
          <p14:tracePt t="331492" x="6162675" y="2289175"/>
          <p14:tracePt t="331499" x="6154738" y="2297113"/>
          <p14:tracePt t="331507" x="6146800" y="2305050"/>
          <p14:tracePt t="331516" x="6130925" y="2312988"/>
          <p14:tracePt t="331523" x="6115050" y="2320925"/>
          <p14:tracePt t="331532" x="6091238" y="2336800"/>
          <p14:tracePt t="331539" x="6051550" y="2360613"/>
          <p14:tracePt t="331548" x="6002338" y="2392363"/>
          <p14:tracePt t="331556" x="5946775" y="2432050"/>
          <p14:tracePt t="331564" x="5875338" y="2495550"/>
          <p14:tracePt t="331572" x="5795963" y="2551113"/>
          <p14:tracePt t="331580" x="5708650" y="2616200"/>
          <p14:tracePt t="331588" x="5611813" y="2695575"/>
          <p14:tracePt t="331596" x="5508625" y="2774950"/>
          <p14:tracePt t="331603" x="5413375" y="2854325"/>
          <p14:tracePt t="331612" x="5284788" y="2951163"/>
          <p14:tracePt t="331619" x="5165725" y="3054350"/>
          <p14:tracePt t="331627" x="5054600" y="3149600"/>
          <p14:tracePt t="331636" x="4933950" y="3236913"/>
          <p14:tracePt t="331644" x="4806950" y="3325813"/>
          <p14:tracePt t="331653" x="4672013" y="3413125"/>
          <p14:tracePt t="331660" x="4543425" y="3500438"/>
          <p14:tracePt t="331668" x="4416425" y="3587750"/>
          <p14:tracePt t="331676" x="4289425" y="3676650"/>
          <p14:tracePt t="331684" x="4192588" y="3740150"/>
          <p14:tracePt t="331692" x="4097338" y="3819525"/>
          <p14:tracePt t="331700" x="4041775" y="3875088"/>
          <p14:tracePt t="331708" x="3986213" y="3922713"/>
          <p14:tracePt t="331716" x="3930650" y="3963988"/>
          <p14:tracePt t="331723" x="3883025" y="3995738"/>
          <p14:tracePt t="331732" x="3851275" y="4011613"/>
          <p14:tracePt t="331740" x="3810000" y="4035425"/>
          <p14:tracePt t="331748" x="3786188" y="4051300"/>
          <p14:tracePt t="331757" x="3770313" y="4051300"/>
          <p14:tracePt t="331764" x="3762375" y="4051300"/>
          <p14:tracePt t="331788" x="3754438" y="4051300"/>
          <p14:tracePt t="331796" x="3746500" y="4051300"/>
          <p14:tracePt t="331805" x="3730625" y="4051300"/>
          <p14:tracePt t="331814" x="3714750" y="4051300"/>
          <p14:tracePt t="331820" x="3675063" y="4051300"/>
          <p14:tracePt t="331827" x="3635375" y="4051300"/>
          <p14:tracePt t="331836" x="3587750" y="4051300"/>
          <p14:tracePt t="331843" x="3532188" y="4051300"/>
          <p14:tracePt t="331853" x="3476625" y="4051300"/>
          <p14:tracePt t="331860" x="3427413" y="4051300"/>
          <p14:tracePt t="331868" x="3379788" y="4051300"/>
          <p14:tracePt t="331876" x="3340100" y="4067175"/>
          <p14:tracePt t="331884" x="3300413" y="4083050"/>
          <p14:tracePt t="331893" x="3260725" y="4106863"/>
          <p14:tracePt t="331900" x="3221038" y="4130675"/>
          <p14:tracePt t="331908" x="3189288" y="4146550"/>
          <p14:tracePt t="331916" x="3173413" y="4154488"/>
          <p14:tracePt t="331924" x="3149600" y="4162425"/>
          <p14:tracePt t="331932" x="3141663" y="4162425"/>
          <p14:tracePt t="331988" x="3133725" y="4162425"/>
          <p14:tracePt t="331996" x="3125788" y="4162425"/>
          <p14:tracePt t="332020" x="3117850" y="4162425"/>
          <p14:tracePt t="332044" x="3117850" y="4170363"/>
          <p14:tracePt t="332052" x="3109913" y="4178300"/>
          <p14:tracePt t="332069" x="3100388" y="4178300"/>
          <p14:tracePt t="332076" x="3092450" y="4186238"/>
          <p14:tracePt t="332084" x="3084513" y="4186238"/>
          <p14:tracePt t="332092" x="3068638" y="4194175"/>
          <p14:tracePt t="332100" x="3068638" y="4202113"/>
          <p14:tracePt t="332108" x="3060700" y="4202113"/>
          <p14:tracePt t="332564" x="3060700" y="4186238"/>
          <p14:tracePt t="332573" x="3060700" y="4178300"/>
          <p14:tracePt t="332580" x="3060700" y="4162425"/>
          <p14:tracePt t="332588" x="3060700" y="4146550"/>
          <p14:tracePt t="332595" x="3060700" y="4130675"/>
          <p14:tracePt t="332603" x="3060700" y="4106863"/>
          <p14:tracePt t="332612" x="3052763" y="4090988"/>
          <p14:tracePt t="332620" x="3044825" y="4067175"/>
          <p14:tracePt t="332627" x="3044825" y="4035425"/>
          <p14:tracePt t="332636" x="3044825" y="3979863"/>
          <p14:tracePt t="332643" x="3028950" y="3930650"/>
          <p14:tracePt t="332653" x="3021013" y="3875088"/>
          <p14:tracePt t="332659" x="3021013" y="3835400"/>
          <p14:tracePt t="332669" x="3021013" y="3787775"/>
          <p14:tracePt t="332675" x="3021013" y="3748088"/>
          <p14:tracePt t="332683" x="3021013" y="3716338"/>
          <p14:tracePt t="332692" x="3021013" y="3700463"/>
          <p14:tracePt t="332700" x="3028950" y="3692525"/>
          <p14:tracePt t="332755" x="3028950" y="3700463"/>
          <p14:tracePt t="332764" x="3028950" y="3708400"/>
          <p14:tracePt t="332771" x="3028950" y="3724275"/>
          <p14:tracePt t="332780" x="3036888" y="3732213"/>
          <p14:tracePt t="332787" x="3044825" y="3740150"/>
          <p14:tracePt t="332796" x="3060700" y="3756025"/>
          <p14:tracePt t="332805" x="3068638" y="3763963"/>
          <p14:tracePt t="332812" x="3076575" y="3771900"/>
          <p14:tracePt t="332819" x="3084513" y="3771900"/>
          <p14:tracePt t="332868" x="3092450" y="3771900"/>
          <p14:tracePt t="332876" x="3100388" y="3771900"/>
          <p14:tracePt t="332884" x="3109913" y="3771900"/>
          <p14:tracePt t="332900" x="3125788" y="3771900"/>
          <p14:tracePt t="332908" x="3149600" y="3763963"/>
          <p14:tracePt t="332916" x="3173413" y="3756025"/>
          <p14:tracePt t="332923" x="3197225" y="3748088"/>
          <p14:tracePt t="332932" x="3205163" y="3740150"/>
          <p14:tracePt t="332940" x="3221038" y="3732213"/>
          <p14:tracePt t="332947" x="3244850" y="3724275"/>
          <p14:tracePt t="332956" x="3252788" y="3724275"/>
          <p14:tracePt t="332964" x="3260725" y="3716338"/>
          <p14:tracePt t="332972" x="3268663" y="3716338"/>
          <p14:tracePt t="332987" x="3276600" y="3716338"/>
          <p14:tracePt t="332995" x="3300413" y="3700463"/>
          <p14:tracePt t="333004" x="3316288" y="3700463"/>
          <p14:tracePt t="333012" x="3340100" y="3692525"/>
          <p14:tracePt t="333020" x="3363913" y="3684588"/>
          <p14:tracePt t="333028" x="3403600" y="3668713"/>
          <p14:tracePt t="333037" x="3435350" y="3660775"/>
          <p14:tracePt t="333044" x="3484563" y="3636963"/>
          <p14:tracePt t="333052" x="3548063" y="3605213"/>
          <p14:tracePt t="333060" x="3611563" y="3579813"/>
          <p14:tracePt t="333068" x="3690938" y="3524250"/>
          <p14:tracePt t="333076" x="3762375" y="3468688"/>
          <p14:tracePt t="333084" x="3883025" y="3397250"/>
          <p14:tracePt t="333093" x="3978275" y="3325813"/>
          <p14:tracePt t="333099" x="4081463" y="3252788"/>
          <p14:tracePt t="333119" x="4265613" y="3086100"/>
          <p14:tracePt t="333123" x="4368800" y="2974975"/>
          <p14:tracePt t="333131" x="4448175" y="2878138"/>
          <p14:tracePt t="333139" x="4543425" y="2767013"/>
          <p14:tracePt t="333147" x="4640263" y="2640013"/>
          <p14:tracePt t="333155" x="4719638" y="2519363"/>
          <p14:tracePt t="333164" x="4822825" y="2400300"/>
          <p14:tracePt t="333172" x="4902200" y="2297113"/>
          <p14:tracePt t="333180" x="4967288" y="2192338"/>
          <p14:tracePt t="333187" x="5030788" y="2105025"/>
          <p14:tracePt t="333196" x="5078413" y="2025650"/>
          <p14:tracePt t="333203" x="5126038" y="1962150"/>
          <p14:tracePt t="333211" x="5149850" y="1898650"/>
          <p14:tracePt t="333219" x="5165725" y="1841500"/>
          <p14:tracePt t="333228" x="5181600" y="1801813"/>
          <p14:tracePt t="333238" x="5181600" y="1770063"/>
          <p14:tracePt t="333244" x="5181600" y="1754188"/>
          <p14:tracePt t="333252" x="5181600" y="1746250"/>
          <p14:tracePt t="333284" x="5173663" y="1754188"/>
          <p14:tracePt t="333292" x="5149850" y="1778000"/>
          <p14:tracePt t="333299" x="5118100" y="1809750"/>
          <p14:tracePt t="333308" x="5078413" y="1849438"/>
          <p14:tracePt t="333315" x="5030788" y="1898650"/>
          <p14:tracePt t="333323" x="4959350" y="1970088"/>
          <p14:tracePt t="333332" x="4886325" y="2041525"/>
          <p14:tracePt t="333340" x="4806950" y="2136775"/>
          <p14:tracePt t="333348" x="4703763" y="2249488"/>
          <p14:tracePt t="333356" x="4616450" y="2368550"/>
          <p14:tracePt t="333363" x="4503738" y="2495550"/>
          <p14:tracePt t="333372" x="4408488" y="2624138"/>
          <p14:tracePt t="333379" x="4289425" y="2751138"/>
          <p14:tracePt t="333389" x="4160838" y="2878138"/>
          <p14:tracePt t="333395" x="4033838" y="3006725"/>
          <p14:tracePt t="333404" x="3898900" y="3141663"/>
          <p14:tracePt t="333411" x="3778250" y="3278188"/>
          <p14:tracePt t="333420" x="3690938" y="3405188"/>
          <p14:tracePt t="333427" x="3611563" y="3524250"/>
          <p14:tracePt t="333437" x="3540125" y="3629025"/>
          <p14:tracePt t="333443" x="3484563" y="3732213"/>
          <p14:tracePt t="333452" x="3435350" y="3819525"/>
          <p14:tracePt t="333460" x="3395663" y="3883025"/>
          <p14:tracePt t="333467" x="3379788" y="3930650"/>
          <p14:tracePt t="333476" x="3379788" y="3938588"/>
          <p14:tracePt t="333491" x="3387725" y="3938588"/>
          <p14:tracePt t="333499" x="3419475" y="3938588"/>
          <p14:tracePt t="333507" x="3451225" y="3922713"/>
          <p14:tracePt t="333515" x="3492500" y="3890963"/>
          <p14:tracePt t="333523" x="3532188" y="3851275"/>
          <p14:tracePt t="333531" x="3571875" y="3819525"/>
          <p14:tracePt t="333539" x="3611563" y="3771900"/>
          <p14:tracePt t="333547" x="3659188" y="3732213"/>
          <p14:tracePt t="333555" x="3714750" y="3684588"/>
          <p14:tracePt t="333563" x="3786188" y="3629025"/>
          <p14:tracePt t="333572" x="3859213" y="3571875"/>
          <p14:tracePt t="333579" x="3962400" y="3492500"/>
          <p14:tracePt t="333588" x="4057650" y="3405188"/>
          <p14:tracePt t="333595" x="4160838" y="3302000"/>
          <p14:tracePt t="333603" x="4273550" y="3197225"/>
          <p14:tracePt t="333611" x="4384675" y="3101975"/>
          <p14:tracePt t="333620" x="4487863" y="3006725"/>
          <p14:tracePt t="333627" x="4592638" y="2886075"/>
          <p14:tracePt t="333636" x="4687888" y="2782888"/>
          <p14:tracePt t="333643" x="4799013" y="2671763"/>
          <p14:tracePt t="333653" x="4886325" y="2559050"/>
          <p14:tracePt t="333659" x="4959350" y="2439988"/>
          <p14:tracePt t="333667" x="5030788" y="2328863"/>
          <p14:tracePt t="333676" x="5094288" y="2233613"/>
          <p14:tracePt t="333683" x="5133975" y="2144713"/>
          <p14:tracePt t="333691" x="5157788" y="2073275"/>
          <p14:tracePt t="333699" x="5181600" y="2009775"/>
          <p14:tracePt t="333707" x="5189538" y="1970088"/>
          <p14:tracePt t="333715" x="5197475" y="1946275"/>
          <p14:tracePt t="333723" x="5205413" y="1938338"/>
          <p14:tracePt t="333739" x="5197475" y="1938338"/>
          <p14:tracePt t="333747" x="5173663" y="1946275"/>
          <p14:tracePt t="333755" x="5133975" y="1993900"/>
          <p14:tracePt t="333763" x="5086350" y="2065338"/>
          <p14:tracePt t="333771" x="5014913" y="2152650"/>
          <p14:tracePt t="333779" x="4959350" y="2249488"/>
          <p14:tracePt t="333787" x="4886325" y="2352675"/>
          <p14:tracePt t="333795" x="4814888" y="2455863"/>
          <p14:tracePt t="333803" x="4727575" y="2576513"/>
          <p14:tracePt t="333811" x="4640263" y="2687638"/>
          <p14:tracePt t="333819" x="4543425" y="2806700"/>
          <p14:tracePt t="333827" x="4456113" y="2927350"/>
          <p14:tracePt t="333837" x="4352925" y="3038475"/>
          <p14:tracePt t="333844" x="4273550" y="3133725"/>
          <p14:tracePt t="333852" x="4192588" y="3236913"/>
          <p14:tracePt t="333860" x="4137025" y="3317875"/>
          <p14:tracePt t="333868" x="4097338" y="3389313"/>
          <p14:tracePt t="333876" x="4073525" y="3436938"/>
          <p14:tracePt t="333883" x="4065588" y="3468688"/>
          <p14:tracePt t="333892" x="4065588" y="3476625"/>
          <p14:tracePt t="333900" x="4081463" y="3476625"/>
          <p14:tracePt t="333907" x="4105275" y="3476625"/>
          <p14:tracePt t="333915" x="4137025" y="3476625"/>
          <p14:tracePt t="333923" x="4184650" y="3452813"/>
          <p14:tracePt t="333931" x="4241800" y="3413125"/>
          <p14:tracePt t="333939" x="4313238" y="3365500"/>
          <p14:tracePt t="333948" x="4392613" y="3317875"/>
          <p14:tracePt t="333955" x="4479925" y="3252788"/>
          <p14:tracePt t="333964" x="4584700" y="3189288"/>
          <p14:tracePt t="333972" x="4679950" y="3117850"/>
          <p14:tracePt t="333979" x="4799013" y="3022600"/>
          <p14:tracePt t="333987" x="4926013" y="2927350"/>
          <p14:tracePt t="333996" x="5046663" y="2830513"/>
          <p14:tracePt t="334004" x="5165725" y="2735263"/>
          <p14:tracePt t="334012" x="5268913" y="2632075"/>
          <p14:tracePt t="334020" x="5365750" y="2527300"/>
          <p14:tracePt t="334029" x="5445125" y="2447925"/>
          <p14:tracePt t="334036" x="5508625" y="2360613"/>
          <p14:tracePt t="334044" x="5564188" y="2273300"/>
          <p14:tracePt t="334053" x="5603875" y="2208213"/>
          <p14:tracePt t="334060" x="5619750" y="2160588"/>
          <p14:tracePt t="334068" x="5619750" y="2136775"/>
          <p14:tracePt t="334076" x="5619750" y="2128838"/>
          <p14:tracePt t="334084" x="5611813" y="2136775"/>
          <p14:tracePt t="334092" x="5588000" y="2152650"/>
          <p14:tracePt t="334099" x="5540375" y="2192338"/>
          <p14:tracePt t="334120" x="5429250" y="2305050"/>
          <p14:tracePt t="334123" x="5357813" y="2376488"/>
          <p14:tracePt t="334131" x="5276850" y="2463800"/>
          <p14:tracePt t="334140" x="5189538" y="2559050"/>
          <p14:tracePt t="334148" x="5126038" y="2647950"/>
          <p14:tracePt t="334156" x="5054600" y="2743200"/>
          <p14:tracePt t="334163" x="4991100" y="2838450"/>
          <p14:tracePt t="334171" x="4933950" y="2927350"/>
          <p14:tracePt t="334179" x="4902200" y="2998788"/>
          <p14:tracePt t="334188" x="4886325" y="3054350"/>
          <p14:tracePt t="334195" x="4862513" y="3109913"/>
          <p14:tracePt t="334203" x="4862513" y="3117850"/>
          <p14:tracePt t="334220" x="4878388" y="3117850"/>
          <p14:tracePt t="334227" x="4910138" y="3117850"/>
          <p14:tracePt t="334236" x="4951413" y="3086100"/>
          <p14:tracePt t="334244" x="5014913" y="3046413"/>
          <p14:tracePt t="334253" x="5078413" y="2998788"/>
          <p14:tracePt t="334259" x="5157788" y="2943225"/>
          <p14:tracePt t="334267" x="5229225" y="2878138"/>
          <p14:tracePt t="334275" x="5310188" y="2806700"/>
          <p14:tracePt t="334283" x="5381625" y="2735263"/>
          <p14:tracePt t="334291" x="5461000" y="2655888"/>
          <p14:tracePt t="334299" x="5540375" y="2576513"/>
          <p14:tracePt t="334307" x="5619750" y="2495550"/>
          <p14:tracePt t="334315" x="5700713" y="2416175"/>
          <p14:tracePt t="334323" x="5764213" y="2336800"/>
          <p14:tracePt t="334331" x="5827713" y="2273300"/>
          <p14:tracePt t="334340" x="5867400" y="2224088"/>
          <p14:tracePt t="334348" x="5907088" y="2168525"/>
          <p14:tracePt t="334356" x="5938838" y="2120900"/>
          <p14:tracePt t="334364" x="5962650" y="2089150"/>
          <p14:tracePt t="334372" x="5978525" y="2065338"/>
          <p14:tracePt t="334380" x="5986463" y="2057400"/>
          <p14:tracePt t="334436" x="5994400" y="2057400"/>
          <p14:tracePt t="334444" x="6002338" y="2057400"/>
          <p14:tracePt t="334452" x="6010275" y="2049463"/>
          <p14:tracePt t="334460" x="6018213" y="2041525"/>
          <p14:tracePt t="334467" x="6034088" y="2033588"/>
          <p14:tracePt t="334788" x="6043613" y="2033588"/>
          <p14:tracePt t="334795" x="6051550" y="2033588"/>
          <p14:tracePt t="334812" x="6067425" y="2033588"/>
          <p14:tracePt t="334819" x="6083300" y="2033588"/>
          <p14:tracePt t="334827" x="6091238" y="2049463"/>
          <p14:tracePt t="334836" x="6115050" y="2057400"/>
          <p14:tracePt t="334843" x="6115050" y="2081213"/>
          <p14:tracePt t="334853" x="6130925" y="2089150"/>
          <p14:tracePt t="334859" x="6138863" y="2112963"/>
          <p14:tracePt t="334867" x="6146800" y="2136775"/>
          <p14:tracePt t="334876" x="6146800" y="2152650"/>
          <p14:tracePt t="334883" x="6146800" y="2176463"/>
          <p14:tracePt t="334891" x="6146800" y="2192338"/>
          <p14:tracePt t="334900" x="6146800" y="2216150"/>
          <p14:tracePt t="334908" x="6122988" y="2233613"/>
          <p14:tracePt t="334916" x="6099175" y="2249488"/>
          <p14:tracePt t="334924" x="6075363" y="2265363"/>
          <p14:tracePt t="334931" x="6059488" y="2281238"/>
          <p14:tracePt t="334940" x="6034088" y="2289175"/>
          <p14:tracePt t="334948" x="6002338" y="2297113"/>
          <p14:tracePt t="334955" x="5978525" y="2305050"/>
          <p14:tracePt t="334965" x="5946775" y="2312988"/>
          <p14:tracePt t="334971" x="5922963" y="2320925"/>
          <p14:tracePt t="334979" x="5891213" y="2320925"/>
          <p14:tracePt t="334988" x="5859463" y="2320925"/>
          <p14:tracePt t="334996" x="5827713" y="2320925"/>
          <p14:tracePt t="335004" x="5795963" y="2320925"/>
          <p14:tracePt t="335011" x="5764213" y="2320925"/>
          <p14:tracePt t="335020" x="5732463" y="2305050"/>
          <p14:tracePt t="335028" x="5716588" y="2289175"/>
          <p14:tracePt t="335036" x="5700713" y="2265363"/>
          <p14:tracePt t="335043" x="5692775" y="2233613"/>
          <p14:tracePt t="335053" x="5684838" y="2208213"/>
          <p14:tracePt t="335060" x="5676900" y="2176463"/>
          <p14:tracePt t="335068" x="5667375" y="2144713"/>
          <p14:tracePt t="335076" x="5667375" y="2105025"/>
          <p14:tracePt t="335084" x="5667375" y="2057400"/>
          <p14:tracePt t="335091" x="5667375" y="2017713"/>
          <p14:tracePt t="335100" x="5667375" y="1978025"/>
          <p14:tracePt t="335108" x="5667375" y="1938338"/>
          <p14:tracePt t="335116" x="5667375" y="1898650"/>
          <p14:tracePt t="335123" x="5667375" y="1857375"/>
          <p14:tracePt t="335131" x="5676900" y="1825625"/>
          <p14:tracePt t="335139" x="5700713" y="1793875"/>
          <p14:tracePt t="335147" x="5716588" y="1770063"/>
          <p14:tracePt t="335155" x="5740400" y="1746250"/>
          <p14:tracePt t="335163" x="5764213" y="1722438"/>
          <p14:tracePt t="335171" x="5780088" y="1706563"/>
          <p14:tracePt t="335179" x="5803900" y="1698625"/>
          <p14:tracePt t="335188" x="5827713" y="1682750"/>
          <p14:tracePt t="335196" x="5851525" y="1666875"/>
          <p14:tracePt t="335203" x="5867400" y="1658938"/>
          <p14:tracePt t="335211" x="5891213" y="1651000"/>
          <p14:tracePt t="335220" x="5907088" y="1643063"/>
          <p14:tracePt t="335228" x="5930900" y="1635125"/>
          <p14:tracePt t="335237" x="5962650" y="1627188"/>
          <p14:tracePt t="335244" x="5986463" y="1619250"/>
          <p14:tracePt t="335253" x="6010275" y="1611313"/>
          <p14:tracePt t="335260" x="6034088" y="1603375"/>
          <p14:tracePt t="335268" x="6059488" y="1595438"/>
          <p14:tracePt t="335276" x="6083300" y="1587500"/>
          <p14:tracePt t="335284" x="6107113" y="1579563"/>
          <p14:tracePt t="335291" x="6122988" y="1579563"/>
          <p14:tracePt t="335300" x="6138863" y="1579563"/>
          <p14:tracePt t="335308" x="6154738" y="1579563"/>
          <p14:tracePt t="335316" x="6170613" y="1579563"/>
          <p14:tracePt t="335323" x="6186488" y="1579563"/>
          <p14:tracePt t="335332" x="6194425" y="1579563"/>
          <p14:tracePt t="335340" x="6210300" y="1579563"/>
          <p14:tracePt t="335348" x="6234113" y="1579563"/>
          <p14:tracePt t="335356" x="6249988" y="1587500"/>
          <p14:tracePt t="335364" x="6273800" y="1595438"/>
          <p14:tracePt t="335372" x="6281738" y="1611313"/>
          <p14:tracePt t="335380" x="6297613" y="1619250"/>
          <p14:tracePt t="335388" x="6313488" y="1635125"/>
          <p14:tracePt t="335396" x="6329363" y="1635125"/>
          <p14:tracePt t="335404" x="6353175" y="1651000"/>
          <p14:tracePt t="335412" x="6361113" y="1674813"/>
          <p14:tracePt t="335422" x="6369050" y="1690688"/>
          <p14:tracePt t="335427" x="6376988" y="1706563"/>
          <p14:tracePt t="335436" x="6392863" y="1730375"/>
          <p14:tracePt t="335444" x="6402388" y="1738313"/>
          <p14:tracePt t="335453" x="6410325" y="1754188"/>
          <p14:tracePt t="335460" x="6418263" y="1762125"/>
          <p14:tracePt t="335468" x="6426200" y="1785938"/>
          <p14:tracePt t="335477" x="6434138" y="1801813"/>
          <p14:tracePt t="335484" x="6434138" y="1809750"/>
          <p14:tracePt t="335492" x="6434138" y="1825625"/>
          <p14:tracePt t="335499" x="6442075" y="1841500"/>
          <p14:tracePt t="335508" x="6442075" y="1857375"/>
          <p14:tracePt t="335516" x="6450013" y="1873250"/>
          <p14:tracePt t="335523" x="6450013" y="1890713"/>
          <p14:tracePt t="335532" x="6450013" y="1906588"/>
          <p14:tracePt t="335540" x="6450013" y="1914525"/>
          <p14:tracePt t="335548" x="6457950" y="1930400"/>
          <p14:tracePt t="335556" x="6457950" y="1946275"/>
          <p14:tracePt t="335564" x="6457950" y="1954213"/>
          <p14:tracePt t="335572" x="6457950" y="1970088"/>
          <p14:tracePt t="335580" x="6457950" y="1978025"/>
          <p14:tracePt t="335589" x="6457950" y="1985963"/>
          <p14:tracePt t="335596" x="6457950" y="1993900"/>
          <p14:tracePt t="335603" x="6457950" y="2001838"/>
          <p14:tracePt t="335612" x="6457950" y="2017713"/>
          <p14:tracePt t="335620" x="6457950" y="2033588"/>
          <p14:tracePt t="335628" x="6457950" y="2049463"/>
          <p14:tracePt t="335636" x="6442075" y="2065338"/>
          <p14:tracePt t="335643" x="6434138" y="2089150"/>
          <p14:tracePt t="335654" x="6418263" y="2105025"/>
          <p14:tracePt t="335659" x="6402388" y="2120900"/>
          <p14:tracePt t="335668" x="6376988" y="2144713"/>
          <p14:tracePt t="335676" x="6361113" y="2160588"/>
          <p14:tracePt t="335684" x="6329363" y="2184400"/>
          <p14:tracePt t="335692" x="6305550" y="2192338"/>
          <p14:tracePt t="335699" x="6273800" y="2216150"/>
          <p14:tracePt t="335708" x="6234113" y="2241550"/>
          <p14:tracePt t="335716" x="6210300" y="2257425"/>
          <p14:tracePt t="335724" x="6178550" y="2273300"/>
          <p14:tracePt t="335731" x="6154738" y="2289175"/>
          <p14:tracePt t="335740" x="6130925" y="2297113"/>
          <p14:tracePt t="335748" x="6099175" y="2305050"/>
          <p14:tracePt t="335755" x="6067425" y="2312988"/>
          <p14:tracePt t="335763" x="6026150" y="2328863"/>
          <p14:tracePt t="335771" x="5994400" y="2328863"/>
          <p14:tracePt t="335780" x="5954713" y="2328863"/>
          <p14:tracePt t="335787" x="5915025" y="2328863"/>
          <p14:tracePt t="335795" x="5875338" y="2328863"/>
          <p14:tracePt t="335803" x="5851525" y="2328863"/>
          <p14:tracePt t="335812" x="5819775" y="2328863"/>
          <p14:tracePt t="335819" x="5795963" y="2312988"/>
          <p14:tracePt t="335828" x="5764213" y="2297113"/>
          <p14:tracePt t="335836" x="5740400" y="2273300"/>
          <p14:tracePt t="335843" x="5716588" y="2233613"/>
          <p14:tracePt t="335853" x="5692775" y="2192338"/>
          <p14:tracePt t="335860" x="5676900" y="2152650"/>
          <p14:tracePt t="335868" x="5651500" y="2105025"/>
          <p14:tracePt t="335875" x="5643563" y="2057400"/>
          <p14:tracePt t="335883" x="5635625" y="2017713"/>
          <p14:tracePt t="335891" x="5619750" y="1978025"/>
          <p14:tracePt t="335899" x="5611813" y="1938338"/>
          <p14:tracePt t="335907" x="5611813" y="1898650"/>
          <p14:tracePt t="335915" x="5611813" y="1849438"/>
          <p14:tracePt t="335923" x="5611813" y="1809750"/>
          <p14:tracePt t="335931" x="5611813" y="1770063"/>
          <p14:tracePt t="335939" x="5611813" y="1722438"/>
          <p14:tracePt t="335947" x="5611813" y="1690688"/>
          <p14:tracePt t="335955" x="5611813" y="1643063"/>
          <p14:tracePt t="335963" x="5611813" y="1619250"/>
          <p14:tracePt t="335971" x="5627688" y="1587500"/>
          <p14:tracePt t="335979" x="5651500" y="1555750"/>
          <p14:tracePt t="335987" x="5676900" y="1530350"/>
          <p14:tracePt t="335995" x="5700713" y="1514475"/>
          <p14:tracePt t="336003" x="5732463" y="1498600"/>
          <p14:tracePt t="336011" x="5764213" y="1482725"/>
          <p14:tracePt t="336020" x="5795963" y="1474788"/>
          <p14:tracePt t="336027" x="5827713" y="1458913"/>
          <p14:tracePt t="336036" x="5859463" y="1443038"/>
          <p14:tracePt t="336043" x="5899150" y="1435100"/>
          <p14:tracePt t="336053" x="5946775" y="1435100"/>
          <p14:tracePt t="336060" x="5994400" y="1435100"/>
          <p14:tracePt t="336067" x="6043613" y="1435100"/>
          <p14:tracePt t="336076" x="6091238" y="1435100"/>
          <p14:tracePt t="336083" x="6138863" y="1435100"/>
          <p14:tracePt t="336091" x="6178550" y="1435100"/>
          <p14:tracePt t="336099" x="6218238" y="1435100"/>
          <p14:tracePt t="336108" x="6249988" y="1435100"/>
          <p14:tracePt t="336116" x="6273800" y="1443038"/>
          <p14:tracePt t="336124" x="6305550" y="1450975"/>
          <p14:tracePt t="336132" x="6329363" y="1458913"/>
          <p14:tracePt t="336139" x="6353175" y="1466850"/>
          <p14:tracePt t="336148" x="6376988" y="1482725"/>
          <p14:tracePt t="336155" x="6392863" y="1498600"/>
          <p14:tracePt t="336163" x="6410325" y="1506538"/>
          <p14:tracePt t="336172" x="6418263" y="1522413"/>
          <p14:tracePt t="336180" x="6434138" y="1547813"/>
          <p14:tracePt t="336187" x="6450013" y="1579563"/>
          <p14:tracePt t="336195" x="6465888" y="1603375"/>
          <p14:tracePt t="336203" x="6473825" y="1643063"/>
          <p14:tracePt t="336212" x="6481763" y="1666875"/>
          <p14:tracePt t="336220" x="6489700" y="1698625"/>
          <p14:tracePt t="336227" x="6497638" y="1730375"/>
          <p14:tracePt t="336236" x="6497638" y="1770063"/>
          <p14:tracePt t="336243" x="6497638" y="1801813"/>
          <p14:tracePt t="336253" x="6497638" y="1841500"/>
          <p14:tracePt t="336259" x="6497638" y="1881188"/>
          <p14:tracePt t="336267" x="6497638" y="1922463"/>
          <p14:tracePt t="336276" x="6497638" y="1962150"/>
          <p14:tracePt t="336284" x="6497638" y="2009775"/>
          <p14:tracePt t="336292" x="6481763" y="2049463"/>
          <p14:tracePt t="336300" x="6465888" y="2089150"/>
          <p14:tracePt t="336308" x="6450013" y="2120900"/>
          <p14:tracePt t="336315" x="6434138" y="2144713"/>
          <p14:tracePt t="336323" x="6410325" y="2176463"/>
          <p14:tracePt t="336331" x="6376988" y="2208213"/>
          <p14:tracePt t="336339" x="6353175" y="2233613"/>
          <p14:tracePt t="336347" x="6337300" y="2249488"/>
          <p14:tracePt t="336355" x="6313488" y="2257425"/>
          <p14:tracePt t="336363" x="6289675" y="2273300"/>
          <p14:tracePt t="336371" x="6273800" y="2281238"/>
          <p14:tracePt t="336379" x="6257925" y="2289175"/>
          <p14:tracePt t="336388" x="6234113" y="2297113"/>
          <p14:tracePt t="336396" x="6210300" y="2305050"/>
          <p14:tracePt t="336405" x="6194425" y="2312988"/>
          <p14:tracePt t="336412" x="6178550" y="2312988"/>
          <p14:tracePt t="336420" x="6154738" y="2312988"/>
          <p14:tracePt t="336427" x="6138863" y="2312988"/>
          <p14:tracePt t="336436" x="6122988" y="2312988"/>
          <p14:tracePt t="336443" x="6099175" y="2312988"/>
          <p14:tracePt t="336453" x="6083300" y="2312988"/>
          <p14:tracePt t="336459" x="6067425" y="2312988"/>
          <p14:tracePt t="336467" x="6059488" y="2305050"/>
          <p14:tracePt t="336476" x="6043613" y="2289175"/>
          <p14:tracePt t="336483" x="6034088" y="2281238"/>
          <p14:tracePt t="336491" x="6026150" y="2265363"/>
          <p14:tracePt t="336499" x="6026150" y="2249488"/>
          <p14:tracePt t="336508" x="6018213" y="2233613"/>
          <p14:tracePt t="336515" x="6002338" y="2208213"/>
          <p14:tracePt t="336523" x="5994400" y="2184400"/>
          <p14:tracePt t="336532" x="5994400" y="2160588"/>
          <p14:tracePt t="336539" x="5994400" y="2136775"/>
          <p14:tracePt t="336547" x="5994400" y="2105025"/>
          <p14:tracePt t="336555" x="5994400" y="2081213"/>
          <p14:tracePt t="336563" x="5994400" y="2057400"/>
          <p14:tracePt t="336571" x="5994400" y="2033588"/>
          <p14:tracePt t="336579" x="5994400" y="2009775"/>
          <p14:tracePt t="336587" x="5994400" y="1993900"/>
          <p14:tracePt t="336595" x="6002338" y="1978025"/>
          <p14:tracePt t="336603" x="6018213" y="1962150"/>
          <p14:tracePt t="336611" x="6018213" y="1954213"/>
          <p14:tracePt t="336620" x="6018213" y="1946275"/>
          <p14:tracePt t="336627" x="6026150" y="1938338"/>
          <p14:tracePt t="336636" x="6026150" y="1922463"/>
          <p14:tracePt t="336643" x="6034088" y="1914525"/>
          <p14:tracePt t="336654" x="6034088" y="1906588"/>
          <p14:tracePt t="336668" x="6034088" y="1898650"/>
          <p14:tracePt t="336739" x="6034088" y="1914525"/>
          <p14:tracePt t="336747" x="6034088" y="1922463"/>
          <p14:tracePt t="336755" x="6034088" y="1930400"/>
          <p14:tracePt t="336764" x="6034088" y="1954213"/>
          <p14:tracePt t="336771" x="6034088" y="1962150"/>
          <p14:tracePt t="336779" x="6018213" y="1970088"/>
          <p14:tracePt t="336787" x="6010275" y="1970088"/>
          <p14:tracePt t="336796" x="5994400" y="1985963"/>
          <p14:tracePt t="336804" x="5986463" y="1985963"/>
          <p14:tracePt t="336812" x="5970588" y="1985963"/>
          <p14:tracePt t="336828" x="5962650" y="1993900"/>
          <p14:tracePt t="336836" x="5954713" y="1993900"/>
          <p14:tracePt t="336853" x="5946775" y="1993900"/>
          <p14:tracePt t="336860" x="5938838" y="1993900"/>
          <p14:tracePt t="336868" x="5930900" y="1993900"/>
          <p14:tracePt t="336876" x="5922963" y="1993900"/>
          <p14:tracePt t="336908" x="5915025" y="1978025"/>
          <p14:tracePt t="336916" x="5907088" y="1962150"/>
          <p14:tracePt t="336924" x="5907088" y="1938338"/>
          <p14:tracePt t="336931" x="5899150" y="1922463"/>
          <p14:tracePt t="336940" x="5891213" y="1906588"/>
          <p14:tracePt t="336947" x="5891213" y="1890713"/>
          <p14:tracePt t="336955" x="5883275" y="1873250"/>
          <p14:tracePt t="336963" x="5883275" y="1857375"/>
          <p14:tracePt t="336971" x="5883275" y="1849438"/>
          <p14:tracePt t="336979" x="5883275" y="1833563"/>
          <p14:tracePt t="336987" x="5883275" y="1817688"/>
          <p14:tracePt t="336995" x="5883275" y="1801813"/>
          <p14:tracePt t="337003" x="5883275" y="1785938"/>
          <p14:tracePt t="337011" x="5883275" y="1770063"/>
          <p14:tracePt t="337020" x="5883275" y="1746250"/>
          <p14:tracePt t="337028" x="5891213" y="1730375"/>
          <p14:tracePt t="337037" x="5915025" y="1706563"/>
          <p14:tracePt t="337044" x="5930900" y="1682750"/>
          <p14:tracePt t="337053" x="5946775" y="1651000"/>
          <p14:tracePt t="337060" x="5962650" y="1635125"/>
          <p14:tracePt t="337068" x="5970588" y="1619250"/>
          <p14:tracePt t="337076" x="5994400" y="1595438"/>
          <p14:tracePt t="337084" x="6002338" y="1587500"/>
          <p14:tracePt t="337091" x="6018213" y="1571625"/>
          <p14:tracePt t="337100" x="6043613" y="1555750"/>
          <p14:tracePt t="337119" x="6075363" y="1547813"/>
          <p14:tracePt t="337124" x="6099175" y="1538288"/>
          <p14:tracePt t="337131" x="6122988" y="1538288"/>
          <p14:tracePt t="337139" x="6138863" y="1538288"/>
          <p14:tracePt t="337147" x="6170613" y="1530350"/>
          <p14:tracePt t="337155" x="6194425" y="1522413"/>
          <p14:tracePt t="337164" x="6226175" y="1514475"/>
          <p14:tracePt t="337171" x="6257925" y="1498600"/>
          <p14:tracePt t="337179" x="6281738" y="1498600"/>
          <p14:tracePt t="337187" x="6313488" y="1498600"/>
          <p14:tracePt t="337195" x="6337300" y="1498600"/>
          <p14:tracePt t="337203" x="6361113" y="1498600"/>
          <p14:tracePt t="337211" x="6376988" y="1498600"/>
          <p14:tracePt t="337219" x="6402388" y="1498600"/>
          <p14:tracePt t="337227" x="6418263" y="1514475"/>
          <p14:tracePt t="337236" x="6442075" y="1522413"/>
          <p14:tracePt t="337243" x="6465888" y="1538288"/>
          <p14:tracePt t="337253" x="6489700" y="1555750"/>
          <p14:tracePt t="337259" x="6513513" y="1571625"/>
          <p14:tracePt t="337267" x="6529388" y="1587500"/>
          <p14:tracePt t="337275" x="6545263" y="1603375"/>
          <p14:tracePt t="337283" x="6561138" y="1619250"/>
          <p14:tracePt t="337291" x="6577013" y="1635125"/>
          <p14:tracePt t="337299" x="6584950" y="1651000"/>
          <p14:tracePt t="337307" x="6592888" y="1674813"/>
          <p14:tracePt t="337315" x="6600825" y="1698625"/>
          <p14:tracePt t="337324" x="6608763" y="1714500"/>
          <p14:tracePt t="337331" x="6616700" y="1738313"/>
          <p14:tracePt t="337339" x="6624638" y="1770063"/>
          <p14:tracePt t="337347" x="6632575" y="1793875"/>
          <p14:tracePt t="337356" x="6640513" y="1825625"/>
          <p14:tracePt t="337363" x="6648450" y="1849438"/>
          <p14:tracePt t="337371" x="6648450" y="1873250"/>
          <p14:tracePt t="337379" x="6648450" y="1906588"/>
          <p14:tracePt t="337387" x="6648450" y="1930400"/>
          <p14:tracePt t="337395" x="6640513" y="1962150"/>
          <p14:tracePt t="337404" x="6624638" y="1993900"/>
          <p14:tracePt t="337411" x="6616700" y="2017713"/>
          <p14:tracePt t="337420" x="6600825" y="2041525"/>
          <p14:tracePt t="337427" x="6592888" y="2057400"/>
          <p14:tracePt t="337436" x="6577013" y="2081213"/>
          <p14:tracePt t="337443" x="6561138" y="2112963"/>
          <p14:tracePt t="337453" x="6545263" y="2136775"/>
          <p14:tracePt t="337459" x="6513513" y="2160588"/>
          <p14:tracePt t="337467" x="6489700" y="2176463"/>
          <p14:tracePt t="337475" x="6457950" y="2192338"/>
          <p14:tracePt t="337483" x="6426200" y="2200275"/>
          <p14:tracePt t="337491" x="6384925" y="2208213"/>
          <p14:tracePt t="337499" x="6361113" y="2216150"/>
          <p14:tracePt t="337507" x="6329363" y="2233613"/>
          <p14:tracePt t="337515" x="6305550" y="2233613"/>
          <p14:tracePt t="337523" x="6289675" y="2233613"/>
          <p14:tracePt t="337532" x="6281738" y="2233613"/>
          <p14:tracePt t="337539" x="6257925" y="2233613"/>
          <p14:tracePt t="337547" x="6234113" y="2233613"/>
          <p14:tracePt t="337555" x="6210300" y="2233613"/>
          <p14:tracePt t="337563" x="6194425" y="2233613"/>
          <p14:tracePt t="337571" x="6170613" y="2216150"/>
          <p14:tracePt t="337579" x="6130925" y="2208213"/>
          <p14:tracePt t="337587" x="6091238" y="2184400"/>
          <p14:tracePt t="337595" x="6059488" y="2160588"/>
          <p14:tracePt t="337603" x="6018213" y="2144713"/>
          <p14:tracePt t="337611" x="5994400" y="2120900"/>
          <p14:tracePt t="337619" x="5978525" y="2097088"/>
          <p14:tracePt t="337627" x="5962650" y="2073275"/>
          <p14:tracePt t="337636" x="5946775" y="2025650"/>
          <p14:tracePt t="337643" x="5938838" y="1985963"/>
          <p14:tracePt t="337653" x="5922963" y="1954213"/>
          <p14:tracePt t="337659" x="5922963" y="1914525"/>
          <p14:tracePt t="337667" x="5922963" y="1865313"/>
          <p14:tracePt t="337675" x="5922963" y="1825625"/>
          <p14:tracePt t="337683" x="5922963" y="1793875"/>
          <p14:tracePt t="337691" x="5922963" y="1762125"/>
          <p14:tracePt t="337699" x="5922963" y="1746250"/>
          <p14:tracePt t="337707" x="5922963" y="1738313"/>
          <p14:tracePt t="337755" x="5930900" y="1738313"/>
          <p14:tracePt t="337780" x="5938838" y="1738313"/>
          <p14:tracePt t="337851" x="5930900" y="1738313"/>
          <p14:tracePt t="337867" x="5922963" y="1738313"/>
          <p14:tracePt t="337883" x="5915025" y="1738313"/>
          <p14:tracePt t="337892" x="5899150" y="1722438"/>
          <p14:tracePt t="337899" x="5891213" y="1706563"/>
          <p14:tracePt t="337907" x="5883275" y="1690688"/>
          <p14:tracePt t="337915" x="5875338" y="1682750"/>
          <p14:tracePt t="337923" x="5867400" y="1674813"/>
          <p14:tracePt t="337931" x="5867400" y="1658938"/>
          <p14:tracePt t="337939" x="5859463" y="1651000"/>
          <p14:tracePt t="337947" x="5851525" y="1643063"/>
          <p14:tracePt t="337955" x="5843588" y="1635125"/>
          <p14:tracePt t="337971" x="5835650" y="1635125"/>
          <p14:tracePt t="337979" x="5819775" y="1635125"/>
          <p14:tracePt t="337987" x="5811838" y="1627188"/>
          <p14:tracePt t="337995" x="5795963" y="1627188"/>
          <p14:tracePt t="338003" x="5780088" y="1627188"/>
          <p14:tracePt t="338011" x="5772150" y="1619250"/>
          <p14:tracePt t="338019" x="5748338" y="1619250"/>
          <p14:tracePt t="338027" x="5740400" y="1619250"/>
          <p14:tracePt t="338036" x="5724525" y="1619250"/>
          <p14:tracePt t="338053" x="5716588" y="1611313"/>
          <p14:tracePt t="338107" x="5708650" y="1619250"/>
          <p14:tracePt t="338115" x="5692775" y="1627188"/>
          <p14:tracePt t="338124" x="5684838" y="1635125"/>
          <p14:tracePt t="338131" x="5667375" y="1635125"/>
          <p14:tracePt t="338140" x="5659438" y="1643063"/>
          <p14:tracePt t="338147" x="5651500" y="1643063"/>
          <p14:tracePt t="338164" x="5643563" y="1643063"/>
          <p14:tracePt t="338171" x="5635625" y="1643063"/>
          <p14:tracePt t="338188" x="5635625" y="1651000"/>
          <p14:tracePt t="338196" x="5627688" y="1651000"/>
          <p14:tracePt t="338203" x="5619750" y="1658938"/>
          <p14:tracePt t="338212" x="5611813" y="1674813"/>
          <p14:tracePt t="338220" x="5603875" y="1690688"/>
          <p14:tracePt t="338228" x="5595938" y="1698625"/>
          <p14:tracePt t="338237" x="5595938" y="1706563"/>
          <p14:tracePt t="338244" x="5588000" y="1722438"/>
          <p14:tracePt t="338253" x="5580063" y="1730375"/>
          <p14:tracePt t="338260" x="5580063" y="1746250"/>
          <p14:tracePt t="338268" x="5572125" y="1754188"/>
          <p14:tracePt t="338275" x="5556250" y="1778000"/>
          <p14:tracePt t="338284" x="5548313" y="1801813"/>
          <p14:tracePt t="338291" x="5524500" y="1825625"/>
          <p14:tracePt t="338300" x="5524500" y="1849438"/>
          <p14:tracePt t="338308" x="5508625" y="1873250"/>
          <p14:tracePt t="338315" x="5492750" y="1881188"/>
          <p14:tracePt t="338324" x="5468938" y="1906588"/>
          <p14:tracePt t="338332" x="5453063" y="1938338"/>
          <p14:tracePt t="338340" x="5429250" y="1970088"/>
          <p14:tracePt t="338348" x="5413375" y="1993900"/>
          <p14:tracePt t="338356" x="5397500" y="2009775"/>
          <p14:tracePt t="338364" x="5381625" y="2033588"/>
          <p14:tracePt t="338372" x="5365750" y="2057400"/>
          <p14:tracePt t="338380" x="5341938" y="2081213"/>
          <p14:tracePt t="338388" x="5318125" y="2105025"/>
          <p14:tracePt t="338395" x="5292725" y="2128838"/>
          <p14:tracePt t="338403" x="5268913" y="2152650"/>
          <p14:tracePt t="338412" x="5237163" y="2176463"/>
          <p14:tracePt t="338420" x="5213350" y="2192338"/>
          <p14:tracePt t="338428" x="5189538" y="2208213"/>
          <p14:tracePt t="338437" x="5157788" y="2224088"/>
          <p14:tracePt t="338444" x="5141913" y="2241550"/>
          <p14:tracePt t="338453" x="5118100" y="2257425"/>
          <p14:tracePt t="338460" x="5094288" y="2281238"/>
          <p14:tracePt t="338468" x="5062538" y="2305050"/>
          <p14:tracePt t="338476" x="5038725" y="2328863"/>
          <p14:tracePt t="338484" x="5006975" y="2352675"/>
          <p14:tracePt t="338492" x="4967288" y="2376488"/>
          <p14:tracePt t="338500" x="4918075" y="2408238"/>
          <p14:tracePt t="338508" x="4862513" y="2447925"/>
          <p14:tracePt t="338516" x="4806950" y="2479675"/>
          <p14:tracePt t="338523" x="4751388" y="2519363"/>
          <p14:tracePt t="338531" x="4695825" y="2559050"/>
          <p14:tracePt t="338540" x="4656138" y="2576513"/>
          <p14:tracePt t="338548" x="4624388" y="2600325"/>
          <p14:tracePt t="338556" x="4600575" y="2608263"/>
          <p14:tracePt t="338564" x="4584700" y="2608263"/>
          <p14:tracePt t="338571" x="4567238" y="2616200"/>
          <p14:tracePt t="338580" x="4559300" y="2616200"/>
          <p14:tracePt t="338587" x="4551363" y="2616200"/>
          <p14:tracePt t="338595" x="4551363" y="2624138"/>
          <p14:tracePt t="338603" x="4543425" y="2624138"/>
          <p14:tracePt t="338611" x="4535488" y="2632075"/>
          <p14:tracePt t="338619" x="4519613" y="2640013"/>
          <p14:tracePt t="338627" x="4503738" y="2655888"/>
          <p14:tracePt t="338636" x="4487863" y="2663825"/>
          <p14:tracePt t="338644" x="4471988" y="2671763"/>
          <p14:tracePt t="338653" x="4456113" y="2687638"/>
          <p14:tracePt t="338659" x="4448175" y="2687638"/>
          <p14:tracePt t="338668" x="4440238" y="2695575"/>
          <p14:tracePt t="338675" x="4432300" y="2703513"/>
          <p14:tracePt t="338707" x="4424363" y="2711450"/>
          <p14:tracePt t="338731" x="4416425" y="2711450"/>
          <p14:tracePt t="338739" x="4408488" y="2719388"/>
          <p14:tracePt t="338747" x="4392613" y="2735263"/>
          <p14:tracePt t="338755" x="4376738" y="2751138"/>
          <p14:tracePt t="338763" x="4360863" y="2774950"/>
          <p14:tracePt t="338771" x="4352925" y="2790825"/>
          <p14:tracePt t="338779" x="4329113" y="2822575"/>
          <p14:tracePt t="338787" x="4313238" y="2846388"/>
          <p14:tracePt t="338796" x="4297363" y="2886075"/>
          <p14:tracePt t="338804" x="4273550" y="2919413"/>
          <p14:tracePt t="338811" x="4249738" y="2959100"/>
          <p14:tracePt t="338819" x="4217988" y="2998788"/>
          <p14:tracePt t="338827" x="4176713" y="3046413"/>
          <p14:tracePt t="338836" x="4144963" y="3094038"/>
          <p14:tracePt t="338844" x="4113213" y="3141663"/>
          <p14:tracePt t="338852" x="4081463" y="3189288"/>
          <p14:tracePt t="338860" x="4041775" y="3244850"/>
          <p14:tracePt t="338867" x="4010025" y="3294063"/>
          <p14:tracePt t="338877" x="3970338" y="3349625"/>
          <p14:tracePt t="338884" x="3922713" y="3405188"/>
          <p14:tracePt t="338892" x="3883025" y="3460750"/>
          <p14:tracePt t="338899" x="3843338" y="3508375"/>
          <p14:tracePt t="338907" x="3810000" y="3556000"/>
          <p14:tracePt t="338915" x="3754438" y="3613150"/>
          <p14:tracePt t="338923" x="3706813" y="3660775"/>
          <p14:tracePt t="338931" x="3659188" y="3700463"/>
          <p14:tracePt t="338939" x="3619500" y="3748088"/>
          <p14:tracePt t="338947" x="3571875" y="3795713"/>
          <p14:tracePt t="338955" x="3524250" y="3843338"/>
          <p14:tracePt t="338963" x="3476625" y="3890963"/>
          <p14:tracePt t="338971" x="3427413" y="3938588"/>
          <p14:tracePt t="338979" x="3379788" y="3987800"/>
          <p14:tracePt t="338987" x="3332163" y="4035425"/>
          <p14:tracePt t="338996" x="3284538" y="4083050"/>
          <p14:tracePt t="339003" x="3236913" y="4130675"/>
          <p14:tracePt t="339011" x="3197225" y="4170363"/>
          <p14:tracePt t="339019" x="3157538" y="4210050"/>
          <p14:tracePt t="339027" x="3109913" y="4257675"/>
          <p14:tracePt t="339036" x="3060700" y="4306888"/>
          <p14:tracePt t="339043" x="3021013" y="4346575"/>
          <p14:tracePt t="339053" x="2981325" y="4386263"/>
          <p14:tracePt t="339059" x="2933700" y="4433888"/>
          <p14:tracePt t="339067" x="2894013" y="4457700"/>
          <p14:tracePt t="339075" x="2854325" y="4481513"/>
          <p14:tracePt t="339083" x="2814638" y="4505325"/>
          <p14:tracePt t="339091" x="2782888" y="4521200"/>
          <p14:tracePt t="339099" x="2767013" y="4537075"/>
          <p14:tracePt t="339107" x="2741613" y="4552950"/>
          <p14:tracePt t="339115" x="2733675" y="4552950"/>
          <p14:tracePt t="339123" x="2717800" y="4568825"/>
          <p14:tracePt t="339131" x="2709863" y="4568825"/>
          <p14:tracePt t="339147" x="2701925" y="4576763"/>
          <p14:tracePt t="339155" x="2693988" y="4576763"/>
          <p14:tracePt t="339171" x="2686050" y="4584700"/>
          <p14:tracePt t="339187" x="2678113" y="4584700"/>
          <p14:tracePt t="339195" x="2670175" y="4584700"/>
          <p14:tracePt t="339451" x="2670175" y="4576763"/>
          <p14:tracePt t="339459" x="2670175" y="4568825"/>
          <p14:tracePt t="339491" x="2670175" y="4560888"/>
          <p14:tracePt t="339555" x="2678113" y="4560888"/>
          <p14:tracePt t="339683" x="2678113" y="4552950"/>
          <p14:tracePt t="339691" x="2678113" y="4545013"/>
          <p14:tracePt t="339715" x="2693988" y="4529138"/>
          <p14:tracePt t="339723" x="2709863" y="4513263"/>
          <p14:tracePt t="339731" x="2725738" y="4497388"/>
          <p14:tracePt t="339739" x="2751138" y="4473575"/>
          <p14:tracePt t="339747" x="2774950" y="4441825"/>
          <p14:tracePt t="339755" x="2798763" y="4418013"/>
          <p14:tracePt t="339763" x="2822575" y="4394200"/>
          <p14:tracePt t="339771" x="2846388" y="4362450"/>
          <p14:tracePt t="339779" x="2878138" y="4330700"/>
          <p14:tracePt t="339787" x="2909888" y="4298950"/>
          <p14:tracePt t="339795" x="2949575" y="4257675"/>
          <p14:tracePt t="339803" x="2981325" y="4225925"/>
          <p14:tracePt t="339811" x="3013075" y="4194175"/>
          <p14:tracePt t="339820" x="3052763" y="4154488"/>
          <p14:tracePt t="339827" x="3092450" y="4122738"/>
          <p14:tracePt t="339836" x="3149600" y="4075113"/>
          <p14:tracePt t="339844" x="3205163" y="4035425"/>
          <p14:tracePt t="339852" x="3260725" y="4003675"/>
          <p14:tracePt t="339859" x="3324225" y="3971925"/>
          <p14:tracePt t="339867" x="3403600" y="3922713"/>
          <p14:tracePt t="339875" x="3451225" y="3883025"/>
          <p14:tracePt t="339883" x="3532188" y="3827463"/>
          <p14:tracePt t="339891" x="3603625" y="3779838"/>
          <p14:tracePt t="339899" x="3683000" y="3732213"/>
          <p14:tracePt t="339907" x="3746500" y="3684588"/>
          <p14:tracePt t="339916" x="3817938" y="3636963"/>
          <p14:tracePt t="339924" x="3883025" y="3587750"/>
          <p14:tracePt t="339932" x="3930650" y="3532188"/>
          <p14:tracePt t="339940" x="3978275" y="3484563"/>
          <p14:tracePt t="339947" x="4033838" y="3436938"/>
          <p14:tracePt t="339956" x="4097338" y="3389313"/>
          <p14:tracePt t="339963" x="4137025" y="3349625"/>
          <p14:tracePt t="339972" x="4184650" y="3302000"/>
          <p14:tracePt t="339979" x="4241800" y="3270250"/>
          <p14:tracePt t="339988" x="4289425" y="3228975"/>
          <p14:tracePt t="339995" x="4337050" y="3197225"/>
          <p14:tracePt t="340003" x="4384675" y="3165475"/>
          <p14:tracePt t="340012" x="4432300" y="3133725"/>
          <p14:tracePt t="340020" x="4479925" y="3086100"/>
          <p14:tracePt t="340028" x="4535488" y="3054350"/>
          <p14:tracePt t="340037" x="4584700" y="3006725"/>
          <p14:tracePt t="340044" x="4624388" y="2959100"/>
          <p14:tracePt t="340053" x="4656138" y="2909888"/>
          <p14:tracePt t="340060" x="4695825" y="2862263"/>
          <p14:tracePt t="340068" x="4727575" y="2814638"/>
          <p14:tracePt t="340075" x="4759325" y="2774950"/>
          <p14:tracePt t="340084" x="4799013" y="2735263"/>
          <p14:tracePt t="340092" x="4822825" y="2687638"/>
          <p14:tracePt t="340105" x="4862513" y="2655888"/>
          <p14:tracePt t="340107" x="4894263" y="2616200"/>
          <p14:tracePt t="340115" x="4933950" y="2576513"/>
          <p14:tracePt t="340123" x="4975225" y="2535238"/>
          <p14:tracePt t="340131" x="5022850" y="2487613"/>
          <p14:tracePt t="340139" x="5054600" y="2447925"/>
          <p14:tracePt t="340147" x="5086350" y="2408238"/>
          <p14:tracePt t="340155" x="5118100" y="2376488"/>
          <p14:tracePt t="340163" x="5141913" y="2344738"/>
          <p14:tracePt t="340172" x="5157788" y="2312988"/>
          <p14:tracePt t="340179" x="5181600" y="2281238"/>
          <p14:tracePt t="340187" x="5197475" y="2257425"/>
          <p14:tracePt t="340195" x="5213350" y="2233613"/>
          <p14:tracePt t="340203" x="5229225" y="2216150"/>
          <p14:tracePt t="340211" x="5237163" y="2200275"/>
          <p14:tracePt t="340219" x="5245100" y="2192338"/>
          <p14:tracePt t="340227" x="5253038" y="2184400"/>
          <p14:tracePt t="340236" x="5260975" y="2168525"/>
          <p14:tracePt t="340243" x="5268913" y="2168525"/>
          <p14:tracePt t="340253" x="5268913" y="2152650"/>
          <p14:tracePt t="340259" x="5276850" y="2144713"/>
          <p14:tracePt t="340267" x="5284788" y="2136775"/>
          <p14:tracePt t="340275" x="5284788" y="2128838"/>
          <p14:tracePt t="340283" x="5300663" y="2112963"/>
          <p14:tracePt t="340291" x="5310188" y="2105025"/>
          <p14:tracePt t="340299" x="5318125" y="2089150"/>
          <p14:tracePt t="340307" x="5326063" y="2073275"/>
          <p14:tracePt t="340315" x="5341938" y="2057400"/>
          <p14:tracePt t="340323" x="5349875" y="2041525"/>
          <p14:tracePt t="340331" x="5365750" y="2017713"/>
          <p14:tracePt t="340339" x="5381625" y="2001838"/>
          <p14:tracePt t="340347" x="5397500" y="1985963"/>
          <p14:tracePt t="340355" x="5413375" y="1970088"/>
          <p14:tracePt t="340363" x="5437188" y="1946275"/>
          <p14:tracePt t="340371" x="5445125" y="1938338"/>
          <p14:tracePt t="340379" x="5461000" y="1930400"/>
          <p14:tracePt t="340388" x="5468938" y="1922463"/>
          <p14:tracePt t="340395" x="5476875" y="1914525"/>
          <p14:tracePt t="340403" x="5492750" y="1898650"/>
          <p14:tracePt t="340411" x="5500688" y="1890713"/>
          <p14:tracePt t="340435" x="5508625" y="1881188"/>
          <p14:tracePt t="340452" x="5516563" y="1873250"/>
          <p14:tracePt t="340467" x="5524500" y="1865313"/>
          <p14:tracePt t="340491" x="5532438" y="1865313"/>
          <p14:tracePt t="341363" x="5516563" y="1881188"/>
          <p14:tracePt t="341371" x="5508625" y="1898650"/>
          <p14:tracePt t="341379" x="5492750" y="1922463"/>
          <p14:tracePt t="341387" x="5484813" y="1930400"/>
          <p14:tracePt t="341395" x="5461000" y="1954213"/>
          <p14:tracePt t="341405" x="5445125" y="1962150"/>
          <p14:tracePt t="341411" x="5421313" y="1978025"/>
          <p14:tracePt t="341419" x="5397500" y="1985963"/>
          <p14:tracePt t="341427" x="5373688" y="1993900"/>
          <p14:tracePt t="341436" x="5349875" y="2001838"/>
          <p14:tracePt t="341443" x="5326063" y="2009775"/>
          <p14:tracePt t="341453" x="5310188" y="2017713"/>
          <p14:tracePt t="341459" x="5292725" y="2017713"/>
          <p14:tracePt t="341491" x="5284788" y="2017713"/>
          <p14:tracePt t="341531" x="5284788" y="2009775"/>
          <p14:tracePt t="341547" x="5284788" y="2001838"/>
          <p14:tracePt t="341571" x="5284788" y="1993900"/>
          <p14:tracePt t="341579" x="5284788" y="1978025"/>
          <p14:tracePt t="341595" x="5284788" y="1970088"/>
          <p14:tracePt t="341603" x="5300663" y="1962150"/>
          <p14:tracePt t="341611" x="5318125" y="1954213"/>
          <p14:tracePt t="341620" x="5334000" y="1946275"/>
          <p14:tracePt t="341627" x="5349875" y="1938338"/>
          <p14:tracePt t="341636" x="5365750" y="1938338"/>
          <p14:tracePt t="341643" x="5381625" y="1930400"/>
          <p14:tracePt t="341653" x="5389563" y="1930400"/>
          <p14:tracePt t="341659" x="5413375" y="1930400"/>
          <p14:tracePt t="341667" x="5429250" y="1930400"/>
          <p14:tracePt t="341675" x="5445125" y="1930400"/>
          <p14:tracePt t="341683" x="5453063" y="1930400"/>
          <p14:tracePt t="341692" x="5461000" y="1946275"/>
          <p14:tracePt t="341708" x="5461000" y="1954213"/>
          <p14:tracePt t="341716" x="5461000" y="1962150"/>
          <p14:tracePt t="341723" x="5461000" y="1978025"/>
          <p14:tracePt t="341731" x="5445125" y="1993900"/>
          <p14:tracePt t="341739" x="5437188" y="2009775"/>
          <p14:tracePt t="341747" x="5437188" y="2017713"/>
          <p14:tracePt t="341755" x="5429250" y="2033588"/>
          <p14:tracePt t="341763" x="5429250" y="2041525"/>
          <p14:tracePt t="341771" x="5445125" y="2049463"/>
          <p14:tracePt t="341779" x="5445125" y="2065338"/>
          <p14:tracePt t="341787" x="5453063" y="2081213"/>
          <p14:tracePt t="341795" x="5445125" y="2105025"/>
          <p14:tracePt t="341963" x="5453063" y="2105025"/>
          <p14:tracePt t="341971" x="5461000" y="2097088"/>
          <p14:tracePt t="341996" x="5468938" y="2097088"/>
          <p14:tracePt t="342003" x="5484813" y="2089150"/>
          <p14:tracePt t="342011" x="5500688" y="2089150"/>
          <p14:tracePt t="342019" x="5508625" y="2081213"/>
          <p14:tracePt t="342027" x="5524500" y="2081213"/>
          <p14:tracePt t="342037" x="5532438" y="2073275"/>
          <p14:tracePt t="342043" x="5540375" y="2073275"/>
          <p14:tracePt t="342053" x="5556250" y="2065338"/>
          <p14:tracePt t="342059" x="5572125" y="2057400"/>
          <p14:tracePt t="342067" x="5580063" y="2049463"/>
          <p14:tracePt t="342075" x="5603875" y="2033588"/>
          <p14:tracePt t="342083" x="5611813" y="2025650"/>
          <p14:tracePt t="342091" x="5635625" y="2009775"/>
          <p14:tracePt t="342104" x="5643563" y="1993900"/>
          <p14:tracePt t="342107" x="5651500" y="1985963"/>
          <p14:tracePt t="342115" x="5667375" y="1978025"/>
          <p14:tracePt t="342123" x="5676900" y="1970088"/>
          <p14:tracePt t="342139" x="5684838" y="1962150"/>
          <p14:tracePt t="342187" x="5692775" y="1954213"/>
          <p14:tracePt t="342195" x="5700713" y="1946275"/>
          <p14:tracePt t="342203" x="5716588" y="1938338"/>
          <p14:tracePt t="342211" x="5724525" y="1930400"/>
          <p14:tracePt t="342220" x="5740400" y="1914525"/>
          <p14:tracePt t="342228" x="5748338" y="1906588"/>
          <p14:tracePt t="342236" x="5764213" y="1898650"/>
          <p14:tracePt t="342244" x="5772150" y="1898650"/>
          <p14:tracePt t="342380" x="5756275" y="1898650"/>
          <p14:tracePt t="342395" x="5748338" y="1898650"/>
          <p14:tracePt t="342403" x="5740400" y="1898650"/>
          <p14:tracePt t="342428" x="5740400" y="1890713"/>
          <p14:tracePt t="342435" x="5740400" y="1873250"/>
          <p14:tracePt t="342444" x="5732463" y="1865313"/>
          <p14:tracePt t="342452" x="5732463" y="1857375"/>
          <p14:tracePt t="342460" x="5724525" y="1841500"/>
          <p14:tracePt t="342467" x="5716588" y="1833563"/>
          <p14:tracePt t="342476" x="5708650" y="1825625"/>
          <p14:tracePt t="342484" x="5692775" y="1817688"/>
          <p14:tracePt t="342491" x="5684838" y="1809750"/>
          <p14:tracePt t="342500" x="5676900" y="1801813"/>
          <p14:tracePt t="342507" x="5667375" y="1785938"/>
          <p14:tracePt t="342516" x="5659438" y="1762125"/>
          <p14:tracePt t="342525" x="5643563" y="1746250"/>
          <p14:tracePt t="342532" x="5635625" y="1722438"/>
          <p14:tracePt t="342539" x="5611813" y="1722438"/>
          <p14:tracePt t="342547" x="5611813" y="1714500"/>
          <p14:tracePt t="342556" x="5603875" y="1706563"/>
          <p14:tracePt t="342660" x="5595938" y="1706563"/>
          <p14:tracePt t="342675" x="5588000" y="1706563"/>
          <p14:tracePt t="342700" x="5580063" y="1706563"/>
          <p14:tracePt t="342707" x="5572125" y="1706563"/>
          <p14:tracePt t="342715" x="5564188" y="1706563"/>
          <p14:tracePt t="342724" x="5556250" y="1706563"/>
          <p14:tracePt t="342731" x="5540375" y="1706563"/>
          <p14:tracePt t="342740" x="5524500" y="1706563"/>
          <p14:tracePt t="342748" x="5508625" y="1706563"/>
          <p14:tracePt t="342755" x="5492750" y="1706563"/>
          <p14:tracePt t="342763" x="5484813" y="1706563"/>
          <p14:tracePt t="342771" x="5476875" y="1706563"/>
          <p14:tracePt t="342779" x="5468938" y="1706563"/>
          <p14:tracePt t="342787" x="5461000" y="1706563"/>
          <p14:tracePt t="342795" x="5445125" y="1690688"/>
          <p14:tracePt t="342803" x="5437188" y="1674813"/>
          <p14:tracePt t="342811" x="5421313" y="1658938"/>
          <p14:tracePt t="342820" x="5413375" y="1643063"/>
          <p14:tracePt t="342827" x="5397500" y="1619250"/>
          <p14:tracePt t="342836" x="5381625" y="1595438"/>
          <p14:tracePt t="342843" x="5373688" y="1563688"/>
          <p14:tracePt t="342853" x="5357813" y="1530350"/>
          <p14:tracePt t="342859" x="5349875" y="1490663"/>
          <p14:tracePt t="342868" x="5334000" y="1450975"/>
          <p14:tracePt t="342875" x="5318125" y="1411288"/>
          <p14:tracePt t="342883" x="5310188" y="1371600"/>
          <p14:tracePt t="342891" x="5300663" y="1339850"/>
          <p14:tracePt t="342899" x="5292725" y="1308100"/>
          <p14:tracePt t="342907" x="5292725" y="1276350"/>
          <p14:tracePt t="342915" x="5284788" y="1252538"/>
          <p14:tracePt t="342923" x="5284788" y="1228725"/>
          <p14:tracePt t="342932" x="5284788" y="1212850"/>
          <p14:tracePt t="342939" x="5284788" y="1195388"/>
          <p14:tracePt t="342948" x="5284788" y="1187450"/>
          <p14:tracePt t="342956" x="5284788" y="1179513"/>
          <p14:tracePt t="342963" x="5284788" y="1163638"/>
          <p14:tracePt t="342971" x="5284788" y="1139825"/>
          <p14:tracePt t="342980" x="5284788" y="1123950"/>
          <p14:tracePt t="342987" x="5284788" y="1108075"/>
          <p14:tracePt t="342996" x="5292725" y="1092200"/>
          <p14:tracePt t="343003" x="5310188" y="1068388"/>
          <p14:tracePt t="343011" x="5310188" y="1060450"/>
          <p14:tracePt t="343020" x="5318125" y="1044575"/>
          <p14:tracePt t="343027" x="5326063" y="1028700"/>
          <p14:tracePt t="343036" x="5334000" y="1020763"/>
          <p14:tracePt t="343044" x="5334000" y="1012825"/>
          <p14:tracePt t="343053" x="5349875" y="1004888"/>
          <p14:tracePt t="343060" x="5357813" y="996950"/>
          <p14:tracePt t="343067" x="5373688" y="981075"/>
          <p14:tracePt t="343075" x="5397500" y="973138"/>
          <p14:tracePt t="343083" x="5421313" y="957263"/>
          <p14:tracePt t="343091" x="5445125" y="941388"/>
          <p14:tracePt t="343099" x="5461000" y="933450"/>
          <p14:tracePt t="343107" x="5476875" y="925513"/>
          <p14:tracePt t="343115" x="5492750" y="909638"/>
          <p14:tracePt t="343131" x="5500688" y="909638"/>
          <p14:tracePt t="343139" x="5508625" y="901700"/>
          <p14:tracePt t="343147" x="5516563" y="901700"/>
          <p14:tracePt t="343155" x="5524500" y="893763"/>
          <p14:tracePt t="343163" x="5532438" y="893763"/>
          <p14:tracePt t="343172" x="5540375" y="893763"/>
          <p14:tracePt t="343179" x="5564188" y="893763"/>
          <p14:tracePt t="343187" x="5572125" y="893763"/>
          <p14:tracePt t="343195" x="5588000" y="893763"/>
          <p14:tracePt t="343203" x="5595938" y="893763"/>
          <p14:tracePt t="343211" x="5603875" y="893763"/>
          <p14:tracePt t="343259" x="5611813" y="893763"/>
          <p14:tracePt t="343372" x="5603875" y="893763"/>
          <p14:tracePt t="343380" x="5595938" y="893763"/>
          <p14:tracePt t="343388" x="5580063" y="893763"/>
          <p14:tracePt t="343396" x="5572125" y="909638"/>
          <p14:tracePt t="343403" x="5564188" y="925513"/>
          <p14:tracePt t="343412" x="5556250" y="941388"/>
          <p14:tracePt t="343420" x="5556250" y="949325"/>
          <p14:tracePt t="343427" x="5556250" y="957263"/>
          <p14:tracePt t="343444" x="5556250" y="965200"/>
          <p14:tracePt t="343453" x="5556250" y="981075"/>
          <p14:tracePt t="343459" x="5556250" y="1004888"/>
          <p14:tracePt t="343468" x="5556250" y="1028700"/>
          <p14:tracePt t="343476" x="5556250" y="1044575"/>
          <p14:tracePt t="343483" x="5556250" y="1068388"/>
          <p14:tracePt t="343491" x="5556250" y="1100138"/>
          <p14:tracePt t="343501" x="5556250" y="1131888"/>
          <p14:tracePt t="343507" x="5556250" y="1163638"/>
          <p14:tracePt t="343515" x="5572125" y="1195388"/>
          <p14:tracePt t="343523" x="5580063" y="1220788"/>
          <p14:tracePt t="343531" x="5588000" y="1236663"/>
          <p14:tracePt t="343539" x="5595938" y="1260475"/>
          <p14:tracePt t="343547" x="5595938" y="1276350"/>
          <p14:tracePt t="343555" x="5595938" y="1284288"/>
          <p14:tracePt t="343563" x="5595938" y="1300163"/>
          <p14:tracePt t="343571" x="5595938" y="1308100"/>
          <p14:tracePt t="343579" x="5595938" y="1323975"/>
          <p14:tracePt t="343587" x="5595938" y="1347788"/>
          <p14:tracePt t="343595" x="5595938" y="1371600"/>
          <p14:tracePt t="343603" x="5595938" y="1395413"/>
          <p14:tracePt t="343611" x="5595938" y="1427163"/>
          <p14:tracePt t="343620" x="5595938" y="1466850"/>
          <p14:tracePt t="343627" x="5595938" y="1506538"/>
          <p14:tracePt t="343636" x="5595938" y="1547813"/>
          <p14:tracePt t="343643" x="5603875" y="1595438"/>
          <p14:tracePt t="343653" x="5619750" y="1635125"/>
          <p14:tracePt t="343659" x="5635625" y="1674813"/>
          <p14:tracePt t="343667" x="5651500" y="1706563"/>
          <p14:tracePt t="343675" x="5667375" y="1730375"/>
          <p14:tracePt t="343683" x="5684838" y="1730375"/>
          <p14:tracePt t="343691" x="5692775" y="1738313"/>
          <p14:tracePt t="343699" x="5700713" y="1738313"/>
          <p14:tracePt t="343748" x="5708650" y="1738313"/>
          <p14:tracePt t="343779" x="5692775" y="1738313"/>
          <p14:tracePt t="343788" x="5684838" y="1738313"/>
          <p14:tracePt t="343796" x="5676900" y="1738313"/>
          <p14:tracePt t="343804" x="5667375" y="1738313"/>
          <p14:tracePt t="343812" x="5651500" y="1738313"/>
          <p14:tracePt t="343820" x="5643563" y="1738313"/>
          <p14:tracePt t="343828" x="5627688" y="1738313"/>
          <p14:tracePt t="343836" x="5603875" y="1738313"/>
          <p14:tracePt t="343854" x="5588000" y="1722438"/>
          <p14:tracePt t="343860" x="5572125" y="1714500"/>
          <p14:tracePt t="343868" x="5556250" y="1690688"/>
          <p14:tracePt t="343876" x="5540375" y="1666875"/>
          <p14:tracePt t="343884" x="5532438" y="1651000"/>
          <p14:tracePt t="343892" x="5524500" y="1635125"/>
          <p14:tracePt t="343899" x="5524500" y="1627188"/>
          <p14:tracePt t="343908" x="5524500" y="1619250"/>
          <p14:tracePt t="343956" x="5524500" y="1627188"/>
          <p14:tracePt t="343964" x="5524500" y="1635125"/>
          <p14:tracePt t="343972" x="5532438" y="1635125"/>
          <p14:tracePt t="343980" x="5540375" y="1643063"/>
          <p14:tracePt t="343988" x="5556250" y="1643063"/>
          <p14:tracePt t="343995" x="5580063" y="1643063"/>
          <p14:tracePt t="344004" x="5603875" y="1651000"/>
          <p14:tracePt t="344012" x="5627688" y="1651000"/>
          <p14:tracePt t="344020" x="5651500" y="1651000"/>
          <p14:tracePt t="344027" x="5676900" y="1651000"/>
          <p14:tracePt t="344036" x="5676900" y="1658938"/>
          <p14:tracePt t="344044" x="5692775" y="1658938"/>
          <p14:tracePt t="344053" x="5692775" y="1666875"/>
          <p14:tracePt t="344060" x="5692775" y="1674813"/>
          <p14:tracePt t="344068" x="5700713" y="1682750"/>
          <p14:tracePt t="344076" x="5700713" y="1690688"/>
          <p14:tracePt t="344084" x="5700713" y="1698625"/>
          <p14:tracePt t="344092" x="5700713" y="1706563"/>
          <p14:tracePt t="344104" x="5700713" y="1714500"/>
          <p14:tracePt t="344139" x="5700713" y="1706563"/>
          <p14:tracePt t="344147" x="5692775" y="1698625"/>
          <p14:tracePt t="344155" x="5684838" y="1690688"/>
          <p14:tracePt t="344163" x="5676900" y="1674813"/>
          <p14:tracePt t="344171" x="5676900" y="1658938"/>
          <p14:tracePt t="344180" x="5676900" y="1635125"/>
          <p14:tracePt t="344187" x="5676900" y="1619250"/>
          <p14:tracePt t="344195" x="5700713" y="1595438"/>
          <p14:tracePt t="344204" x="5724525" y="1579563"/>
          <p14:tracePt t="344211" x="5756275" y="1563688"/>
          <p14:tracePt t="344219" x="5788025" y="1555750"/>
          <p14:tracePt t="344227" x="5819775" y="1547813"/>
          <p14:tracePt t="344237" x="5859463" y="1547813"/>
          <p14:tracePt t="344244" x="5907088" y="1547813"/>
          <p14:tracePt t="344253" x="5946775" y="1547813"/>
          <p14:tracePt t="344259" x="5994400" y="1547813"/>
          <p14:tracePt t="344268" x="6034088" y="1563688"/>
          <p14:tracePt t="344275" x="6067425" y="1579563"/>
          <p14:tracePt t="344283" x="6107113" y="1579563"/>
          <p14:tracePt t="344291" x="6130925" y="1595438"/>
          <p14:tracePt t="344299" x="6146800" y="1611313"/>
          <p14:tracePt t="344307" x="6162675" y="1627188"/>
          <p14:tracePt t="344315" x="6170613" y="1651000"/>
          <p14:tracePt t="344323" x="6186488" y="1674813"/>
          <p14:tracePt t="344331" x="6194425" y="1698625"/>
          <p14:tracePt t="344340" x="6202363" y="1738313"/>
          <p14:tracePt t="344347" x="6210300" y="1778000"/>
          <p14:tracePt t="344355" x="6218238" y="1825625"/>
          <p14:tracePt t="344363" x="6218238" y="1865313"/>
          <p14:tracePt t="344371" x="6218238" y="1906588"/>
          <p14:tracePt t="344379" x="6218238" y="1954213"/>
          <p14:tracePt t="344387" x="6202363" y="1985963"/>
          <p14:tracePt t="344395" x="6186488" y="2017713"/>
          <p14:tracePt t="344403" x="6170613" y="2033588"/>
          <p14:tracePt t="344411" x="6138863" y="2065338"/>
          <p14:tracePt t="344420" x="6115050" y="2081213"/>
          <p14:tracePt t="344428" x="6083300" y="2097088"/>
          <p14:tracePt t="344437" x="6034088" y="2105025"/>
          <p14:tracePt t="344443" x="5994400" y="2105025"/>
          <p14:tracePt t="344453" x="5938838" y="2105025"/>
          <p14:tracePt t="344459" x="5883275" y="2105025"/>
          <p14:tracePt t="344467" x="5819775" y="2105025"/>
          <p14:tracePt t="344475" x="5772150" y="2081213"/>
          <p14:tracePt t="344484" x="5716588" y="2065338"/>
          <p14:tracePt t="344491" x="5667375" y="2049463"/>
          <p14:tracePt t="344499" x="5619750" y="2033588"/>
          <p14:tracePt t="344507" x="5588000" y="2017713"/>
          <p14:tracePt t="344515" x="5564188" y="1993900"/>
          <p14:tracePt t="344523" x="5548313" y="1970088"/>
          <p14:tracePt t="344531" x="5532438" y="1938338"/>
          <p14:tracePt t="344539" x="5524500" y="1898650"/>
          <p14:tracePt t="344547" x="5516563" y="1849438"/>
          <p14:tracePt t="344555" x="5516563" y="1809750"/>
          <p14:tracePt t="344563" x="5516563" y="1754188"/>
          <p14:tracePt t="344571" x="5516563" y="1706563"/>
          <p14:tracePt t="344579" x="5532438" y="1666875"/>
          <p14:tracePt t="344587" x="5540375" y="1643063"/>
          <p14:tracePt t="344595" x="5548313" y="1611313"/>
          <p14:tracePt t="344603" x="5548313" y="1595438"/>
          <p14:tracePt t="344611" x="5548313" y="1571625"/>
          <p14:tracePt t="344620" x="5548313" y="1563688"/>
          <p14:tracePt t="344627" x="5548313" y="1538288"/>
          <p14:tracePt t="344636" x="5548313" y="1522413"/>
          <p14:tracePt t="344643" x="5556250" y="1506538"/>
          <p14:tracePt t="344651" x="5572125" y="1490663"/>
          <p14:tracePt t="344659" x="5572125" y="1482725"/>
          <p14:tracePt t="344667" x="5580063" y="1474788"/>
          <p14:tracePt t="344683" x="5588000" y="1466850"/>
          <p14:tracePt t="344707" x="5588000" y="1458913"/>
          <p14:tracePt t="344715" x="5588000" y="1443038"/>
          <p14:tracePt t="344723" x="5595938" y="1435100"/>
          <p14:tracePt t="344731" x="5603875" y="1419225"/>
          <p14:tracePt t="344739" x="5603875" y="1403350"/>
          <p14:tracePt t="344747" x="5611813" y="1379538"/>
          <p14:tracePt t="344763" x="5611813" y="1371600"/>
          <p14:tracePt t="344843" x="5611813" y="1363663"/>
          <p14:tracePt t="344867" x="5603875" y="1355725"/>
          <p14:tracePt t="344875" x="5595938" y="1347788"/>
          <p14:tracePt t="344883" x="5580063" y="1339850"/>
          <p14:tracePt t="344891" x="5572125" y="1323975"/>
          <p14:tracePt t="344899" x="5556250" y="1316038"/>
          <p14:tracePt t="344907" x="5548313" y="1300163"/>
          <p14:tracePt t="344915" x="5532438" y="1284288"/>
          <p14:tracePt t="344924" x="5524500" y="1260475"/>
          <p14:tracePt t="344932" x="5516563" y="1236663"/>
          <p14:tracePt t="344939" x="5508625" y="1204913"/>
          <p14:tracePt t="344948" x="5500688" y="1171575"/>
          <p14:tracePt t="344956" x="5500688" y="1147763"/>
          <p14:tracePt t="344964" x="5500688" y="1123950"/>
          <p14:tracePt t="344972" x="5500688" y="1100138"/>
          <p14:tracePt t="344982" x="5500688" y="1076325"/>
          <p14:tracePt t="344988" x="5500688" y="1052513"/>
          <p14:tracePt t="344996" x="5524500" y="1036638"/>
          <p14:tracePt t="345004" x="5540375" y="1020763"/>
          <p14:tracePt t="345012" x="5556250" y="1012825"/>
          <p14:tracePt t="345020" x="5572125" y="1012825"/>
          <p14:tracePt t="345028" x="5588000" y="1004888"/>
          <p14:tracePt t="345036" x="5611813" y="996950"/>
          <p14:tracePt t="345044" x="5627688" y="996950"/>
          <p14:tracePt t="345053" x="5651500" y="996950"/>
          <p14:tracePt t="345059" x="5684838" y="996950"/>
          <p14:tracePt t="345068" x="5724525" y="996950"/>
          <p14:tracePt t="345076" x="5756275" y="996950"/>
          <p14:tracePt t="345084" x="5795963" y="1020763"/>
          <p14:tracePt t="345092" x="5835650" y="1044575"/>
          <p14:tracePt t="345104" x="5867400" y="1076325"/>
          <p14:tracePt t="345108" x="5883275" y="1100138"/>
          <p14:tracePt t="345116" x="5899150" y="1131888"/>
          <p14:tracePt t="345124" x="5899150" y="1155700"/>
          <p14:tracePt t="345131" x="5907088" y="1187450"/>
          <p14:tracePt t="345140" x="5907088" y="1220788"/>
          <p14:tracePt t="345148" x="5899150" y="1252538"/>
          <p14:tracePt t="345155" x="5883275" y="1276350"/>
          <p14:tracePt t="345164" x="5859463" y="1292225"/>
          <p14:tracePt t="345172" x="5835650" y="1308100"/>
          <p14:tracePt t="345180" x="5819775" y="1323975"/>
          <p14:tracePt t="345188" x="5795963" y="1323975"/>
          <p14:tracePt t="345196" x="5772150" y="1331913"/>
          <p14:tracePt t="345203" x="5748338" y="1331913"/>
          <p14:tracePt t="345212" x="5716588" y="1339850"/>
          <p14:tracePt t="345220" x="5684838" y="1339850"/>
          <p14:tracePt t="345228" x="5651500" y="1339850"/>
          <p14:tracePt t="345237" x="5627688" y="1339850"/>
          <p14:tracePt t="345244" x="5611813" y="1339850"/>
          <p14:tracePt t="345253" x="5603875" y="1339850"/>
          <p14:tracePt t="345259" x="5595938" y="1339850"/>
          <p14:tracePt t="345268" x="5588000" y="1331913"/>
          <p14:tracePt t="345276" x="5580063" y="1323975"/>
          <p14:tracePt t="345284" x="5572125" y="1316038"/>
          <p14:tracePt t="345292" x="5564188" y="1300163"/>
          <p14:tracePt t="345300" x="5556250" y="1284288"/>
          <p14:tracePt t="345308" x="5548313" y="1268413"/>
          <p14:tracePt t="345315" x="5548313" y="1252538"/>
          <p14:tracePt t="345323" x="5548313" y="1228725"/>
          <p14:tracePt t="345332" x="5548313" y="1204913"/>
          <p14:tracePt t="345339" x="5540375" y="1187450"/>
          <p14:tracePt t="345347" x="5540375" y="1163638"/>
          <p14:tracePt t="345355" x="5540375" y="1147763"/>
          <p14:tracePt t="345364" x="5564188" y="1123950"/>
          <p14:tracePt t="345372" x="5572125" y="1108075"/>
          <p14:tracePt t="345380" x="5595938" y="1084263"/>
          <p14:tracePt t="345388" x="5619750" y="1068388"/>
          <p14:tracePt t="345396" x="5659438" y="1044575"/>
          <p14:tracePt t="345403" x="5700713" y="1020763"/>
          <p14:tracePt t="345412" x="5724525" y="1012825"/>
          <p14:tracePt t="345419" x="5756275" y="1004888"/>
          <p14:tracePt t="345428" x="5772150" y="996950"/>
          <p14:tracePt t="345437" x="5788025" y="996950"/>
          <p14:tracePt t="345444" x="5795963" y="996950"/>
          <p14:tracePt t="345453" x="5803900" y="996950"/>
          <p14:tracePt t="345460" x="5811838" y="996950"/>
          <p14:tracePt t="345468" x="5819775" y="996950"/>
          <p14:tracePt t="345476" x="5827713" y="996950"/>
          <p14:tracePt t="345484" x="5835650" y="1012825"/>
          <p14:tracePt t="345492" x="5843588" y="1036638"/>
          <p14:tracePt t="345499" x="5851525" y="1068388"/>
          <p14:tracePt t="345509" x="5859463" y="1092200"/>
          <p14:tracePt t="345516" x="5859463" y="1116013"/>
          <p14:tracePt t="345524" x="5859463" y="1131888"/>
          <p14:tracePt t="345532" x="5859463" y="1155700"/>
          <p14:tracePt t="345540" x="5859463" y="1163638"/>
          <p14:tracePt t="345548" x="5843588" y="1179513"/>
          <p14:tracePt t="345556" x="5827713" y="1204913"/>
          <p14:tracePt t="345564" x="5788025" y="1220788"/>
          <p14:tracePt t="345572" x="5764213" y="1244600"/>
          <p14:tracePt t="345580" x="5724525" y="1276350"/>
          <p14:tracePt t="345588" x="5684838" y="1316038"/>
          <p14:tracePt t="345595" x="5667375" y="1355725"/>
          <p14:tracePt t="345603" x="5643563" y="1387475"/>
          <p14:tracePt t="345611" x="5611813" y="1435100"/>
          <p14:tracePt t="345620" x="5588000" y="1474788"/>
          <p14:tracePt t="345627" x="5556250" y="1522413"/>
          <p14:tracePt t="345636" x="5524500" y="1571625"/>
          <p14:tracePt t="345643" x="5500688" y="1611313"/>
          <p14:tracePt t="345653" x="5476875" y="1643063"/>
          <p14:tracePt t="345659" x="5461000" y="1674813"/>
          <p14:tracePt t="345668" x="5453063" y="1698625"/>
          <p14:tracePt t="345676" x="5453063" y="1714500"/>
          <p14:tracePt t="345684" x="5445125" y="1722438"/>
          <p14:tracePt t="345692" x="5445125" y="1730375"/>
          <p14:tracePt t="345740" x="5437188" y="1730375"/>
          <p14:tracePt t="345908" x="5429250" y="1738313"/>
          <p14:tracePt t="345916" x="5421313" y="1746250"/>
          <p14:tracePt t="345923" x="5413375" y="1754188"/>
          <p14:tracePt t="345931" x="5405438" y="1762125"/>
          <p14:tracePt t="345940" x="5405438" y="1778000"/>
          <p14:tracePt t="345947" x="5397500" y="1778000"/>
          <p14:tracePt t="345955" x="5397500" y="1785938"/>
          <p14:tracePt t="346020" x="5389563" y="1793875"/>
          <p14:tracePt t="346028" x="5381625" y="1801813"/>
          <p14:tracePt t="346036" x="5373688" y="1817688"/>
          <p14:tracePt t="346044" x="5373688" y="1825625"/>
          <p14:tracePt t="346053" x="5365750" y="1833563"/>
          <p14:tracePt t="346060" x="5365750" y="1841500"/>
          <p14:tracePt t="346068" x="5357813" y="1849438"/>
          <p14:tracePt t="346156" x="5373688" y="1833563"/>
          <p14:tracePt t="346163" x="5397500" y="1825625"/>
          <p14:tracePt t="346172" x="5413375" y="1817688"/>
          <p14:tracePt t="346180" x="5429250" y="1817688"/>
          <p14:tracePt t="346188" x="5461000" y="1809750"/>
          <p14:tracePt t="346195" x="5484813" y="1801813"/>
          <p14:tracePt t="346204" x="5508625" y="1801813"/>
          <p14:tracePt t="346212" x="5540375" y="1801813"/>
          <p14:tracePt t="346220" x="5556250" y="1801813"/>
          <p14:tracePt t="346227" x="5580063" y="1801813"/>
          <p14:tracePt t="346237" x="5588000" y="1801813"/>
          <p14:tracePt t="346254" x="5595938" y="1801813"/>
          <p14:tracePt t="346332" x="5588000" y="1801813"/>
          <p14:tracePt t="346340" x="5580063" y="1801813"/>
          <p14:tracePt t="346348" x="5564188" y="1801813"/>
          <p14:tracePt t="346355" x="5556250" y="1801813"/>
          <p14:tracePt t="346363" x="5540375" y="1801813"/>
          <p14:tracePt t="346371" x="5516563" y="1825625"/>
          <p14:tracePt t="346379" x="5492750" y="1833563"/>
          <p14:tracePt t="346388" x="5468938" y="1865313"/>
          <p14:tracePt t="346395" x="5445125" y="1890713"/>
          <p14:tracePt t="346403" x="5429250" y="1922463"/>
          <p14:tracePt t="346411" x="5405438" y="1946275"/>
          <p14:tracePt t="346420" x="5389563" y="1962150"/>
          <p14:tracePt t="346427" x="5373688" y="1978025"/>
          <p14:tracePt t="346436" x="5365750" y="1985963"/>
          <p14:tracePt t="346443" x="5357813" y="1993900"/>
          <p14:tracePt t="346452" x="5349875" y="1993900"/>
          <p14:tracePt t="346459" x="5341938" y="1993900"/>
          <p14:tracePt t="346475" x="5334000" y="1993900"/>
          <p14:tracePt t="346483" x="5326063" y="1978025"/>
          <p14:tracePt t="346492" x="5318125" y="1970088"/>
          <p14:tracePt t="346499" x="5310188" y="1962150"/>
          <p14:tracePt t="346507" x="5300663" y="1946275"/>
          <p14:tracePt t="346515" x="5292725" y="1930400"/>
          <p14:tracePt t="346523" x="5284788" y="1930400"/>
          <p14:tracePt t="346531" x="5284788" y="1914525"/>
          <p14:tracePt t="346539" x="5276850" y="1906588"/>
          <p14:tracePt t="346547" x="5276850" y="1898650"/>
          <p14:tracePt t="346555" x="5276850" y="1890713"/>
          <p14:tracePt t="346675" x="5268913" y="1890713"/>
          <p14:tracePt t="346684" x="5260975" y="1906588"/>
          <p14:tracePt t="346691" x="5245100" y="1922463"/>
          <p14:tracePt t="346700" x="5245100" y="1938338"/>
          <p14:tracePt t="346707" x="5237163" y="1954213"/>
          <p14:tracePt t="346715" x="5229225" y="1978025"/>
          <p14:tracePt t="346724" x="5213350" y="2001838"/>
          <p14:tracePt t="346732" x="5197475" y="2025650"/>
          <p14:tracePt t="346740" x="5181600" y="2049463"/>
          <p14:tracePt t="346748" x="5165725" y="2073275"/>
          <p14:tracePt t="346756" x="5141913" y="2112963"/>
          <p14:tracePt t="346764" x="5118100" y="2144713"/>
          <p14:tracePt t="346772" x="5110163" y="2176463"/>
          <p14:tracePt t="346780" x="5094288" y="2208213"/>
          <p14:tracePt t="346788" x="5078413" y="2241550"/>
          <p14:tracePt t="346796" x="5054600" y="2265363"/>
          <p14:tracePt t="346803" x="5030788" y="2305050"/>
          <p14:tracePt t="346812" x="5014913" y="2336800"/>
          <p14:tracePt t="346820" x="4991100" y="2376488"/>
          <p14:tracePt t="346828" x="4967288" y="2408238"/>
          <p14:tracePt t="346836" x="4951413" y="2439988"/>
          <p14:tracePt t="346843" x="4926013" y="2479675"/>
          <p14:tracePt t="346853" x="4902200" y="2511425"/>
          <p14:tracePt t="346860" x="4870450" y="2559050"/>
          <p14:tracePt t="346868" x="4838700" y="2600325"/>
          <p14:tracePt t="346876" x="4814888" y="2640013"/>
          <p14:tracePt t="346884" x="4791075" y="2671763"/>
          <p14:tracePt t="346893" x="4767263" y="2711450"/>
          <p14:tracePt t="346900" x="4727575" y="2751138"/>
          <p14:tracePt t="346908" x="4695825" y="2790825"/>
          <p14:tracePt t="346916" x="4664075" y="2822575"/>
          <p14:tracePt t="346924" x="4624388" y="2862263"/>
          <p14:tracePt t="346932" x="4592638" y="2901950"/>
          <p14:tracePt t="346940" x="4551363" y="2951163"/>
          <p14:tracePt t="346948" x="4511675" y="2990850"/>
          <p14:tracePt t="346957" x="4487863" y="3030538"/>
          <p14:tracePt t="346963" x="4440238" y="3078163"/>
          <p14:tracePt t="346971" x="4400550" y="3125788"/>
          <p14:tracePt t="346980" x="4360863" y="3181350"/>
          <p14:tracePt t="346988" x="4329113" y="3228975"/>
          <p14:tracePt t="346996" x="4289425" y="3278188"/>
          <p14:tracePt t="347004" x="4257675" y="3333750"/>
          <p14:tracePt t="347012" x="4200525" y="3389313"/>
          <p14:tracePt t="347020" x="4152900" y="3444875"/>
          <p14:tracePt t="347028" x="4105275" y="3492500"/>
          <p14:tracePt t="347037" x="4049713" y="3548063"/>
          <p14:tracePt t="347044" x="3994150" y="3605213"/>
          <p14:tracePt t="347052" x="3938588" y="3660775"/>
          <p14:tracePt t="347060" x="3890963" y="3708400"/>
          <p14:tracePt t="347068" x="3843338" y="3756025"/>
          <p14:tracePt t="347076" x="3794125" y="3803650"/>
          <p14:tracePt t="347083" x="3746500" y="3851275"/>
          <p14:tracePt t="347092" x="3714750" y="3898900"/>
          <p14:tracePt t="347100" x="3675063" y="3948113"/>
          <p14:tracePt t="347108" x="3635375" y="3987800"/>
          <p14:tracePt t="347116" x="3579813" y="4043363"/>
          <p14:tracePt t="347124" x="3532188" y="4090988"/>
          <p14:tracePt t="347132" x="3492500" y="4138613"/>
          <p14:tracePt t="347140" x="3451225" y="4178300"/>
          <p14:tracePt t="347147" x="3419475" y="4225925"/>
          <p14:tracePt t="347156" x="3379788" y="4257675"/>
          <p14:tracePt t="347164" x="3340100" y="4298950"/>
          <p14:tracePt t="347172" x="3300413" y="4338638"/>
          <p14:tracePt t="347180" x="3260725" y="4378325"/>
          <p14:tracePt t="347188" x="3213100" y="4425950"/>
          <p14:tracePt t="347196" x="3181350" y="4457700"/>
          <p14:tracePt t="347203" x="3133725" y="4505325"/>
          <p14:tracePt t="347212" x="3100388" y="4545013"/>
          <p14:tracePt t="347220" x="3060700" y="4584700"/>
          <p14:tracePt t="347228" x="3021013" y="4624388"/>
          <p14:tracePt t="347236" x="2989263" y="4657725"/>
          <p14:tracePt t="347244" x="2965450" y="4689475"/>
          <p14:tracePt t="347252" x="2949575" y="4721225"/>
          <p14:tracePt t="347260" x="2933700" y="4745038"/>
          <p14:tracePt t="347268" x="2917825" y="4768850"/>
          <p14:tracePt t="347276" x="2901950" y="4784725"/>
          <p14:tracePt t="347284" x="2886075" y="4800600"/>
          <p14:tracePt t="347291" x="2878138" y="4800600"/>
          <p14:tracePt t="347371" x="2870200" y="4792663"/>
          <p14:tracePt t="347380" x="2870200" y="4776788"/>
          <p14:tracePt t="347388" x="2878138" y="4752975"/>
          <p14:tracePt t="347396" x="2901950" y="4721225"/>
          <p14:tracePt t="347404" x="2925763" y="4689475"/>
          <p14:tracePt t="347412" x="2965450" y="4649788"/>
          <p14:tracePt t="347420" x="3013075" y="4600575"/>
          <p14:tracePt t="347428" x="3076575" y="4552950"/>
          <p14:tracePt t="347440" x="3133725" y="4497388"/>
          <p14:tracePt t="347444" x="3189288" y="4441825"/>
          <p14:tracePt t="347454" x="3252788" y="4378325"/>
          <p14:tracePt t="347459" x="3316288" y="4314825"/>
          <p14:tracePt t="347468" x="3379788" y="4249738"/>
          <p14:tracePt t="347475" x="3443288" y="4186238"/>
          <p14:tracePt t="347484" x="3516313" y="4106863"/>
          <p14:tracePt t="347492" x="3587750" y="4035425"/>
          <p14:tracePt t="347500" x="3667125" y="3956050"/>
          <p14:tracePt t="347508" x="3746500" y="3875088"/>
          <p14:tracePt t="347516" x="3817938" y="3795713"/>
          <p14:tracePt t="347524" x="3883025" y="3724275"/>
          <p14:tracePt t="347532" x="3946525" y="3660775"/>
          <p14:tracePt t="347539" x="3994150" y="3605213"/>
          <p14:tracePt t="347548" x="4049713" y="3524250"/>
          <p14:tracePt t="347555" x="4097338" y="3452813"/>
          <p14:tracePt t="347564" x="4144963" y="3381375"/>
          <p14:tracePt t="347572" x="4192588" y="3317875"/>
          <p14:tracePt t="347580" x="4249738" y="3236913"/>
          <p14:tracePt t="347588" x="4313238" y="3149600"/>
          <p14:tracePt t="347596" x="4360863" y="3070225"/>
          <p14:tracePt t="347603" x="4416425" y="2990850"/>
          <p14:tracePt t="347612" x="4464050" y="2919413"/>
          <p14:tracePt t="347620" x="4511675" y="2838450"/>
          <p14:tracePt t="347627" x="4559300" y="2774950"/>
          <p14:tracePt t="347636" x="4600575" y="2711450"/>
          <p14:tracePt t="347643" x="4640263" y="2647950"/>
          <p14:tracePt t="347653" x="4679950" y="2592388"/>
          <p14:tracePt t="347660" x="4719638" y="2535238"/>
          <p14:tracePt t="347668" x="4759325" y="2495550"/>
          <p14:tracePt t="347675" x="4799013" y="2455863"/>
          <p14:tracePt t="347684" x="4822825" y="2424113"/>
          <p14:tracePt t="347692" x="4846638" y="2400300"/>
          <p14:tracePt t="347700" x="4862513" y="2376488"/>
          <p14:tracePt t="347708" x="4870450" y="2368550"/>
          <p14:tracePt t="347716" x="4870450" y="2360613"/>
          <p14:tracePt t="347892" x="4878388" y="2360613"/>
          <p14:tracePt t="347908" x="4886325" y="2360613"/>
          <p14:tracePt t="347915" x="4894263" y="2352675"/>
          <p14:tracePt t="347924" x="4910138" y="2344738"/>
          <p14:tracePt t="347932" x="4926013" y="2336800"/>
          <p14:tracePt t="347940" x="4943475" y="2328863"/>
          <p14:tracePt t="347948" x="4951413" y="2328863"/>
          <p14:tracePt t="347956" x="4959350" y="2328863"/>
          <p14:tracePt t="348044" x="4967288" y="2328863"/>
          <p14:tracePt t="348052" x="4975225" y="2320925"/>
          <p14:tracePt t="348060" x="4991100" y="2312988"/>
          <p14:tracePt t="348068" x="5014913" y="2289175"/>
          <p14:tracePt t="348075" x="5038725" y="2273300"/>
          <p14:tracePt t="348084" x="5062538" y="2257425"/>
          <p14:tracePt t="348093" x="5086350" y="2241550"/>
          <p14:tracePt t="348105" x="5110163" y="2224088"/>
          <p14:tracePt t="348108" x="5133975" y="2208213"/>
          <p14:tracePt t="348116" x="5165725" y="2192338"/>
          <p14:tracePt t="348124" x="5197475" y="2168525"/>
          <p14:tracePt t="348132" x="5237163" y="2144713"/>
          <p14:tracePt t="348140" x="5260975" y="2120900"/>
          <p14:tracePt t="348148" x="5300663" y="2097088"/>
          <p14:tracePt t="348156" x="5326063" y="2073275"/>
          <p14:tracePt t="348164" x="5349875" y="2057400"/>
          <p14:tracePt t="348171" x="5357813" y="2049463"/>
          <p14:tracePt t="348212" x="5365750" y="2049463"/>
          <p14:tracePt t="348244" x="5365750" y="2057400"/>
          <p14:tracePt t="348259" x="5365750" y="2065338"/>
          <p14:tracePt t="348301" x="5365750" y="2081213"/>
          <p14:tracePt t="348309" x="5349875" y="2089150"/>
          <p14:tracePt t="348315" x="5318125" y="2112963"/>
          <p14:tracePt t="348324" x="5276850" y="2136775"/>
          <p14:tracePt t="348332" x="5237163" y="2176463"/>
          <p14:tracePt t="348340" x="5189538" y="2233613"/>
          <p14:tracePt t="348348" x="5141913" y="2289175"/>
          <p14:tracePt t="348356" x="5086350" y="2360613"/>
          <p14:tracePt t="348364" x="5022850" y="2439988"/>
          <p14:tracePt t="348372" x="4943475" y="2519363"/>
          <p14:tracePt t="348380" x="4854575" y="2608263"/>
          <p14:tracePt t="348388" x="4767263" y="2695575"/>
          <p14:tracePt t="348396" x="4672013" y="2767013"/>
          <p14:tracePt t="348404" x="4576763" y="2854325"/>
          <p14:tracePt t="348412" x="4487863" y="2943225"/>
          <p14:tracePt t="348420" x="4408488" y="3022600"/>
          <p14:tracePt t="348428" x="4337050" y="3086100"/>
          <p14:tracePt t="348437" x="4265613" y="3133725"/>
          <p14:tracePt t="348444" x="4184650" y="3189288"/>
          <p14:tracePt t="348452" x="4105275" y="3236913"/>
          <p14:tracePt t="348460" x="4017963" y="3294063"/>
          <p14:tracePt t="348468" x="3930650" y="3357563"/>
          <p14:tracePt t="348476" x="3859213" y="3405188"/>
          <p14:tracePt t="348484" x="3794125" y="3468688"/>
          <p14:tracePt t="348492" x="3738563" y="3532188"/>
          <p14:tracePt t="348500" x="3698875" y="3587750"/>
          <p14:tracePt t="348508" x="3643313" y="3652838"/>
          <p14:tracePt t="348516" x="3595688" y="3708400"/>
          <p14:tracePt t="348523" x="3540125" y="3763963"/>
          <p14:tracePt t="348532" x="3492500" y="3811588"/>
          <p14:tracePt t="348540" x="3451225" y="3843338"/>
          <p14:tracePt t="348548" x="3427413" y="3859213"/>
          <p14:tracePt t="348556" x="3395663" y="3875088"/>
          <p14:tracePt t="348564" x="3363913" y="3890963"/>
          <p14:tracePt t="348572" x="3340100" y="3898900"/>
          <p14:tracePt t="348580" x="3324225" y="3898900"/>
          <p14:tracePt t="348588" x="3308350" y="3906838"/>
          <p14:tracePt t="348596" x="3300413" y="3906838"/>
          <p14:tracePt t="348603" x="3292475" y="3914775"/>
          <p14:tracePt t="348612" x="3284538" y="3914775"/>
          <p14:tracePt t="348619" x="3268663" y="3914775"/>
          <p14:tracePt t="348628" x="3252788" y="3914775"/>
          <p14:tracePt t="348636" x="3244850" y="3914775"/>
          <p14:tracePt t="348644" x="3236913" y="3914775"/>
          <p14:tracePt t="348652" x="3221038" y="3914775"/>
          <p14:tracePt t="348660" x="3205163" y="3930650"/>
          <p14:tracePt t="348668" x="3173413" y="3930650"/>
          <p14:tracePt t="348675" x="3157538" y="3938588"/>
          <p14:tracePt t="348684" x="3133725" y="3948113"/>
          <p14:tracePt t="348692" x="3100388" y="3963988"/>
          <p14:tracePt t="348699" x="3076575" y="3971925"/>
          <p14:tracePt t="348708" x="3068638" y="3979863"/>
          <p14:tracePt t="348716" x="3044825" y="3987800"/>
          <p14:tracePt t="348723" x="3036888" y="3987800"/>
          <p14:tracePt t="348731" x="3028950" y="3987800"/>
          <p14:tracePt t="348756" x="3013075" y="3987800"/>
          <p14:tracePt t="348764" x="3005138" y="3987800"/>
          <p14:tracePt t="348772" x="2997200" y="3987800"/>
          <p14:tracePt t="348780" x="2981325" y="3987800"/>
          <p14:tracePt t="348787" x="2965450" y="3987800"/>
          <p14:tracePt t="348795" x="2949575" y="3987800"/>
          <p14:tracePt t="348803" x="2925763" y="3987800"/>
          <p14:tracePt t="348812" x="2909888" y="3987800"/>
          <p14:tracePt t="348820" x="2901950" y="3987800"/>
          <p14:tracePt t="348828" x="2886075" y="3987800"/>
          <p14:tracePt t="348838" x="2878138" y="3987800"/>
          <p14:tracePt t="348844" x="2870200" y="3979863"/>
          <p14:tracePt t="348853" x="2862263" y="3971925"/>
          <p14:tracePt t="348859" x="2854325" y="3956050"/>
          <p14:tracePt t="348869" x="2854325" y="3930650"/>
          <p14:tracePt t="348875" x="2846388" y="3914775"/>
          <p14:tracePt t="348884" x="2846388" y="3906838"/>
          <p14:tracePt t="348891" x="2846388" y="3890963"/>
          <p14:tracePt t="348900" x="2846388" y="3867150"/>
          <p14:tracePt t="348908" x="2846388" y="3851275"/>
          <p14:tracePt t="348915" x="2846388" y="3827463"/>
          <p14:tracePt t="348924" x="2846388" y="3795713"/>
          <p14:tracePt t="348932" x="2846388" y="3763963"/>
          <p14:tracePt t="348941" x="2870200" y="3732213"/>
          <p14:tracePt t="348948" x="2894013" y="3700463"/>
          <p14:tracePt t="348955" x="2917825" y="3676650"/>
          <p14:tracePt t="348963" x="2957513" y="3652838"/>
          <p14:tracePt t="348971" x="2997200" y="3629025"/>
          <p14:tracePt t="348979" x="3028950" y="3613150"/>
          <p14:tracePt t="348987" x="3068638" y="3605213"/>
          <p14:tracePt t="348996" x="3100388" y="3605213"/>
          <p14:tracePt t="349003" x="3125788" y="3605213"/>
          <p14:tracePt t="349012" x="3149600" y="3605213"/>
          <p14:tracePt t="349020" x="3165475" y="3605213"/>
          <p14:tracePt t="349028" x="3189288" y="3605213"/>
          <p14:tracePt t="349036" x="3205163" y="3613150"/>
          <p14:tracePt t="349044" x="3221038" y="3629025"/>
          <p14:tracePt t="349053" x="3236913" y="3644900"/>
          <p14:tracePt t="349060" x="3244850" y="3668713"/>
          <p14:tracePt t="349068" x="3252788" y="3692525"/>
          <p14:tracePt t="349076" x="3260725" y="3724275"/>
          <p14:tracePt t="349084" x="3260725" y="3748088"/>
          <p14:tracePt t="349092" x="3260725" y="3787775"/>
          <p14:tracePt t="349105" x="3260725" y="3819525"/>
          <p14:tracePt t="349108" x="3260725" y="3843338"/>
          <p14:tracePt t="349116" x="3260725" y="3867150"/>
          <p14:tracePt t="349123" x="3260725" y="3890963"/>
          <p14:tracePt t="349131" x="3252788" y="3906838"/>
          <p14:tracePt t="349140" x="3236913" y="3922713"/>
          <p14:tracePt t="349148" x="3213100" y="3930650"/>
          <p14:tracePt t="349155" x="3173413" y="3938588"/>
          <p14:tracePt t="349164" x="3133725" y="3938588"/>
          <p14:tracePt t="349172" x="3100388" y="3938588"/>
          <p14:tracePt t="349180" x="3060700" y="3938588"/>
          <p14:tracePt t="349187" x="3028950" y="3938588"/>
          <p14:tracePt t="349197" x="2997200" y="3938588"/>
          <p14:tracePt t="349204" x="2965450" y="3914775"/>
          <p14:tracePt t="349211" x="2941638" y="3890963"/>
          <p14:tracePt t="349219" x="2925763" y="3867150"/>
          <p14:tracePt t="349228" x="2909888" y="3835400"/>
          <p14:tracePt t="349236" x="2901950" y="3795713"/>
          <p14:tracePt t="349243" x="2894013" y="3763963"/>
          <p14:tracePt t="349252" x="2894013" y="3732213"/>
          <p14:tracePt t="349260" x="2894013" y="3700463"/>
          <p14:tracePt t="349268" x="2894013" y="3676650"/>
          <p14:tracePt t="349276" x="2894013" y="3652838"/>
          <p14:tracePt t="349284" x="2894013" y="3636963"/>
          <p14:tracePt t="349293" x="2925763" y="3629025"/>
          <p14:tracePt t="349300" x="2957513" y="3629025"/>
          <p14:tracePt t="349308" x="3005138" y="3629025"/>
          <p14:tracePt t="349315" x="3052763" y="3629025"/>
          <p14:tracePt t="349324" x="3092450" y="3636963"/>
          <p14:tracePt t="349332" x="3125788" y="3652838"/>
          <p14:tracePt t="349340" x="3165475" y="3668713"/>
          <p14:tracePt t="349348" x="3189288" y="3668713"/>
          <p14:tracePt t="349356" x="3197225" y="3692525"/>
          <p14:tracePt t="349364" x="3205163" y="3716338"/>
          <p14:tracePt t="349371" x="3205163" y="3740150"/>
          <p14:tracePt t="349379" x="3205163" y="3771900"/>
          <p14:tracePt t="349388" x="3205163" y="3795713"/>
          <p14:tracePt t="349395" x="3181350" y="3819525"/>
          <p14:tracePt t="349404" x="3165475" y="3835400"/>
          <p14:tracePt t="349413" x="3141663" y="3851275"/>
          <p14:tracePt t="349420" x="3125788" y="3859213"/>
          <p14:tracePt t="349428" x="3117850" y="3859213"/>
          <p14:tracePt t="349438" x="3100388" y="3859213"/>
          <p14:tracePt t="349443" x="3092450" y="3859213"/>
          <p14:tracePt t="349453" x="3084513" y="3859213"/>
          <p14:tracePt t="349460" x="3076575" y="3835400"/>
          <p14:tracePt t="349468" x="3068638" y="3819525"/>
          <p14:tracePt t="349477" x="3068638" y="3795713"/>
          <p14:tracePt t="349484" x="3068638" y="3771900"/>
          <p14:tracePt t="349492" x="3068638" y="3748088"/>
          <p14:tracePt t="349500" x="3068638" y="3724275"/>
          <p14:tracePt t="349508" x="3092450" y="3684588"/>
          <p14:tracePt t="349516" x="3117850" y="3652838"/>
          <p14:tracePt t="349524" x="3141663" y="3613150"/>
          <p14:tracePt t="349532" x="3181350" y="3571875"/>
          <p14:tracePt t="349540" x="3221038" y="3524250"/>
          <p14:tracePt t="349548" x="3260725" y="3484563"/>
          <p14:tracePt t="349556" x="3308350" y="3436938"/>
          <p14:tracePt t="349564" x="3371850" y="3373438"/>
          <p14:tracePt t="349572" x="3443288" y="3302000"/>
          <p14:tracePt t="349580" x="3532188" y="3213100"/>
          <p14:tracePt t="349588" x="3619500" y="3117850"/>
          <p14:tracePt t="349596" x="3730625" y="3006725"/>
          <p14:tracePt t="349605" x="3833813" y="2901950"/>
          <p14:tracePt t="349612" x="3930650" y="2806700"/>
          <p14:tracePt t="349620" x="4017963" y="2719388"/>
          <p14:tracePt t="349628" x="4105275" y="2632075"/>
          <p14:tracePt t="349637" x="4160838" y="2551113"/>
          <p14:tracePt t="349644" x="4217988" y="2479675"/>
          <p14:tracePt t="349653" x="4281488" y="2408238"/>
          <p14:tracePt t="349660" x="4329113" y="2336800"/>
          <p14:tracePt t="349668" x="4392613" y="2265363"/>
          <p14:tracePt t="349676" x="4456113" y="2192338"/>
          <p14:tracePt t="349685" x="4519613" y="2120900"/>
          <p14:tracePt t="349691" x="4592638" y="2041525"/>
          <p14:tracePt t="349700" x="4664075" y="1970088"/>
          <p14:tracePt t="349707" x="4711700" y="1922463"/>
          <p14:tracePt t="349716" x="4751388" y="1881188"/>
          <p14:tracePt t="349724" x="4767263" y="1849438"/>
          <p14:tracePt t="349731" x="4783138" y="1825625"/>
          <p14:tracePt t="349740" x="4799013" y="1809750"/>
          <p14:tracePt t="349748" x="4822825" y="1785938"/>
          <p14:tracePt t="349756" x="4846638" y="1762125"/>
          <p14:tracePt t="349764" x="4878388" y="1746250"/>
          <p14:tracePt t="349772" x="4910138" y="1722438"/>
          <p14:tracePt t="349780" x="4951413" y="1698625"/>
          <p14:tracePt t="349788" x="4983163" y="1674813"/>
          <p14:tracePt t="349795" x="5014913" y="1643063"/>
          <p14:tracePt t="349804" x="5054600" y="1603375"/>
          <p14:tracePt t="349811" x="5094288" y="1555750"/>
          <p14:tracePt t="349820" x="5118100" y="1514475"/>
          <p14:tracePt t="349827" x="5141913" y="1466850"/>
          <p14:tracePt t="349836" x="5165725" y="1443038"/>
          <p14:tracePt t="349844" x="5181600" y="1427163"/>
          <p14:tracePt t="349851" x="5197475" y="1403350"/>
          <p14:tracePt t="349860" x="5213350" y="1379538"/>
          <p14:tracePt t="349868" x="5221288" y="1371600"/>
          <p14:tracePt t="349876" x="5237163" y="1355725"/>
          <p14:tracePt t="349883" x="5260975" y="1331913"/>
          <p14:tracePt t="349892" x="5276850" y="1323975"/>
          <p14:tracePt t="349900" x="5292725" y="1316038"/>
          <p14:tracePt t="349908" x="5300663" y="1308100"/>
          <p14:tracePt t="349916" x="5310188" y="1308100"/>
          <p14:tracePt t="350068" x="5310188" y="1316038"/>
          <p14:tracePt t="350116" x="5300663" y="1316038"/>
          <p14:tracePt t="350172" x="5292725" y="1323975"/>
          <p14:tracePt t="350180" x="5276850" y="1331913"/>
          <p14:tracePt t="350188" x="5268913" y="1331913"/>
          <p14:tracePt t="350196" x="5253038" y="1331913"/>
          <p14:tracePt t="350204" x="5245100" y="1339850"/>
          <p14:tracePt t="350212" x="5229225" y="1339850"/>
          <p14:tracePt t="350220" x="5221288" y="1339850"/>
          <p14:tracePt t="350332" x="5221288" y="1331913"/>
          <p14:tracePt t="350348" x="5221288" y="1323975"/>
          <p14:tracePt t="351067" x="5221288" y="1331913"/>
          <p14:tracePt t="351099" x="5221288" y="1339850"/>
          <p14:tracePt t="351107" x="5213350" y="1339850"/>
          <p14:tracePt t="351123" x="5205413" y="1347788"/>
          <p14:tracePt t="351227" x="5197475" y="1347788"/>
          <p14:tracePt t="352316" x="5197475" y="1371600"/>
          <p14:tracePt t="352324" x="5197475" y="1395413"/>
          <p14:tracePt t="352332" x="5197475" y="1419225"/>
          <p14:tracePt t="352340" x="5197475" y="1450975"/>
          <p14:tracePt t="352348" x="5197475" y="1474788"/>
          <p14:tracePt t="352356" x="5197475" y="1498600"/>
          <p14:tracePt t="352363" x="5197475" y="1522413"/>
          <p14:tracePt t="352372" x="5197475" y="1555750"/>
          <p14:tracePt t="352379" x="5197475" y="1587500"/>
          <p14:tracePt t="352387" x="5189538" y="1619250"/>
          <p14:tracePt t="352395" x="5173663" y="1658938"/>
          <p14:tracePt t="352403" x="5157788" y="1698625"/>
          <p14:tracePt t="352412" x="5133975" y="1754188"/>
          <p14:tracePt t="352419" x="5102225" y="1809750"/>
          <p14:tracePt t="352428" x="5062538" y="1881188"/>
          <p14:tracePt t="352436" x="5030788" y="1946275"/>
          <p14:tracePt t="352444" x="5014913" y="2017713"/>
          <p14:tracePt t="352452" x="4975225" y="2089150"/>
          <p14:tracePt t="352460" x="4926013" y="2168525"/>
          <p14:tracePt t="352467" x="4862513" y="2257425"/>
          <p14:tracePt t="352476" x="4806950" y="2344738"/>
          <p14:tracePt t="352485" x="4743450" y="2447925"/>
          <p14:tracePt t="352491" x="4664075" y="2559050"/>
          <p14:tracePt t="352500" x="4592638" y="2671763"/>
          <p14:tracePt t="352508" x="4511675" y="2790825"/>
          <p14:tracePt t="352517" x="4416425" y="2919413"/>
          <p14:tracePt t="352523" x="4329113" y="3046413"/>
          <p14:tracePt t="352531" x="4241800" y="3173413"/>
          <p14:tracePt t="352539" x="4129088" y="3309938"/>
          <p14:tracePt t="352548" x="4033838" y="3429000"/>
          <p14:tracePt t="352555" x="3914775" y="3540125"/>
          <p14:tracePt t="352563" x="3802063" y="3644900"/>
          <p14:tracePt t="352571" x="3706813" y="3740150"/>
          <p14:tracePt t="352580" x="3603625" y="3843338"/>
          <p14:tracePt t="352588" x="3516313" y="3930650"/>
          <p14:tracePt t="352596" x="3435350" y="4019550"/>
          <p14:tracePt t="352603" x="3371850" y="4098925"/>
          <p14:tracePt t="352612" x="3316288" y="4186238"/>
          <p14:tracePt t="352621" x="3268663" y="4265613"/>
          <p14:tracePt t="352628" x="3221038" y="4338638"/>
          <p14:tracePt t="352636" x="3165475" y="4410075"/>
          <p14:tracePt t="352644" x="3109913" y="4465638"/>
          <p14:tracePt t="352651" x="3052763" y="4521200"/>
          <p14:tracePt t="352659" x="3005138" y="4568825"/>
          <p14:tracePt t="352667" x="2957513" y="4600575"/>
          <p14:tracePt t="352675" x="2909888" y="4633913"/>
          <p14:tracePt t="352683" x="2878138" y="4657725"/>
          <p14:tracePt t="352691" x="2846388" y="4681538"/>
          <p14:tracePt t="352699" x="2822575" y="4697413"/>
          <p14:tracePt t="352707" x="2790825" y="4721225"/>
          <p14:tracePt t="352715" x="2759075" y="4737100"/>
          <p14:tracePt t="352724" x="2733675" y="4745038"/>
          <p14:tracePt t="352732" x="2717800" y="4760913"/>
          <p14:tracePt t="352739" x="2693988" y="4784725"/>
          <p14:tracePt t="352747" x="2678113" y="4792663"/>
          <p14:tracePt t="352755" x="2670175" y="4800600"/>
          <p14:tracePt t="352779" x="2662238" y="4800600"/>
          <p14:tracePt t="352788" x="2662238" y="4784725"/>
          <p14:tracePt t="352796" x="2662238" y="4752975"/>
          <p14:tracePt t="352803" x="2662238" y="4721225"/>
          <p14:tracePt t="352811" x="2678113" y="4673600"/>
          <p14:tracePt t="352820" x="2693988" y="4641850"/>
          <p14:tracePt t="352827" x="2709863" y="4592638"/>
          <p14:tracePt t="352836" x="2725738" y="4560888"/>
          <p14:tracePt t="352844" x="2751138" y="4521200"/>
          <p14:tracePt t="352851" x="2767013" y="4473575"/>
          <p14:tracePt t="352859" x="2798763" y="4433888"/>
          <p14:tracePt t="352868" x="2830513" y="4386263"/>
          <p14:tracePt t="352875" x="2870200" y="4338638"/>
          <p14:tracePt t="352883" x="2917825" y="4291013"/>
          <p14:tracePt t="352891" x="2973388" y="4233863"/>
          <p14:tracePt t="352899" x="3036888" y="4170363"/>
          <p14:tracePt t="352908" x="3109913" y="4098925"/>
          <p14:tracePt t="352916" x="3173413" y="4035425"/>
          <p14:tracePt t="352923" x="3228975" y="3971925"/>
          <p14:tracePt t="352932" x="3284538" y="3914775"/>
          <p14:tracePt t="352940" x="3332163" y="3851275"/>
          <p14:tracePt t="352947" x="3379788" y="3803650"/>
          <p14:tracePt t="352955" x="3427413" y="3748088"/>
          <p14:tracePt t="352965" x="3467100" y="3700463"/>
          <p14:tracePt t="352972" x="3508375" y="3644900"/>
          <p14:tracePt t="352980" x="3563938" y="3587750"/>
          <p14:tracePt t="352988" x="3611563" y="3540125"/>
          <p14:tracePt t="352996" x="3667125" y="3484563"/>
          <p14:tracePt t="353004" x="3722688" y="3429000"/>
          <p14:tracePt t="353012" x="3786188" y="3365500"/>
          <p14:tracePt t="353019" x="3833813" y="3302000"/>
          <p14:tracePt t="353028" x="3890963" y="3228975"/>
          <p14:tracePt t="353036" x="3930650" y="3165475"/>
          <p14:tracePt t="353044" x="3978275" y="3101975"/>
          <p14:tracePt t="353052" x="4025900" y="3030538"/>
          <p14:tracePt t="353059" x="4065588" y="2967038"/>
          <p14:tracePt t="353068" x="4113213" y="2894013"/>
          <p14:tracePt t="353076" x="4160838" y="2830513"/>
          <p14:tracePt t="353083" x="4200525" y="2767013"/>
          <p14:tracePt t="353092" x="4241800" y="2695575"/>
          <p14:tracePt t="353100" x="4289425" y="2632075"/>
          <p14:tracePt t="353108" x="4329113" y="2566988"/>
          <p14:tracePt t="353115" x="4368800" y="2503488"/>
          <p14:tracePt t="353123" x="4408488" y="2447925"/>
          <p14:tracePt t="353131" x="4456113" y="2384425"/>
          <p14:tracePt t="353139" x="4487863" y="2328863"/>
          <p14:tracePt t="353147" x="4519613" y="2281238"/>
          <p14:tracePt t="353155" x="4551363" y="2233613"/>
          <p14:tracePt t="353163" x="4576763" y="2184400"/>
          <p14:tracePt t="353172" x="4608513" y="2144713"/>
          <p14:tracePt t="353179" x="4640263" y="2105025"/>
          <p14:tracePt t="353187" x="4664075" y="2057400"/>
          <p14:tracePt t="353195" x="4695825" y="2017713"/>
          <p14:tracePt t="353204" x="4727575" y="1970088"/>
          <p14:tracePt t="353211" x="4759325" y="1922463"/>
          <p14:tracePt t="353220" x="4791075" y="1873250"/>
          <p14:tracePt t="353227" x="4822825" y="1825625"/>
          <p14:tracePt t="353237" x="4862513" y="1778000"/>
          <p14:tracePt t="353243" x="4910138" y="1730375"/>
          <p14:tracePt t="353253" x="4951413" y="1690688"/>
          <p14:tracePt t="353259" x="4983163" y="1651000"/>
          <p14:tracePt t="353267" x="5006975" y="1619250"/>
          <p14:tracePt t="353275" x="5030788" y="1587500"/>
          <p14:tracePt t="353283" x="5062538" y="1555750"/>
          <p14:tracePt t="353291" x="5078413" y="1522413"/>
          <p14:tracePt t="353299" x="5094288" y="1506538"/>
          <p14:tracePt t="353307" x="5110163" y="1482725"/>
          <p14:tracePt t="353315" x="5126038" y="1466850"/>
          <p14:tracePt t="353323" x="5133975" y="1458913"/>
          <p14:tracePt t="353348" x="5141913" y="1450975"/>
          <p14:tracePt t="353628" x="5149850" y="1450975"/>
          <p14:tracePt t="353635" x="5157788" y="1450975"/>
          <p14:tracePt t="353644" x="5165725" y="1450975"/>
          <p14:tracePt t="353652" x="5181600" y="1450975"/>
          <p14:tracePt t="353660" x="5197475" y="1443038"/>
          <p14:tracePt t="353669" x="5221288" y="1435100"/>
          <p14:tracePt t="353676" x="5253038" y="1419225"/>
          <p14:tracePt t="353684" x="5268913" y="1419225"/>
          <p14:tracePt t="353693" x="5300663" y="1411288"/>
          <p14:tracePt t="353700" x="5318125" y="1395413"/>
          <p14:tracePt t="353708" x="5341938" y="1395413"/>
          <p14:tracePt t="353716" x="5373688" y="1379538"/>
          <p14:tracePt t="353724" x="5397500" y="1371600"/>
          <p14:tracePt t="353732" x="5413375" y="1371600"/>
          <p14:tracePt t="353740" x="5421313" y="1371600"/>
          <p14:tracePt t="353748" x="5437188" y="1371600"/>
          <p14:tracePt t="353836" x="5437188" y="1379538"/>
          <p14:tracePt t="353844" x="5437188" y="1395413"/>
          <p14:tracePt t="353852" x="5421313" y="1403350"/>
          <p14:tracePt t="353860" x="5405438" y="1419225"/>
          <p14:tracePt t="353867" x="5389563" y="1427163"/>
          <p14:tracePt t="353876" x="5381625" y="1427163"/>
          <p14:tracePt t="353884" x="5373688" y="1435100"/>
          <p14:tracePt t="353891" x="5365750" y="1435100"/>
          <p14:tracePt t="353916" x="5357813" y="1435100"/>
          <p14:tracePt t="353924" x="5349875" y="1435100"/>
          <p14:tracePt t="353932" x="5341938" y="1435100"/>
          <p14:tracePt t="353964" x="5334000" y="1427163"/>
          <p14:tracePt t="353971" x="5334000" y="1419225"/>
          <p14:tracePt t="353979" x="5334000" y="1411288"/>
          <p14:tracePt t="353988" x="5334000" y="1395413"/>
          <p14:tracePt t="353995" x="5334000" y="1379538"/>
          <p14:tracePt t="354003" x="5334000" y="1363663"/>
          <p14:tracePt t="354012" x="5341938" y="1347788"/>
          <p14:tracePt t="354020" x="5365750" y="1316038"/>
          <p14:tracePt t="354027" x="5389563" y="1292225"/>
          <p14:tracePt t="354037" x="5421313" y="1276350"/>
          <p14:tracePt t="354043" x="5453063" y="1252538"/>
          <p14:tracePt t="354053" x="5484813" y="1228725"/>
          <p14:tracePt t="354059" x="5516563" y="1220788"/>
          <p14:tracePt t="354067" x="5556250" y="1204913"/>
          <p14:tracePt t="354075" x="5595938" y="1195388"/>
          <p14:tracePt t="354083" x="5627688" y="1187450"/>
          <p14:tracePt t="354091" x="5659438" y="1187450"/>
          <p14:tracePt t="354099" x="5692775" y="1187450"/>
          <p14:tracePt t="354107" x="5700713" y="1187450"/>
          <p14:tracePt t="354115" x="5716588" y="1204913"/>
          <p14:tracePt t="354123" x="5732463" y="1212850"/>
          <p14:tracePt t="354131" x="5732463" y="1220788"/>
          <p14:tracePt t="354139" x="5740400" y="1244600"/>
          <p14:tracePt t="354147" x="5748338" y="1260475"/>
          <p14:tracePt t="354156" x="5748338" y="1292225"/>
          <p14:tracePt t="354164" x="5748338" y="1316038"/>
          <p14:tracePt t="354172" x="5748338" y="1339850"/>
          <p14:tracePt t="354179" x="5740400" y="1371600"/>
          <p14:tracePt t="354187" x="5732463" y="1395413"/>
          <p14:tracePt t="354195" x="5716588" y="1427163"/>
          <p14:tracePt t="354203" x="5692775" y="1458913"/>
          <p14:tracePt t="354212" x="5684838" y="1474788"/>
          <p14:tracePt t="354219" x="5667375" y="1490663"/>
          <p14:tracePt t="354228" x="5659438" y="1498600"/>
          <p14:tracePt t="354236" x="5651500" y="1506538"/>
          <p14:tracePt t="354243" x="5643563" y="1514475"/>
          <p14:tracePt t="354253" x="5635625" y="1514475"/>
          <p14:tracePt t="354259" x="5619750" y="1514475"/>
          <p14:tracePt t="354267" x="5603875" y="1514475"/>
          <p14:tracePt t="354276" x="5580063" y="1514475"/>
          <p14:tracePt t="354283" x="5564188" y="1514475"/>
          <p14:tracePt t="354291" x="5556250" y="1514475"/>
          <p14:tracePt t="354299" x="5540375" y="1514475"/>
          <p14:tracePt t="354308" x="5524500" y="1514475"/>
          <p14:tracePt t="354315" x="5524500" y="1506538"/>
          <p14:tracePt t="354323" x="5508625" y="1506538"/>
          <p14:tracePt t="354339" x="5500688" y="1498600"/>
          <p14:tracePt t="354356" x="5492750" y="1490663"/>
          <p14:tracePt t="354363" x="5492750" y="1482725"/>
          <p14:tracePt t="354459" x="5484813" y="1482725"/>
          <p14:tracePt t="354476" x="5484813" y="1490663"/>
          <p14:tracePt t="354492" x="5476875" y="1490663"/>
          <p14:tracePt t="354500" x="5468938" y="1490663"/>
          <p14:tracePt t="354508" x="5461000" y="1490663"/>
          <p14:tracePt t="354516" x="5445125" y="1490663"/>
          <p14:tracePt t="354524" x="5429250" y="1490663"/>
          <p14:tracePt t="354532" x="5421313" y="1482725"/>
          <p14:tracePt t="354540" x="5413375" y="1474788"/>
          <p14:tracePt t="354547" x="5405438" y="1466850"/>
          <p14:tracePt t="354555" x="5405438" y="1450975"/>
          <p14:tracePt t="354564" x="5397500" y="1435100"/>
          <p14:tracePt t="354572" x="5397500" y="1419225"/>
          <p14:tracePt t="354579" x="5397500" y="1395413"/>
          <p14:tracePt t="354588" x="5397500" y="1371600"/>
          <p14:tracePt t="354596" x="5405438" y="1347788"/>
          <p14:tracePt t="354603" x="5429250" y="1323975"/>
          <p14:tracePt t="354611" x="5445125" y="1300163"/>
          <p14:tracePt t="354619" x="5468938" y="1284288"/>
          <p14:tracePt t="354627" x="5492750" y="1260475"/>
          <p14:tracePt t="354637" x="5532438" y="1236663"/>
          <p14:tracePt t="354643" x="5564188" y="1220788"/>
          <p14:tracePt t="354652" x="5595938" y="1212850"/>
          <p14:tracePt t="354659" x="5627688" y="1195388"/>
          <p14:tracePt t="354667" x="5667375" y="1187450"/>
          <p14:tracePt t="354675" x="5692775" y="1179513"/>
          <p14:tracePt t="354683" x="5716588" y="1179513"/>
          <p14:tracePt t="354691" x="5740400" y="1179513"/>
          <p14:tracePt t="354699" x="5764213" y="1179513"/>
          <p14:tracePt t="354707" x="5788025" y="1179513"/>
          <p14:tracePt t="354716" x="5811838" y="1195388"/>
          <p14:tracePt t="354723" x="5835650" y="1212850"/>
          <p14:tracePt t="354732" x="5843588" y="1236663"/>
          <p14:tracePt t="354740" x="5851525" y="1268413"/>
          <p14:tracePt t="354748" x="5851525" y="1300163"/>
          <p14:tracePt t="354755" x="5851525" y="1331913"/>
          <p14:tracePt t="354763" x="5851525" y="1363663"/>
          <p14:tracePt t="354771" x="5851525" y="1403350"/>
          <p14:tracePt t="354779" x="5843588" y="1435100"/>
          <p14:tracePt t="354787" x="5819775" y="1474788"/>
          <p14:tracePt t="354795" x="5788025" y="1514475"/>
          <p14:tracePt t="354803" x="5748338" y="1555750"/>
          <p14:tracePt t="354811" x="5708650" y="1579563"/>
          <p14:tracePt t="354821" x="5676900" y="1595438"/>
          <p14:tracePt t="354828" x="5643563" y="1611313"/>
          <p14:tracePt t="354837" x="5619750" y="1619250"/>
          <p14:tracePt t="354843" x="5588000" y="1627188"/>
          <p14:tracePt t="354853" x="5572125" y="1627188"/>
          <p14:tracePt t="354859" x="5556250" y="1627188"/>
          <p14:tracePt t="354867" x="5532438" y="1627188"/>
          <p14:tracePt t="354875" x="5500688" y="1627188"/>
          <p14:tracePt t="354884" x="5468938" y="1619250"/>
          <p14:tracePt t="354892" x="5429250" y="1603375"/>
          <p14:tracePt t="354900" x="5389563" y="1587500"/>
          <p14:tracePt t="354908" x="5357813" y="1579563"/>
          <p14:tracePt t="354915" x="5334000" y="1571625"/>
          <p14:tracePt t="354923" x="5310188" y="1563688"/>
          <p14:tracePt t="354931" x="5284788" y="1555750"/>
          <p14:tracePt t="354940" x="5276850" y="1538288"/>
          <p14:tracePt t="354947" x="5260975" y="1514475"/>
          <p14:tracePt t="354955" x="5253038" y="1490663"/>
          <p14:tracePt t="354963" x="5245100" y="1458913"/>
          <p14:tracePt t="354973" x="5245100" y="1427163"/>
          <p14:tracePt t="354979" x="5245100" y="1403350"/>
          <p14:tracePt t="354988" x="5245100" y="1371600"/>
          <p14:tracePt t="354996" x="5245100" y="1347788"/>
          <p14:tracePt t="355003" x="5245100" y="1316038"/>
          <p14:tracePt t="355012" x="5253038" y="1284288"/>
          <p14:tracePt t="355020" x="5260975" y="1260475"/>
          <p14:tracePt t="355027" x="5284788" y="1228725"/>
          <p14:tracePt t="355037" x="5310188" y="1204913"/>
          <p14:tracePt t="355043" x="5341938" y="1187450"/>
          <p14:tracePt t="355054" x="5373688" y="1171575"/>
          <p14:tracePt t="355060" x="5397500" y="1155700"/>
          <p14:tracePt t="355069" x="5437188" y="1139825"/>
          <p14:tracePt t="355077" x="5468938" y="1131888"/>
          <p14:tracePt t="355083" x="5500688" y="1123950"/>
          <p14:tracePt t="355092" x="5524500" y="1116013"/>
          <p14:tracePt t="355100" x="5540375" y="1116013"/>
          <p14:tracePt t="355108" x="5548313" y="1108075"/>
          <p14:tracePt t="355115" x="5556250" y="1108075"/>
          <p14:tracePt t="355124" x="5564188" y="1108075"/>
          <p14:tracePt t="355132" x="5572125" y="1108075"/>
          <p14:tracePt t="355140" x="5588000" y="1123950"/>
          <p14:tracePt t="355147" x="5603875" y="1147763"/>
          <p14:tracePt t="355156" x="5619750" y="1179513"/>
          <p14:tracePt t="355163" x="5643563" y="1212850"/>
          <p14:tracePt t="355172" x="5651500" y="1244600"/>
          <p14:tracePt t="355179" x="5667375" y="1276350"/>
          <p14:tracePt t="355188" x="5667375" y="1316038"/>
          <p14:tracePt t="355195" x="5667375" y="1355725"/>
          <p14:tracePt t="355203" x="5667375" y="1395413"/>
          <p14:tracePt t="355211" x="5667375" y="1435100"/>
          <p14:tracePt t="355220" x="5651500" y="1474788"/>
          <p14:tracePt t="355227" x="5635625" y="1514475"/>
          <p14:tracePt t="355236" x="5595938" y="1555750"/>
          <p14:tracePt t="355243" x="5564188" y="1587500"/>
          <p14:tracePt t="355252" x="5532438" y="1611313"/>
          <p14:tracePt t="355259" x="5500688" y="1635125"/>
          <p14:tracePt t="355267" x="5468938" y="1643063"/>
          <p14:tracePt t="355275" x="5437188" y="1651000"/>
          <p14:tracePt t="355283" x="5413375" y="1658938"/>
          <p14:tracePt t="355291" x="5381625" y="1666875"/>
          <p14:tracePt t="355299" x="5341938" y="1666875"/>
          <p14:tracePt t="355307" x="5310188" y="1666875"/>
          <p14:tracePt t="355315" x="5268913" y="1666875"/>
          <p14:tracePt t="355323" x="5229225" y="1658938"/>
          <p14:tracePt t="355331" x="5189538" y="1643063"/>
          <p14:tracePt t="355339" x="5149850" y="1627188"/>
          <p14:tracePt t="355347" x="5110163" y="1603375"/>
          <p14:tracePt t="355356" x="5070475" y="1579563"/>
          <p14:tracePt t="355363" x="5038725" y="1547813"/>
          <p14:tracePt t="355372" x="5022850" y="1514475"/>
          <p14:tracePt t="355379" x="4999038" y="1482725"/>
          <p14:tracePt t="355387" x="4975225" y="1458913"/>
          <p14:tracePt t="355395" x="4967288" y="1427163"/>
          <p14:tracePt t="355403" x="4959350" y="1403350"/>
          <p14:tracePt t="355411" x="4951413" y="1379538"/>
          <p14:tracePt t="355420" x="4951413" y="1363663"/>
          <p14:tracePt t="355427" x="4959350" y="1347788"/>
          <p14:tracePt t="355437" x="4983163" y="1323975"/>
          <p14:tracePt t="355443" x="4999038" y="1316038"/>
          <p14:tracePt t="355453" x="5014913" y="1308100"/>
          <p14:tracePt t="355459" x="5038725" y="1308100"/>
          <p14:tracePt t="355467" x="5070475" y="1300163"/>
          <p14:tracePt t="355475" x="5094288" y="1292225"/>
          <p14:tracePt t="355483" x="5118100" y="1292225"/>
          <p14:tracePt t="355491" x="5133975" y="1292225"/>
          <p14:tracePt t="355499" x="5141913" y="1292225"/>
          <p14:tracePt t="355515" x="5149850" y="1292225"/>
          <p14:tracePt t="355523" x="5149850" y="1300163"/>
          <p14:tracePt t="355532" x="5149850" y="1308100"/>
          <p14:tracePt t="355539" x="5149850" y="1323975"/>
          <p14:tracePt t="355547" x="5149850" y="1347788"/>
          <p14:tracePt t="355555" x="5149850" y="1379538"/>
          <p14:tracePt t="355563" x="5133975" y="1403350"/>
          <p14:tracePt t="355571" x="5094288" y="1427163"/>
          <p14:tracePt t="355580" x="5062538" y="1443038"/>
          <p14:tracePt t="355587" x="5030788" y="1450975"/>
          <p14:tracePt t="355595" x="4999038" y="1458913"/>
          <p14:tracePt t="355603" x="4975225" y="1458913"/>
          <p14:tracePt t="355611" x="4959350" y="1458913"/>
          <p14:tracePt t="355620" x="4943475" y="1458913"/>
          <p14:tracePt t="355627" x="4933950" y="1458913"/>
          <p14:tracePt t="355637" x="4918075" y="1458913"/>
          <p14:tracePt t="355643" x="4902200" y="1458913"/>
          <p14:tracePt t="355651" x="4886325" y="1443038"/>
          <p14:tracePt t="355659" x="4870450" y="1419225"/>
          <p14:tracePt t="355667" x="4862513" y="1395413"/>
          <p14:tracePt t="355675" x="4854575" y="1363663"/>
          <p14:tracePt t="355683" x="4838700" y="1331913"/>
          <p14:tracePt t="355691" x="4838700" y="1300163"/>
          <p14:tracePt t="355699" x="4838700" y="1268413"/>
          <p14:tracePt t="355707" x="4838700" y="1252538"/>
          <p14:tracePt t="355715" x="4838700" y="1228725"/>
          <p14:tracePt t="355723" x="4854575" y="1220788"/>
          <p14:tracePt t="355731" x="4854575" y="1204913"/>
          <p14:tracePt t="355739" x="4886325" y="1187450"/>
          <p14:tracePt t="355747" x="4910138" y="1187450"/>
          <p14:tracePt t="355755" x="4933950" y="1187450"/>
          <p14:tracePt t="355763" x="4951413" y="1187450"/>
          <p14:tracePt t="355771" x="4967288" y="1187450"/>
          <p14:tracePt t="355779" x="4983163" y="1187450"/>
          <p14:tracePt t="355787" x="4983163" y="1204913"/>
          <p14:tracePt t="355795" x="4999038" y="1220788"/>
          <p14:tracePt t="355803" x="4999038" y="1244600"/>
          <p14:tracePt t="355812" x="4999038" y="1268413"/>
          <p14:tracePt t="355820" x="4999038" y="1300163"/>
          <p14:tracePt t="355827" x="4999038" y="1316038"/>
          <p14:tracePt t="355837" x="4991100" y="1331913"/>
          <p14:tracePt t="355844" x="4967288" y="1355725"/>
          <p14:tracePt t="355852" x="4943475" y="1363663"/>
          <p14:tracePt t="355860" x="4902200" y="1379538"/>
          <p14:tracePt t="355867" x="4854575" y="1395413"/>
          <p14:tracePt t="355875" x="4806950" y="1395413"/>
          <p14:tracePt t="355883" x="4759325" y="1411288"/>
          <p14:tracePt t="355891" x="4711700" y="1411288"/>
          <p14:tracePt t="355899" x="4672013" y="1411288"/>
          <p14:tracePt t="355907" x="4632325" y="1411288"/>
          <p14:tracePt t="355915" x="4608513" y="1411288"/>
          <p14:tracePt t="355923" x="4584700" y="1395413"/>
          <p14:tracePt t="355931" x="4567238" y="1387475"/>
          <p14:tracePt t="355939" x="4567238" y="1363663"/>
          <p14:tracePt t="355948" x="4559300" y="1331913"/>
          <p14:tracePt t="355956" x="4543425" y="1300163"/>
          <p14:tracePt t="355964" x="4543425" y="1260475"/>
          <p14:tracePt t="355971" x="4543425" y="1228725"/>
          <p14:tracePt t="355979" x="4543425" y="1204913"/>
          <p14:tracePt t="355988" x="4567238" y="1171575"/>
          <p14:tracePt t="355995" x="4584700" y="1155700"/>
          <p14:tracePt t="356003" x="4600575" y="1147763"/>
          <p14:tracePt t="356011" x="4616450" y="1139825"/>
          <p14:tracePt t="356020" x="4632325" y="1139825"/>
          <p14:tracePt t="356027" x="4648200" y="1139825"/>
          <p14:tracePt t="356037" x="4672013" y="1139825"/>
          <p14:tracePt t="356043" x="4695825" y="1139825"/>
          <p14:tracePt t="356052" x="4703763" y="1171575"/>
          <p14:tracePt t="356059" x="4727575" y="1195388"/>
          <p14:tracePt t="356068" x="4751388" y="1236663"/>
          <p14:tracePt t="356077" x="4767263" y="1276350"/>
          <p14:tracePt t="356083" x="4775200" y="1308100"/>
          <p14:tracePt t="356091" x="4783138" y="1339850"/>
          <p14:tracePt t="356099" x="4783138" y="1371600"/>
          <p14:tracePt t="356108" x="4783138" y="1403350"/>
          <p14:tracePt t="356116" x="4783138" y="1419225"/>
          <p14:tracePt t="356124" x="4759325" y="1435100"/>
          <p14:tracePt t="356132" x="4735513" y="1450975"/>
          <p14:tracePt t="356140" x="4711700" y="1458913"/>
          <p14:tracePt t="356147" x="4695825" y="1474788"/>
          <p14:tracePt t="356155" x="4687888" y="1482725"/>
          <p14:tracePt t="356252" x="4687888" y="1506538"/>
          <p14:tracePt t="356259" x="4687888" y="1522413"/>
          <p14:tracePt t="356268" x="4687888" y="1538288"/>
          <p14:tracePt t="356275" x="4687888" y="1563688"/>
          <p14:tracePt t="356284" x="4687888" y="1579563"/>
          <p14:tracePt t="356291" x="4687888" y="1603375"/>
          <p14:tracePt t="356299" x="4687888" y="1611313"/>
          <p14:tracePt t="356404" x="4672013" y="1627188"/>
          <p14:tracePt t="356412" x="4672013" y="1611313"/>
          <p14:tracePt t="356419" x="4664075" y="1611313"/>
          <p14:tracePt t="356428" x="4656138" y="1611313"/>
          <p14:tracePt t="356500" x="4687888" y="1611313"/>
          <p14:tracePt t="356507" x="4719638" y="1611313"/>
          <p14:tracePt t="356516" x="4767263" y="1611313"/>
          <p14:tracePt t="356524" x="4830763" y="1611313"/>
          <p14:tracePt t="356532" x="4894263" y="1611313"/>
          <p14:tracePt t="356539" x="4951413" y="1603375"/>
          <p14:tracePt t="356548" x="5014913" y="1603375"/>
          <p14:tracePt t="356555" x="5062538" y="1603375"/>
          <p14:tracePt t="356564" x="5086350" y="1603375"/>
          <p14:tracePt t="356571" x="5102225" y="1603375"/>
          <p14:tracePt t="356587" x="5110163" y="1603375"/>
          <p14:tracePt t="356611" x="5126038" y="1603375"/>
          <p14:tracePt t="356620" x="5133975" y="1603375"/>
          <p14:tracePt t="356627" x="5165725" y="1603375"/>
          <p14:tracePt t="356637" x="5197475" y="1603375"/>
          <p14:tracePt t="356643" x="5229225" y="1603375"/>
          <p14:tracePt t="356652" x="5260975" y="1603375"/>
          <p14:tracePt t="356660" x="5292725" y="1603375"/>
          <p14:tracePt t="356668" x="5300663" y="1603375"/>
          <p14:tracePt t="356676" x="5310188" y="1603375"/>
          <p14:tracePt t="356724" x="5318125" y="1603375"/>
          <p14:tracePt t="356739" x="5326063" y="1603375"/>
          <p14:tracePt t="356747" x="5349875" y="1603375"/>
          <p14:tracePt t="356755" x="5357813" y="1603375"/>
          <p14:tracePt t="356763" x="5373688" y="1603375"/>
          <p14:tracePt t="356771" x="5389563" y="1603375"/>
          <p14:tracePt t="356779" x="5405438" y="1603375"/>
          <p14:tracePt t="356795" x="5413375" y="1603375"/>
          <p14:tracePt t="356852" x="5421313" y="1603375"/>
          <p14:tracePt t="356860" x="5429250" y="1603375"/>
          <p14:tracePt t="356868" x="5445125" y="1603375"/>
          <p14:tracePt t="356875" x="5453063" y="1611313"/>
          <p14:tracePt t="356883" x="5453063" y="1627188"/>
          <p14:tracePt t="356891" x="5461000" y="1635125"/>
          <p14:tracePt t="356899" x="5468938" y="1635125"/>
          <p14:tracePt t="356907" x="5468938" y="1643063"/>
          <p14:tracePt t="356932" x="5468938" y="1651000"/>
          <p14:tracePt t="356971" x="5461000" y="1651000"/>
          <p14:tracePt t="356979" x="5453063" y="1651000"/>
          <p14:tracePt t="356996" x="5445125" y="1651000"/>
          <p14:tracePt t="357003" x="5437188" y="1651000"/>
          <p14:tracePt t="357011" x="5429250" y="1651000"/>
          <p14:tracePt t="357021" x="5421313" y="1651000"/>
          <p14:tracePt t="357027" x="5413375" y="1651000"/>
          <p14:tracePt t="357036" x="5405438" y="1651000"/>
          <p14:tracePt t="357043" x="5397500" y="1651000"/>
          <p14:tracePt t="357053" x="5389563" y="1651000"/>
          <p14:tracePt t="357059" x="5381625" y="1651000"/>
          <p14:tracePt t="357068" x="5365750" y="1651000"/>
          <p14:tracePt t="357172" x="5357813" y="1651000"/>
          <p14:tracePt t="357204" x="5349875" y="1651000"/>
          <p14:tracePt t="357212" x="5341938" y="1651000"/>
          <p14:tracePt t="357228" x="5334000" y="1651000"/>
          <p14:tracePt t="357236" x="5326063" y="1643063"/>
          <p14:tracePt t="357244" x="5310188" y="1643063"/>
          <p14:tracePt t="357251" x="5284788" y="1643063"/>
          <p14:tracePt t="357259" x="5284788" y="1635125"/>
          <p14:tracePt t="357267" x="5268913" y="1635125"/>
          <p14:tracePt t="357275" x="5260975" y="1635125"/>
          <p14:tracePt t="357283" x="5260975" y="1627188"/>
          <p14:tracePt t="357404" x="5253038" y="1627188"/>
          <p14:tracePt t="357412" x="5245100" y="1627188"/>
          <p14:tracePt t="357420" x="5237163" y="1627188"/>
          <p14:tracePt t="357428" x="5237163" y="1619250"/>
          <p14:tracePt t="357436" x="5229225" y="1619250"/>
          <p14:tracePt t="357468" x="5221288" y="1619250"/>
          <p14:tracePt t="357484" x="5213350" y="1619250"/>
          <p14:tracePt t="357491" x="5213350" y="1611313"/>
          <p14:tracePt t="357507" x="5205413" y="1611313"/>
          <p14:tracePt t="357515" x="5205413" y="1603375"/>
          <p14:tracePt t="357523" x="5189538" y="1603375"/>
          <p14:tracePt t="357531" x="5181600" y="1595438"/>
          <p14:tracePt t="357539" x="5173663" y="1595438"/>
          <p14:tracePt t="357555" x="5165725" y="1595438"/>
          <p14:tracePt t="357564" x="5165725" y="1587500"/>
          <p14:tracePt t="357604" x="5157788" y="1587500"/>
          <p14:tracePt t="357676" x="5149850" y="1587500"/>
          <p14:tracePt t="357684" x="5141913" y="1587500"/>
          <p14:tracePt t="357692" x="5133975" y="1579563"/>
          <p14:tracePt t="357699" x="5126038" y="1579563"/>
          <p14:tracePt t="357707" x="5118100" y="1579563"/>
          <p14:tracePt t="357715" x="5110163" y="1571625"/>
          <p14:tracePt t="357723" x="5110163" y="1563688"/>
          <p14:tracePt t="357731" x="5102225" y="1563688"/>
          <p14:tracePt t="357795" x="5094288" y="1563688"/>
          <p14:tracePt t="357916" x="5086350" y="1563688"/>
          <p14:tracePt t="357931" x="5078413" y="1563688"/>
          <p14:tracePt t="357940" x="5078413" y="1555750"/>
          <p14:tracePt t="357948" x="5070475" y="1555750"/>
          <p14:tracePt t="357955" x="5062538" y="1555750"/>
          <p14:tracePt t="357987" x="5062538" y="1547813"/>
          <p14:tracePt t="358004" x="5054600" y="1547813"/>
          <p14:tracePt t="358020" x="5046663" y="1547813"/>
          <p14:tracePt t="358028" x="5046663" y="1538288"/>
          <p14:tracePt t="358036" x="5030788" y="1538288"/>
          <p14:tracePt t="358044" x="5022850" y="1530350"/>
          <p14:tracePt t="358060" x="5014913" y="1530350"/>
          <p14:tracePt t="358147" x="5006975" y="1530350"/>
          <p14:tracePt t="358179" x="4999038" y="1530350"/>
          <p14:tracePt t="358187" x="4991100" y="1530350"/>
          <p14:tracePt t="358197" x="4983163" y="1530350"/>
          <p14:tracePt t="358204" x="4975225" y="1530350"/>
          <p14:tracePt t="358212" x="4967288" y="1530350"/>
          <p14:tracePt t="358220" x="4959350" y="1530350"/>
          <p14:tracePt t="358227" x="4951413" y="1530350"/>
          <p14:tracePt t="358237" x="4943475" y="1522413"/>
          <p14:tracePt t="358244" x="4933950" y="1522413"/>
          <p14:tracePt t="358251" x="4918075" y="1522413"/>
          <p14:tracePt t="358259" x="4902200" y="1522413"/>
          <p14:tracePt t="358267" x="4886325" y="1522413"/>
          <p14:tracePt t="358275" x="4870450" y="1522413"/>
          <p14:tracePt t="358283" x="4854575" y="1522413"/>
          <p14:tracePt t="358291" x="4846638" y="1522413"/>
          <p14:tracePt t="358299" x="4830763" y="1522413"/>
          <p14:tracePt t="358307" x="4822825" y="1522413"/>
          <p14:tracePt t="358315" x="4814888" y="1522413"/>
          <p14:tracePt t="358323" x="4806950" y="1522413"/>
          <p14:tracePt t="358331" x="4799013" y="1522413"/>
          <p14:tracePt t="358339" x="4791075" y="1522413"/>
          <p14:tracePt t="358347" x="4783138" y="1514475"/>
          <p14:tracePt t="358363" x="4775200" y="1514475"/>
          <p14:tracePt t="358371" x="4767263" y="1514475"/>
          <p14:tracePt t="358379" x="4759325" y="1514475"/>
          <p14:tracePt t="358388" x="4743450" y="1514475"/>
          <p14:tracePt t="358395" x="4735513" y="1506538"/>
          <p14:tracePt t="358403" x="4727575" y="1506538"/>
          <p14:tracePt t="358412" x="4711700" y="1498600"/>
          <p14:tracePt t="358420" x="4695825" y="1498600"/>
          <p14:tracePt t="358428" x="4687888" y="1490663"/>
          <p14:tracePt t="358436" x="4672013" y="1482725"/>
          <p14:tracePt t="358451" x="4656138" y="1482725"/>
          <p14:tracePt t="358460" x="4648200" y="1482725"/>
          <p14:tracePt t="358468" x="4640263" y="1482725"/>
          <p14:tracePt t="358476" x="4624388" y="1482725"/>
          <p14:tracePt t="358484" x="4616450" y="1482725"/>
          <p14:tracePt t="358492" x="4600575" y="1482725"/>
          <p14:tracePt t="358500" x="4592638" y="1482725"/>
          <p14:tracePt t="358508" x="4576763" y="1482725"/>
          <p14:tracePt t="358517" x="4559300" y="1482725"/>
          <p14:tracePt t="358523" x="4551363" y="1474788"/>
          <p14:tracePt t="358532" x="4543425" y="1474788"/>
          <p14:tracePt t="358539" x="4527550" y="1474788"/>
          <p14:tracePt t="358548" x="4511675" y="1474788"/>
          <p14:tracePt t="358556" x="4503738" y="1474788"/>
          <p14:tracePt t="358563" x="4487863" y="1466850"/>
          <p14:tracePt t="358579" x="4479925" y="1466850"/>
          <p14:tracePt t="358587" x="4471988" y="1466850"/>
          <p14:tracePt t="358595" x="4456113" y="1466850"/>
          <p14:tracePt t="358604" x="4448175" y="1466850"/>
          <p14:tracePt t="358611" x="4440238" y="1466850"/>
          <p14:tracePt t="358620" x="4424363" y="1466850"/>
          <p14:tracePt t="358627" x="4416425" y="1466850"/>
          <p14:tracePt t="358637" x="4400550" y="1466850"/>
          <p14:tracePt t="358644" x="4392613" y="1466850"/>
          <p14:tracePt t="358652" x="4384675" y="1466850"/>
          <p14:tracePt t="358659" x="4384675" y="1458913"/>
          <p14:tracePt t="358667" x="4376738" y="1458913"/>
          <p14:tracePt t="358684" x="4368800" y="1458913"/>
          <p14:tracePt t="358699" x="4360863" y="1450975"/>
          <p14:tracePt t="358708" x="4352925" y="1450975"/>
          <p14:tracePt t="358715" x="4337050" y="1443038"/>
          <p14:tracePt t="358724" x="4329113" y="1443038"/>
          <p14:tracePt t="358732" x="4313238" y="1435100"/>
          <p14:tracePt t="358740" x="4305300" y="1435100"/>
          <p14:tracePt t="358747" x="4289425" y="1435100"/>
          <p14:tracePt t="358756" x="4281488" y="1427163"/>
          <p14:tracePt t="358763" x="4265613" y="1427163"/>
          <p14:tracePt t="358771" x="4249738" y="1419225"/>
          <p14:tracePt t="358779" x="4233863" y="1411288"/>
          <p14:tracePt t="358788" x="4217988" y="1411288"/>
          <p14:tracePt t="358796" x="4200525" y="1403350"/>
          <p14:tracePt t="358803" x="4184650" y="1403350"/>
          <p14:tracePt t="358812" x="4176713" y="1403350"/>
          <p14:tracePt t="358819" x="4168775" y="1395413"/>
          <p14:tracePt t="358828" x="4152900" y="1395413"/>
          <p14:tracePt t="358837" x="4144963" y="1387475"/>
          <p14:tracePt t="358844" x="4137025" y="1387475"/>
          <p14:tracePt t="358852" x="4129088" y="1387475"/>
          <p14:tracePt t="358860" x="4121150" y="1379538"/>
          <p14:tracePt t="358868" x="4113213" y="1371600"/>
          <p14:tracePt t="358884" x="4097338" y="1371600"/>
          <p14:tracePt t="358892" x="4089400" y="1371600"/>
          <p14:tracePt t="358900" x="4081463" y="1363663"/>
          <p14:tracePt t="358908" x="4073525" y="1363663"/>
          <p14:tracePt t="358916" x="4065588" y="1355725"/>
          <p14:tracePt t="358924" x="4057650" y="1355725"/>
          <p14:tracePt t="358940" x="4049713" y="1355725"/>
          <p14:tracePt t="358948" x="4049713" y="1347788"/>
          <p14:tracePt t="358956" x="4033838" y="1347788"/>
          <p14:tracePt t="358964" x="4025900" y="1339850"/>
          <p14:tracePt t="358972" x="4002088" y="1331913"/>
          <p14:tracePt t="358979" x="3986213" y="1331913"/>
          <p14:tracePt t="358988" x="3970338" y="1323975"/>
          <p14:tracePt t="358995" x="3946525" y="1323975"/>
          <p14:tracePt t="359003" x="3930650" y="1316038"/>
          <p14:tracePt t="359012" x="3922713" y="1316038"/>
          <p14:tracePt t="359020" x="3914775" y="1316038"/>
          <p14:tracePt t="359028" x="3914775" y="1308100"/>
          <p14:tracePt t="359037" x="3898900" y="1308100"/>
          <p14:tracePt t="359052" x="3898900" y="1300163"/>
          <p14:tracePt t="359060" x="3890963" y="1300163"/>
          <p14:tracePt t="359603" x="3890963" y="1316038"/>
          <p14:tracePt t="359611" x="3890963" y="1331913"/>
          <p14:tracePt t="359619" x="3898900" y="1347788"/>
          <p14:tracePt t="359627" x="3922713" y="1379538"/>
          <p14:tracePt t="359636" x="3962400" y="1411288"/>
          <p14:tracePt t="359643" x="4010025" y="1450975"/>
          <p14:tracePt t="359651" x="4049713" y="1498600"/>
          <p14:tracePt t="359659" x="4089400" y="1538288"/>
          <p14:tracePt t="359667" x="4129088" y="1579563"/>
          <p14:tracePt t="359675" x="4137025" y="1611313"/>
          <p14:tracePt t="359683" x="4137025" y="1635125"/>
          <p14:tracePt t="359691" x="4137025" y="1658938"/>
          <p14:tracePt t="360171" x="4129088" y="1651000"/>
          <p14:tracePt t="360179" x="4113213" y="1635125"/>
          <p14:tracePt t="360187" x="4105275" y="1611313"/>
          <p14:tracePt t="360195" x="4089400" y="1611313"/>
          <p14:tracePt t="360203" x="4073525" y="1611313"/>
          <p14:tracePt t="360211" x="4057650" y="1611313"/>
          <p14:tracePt t="360228" x="4057650" y="1619250"/>
          <p14:tracePt t="360237" x="4057650" y="1635125"/>
          <p14:tracePt t="360244" x="4081463" y="1658938"/>
          <p14:tracePt t="360252" x="4121150" y="1682750"/>
          <p14:tracePt t="360259" x="4152900" y="1706563"/>
          <p14:tracePt t="360268" x="4192588" y="1722438"/>
          <p14:tracePt t="360275" x="4210050" y="1762125"/>
          <p14:tracePt t="360283" x="4257675" y="1785938"/>
          <p14:tracePt t="360291" x="4321175" y="1817688"/>
          <p14:tracePt t="360300" x="4400550" y="1849438"/>
          <p14:tracePt t="360308" x="4487863" y="1881188"/>
          <p14:tracePt t="360316" x="4576763" y="1906588"/>
          <p14:tracePt t="360324" x="4664075" y="1938338"/>
          <p14:tracePt t="360332" x="4743450" y="1962150"/>
          <p14:tracePt t="360340" x="4830763" y="1993900"/>
          <p14:tracePt t="360348" x="4910138" y="2025650"/>
          <p14:tracePt t="360356" x="4999038" y="2065338"/>
          <p14:tracePt t="360364" x="5070475" y="2105025"/>
          <p14:tracePt t="360372" x="5165725" y="2160588"/>
          <p14:tracePt t="360380" x="5245100" y="2208213"/>
          <p14:tracePt t="360388" x="5318125" y="2257425"/>
          <p14:tracePt t="360396" x="5381625" y="2297113"/>
          <p14:tracePt t="360403" x="5429250" y="2336800"/>
          <p14:tracePt t="360412" x="5468938" y="2376488"/>
          <p14:tracePt t="360421" x="5500688" y="2408238"/>
          <p14:tracePt t="360428" x="5524500" y="2447925"/>
          <p14:tracePt t="360437" x="5540375" y="2471738"/>
          <p14:tracePt t="360444" x="5548313" y="2503488"/>
          <p14:tracePt t="360453" x="5548313" y="2519363"/>
          <p14:tracePt t="360460" x="5548313" y="2535238"/>
          <p14:tracePt t="360469" x="5540375" y="2543175"/>
          <p14:tracePt t="360476" x="5532438" y="2559050"/>
          <p14:tracePt t="360484" x="5532438" y="2576513"/>
          <p14:tracePt t="360492" x="5516563" y="2592388"/>
          <p14:tracePt t="360500" x="5500688" y="2616200"/>
          <p14:tracePt t="360508" x="5484813" y="2632075"/>
          <p14:tracePt t="360516" x="5453063" y="2647950"/>
          <p14:tracePt t="360523" x="5413375" y="2671763"/>
          <p14:tracePt t="360532" x="5373688" y="2687638"/>
          <p14:tracePt t="360540" x="5334000" y="2703513"/>
          <p14:tracePt t="360548" x="5284788" y="2711450"/>
          <p14:tracePt t="360556" x="5229225" y="2735263"/>
          <p14:tracePt t="360564" x="5173663" y="2735263"/>
          <p14:tracePt t="360572" x="5110163" y="2735263"/>
          <p14:tracePt t="360580" x="5030788" y="2735263"/>
          <p14:tracePt t="360588" x="4959350" y="2727325"/>
          <p14:tracePt t="360597" x="4886325" y="2703513"/>
          <p14:tracePt t="360604" x="4830763" y="2679700"/>
          <p14:tracePt t="360612" x="4775200" y="2663825"/>
          <p14:tracePt t="360620" x="4719638" y="2647950"/>
          <p14:tracePt t="360628" x="4679950" y="2624138"/>
          <p14:tracePt t="360636" x="4648200" y="2600325"/>
          <p14:tracePt t="360644" x="4624388" y="2566988"/>
          <p14:tracePt t="360652" x="4592638" y="2519363"/>
          <p14:tracePt t="360660" x="4567238" y="2471738"/>
          <p14:tracePt t="360668" x="4543425" y="2416175"/>
          <p14:tracePt t="360676" x="4527550" y="2360613"/>
          <p14:tracePt t="360684" x="4511675" y="2297113"/>
          <p14:tracePt t="360692" x="4487863" y="2233613"/>
          <p14:tracePt t="360700" x="4471988" y="2176463"/>
          <p14:tracePt t="360708" x="4456113" y="2128838"/>
          <p14:tracePt t="360716" x="4440238" y="2089150"/>
          <p14:tracePt t="360724" x="4432300" y="2065338"/>
          <p14:tracePt t="360732" x="4424363" y="2025650"/>
          <p14:tracePt t="360740" x="4424363" y="1985963"/>
          <p14:tracePt t="360748" x="4424363" y="1946275"/>
          <p14:tracePt t="360756" x="4424363" y="1898650"/>
          <p14:tracePt t="360763" x="4424363" y="1849438"/>
          <p14:tracePt t="360772" x="4424363" y="1801813"/>
          <p14:tracePt t="360780" x="4440238" y="1746250"/>
          <p14:tracePt t="360788" x="4456113" y="1698625"/>
          <p14:tracePt t="360795" x="4471988" y="1658938"/>
          <p14:tracePt t="360803" x="4487863" y="1619250"/>
          <p14:tracePt t="360812" x="4519613" y="1579563"/>
          <p14:tracePt t="360820" x="4543425" y="1547813"/>
          <p14:tracePt t="360828" x="4567238" y="1514475"/>
          <p14:tracePt t="360836" x="4600575" y="1490663"/>
          <p14:tracePt t="360844" x="4624388" y="1466850"/>
          <p14:tracePt t="360852" x="4656138" y="1443038"/>
          <p14:tracePt t="360860" x="4687888" y="1419225"/>
          <p14:tracePt t="360868" x="4719638" y="1395413"/>
          <p14:tracePt t="360876" x="4759325" y="1371600"/>
          <p14:tracePt t="360885" x="4806950" y="1347788"/>
          <p14:tracePt t="360892" x="4854575" y="1331913"/>
          <p14:tracePt t="360899" x="4886325" y="1308100"/>
          <p14:tracePt t="360907" x="4926013" y="1300163"/>
          <p14:tracePt t="360916" x="4975225" y="1284288"/>
          <p14:tracePt t="360923" x="5014913" y="1268413"/>
          <p14:tracePt t="360931" x="5054600" y="1268413"/>
          <p14:tracePt t="360939" x="5094288" y="1268413"/>
          <p14:tracePt t="360947" x="5126038" y="1268413"/>
          <p14:tracePt t="360956" x="5157788" y="1268413"/>
          <p14:tracePt t="360964" x="5189538" y="1268413"/>
          <p14:tracePt t="360972" x="5213350" y="1268413"/>
          <p14:tracePt t="360980" x="5245100" y="1268413"/>
          <p14:tracePt t="360988" x="5268913" y="1268413"/>
          <p14:tracePt t="360996" x="5292725" y="1268413"/>
          <p14:tracePt t="361003" x="5318125" y="1268413"/>
          <p14:tracePt t="361012" x="5341938" y="1268413"/>
          <p14:tracePt t="361020" x="5357813" y="1268413"/>
          <p14:tracePt t="361028" x="5373688" y="1268413"/>
          <p14:tracePt t="361037" x="5397500" y="1268413"/>
          <p14:tracePt t="361043" x="5413375" y="1276350"/>
          <p14:tracePt t="361052" x="5437188" y="1284288"/>
          <p14:tracePt t="361060" x="5461000" y="1292225"/>
          <p14:tracePt t="361068" x="5492750" y="1300163"/>
          <p14:tracePt t="361076" x="5516563" y="1308100"/>
          <p14:tracePt t="361085" x="5548313" y="1323975"/>
          <p14:tracePt t="361092" x="5572125" y="1331913"/>
          <p14:tracePt t="361104" x="5588000" y="1339850"/>
          <p14:tracePt t="361108" x="5611813" y="1339850"/>
          <p14:tracePt t="361116" x="5619750" y="1347788"/>
          <p14:tracePt t="361123" x="5635625" y="1347788"/>
          <p14:tracePt t="361131" x="5643563" y="1355725"/>
          <p14:tracePt t="361140" x="5643563" y="1363663"/>
          <p14:tracePt t="361148" x="5651500" y="1371600"/>
          <p14:tracePt t="361156" x="5667375" y="1371600"/>
          <p14:tracePt t="361164" x="5676900" y="1379538"/>
          <p14:tracePt t="361172" x="5692775" y="1395413"/>
          <p14:tracePt t="361180" x="5700713" y="1403350"/>
          <p14:tracePt t="361188" x="5724525" y="1411288"/>
          <p14:tracePt t="361196" x="5740400" y="1427163"/>
          <p14:tracePt t="361204" x="5756275" y="1435100"/>
          <p14:tracePt t="361212" x="5788025" y="1443038"/>
          <p14:tracePt t="361219" x="5803900" y="1458913"/>
          <p14:tracePt t="361229" x="5819775" y="1474788"/>
          <p14:tracePt t="361236" x="5835650" y="1490663"/>
          <p14:tracePt t="361243" x="5851525" y="1506538"/>
          <p14:tracePt t="361251" x="5859463" y="1530350"/>
          <p14:tracePt t="361261" x="5875338" y="1538288"/>
          <p14:tracePt t="361268" x="5883275" y="1563688"/>
          <p14:tracePt t="361277" x="5899150" y="1579563"/>
          <p14:tracePt t="361284" x="5907088" y="1603375"/>
          <p14:tracePt t="361291" x="5915025" y="1619250"/>
          <p14:tracePt t="361300" x="5930900" y="1643063"/>
          <p14:tracePt t="361307" x="5946775" y="1658938"/>
          <p14:tracePt t="361315" x="5954713" y="1674813"/>
          <p14:tracePt t="361323" x="5962650" y="1698625"/>
          <p14:tracePt t="361331" x="5970588" y="1714500"/>
          <p14:tracePt t="361340" x="5978525" y="1730375"/>
          <p14:tracePt t="361347" x="5986463" y="1746250"/>
          <p14:tracePt t="361356" x="5986463" y="1754188"/>
          <p14:tracePt t="361363" x="5994400" y="1770063"/>
          <p14:tracePt t="361372" x="5994400" y="1785938"/>
          <p14:tracePt t="361380" x="5994400" y="1809750"/>
          <p14:tracePt t="361387" x="5994400" y="1825625"/>
          <p14:tracePt t="361396" x="5994400" y="1841500"/>
          <p14:tracePt t="361404" x="5994400" y="1857375"/>
          <p14:tracePt t="361412" x="5994400" y="1865313"/>
          <p14:tracePt t="361419" x="5994400" y="1890713"/>
          <p14:tracePt t="361428" x="5994400" y="1906588"/>
          <p14:tracePt t="361436" x="5994400" y="1922463"/>
          <p14:tracePt t="361444" x="5994400" y="1938338"/>
          <p14:tracePt t="361451" x="5994400" y="1954213"/>
          <p14:tracePt t="361460" x="5994400" y="1970088"/>
          <p14:tracePt t="361469" x="5994400" y="1985963"/>
          <p14:tracePt t="361476" x="5994400" y="2001838"/>
          <p14:tracePt t="361484" x="5986463" y="2017713"/>
          <p14:tracePt t="361492" x="5978525" y="2033588"/>
          <p14:tracePt t="361500" x="5978525" y="2049463"/>
          <p14:tracePt t="361508" x="5970588" y="2057400"/>
          <p14:tracePt t="361516" x="5962650" y="2081213"/>
          <p14:tracePt t="361523" x="5962650" y="2097088"/>
          <p14:tracePt t="361532" x="5946775" y="2112963"/>
          <p14:tracePt t="361540" x="5938838" y="2128838"/>
          <p14:tracePt t="361547" x="5930900" y="2152650"/>
          <p14:tracePt t="361555" x="5915025" y="2168525"/>
          <p14:tracePt t="361564" x="5899150" y="2184400"/>
          <p14:tracePt t="361571" x="5883275" y="2192338"/>
          <p14:tracePt t="361580" x="5867400" y="2208213"/>
          <p14:tracePt t="361589" x="5843588" y="2224088"/>
          <p14:tracePt t="361596" x="5835650" y="2233613"/>
          <p14:tracePt t="361605" x="5811838" y="2249488"/>
          <p14:tracePt t="361612" x="5788025" y="2265363"/>
          <p14:tracePt t="361620" x="5772150" y="2273300"/>
          <p14:tracePt t="361628" x="5748338" y="2289175"/>
          <p14:tracePt t="361637" x="5740400" y="2305050"/>
          <p14:tracePt t="361644" x="5732463" y="2320925"/>
          <p14:tracePt t="361652" x="5708650" y="2344738"/>
          <p14:tracePt t="361660" x="5676900" y="2352675"/>
          <p14:tracePt t="361668" x="5651500" y="2368550"/>
          <p14:tracePt t="361676" x="5611813" y="2376488"/>
          <p14:tracePt t="361684" x="5580063" y="2384425"/>
          <p14:tracePt t="361692" x="5548313" y="2400300"/>
          <p14:tracePt t="361700" x="5524500" y="2408238"/>
          <p14:tracePt t="361708" x="5500688" y="2416175"/>
          <p14:tracePt t="361716" x="5476875" y="2416175"/>
          <p14:tracePt t="361724" x="5453063" y="2416175"/>
          <p14:tracePt t="361732" x="5429250" y="2416175"/>
          <p14:tracePt t="361740" x="5397500" y="2416175"/>
          <p14:tracePt t="361749" x="5381625" y="2416175"/>
          <p14:tracePt t="361756" x="5349875" y="2416175"/>
          <p14:tracePt t="361764" x="5318125" y="2416175"/>
          <p14:tracePt t="361773" x="5284788" y="2416175"/>
          <p14:tracePt t="361779" x="5253038" y="2408238"/>
          <p14:tracePt t="361788" x="5221288" y="2392363"/>
          <p14:tracePt t="361796" x="5181600" y="2384425"/>
          <p14:tracePt t="361804" x="5149850" y="2376488"/>
          <p14:tracePt t="361812" x="5118100" y="2360613"/>
          <p14:tracePt t="361820" x="5094288" y="2344738"/>
          <p14:tracePt t="361828" x="5062538" y="2328863"/>
          <p14:tracePt t="361837" x="5038725" y="2312988"/>
          <p14:tracePt t="361844" x="5014913" y="2297113"/>
          <p14:tracePt t="361852" x="4999038" y="2273300"/>
          <p14:tracePt t="361860" x="4975225" y="2249488"/>
          <p14:tracePt t="361868" x="4967288" y="2216150"/>
          <p14:tracePt t="361876" x="4943475" y="2184400"/>
          <p14:tracePt t="361884" x="4918075" y="2160588"/>
          <p14:tracePt t="361892" x="4894263" y="2128838"/>
          <p14:tracePt t="361900" x="4878388" y="2097088"/>
          <p14:tracePt t="361908" x="4854575" y="2065338"/>
          <p14:tracePt t="361916" x="4846638" y="2041525"/>
          <p14:tracePt t="361924" x="4822825" y="2009775"/>
          <p14:tracePt t="361932" x="4806950" y="1978025"/>
          <p14:tracePt t="361940" x="4799013" y="1954213"/>
          <p14:tracePt t="361948" x="4791075" y="1930400"/>
          <p14:tracePt t="361956" x="4783138" y="1906588"/>
          <p14:tracePt t="361964" x="4783138" y="1873250"/>
          <p14:tracePt t="361972" x="4775200" y="1849438"/>
          <p14:tracePt t="361980" x="4767263" y="1817688"/>
          <p14:tracePt t="361988" x="4767263" y="1778000"/>
          <p14:tracePt t="361995" x="4767263" y="1754188"/>
          <p14:tracePt t="362003" x="4767263" y="1722438"/>
          <p14:tracePt t="362012" x="4767263" y="1698625"/>
          <p14:tracePt t="362019" x="4767263" y="1674813"/>
          <p14:tracePt t="362028" x="4767263" y="1651000"/>
          <p14:tracePt t="362037" x="4767263" y="1643063"/>
          <p14:tracePt t="362044" x="4783138" y="1627188"/>
          <p14:tracePt t="362051" x="4791075" y="1619250"/>
          <p14:tracePt t="362059" x="4799013" y="1603375"/>
          <p14:tracePt t="362067" x="4814888" y="1587500"/>
          <p14:tracePt t="362075" x="4814888" y="1579563"/>
          <p14:tracePt t="362083" x="4822825" y="1571625"/>
          <p14:tracePt t="362091" x="4830763" y="1555750"/>
          <p14:tracePt t="362104" x="4838700" y="1538288"/>
          <p14:tracePt t="362107" x="4846638" y="1530350"/>
          <p14:tracePt t="362115" x="4854575" y="1514475"/>
          <p14:tracePt t="362123" x="4870450" y="1498600"/>
          <p14:tracePt t="362131" x="4886325" y="1482725"/>
          <p14:tracePt t="362139" x="4910138" y="1474788"/>
          <p14:tracePt t="362147" x="4926013" y="1458913"/>
          <p14:tracePt t="362156" x="4951413" y="1443038"/>
          <p14:tracePt t="362163" x="4967288" y="1435100"/>
          <p14:tracePt t="362171" x="4991100" y="1427163"/>
          <p14:tracePt t="362179" x="5022850" y="1419225"/>
          <p14:tracePt t="362187" x="5046663" y="1411288"/>
          <p14:tracePt t="362195" x="5078413" y="1395413"/>
          <p14:tracePt t="362203" x="5110163" y="1387475"/>
          <p14:tracePt t="362211" x="5149850" y="1379538"/>
          <p14:tracePt t="362220" x="5181600" y="1371600"/>
          <p14:tracePt t="362227" x="5213350" y="1363663"/>
          <p14:tracePt t="362237" x="5237163" y="1363663"/>
          <p14:tracePt t="362243" x="5268913" y="1363663"/>
          <p14:tracePt t="362252" x="5300663" y="1363663"/>
          <p14:tracePt t="362259" x="5334000" y="1363663"/>
          <p14:tracePt t="362267" x="5365750" y="1363663"/>
          <p14:tracePt t="362275" x="5413375" y="1363663"/>
          <p14:tracePt t="362283" x="5445125" y="1363663"/>
          <p14:tracePt t="362291" x="5484813" y="1363663"/>
          <p14:tracePt t="362299" x="5532438" y="1371600"/>
          <p14:tracePt t="362307" x="5572125" y="1395413"/>
          <p14:tracePt t="362315" x="5611813" y="1411288"/>
          <p14:tracePt t="362323" x="5651500" y="1427163"/>
          <p14:tracePt t="362331" x="5692775" y="1443038"/>
          <p14:tracePt t="362339" x="5716588" y="1466850"/>
          <p14:tracePt t="362347" x="5732463" y="1482725"/>
          <p14:tracePt t="362355" x="5748338" y="1506538"/>
          <p14:tracePt t="362363" x="5764213" y="1530350"/>
          <p14:tracePt t="362372" x="5780088" y="1571625"/>
          <p14:tracePt t="362379" x="5788025" y="1611313"/>
          <p14:tracePt t="362387" x="5795963" y="1658938"/>
          <p14:tracePt t="362395" x="5803900" y="1714500"/>
          <p14:tracePt t="362403" x="5803900" y="1762125"/>
          <p14:tracePt t="362411" x="5803900" y="1817688"/>
          <p14:tracePt t="362420" x="5803900" y="1873250"/>
          <p14:tracePt t="362427" x="5803900" y="1930400"/>
          <p14:tracePt t="362437" x="5803900" y="1970088"/>
          <p14:tracePt t="362443" x="5803900" y="2009775"/>
          <p14:tracePt t="362451" x="5803900" y="2049463"/>
          <p14:tracePt t="362459" x="5803900" y="2073275"/>
          <p14:tracePt t="362468" x="5803900" y="2097088"/>
          <p14:tracePt t="362476" x="5803900" y="2120900"/>
          <p14:tracePt t="362484" x="5803900" y="2128838"/>
          <p14:tracePt t="362492" x="5795963" y="2136775"/>
          <p14:tracePt t="362500" x="5795963" y="2144713"/>
          <p14:tracePt t="362508" x="5788025" y="2160588"/>
          <p14:tracePt t="362524" x="5788025" y="2168525"/>
          <p14:tracePt t="362531" x="5780088" y="2176463"/>
          <p14:tracePt t="362540" x="5772150" y="2176463"/>
          <p14:tracePt t="362548" x="5772150" y="2184400"/>
          <p14:tracePt t="362603" x="5764213" y="2184400"/>
          <p14:tracePt t="362611" x="5764213" y="2176463"/>
          <p14:tracePt t="362772" x="5756275" y="2176463"/>
          <p14:tracePt t="363099" x="5748338" y="2176463"/>
          <p14:tracePt t="363107" x="5748338" y="2168525"/>
          <p14:tracePt t="363116" x="5740400" y="2168525"/>
          <p14:tracePt t="363124" x="5732463" y="2160588"/>
          <p14:tracePt t="363132" x="5724525" y="2144713"/>
          <p14:tracePt t="363140" x="5724525" y="2136775"/>
          <p14:tracePt t="363148" x="5724525" y="2120900"/>
          <p14:tracePt t="363444" x="5732463" y="2112963"/>
          <p14:tracePt t="363452" x="5724525" y="2112963"/>
          <p14:tracePt t="363460" x="5716588" y="2112963"/>
          <p14:tracePt t="363484" x="5716588" y="2105025"/>
          <p14:tracePt t="363523" x="5708650" y="2105025"/>
          <p14:tracePt t="363532" x="5700713" y="2105025"/>
          <p14:tracePt t="363540" x="5684838" y="2105025"/>
          <p14:tracePt t="363547" x="5676900" y="2105025"/>
          <p14:tracePt t="363556" x="5659438" y="2105025"/>
          <p14:tracePt t="363564" x="5651500" y="2105025"/>
          <p14:tracePt t="363572" x="5627688" y="2105025"/>
          <p14:tracePt t="363580" x="5603875" y="2105025"/>
          <p14:tracePt t="363588" x="5572125" y="2105025"/>
          <p14:tracePt t="363596" x="5532438" y="2105025"/>
          <p14:tracePt t="363604" x="5500688" y="2105025"/>
          <p14:tracePt t="363611" x="5461000" y="2105025"/>
          <p14:tracePt t="363619" x="5437188" y="2097088"/>
          <p14:tracePt t="363627" x="5397500" y="2089150"/>
          <p14:tracePt t="363637" x="5365750" y="2073275"/>
          <p14:tracePt t="363643" x="5349875" y="2049463"/>
          <p14:tracePt t="363652" x="5334000" y="2017713"/>
          <p14:tracePt t="363660" x="5318125" y="1978025"/>
          <p14:tracePt t="363668" x="5310188" y="1930400"/>
          <p14:tracePt t="363676" x="5300663" y="1881188"/>
          <p14:tracePt t="363684" x="5300663" y="1825625"/>
          <p14:tracePt t="363692" x="5300663" y="1770063"/>
          <p14:tracePt t="363699" x="5300663" y="1714500"/>
          <p14:tracePt t="363708" x="5318125" y="1666875"/>
          <p14:tracePt t="363715" x="5341938" y="1619250"/>
          <p14:tracePt t="363724" x="5365750" y="1587500"/>
          <p14:tracePt t="363732" x="5389563" y="1547813"/>
          <p14:tracePt t="363740" x="5421313" y="1514475"/>
          <p14:tracePt t="363748" x="5468938" y="1490663"/>
          <p14:tracePt t="363756" x="5508625" y="1466850"/>
          <p14:tracePt t="363764" x="5564188" y="1450975"/>
          <p14:tracePt t="363772" x="5611813" y="1443038"/>
          <p14:tracePt t="363780" x="5667375" y="1443038"/>
          <p14:tracePt t="363788" x="5724525" y="1443038"/>
          <p14:tracePt t="363796" x="5772150" y="1443038"/>
          <p14:tracePt t="363804" x="5819775" y="1458913"/>
          <p14:tracePt t="363812" x="5843588" y="1466850"/>
          <p14:tracePt t="363820" x="5875338" y="1482725"/>
          <p14:tracePt t="363828" x="5899150" y="1498600"/>
          <p14:tracePt t="363837" x="5915025" y="1514475"/>
          <p14:tracePt t="363844" x="5922963" y="1538288"/>
          <p14:tracePt t="363852" x="5938838" y="1571625"/>
          <p14:tracePt t="363860" x="5938838" y="1611313"/>
          <p14:tracePt t="363868" x="5938838" y="1658938"/>
          <p14:tracePt t="363876" x="5938838" y="1714500"/>
          <p14:tracePt t="363883" x="5938838" y="1778000"/>
          <p14:tracePt t="363892" x="5938838" y="1833563"/>
          <p14:tracePt t="363900" x="5930900" y="1890713"/>
          <p14:tracePt t="363908" x="5915025" y="1946275"/>
          <p14:tracePt t="363916" x="5899150" y="2001838"/>
          <p14:tracePt t="363923" x="5875338" y="2049463"/>
          <p14:tracePt t="363932" x="5851525" y="2089150"/>
          <p14:tracePt t="363940" x="5827713" y="2120900"/>
          <p14:tracePt t="363948" x="5795963" y="2144713"/>
          <p14:tracePt t="363955" x="5764213" y="2160588"/>
          <p14:tracePt t="363964" x="5732463" y="2176463"/>
          <p14:tracePt t="363972" x="5708650" y="2184400"/>
          <p14:tracePt t="363980" x="5684838" y="2184400"/>
          <p14:tracePt t="363988" x="5667375" y="2192338"/>
          <p14:tracePt t="363996" x="5635625" y="2192338"/>
          <p14:tracePt t="364003" x="5611813" y="2192338"/>
          <p14:tracePt t="364012" x="5588000" y="2184400"/>
          <p14:tracePt t="364020" x="5556250" y="2168525"/>
          <p14:tracePt t="364028" x="5516563" y="2168525"/>
          <p14:tracePt t="364039" x="5468938" y="2168525"/>
          <p14:tracePt t="364043" x="5421313" y="2168525"/>
          <p14:tracePt t="364052" x="5389563" y="2168525"/>
          <p14:tracePt t="364060" x="5373688" y="2168525"/>
          <p14:tracePt t="364068" x="5357813" y="2168525"/>
          <p14:tracePt t="364075" x="5349875" y="2168525"/>
          <p14:tracePt t="364085" x="5334000" y="2168525"/>
          <p14:tracePt t="364092" x="5326063" y="2168525"/>
          <p14:tracePt t="364119" x="5318125" y="2184400"/>
          <p14:tracePt t="364212" x="5292725" y="2192338"/>
          <p14:tracePt t="364219" x="5253038" y="2208213"/>
          <p14:tracePt t="364228" x="5237163" y="2224088"/>
          <p14:tracePt t="364236" x="5213350" y="2249488"/>
          <p14:tracePt t="364244" x="5173663" y="2289175"/>
          <p14:tracePt t="364251" x="5149850" y="2328863"/>
          <p14:tracePt t="364259" x="5126038" y="2360613"/>
          <p14:tracePt t="364267" x="5102225" y="2384425"/>
          <p14:tracePt t="364275" x="5062538" y="2424113"/>
          <p14:tracePt t="364284" x="5022850" y="2463800"/>
          <p14:tracePt t="364291" x="4983163" y="2503488"/>
          <p14:tracePt t="364300" x="4943475" y="2559050"/>
          <p14:tracePt t="364308" x="4894263" y="2608263"/>
          <p14:tracePt t="364316" x="4838700" y="2671763"/>
          <p14:tracePt t="364324" x="4791075" y="2743200"/>
          <p14:tracePt t="364332" x="4743450" y="2822575"/>
          <p14:tracePt t="364340" x="4679950" y="2901950"/>
          <p14:tracePt t="364348" x="4624388" y="2990850"/>
          <p14:tracePt t="364356" x="4551363" y="3078163"/>
          <p14:tracePt t="364364" x="4471988" y="3165475"/>
          <p14:tracePt t="364372" x="4384675" y="3252788"/>
          <p14:tracePt t="364380" x="4305300" y="3333750"/>
          <p14:tracePt t="364388" x="4241800" y="3397250"/>
          <p14:tracePt t="364395" x="4184650" y="3452813"/>
          <p14:tracePt t="364404" x="4137025" y="3500438"/>
          <p14:tracePt t="364411" x="4089400" y="3548063"/>
          <p14:tracePt t="364420" x="4057650" y="3579813"/>
          <p14:tracePt t="364428" x="4025900" y="3605213"/>
          <p14:tracePt t="364436" x="4002088" y="3621088"/>
          <p14:tracePt t="364444" x="3986213" y="3636963"/>
          <p14:tracePt t="364452" x="3978275" y="3644900"/>
          <p14:tracePt t="364461" x="3962400" y="3644900"/>
          <p14:tracePt t="364483" x="3954463" y="3644900"/>
          <p14:tracePt t="364508" x="3946525" y="3644900"/>
          <p14:tracePt t="364516" x="3938588" y="3644900"/>
          <p14:tracePt t="364523" x="3930650" y="3652838"/>
          <p14:tracePt t="364531" x="3914775" y="3652838"/>
          <p14:tracePt t="364539" x="3906838" y="3660775"/>
          <p14:tracePt t="364547" x="3890963" y="3660775"/>
          <p14:tracePt t="364556" x="3875088" y="3668713"/>
          <p14:tracePt t="364563" x="3859213" y="3668713"/>
          <p14:tracePt t="364572" x="3851275" y="3668713"/>
          <p14:tracePt t="364580" x="3843338" y="3668713"/>
          <p14:tracePt t="364596" x="3833813" y="3668713"/>
          <p14:tracePt t="364652" x="3833813" y="3660775"/>
          <p14:tracePt t="364669" x="3833813" y="3652838"/>
          <p14:tracePt t="364685" x="3825875" y="3652838"/>
          <p14:tracePt t="364692" x="3825875" y="3644900"/>
          <p14:tracePt t="364700" x="3825875" y="3629025"/>
          <p14:tracePt t="364708" x="3825875" y="3613150"/>
          <p14:tracePt t="364716" x="3825875" y="3605213"/>
          <p14:tracePt t="364724" x="3851275" y="3579813"/>
          <p14:tracePt t="364732" x="3859213" y="3563938"/>
          <p14:tracePt t="364740" x="3875088" y="3548063"/>
          <p14:tracePt t="364748" x="3890963" y="3524250"/>
          <p14:tracePt t="364756" x="3898900" y="3500438"/>
          <p14:tracePt t="364764" x="3914775" y="3484563"/>
          <p14:tracePt t="364772" x="3930650" y="3460750"/>
          <p14:tracePt t="364780" x="3938588" y="3444875"/>
          <p14:tracePt t="364789" x="3954463" y="3421063"/>
          <p14:tracePt t="364796" x="3962400" y="3405188"/>
          <p14:tracePt t="364804" x="3978275" y="3389313"/>
          <p14:tracePt t="364812" x="3986213" y="3373438"/>
          <p14:tracePt t="364820" x="3994150" y="3365500"/>
          <p14:tracePt t="364827" x="4002088" y="3357563"/>
          <p14:tracePt t="364836" x="4010025" y="3349625"/>
          <p14:tracePt t="364844" x="4017963" y="3349625"/>
          <p14:tracePt t="364852" x="4025900" y="3341688"/>
          <p14:tracePt t="364860" x="4033838" y="3333750"/>
          <p14:tracePt t="364868" x="4049713" y="3317875"/>
          <p14:tracePt t="364875" x="4065588" y="3309938"/>
          <p14:tracePt t="364884" x="4073525" y="3302000"/>
          <p14:tracePt t="364892" x="4081463" y="3302000"/>
          <p14:tracePt t="364899" x="4097338" y="3286125"/>
          <p14:tracePt t="364948" x="4105275" y="3286125"/>
          <p14:tracePt t="364956" x="4113213" y="3286125"/>
          <p14:tracePt t="364964" x="4129088" y="3286125"/>
          <p14:tracePt t="364972" x="4137025" y="3286125"/>
          <p14:tracePt t="364980" x="4152900" y="3286125"/>
          <p14:tracePt t="364988" x="4176713" y="3270250"/>
          <p14:tracePt t="364996" x="4200525" y="3244850"/>
          <p14:tracePt t="365003" x="4225925" y="3221038"/>
          <p14:tracePt t="365012" x="4233863" y="3205163"/>
          <p14:tracePt t="365021" x="4241800" y="3197225"/>
          <p14:tracePt t="365028" x="4249738" y="3181350"/>
          <p14:tracePt t="365044" x="4249738" y="3173413"/>
          <p14:tracePt t="365276" x="4249738" y="3181350"/>
          <p14:tracePt t="365284" x="4233863" y="3189288"/>
          <p14:tracePt t="365292" x="4217988" y="3197225"/>
          <p14:tracePt t="365300" x="4200525" y="3205163"/>
          <p14:tracePt t="365308" x="4176713" y="3221038"/>
          <p14:tracePt t="365316" x="4144963" y="3244850"/>
          <p14:tracePt t="365324" x="4113213" y="3262313"/>
          <p14:tracePt t="365332" x="4081463" y="3278188"/>
          <p14:tracePt t="365340" x="4057650" y="3286125"/>
          <p14:tracePt t="365348" x="4033838" y="3302000"/>
          <p14:tracePt t="365356" x="4017963" y="3309938"/>
          <p14:tracePt t="365364" x="4010025" y="3309938"/>
          <p14:tracePt t="365372" x="4010025" y="3317875"/>
          <p14:tracePt t="365412" x="4010025" y="3309938"/>
          <p14:tracePt t="365428" x="4010025" y="3294063"/>
          <p14:tracePt t="365437" x="4010025" y="3286125"/>
          <p14:tracePt t="365443" x="4010025" y="3262313"/>
          <p14:tracePt t="365455" x="4010025" y="3236913"/>
          <p14:tracePt t="365460" x="4017963" y="3221038"/>
          <p14:tracePt t="365468" x="4033838" y="3197225"/>
          <p14:tracePt t="365476" x="4057650" y="3165475"/>
          <p14:tracePt t="365485" x="4081463" y="3141663"/>
          <p14:tracePt t="365491" x="4105275" y="3109913"/>
          <p14:tracePt t="365500" x="4129088" y="3070225"/>
          <p14:tracePt t="365508" x="4152900" y="3038475"/>
          <p14:tracePt t="365516" x="4184650" y="2990850"/>
          <p14:tracePt t="365524" x="4210050" y="2951163"/>
          <p14:tracePt t="365532" x="4249738" y="2894013"/>
          <p14:tracePt t="365540" x="4289425" y="2830513"/>
          <p14:tracePt t="365547" x="4344988" y="2774950"/>
          <p14:tracePt t="365556" x="4384675" y="2711450"/>
          <p14:tracePt t="365563" x="4424363" y="2655888"/>
          <p14:tracePt t="365572" x="4456113" y="2600325"/>
          <p14:tracePt t="365580" x="4495800" y="2543175"/>
          <p14:tracePt t="365588" x="4535488" y="2479675"/>
          <p14:tracePt t="365596" x="4584700" y="2416175"/>
          <p14:tracePt t="365604" x="4624388" y="2352675"/>
          <p14:tracePt t="365612" x="4672013" y="2273300"/>
          <p14:tracePt t="365620" x="4719638" y="2208213"/>
          <p14:tracePt t="365628" x="4767263" y="2128838"/>
          <p14:tracePt t="365638" x="4822825" y="2049463"/>
          <p14:tracePt t="365644" x="4878388" y="1978025"/>
          <p14:tracePt t="365652" x="4926013" y="1914525"/>
          <p14:tracePt t="365660" x="4967288" y="1849438"/>
          <p14:tracePt t="365668" x="5006975" y="1793875"/>
          <p14:tracePt t="365675" x="5038725" y="1738313"/>
          <p14:tracePt t="365684" x="5070475" y="1690688"/>
          <p14:tracePt t="365692" x="5094288" y="1643063"/>
          <p14:tracePt t="365700" x="5110163" y="1603375"/>
          <p14:tracePt t="365708" x="5118100" y="1579563"/>
          <p14:tracePt t="365716" x="5126038" y="1555750"/>
          <p14:tracePt t="365723" x="5133975" y="1538288"/>
          <p14:tracePt t="365731" x="5133975" y="1530350"/>
          <p14:tracePt t="365739" x="5133975" y="1522413"/>
          <p14:tracePt t="365755" x="5133975" y="1514475"/>
          <p14:tracePt t="365763" x="5141913" y="1514475"/>
          <p14:tracePt t="365820" x="5149850" y="1514475"/>
          <p14:tracePt t="365835" x="5157788" y="1514475"/>
          <p14:tracePt t="365844" x="5165725" y="1506538"/>
          <p14:tracePt t="365852" x="5165725" y="1498600"/>
          <p14:tracePt t="365859" x="5165725" y="1482725"/>
          <p14:tracePt t="365867" x="5173663" y="1474788"/>
          <p14:tracePt t="365876" x="5181600" y="1466850"/>
          <p14:tracePt t="365884" x="5189538" y="1458913"/>
          <p14:tracePt t="365972" x="5189538" y="1474788"/>
          <p14:tracePt t="365980" x="5189538" y="1490663"/>
          <p14:tracePt t="365988" x="5173663" y="1506538"/>
          <p14:tracePt t="365996" x="5165725" y="1522413"/>
          <p14:tracePt t="366004" x="5149850" y="1547813"/>
          <p14:tracePt t="366012" x="5133975" y="1571625"/>
          <p14:tracePt t="366020" x="5110163" y="1603375"/>
          <p14:tracePt t="366029" x="5094288" y="1635125"/>
          <p14:tracePt t="366036" x="5062538" y="1682750"/>
          <p14:tracePt t="366044" x="5030788" y="1722438"/>
          <p14:tracePt t="366052" x="5006975" y="1770063"/>
          <p14:tracePt t="366060" x="4983163" y="1825625"/>
          <p14:tracePt t="366068" x="4959350" y="1881188"/>
          <p14:tracePt t="366076" x="4918075" y="1946275"/>
          <p14:tracePt t="366083" x="4870450" y="2017713"/>
          <p14:tracePt t="366092" x="4814888" y="2097088"/>
          <p14:tracePt t="366100" x="4759325" y="2184400"/>
          <p14:tracePt t="366120" x="4640263" y="2360613"/>
          <p14:tracePt t="366123" x="4584700" y="2447925"/>
          <p14:tracePt t="366131" x="4519613" y="2535238"/>
          <p14:tracePt t="366139" x="4464050" y="2616200"/>
          <p14:tracePt t="366148" x="4408488" y="2703513"/>
          <p14:tracePt t="366156" x="4352925" y="2782888"/>
          <p14:tracePt t="366164" x="4305300" y="2862263"/>
          <p14:tracePt t="366172" x="4241800" y="2935288"/>
          <p14:tracePt t="366180" x="4176713" y="3014663"/>
          <p14:tracePt t="366188" x="4121150" y="3086100"/>
          <p14:tracePt t="366195" x="4057650" y="3149600"/>
          <p14:tracePt t="366203" x="3994150" y="3213100"/>
          <p14:tracePt t="366211" x="3922713" y="3286125"/>
          <p14:tracePt t="366220" x="3867150" y="3349625"/>
          <p14:tracePt t="366228" x="3794125" y="3413125"/>
          <p14:tracePt t="366237" x="3738563" y="3452813"/>
          <p14:tracePt t="366243" x="3675063" y="3500438"/>
          <p14:tracePt t="366252" x="3627438" y="3548063"/>
          <p14:tracePt t="366259" x="3579813" y="3595688"/>
          <p14:tracePt t="366268" x="3548063" y="3629025"/>
          <p14:tracePt t="366276" x="3516313" y="3644900"/>
          <p14:tracePt t="366285" x="3500438" y="3652838"/>
          <p14:tracePt t="366332" x="3500438" y="3644900"/>
          <p14:tracePt t="366340" x="3500438" y="3636963"/>
          <p14:tracePt t="366356" x="3500438" y="3629025"/>
          <p14:tracePt t="366364" x="3500438" y="3621088"/>
          <p14:tracePt t="366372" x="3500438" y="3605213"/>
          <p14:tracePt t="366380" x="3500438" y="3579813"/>
          <p14:tracePt t="366388" x="3516313" y="3556000"/>
          <p14:tracePt t="366396" x="3540125" y="3516313"/>
          <p14:tracePt t="366403" x="3563938" y="3484563"/>
          <p14:tracePt t="366412" x="3587750" y="3444875"/>
          <p14:tracePt t="366420" x="3619500" y="3405188"/>
          <p14:tracePt t="366427" x="3643313" y="3365500"/>
          <p14:tracePt t="366436" x="3683000" y="3325813"/>
          <p14:tracePt t="366443" x="3722688" y="3286125"/>
          <p14:tracePt t="366453" x="3770313" y="3236913"/>
          <p14:tracePt t="366459" x="3817938" y="3189288"/>
          <p14:tracePt t="366467" x="3859213" y="3141663"/>
          <p14:tracePt t="366475" x="3906838" y="3086100"/>
          <p14:tracePt t="366484" x="3946525" y="3038475"/>
          <p14:tracePt t="366491" x="3986213" y="2982913"/>
          <p14:tracePt t="366499" x="4033838" y="2927350"/>
          <p14:tracePt t="366507" x="4073525" y="2870200"/>
          <p14:tracePt t="366515" x="4113213" y="2814638"/>
          <p14:tracePt t="366523" x="4152900" y="2751138"/>
          <p14:tracePt t="366532" x="4200525" y="2695575"/>
          <p14:tracePt t="366540" x="4233863" y="2640013"/>
          <p14:tracePt t="366547" x="4273550" y="2584450"/>
          <p14:tracePt t="366555" x="4305300" y="2527300"/>
          <p14:tracePt t="366563" x="4344988" y="2479675"/>
          <p14:tracePt t="366572" x="4376738" y="2424113"/>
          <p14:tracePt t="366579" x="4424363" y="2368550"/>
          <p14:tracePt t="366587" x="4456113" y="2312988"/>
          <p14:tracePt t="366596" x="4495800" y="2249488"/>
          <p14:tracePt t="366603" x="4535488" y="2192338"/>
          <p14:tracePt t="366612" x="4576763" y="2136775"/>
          <p14:tracePt t="366619" x="4608513" y="2081213"/>
          <p14:tracePt t="366627" x="4640263" y="2033588"/>
          <p14:tracePt t="366636" x="4679950" y="1978025"/>
          <p14:tracePt t="366643" x="4711700" y="1938338"/>
          <p14:tracePt t="366651" x="4735513" y="1898650"/>
          <p14:tracePt t="366659" x="4751388" y="1857375"/>
          <p14:tracePt t="366667" x="4775200" y="1825625"/>
          <p14:tracePt t="366676" x="4799013" y="1793875"/>
          <p14:tracePt t="366683" x="4822825" y="1762125"/>
          <p14:tracePt t="366691" x="4846638" y="1730375"/>
          <p14:tracePt t="366699" x="4862513" y="1706563"/>
          <p14:tracePt t="366708" x="4886325" y="1674813"/>
          <p14:tracePt t="366716" x="4910138" y="1643063"/>
          <p14:tracePt t="366723" x="4943475" y="1611313"/>
          <p14:tracePt t="366731" x="4975225" y="1579563"/>
          <p14:tracePt t="366739" x="5006975" y="1547813"/>
          <p14:tracePt t="366747" x="5046663" y="1506538"/>
          <p14:tracePt t="366755" x="5070475" y="1482725"/>
          <p14:tracePt t="366763" x="5110163" y="1443038"/>
          <p14:tracePt t="366771" x="5133975" y="1427163"/>
          <p14:tracePt t="366779" x="5165725" y="1403350"/>
          <p14:tracePt t="366787" x="5189538" y="1379538"/>
          <p14:tracePt t="366797" x="5221288" y="1355725"/>
          <p14:tracePt t="366803" x="5245100" y="1331913"/>
          <p14:tracePt t="366811" x="5268913" y="1316038"/>
          <p14:tracePt t="366819" x="5284788" y="1300163"/>
          <p14:tracePt t="366827" x="5310188" y="1292225"/>
          <p14:tracePt t="366836" x="5326063" y="1276350"/>
          <p14:tracePt t="366843" x="5334000" y="1268413"/>
          <p14:tracePt t="367123" x="5341938" y="1268413"/>
          <p14:tracePt t="367139" x="5349875" y="1268413"/>
          <p14:tracePt t="367147" x="5373688" y="1268413"/>
          <p14:tracePt t="367155" x="5389563" y="1268413"/>
          <p14:tracePt t="367163" x="5405438" y="1252538"/>
          <p14:tracePt t="367196" x="5405438" y="1244600"/>
          <p14:tracePt t="367220" x="5397500" y="1244600"/>
          <p14:tracePt t="367227" x="5389563" y="1252538"/>
          <p14:tracePt t="367236" x="5381625" y="1252538"/>
          <p14:tracePt t="367243" x="5373688" y="1260475"/>
          <p14:tracePt t="367252" x="5365750" y="1268413"/>
          <p14:tracePt t="367259" x="5365750" y="1276350"/>
          <p14:tracePt t="367275" x="5365750" y="1284288"/>
          <p14:tracePt t="367371" x="5365750" y="1292225"/>
          <p14:tracePt t="367379" x="5365750" y="1300163"/>
          <p14:tracePt t="367387" x="5365750" y="1308100"/>
          <p14:tracePt t="367395" x="5365750" y="1316038"/>
          <p14:tracePt t="367427" x="5349875" y="1316038"/>
          <p14:tracePt t="367436" x="5326063" y="1323975"/>
          <p14:tracePt t="367443" x="5310188" y="1323975"/>
          <p14:tracePt t="367451" x="5276850" y="1323975"/>
          <p14:tracePt t="367459" x="5253038" y="1323975"/>
          <p14:tracePt t="367467" x="5229225" y="1323975"/>
          <p14:tracePt t="367475" x="5205413" y="1323975"/>
          <p14:tracePt t="367483" x="5189538" y="1323975"/>
          <p14:tracePt t="367491" x="5181600" y="1323975"/>
          <p14:tracePt t="367499" x="5165725" y="1316038"/>
          <p14:tracePt t="367507" x="5157788" y="1300163"/>
          <p14:tracePt t="367516" x="5141913" y="1284288"/>
          <p14:tracePt t="367523" x="5141913" y="1252538"/>
          <p14:tracePt t="367532" x="5133975" y="1228725"/>
          <p14:tracePt t="367539" x="5133975" y="1195388"/>
          <p14:tracePt t="367547" x="5133975" y="1171575"/>
          <p14:tracePt t="367556" x="5133975" y="1139825"/>
          <p14:tracePt t="367563" x="5133975" y="1116013"/>
          <p14:tracePt t="367571" x="5133975" y="1092200"/>
          <p14:tracePt t="367580" x="5133975" y="1068388"/>
          <p14:tracePt t="367587" x="5141913" y="1052513"/>
          <p14:tracePt t="367595" x="5165725" y="1036638"/>
          <p14:tracePt t="367603" x="5173663" y="1036638"/>
          <p14:tracePt t="367611" x="5213350" y="1028700"/>
          <p14:tracePt t="367619" x="5245100" y="1028700"/>
          <p14:tracePt t="367627" x="5284788" y="1020763"/>
          <p14:tracePt t="367636" x="5318125" y="1020763"/>
          <p14:tracePt t="367643" x="5357813" y="1020763"/>
          <p14:tracePt t="367651" x="5381625" y="1036638"/>
          <p14:tracePt t="367659" x="5413375" y="1044575"/>
          <p14:tracePt t="367668" x="5421313" y="1060450"/>
          <p14:tracePt t="367676" x="5437188" y="1076325"/>
          <p14:tracePt t="367684" x="5445125" y="1108075"/>
          <p14:tracePt t="367691" x="5445125" y="1131888"/>
          <p14:tracePt t="367699" x="5445125" y="1171575"/>
          <p14:tracePt t="367707" x="5445125" y="1204913"/>
          <p14:tracePt t="367715" x="5445125" y="1244600"/>
          <p14:tracePt t="367723" x="5445125" y="1284288"/>
          <p14:tracePt t="367731" x="5437188" y="1316038"/>
          <p14:tracePt t="367740" x="5405438" y="1355725"/>
          <p14:tracePt t="367748" x="5381625" y="1371600"/>
          <p14:tracePt t="367756" x="5357813" y="1379538"/>
          <p14:tracePt t="367763" x="5334000" y="1387475"/>
          <p14:tracePt t="367773" x="5300663" y="1395413"/>
          <p14:tracePt t="367779" x="5276850" y="1395413"/>
          <p14:tracePt t="367787" x="5253038" y="1395413"/>
          <p14:tracePt t="367795" x="5229225" y="1395413"/>
          <p14:tracePt t="367803" x="5205413" y="1395413"/>
          <p14:tracePt t="367811" x="5181600" y="1395413"/>
          <p14:tracePt t="367820" x="5157788" y="1379538"/>
          <p14:tracePt t="367827" x="5141913" y="1371600"/>
          <p14:tracePt t="367837" x="5126038" y="1355725"/>
          <p14:tracePt t="367843" x="5102225" y="1339850"/>
          <p14:tracePt t="367852" x="5086350" y="1331913"/>
          <p14:tracePt t="367859" x="5062538" y="1323975"/>
          <p14:tracePt t="367867" x="5046663" y="1308100"/>
          <p14:tracePt t="367875" x="5030788" y="1300163"/>
          <p14:tracePt t="367883" x="5006975" y="1284288"/>
          <p14:tracePt t="367891" x="4983163" y="1276350"/>
          <p14:tracePt t="367899" x="4967288" y="1268413"/>
          <p14:tracePt t="367907" x="4959350" y="1268413"/>
          <p14:tracePt t="367915" x="4951413" y="1252538"/>
          <p14:tracePt t="367924" x="4943475" y="1252538"/>
          <p14:tracePt t="367932" x="4933950" y="1244600"/>
          <p14:tracePt t="367939" x="4926013" y="1228725"/>
          <p14:tracePt t="367948" x="4918075" y="1220788"/>
          <p14:tracePt t="367956" x="4902200" y="1212850"/>
          <p14:tracePt t="367964" x="4878388" y="1195388"/>
          <p14:tracePt t="367972" x="4854575" y="1187450"/>
          <p14:tracePt t="367980" x="4822825" y="1171575"/>
          <p14:tracePt t="367989" x="4791075" y="1163638"/>
          <p14:tracePt t="367995" x="4767263" y="1155700"/>
          <p14:tracePt t="368003" x="4743450" y="1147763"/>
          <p14:tracePt t="368012" x="4727575" y="1147763"/>
          <p14:tracePt t="368147" x="4719638" y="1147763"/>
          <p14:tracePt t="368156" x="4703763" y="1155700"/>
          <p14:tracePt t="368164" x="4695825" y="1155700"/>
          <p14:tracePt t="368172" x="4687888" y="1155700"/>
          <p14:tracePt t="368180" x="4672013" y="1155700"/>
          <p14:tracePt t="368189" x="4656138" y="1155700"/>
          <p14:tracePt t="368196" x="4640263" y="1155700"/>
          <p14:tracePt t="368203" x="4616450" y="1155700"/>
          <p14:tracePt t="368212" x="4608513" y="1155700"/>
          <p14:tracePt t="368220" x="4600575" y="1139825"/>
          <p14:tracePt t="368227" x="4592638" y="1123950"/>
          <p14:tracePt t="368236" x="4584700" y="1116013"/>
          <p14:tracePt t="368243" x="4584700" y="1108075"/>
          <p14:tracePt t="368251" x="4584700" y="1100138"/>
          <p14:tracePt t="368259" x="4584700" y="1092200"/>
          <p14:tracePt t="368267" x="4600575" y="1092200"/>
          <p14:tracePt t="368276" x="4624388" y="1092200"/>
          <p14:tracePt t="368284" x="4656138" y="1092200"/>
          <p14:tracePt t="368291" x="4687888" y="1092200"/>
          <p14:tracePt t="368299" x="4719638" y="1092200"/>
          <p14:tracePt t="368307" x="4735513" y="1092200"/>
          <p14:tracePt t="368315" x="4751388" y="1092200"/>
          <p14:tracePt t="368323" x="4759325" y="1108075"/>
          <p14:tracePt t="368332" x="4767263" y="1123950"/>
          <p14:tracePt t="368340" x="4775200" y="1139825"/>
          <p14:tracePt t="368347" x="4775200" y="1171575"/>
          <p14:tracePt t="368355" x="4775200" y="1195388"/>
          <p14:tracePt t="368364" x="4775200" y="1228725"/>
          <p14:tracePt t="368372" x="4767263" y="1252538"/>
          <p14:tracePt t="368380" x="4751388" y="1276350"/>
          <p14:tracePt t="368388" x="4727575" y="1292225"/>
          <p14:tracePt t="368396" x="4695825" y="1308100"/>
          <p14:tracePt t="368404" x="4664075" y="1316038"/>
          <p14:tracePt t="368412" x="4640263" y="1323975"/>
          <p14:tracePt t="368420" x="4608513" y="1323975"/>
          <p14:tracePt t="368427" x="4576763" y="1323975"/>
          <p14:tracePt t="368437" x="4535488" y="1323975"/>
          <p14:tracePt t="368443" x="4495800" y="1323975"/>
          <p14:tracePt t="368452" x="4471988" y="1323975"/>
          <p14:tracePt t="368460" x="4440238" y="1316038"/>
          <p14:tracePt t="368468" x="4424363" y="1308100"/>
          <p14:tracePt t="368476" x="4408488" y="1300163"/>
          <p14:tracePt t="368484" x="4400550" y="1292225"/>
          <p14:tracePt t="368500" x="4400550" y="1284288"/>
          <p14:tracePt t="368508" x="4392613" y="1284288"/>
          <p14:tracePt t="368540" x="4392613" y="1276350"/>
          <p14:tracePt t="368556" x="4392613" y="1268413"/>
          <p14:tracePt t="368572" x="4392613" y="1260475"/>
          <p14:tracePt t="368580" x="4392613" y="1252538"/>
          <p14:tracePt t="368588" x="4384675" y="1252538"/>
          <p14:tracePt t="368595" x="4376738" y="1252538"/>
          <p14:tracePt t="368603" x="4360863" y="1236663"/>
          <p14:tracePt t="368611" x="4352925" y="1228725"/>
          <p14:tracePt t="368620" x="4329113" y="1220788"/>
          <p14:tracePt t="368627" x="4305300" y="1204913"/>
          <p14:tracePt t="368636" x="4289425" y="1195388"/>
          <p14:tracePt t="368643" x="4281488" y="1171575"/>
          <p14:tracePt t="368651" x="4265613" y="1155700"/>
          <p14:tracePt t="368659" x="4257675" y="1131888"/>
          <p14:tracePt t="368668" x="4249738" y="1116013"/>
          <p14:tracePt t="368676" x="4241800" y="1108075"/>
          <p14:tracePt t="368683" x="4241800" y="1092200"/>
          <p14:tracePt t="368692" x="4241800" y="1084263"/>
          <p14:tracePt t="368707" x="4257675" y="1076325"/>
          <p14:tracePt t="368716" x="4265613" y="1076325"/>
          <p14:tracePt t="368723" x="4289425" y="1076325"/>
          <p14:tracePt t="368731" x="4313238" y="1076325"/>
          <p14:tracePt t="368739" x="4337050" y="1076325"/>
          <p14:tracePt t="368747" x="4352925" y="1076325"/>
          <p14:tracePt t="368755" x="4360863" y="1076325"/>
          <p14:tracePt t="368763" x="4376738" y="1084263"/>
          <p14:tracePt t="368771" x="4384675" y="1100138"/>
          <p14:tracePt t="368779" x="4400550" y="1123950"/>
          <p14:tracePt t="368787" x="4400550" y="1147763"/>
          <p14:tracePt t="368796" x="4400550" y="1179513"/>
          <p14:tracePt t="368803" x="4400550" y="1204913"/>
          <p14:tracePt t="368812" x="4392613" y="1236663"/>
          <p14:tracePt t="368820" x="4368800" y="1252538"/>
          <p14:tracePt t="368827" x="4329113" y="1268413"/>
          <p14:tracePt t="368836" x="4297363" y="1276350"/>
          <p14:tracePt t="368844" x="4273550" y="1284288"/>
          <p14:tracePt t="368852" x="4257675" y="1284288"/>
          <p14:tracePt t="368860" x="4241800" y="1284288"/>
          <p14:tracePt t="368868" x="4225925" y="1284288"/>
          <p14:tracePt t="368876" x="4217988" y="1284288"/>
          <p14:tracePt t="368884" x="4210050" y="1284288"/>
          <p14:tracePt t="368891" x="4200525" y="1268413"/>
          <p14:tracePt t="368900" x="4200525" y="1260475"/>
          <p14:tracePt t="368908" x="4192588" y="1252538"/>
          <p14:tracePt t="368924" x="4184650" y="1244600"/>
          <p14:tracePt t="368979" x="4184650" y="1252538"/>
          <p14:tracePt t="369195" x="4184650" y="1260475"/>
          <p14:tracePt t="369203" x="4200525" y="1268413"/>
          <p14:tracePt t="369211" x="4210050" y="1292225"/>
          <p14:tracePt t="369219" x="4225925" y="1316038"/>
          <p14:tracePt t="369227" x="4249738" y="1339850"/>
          <p14:tracePt t="369236" x="4273550" y="1371600"/>
          <p14:tracePt t="369243" x="4313238" y="1411288"/>
          <p14:tracePt t="369251" x="4344988" y="1450975"/>
          <p14:tracePt t="369259" x="4384675" y="1490663"/>
          <p14:tracePt t="369267" x="4424363" y="1538288"/>
          <p14:tracePt t="369276" x="4456113" y="1595438"/>
          <p14:tracePt t="369283" x="4495800" y="1658938"/>
          <p14:tracePt t="369291" x="4543425" y="1722438"/>
          <p14:tracePt t="369299" x="4592638" y="1785938"/>
          <p14:tracePt t="369307" x="4624388" y="1849438"/>
          <p14:tracePt t="369315" x="4656138" y="1906588"/>
          <p14:tracePt t="369323" x="4703763" y="1970088"/>
          <p14:tracePt t="369331" x="4751388" y="2041525"/>
          <p14:tracePt t="369339" x="4727575" y="2081213"/>
          <p14:tracePt t="369355" x="4727575" y="2097088"/>
          <p14:tracePt t="369363" x="4719638" y="2105025"/>
          <p14:tracePt t="369372" x="4695825" y="2128838"/>
          <p14:tracePt t="369379" x="4679950" y="2144713"/>
          <p14:tracePt t="369387" x="4664075" y="2160588"/>
          <p14:tracePt t="369395" x="4640263" y="2176463"/>
          <p14:tracePt t="369404" x="4616450" y="2184400"/>
          <p14:tracePt t="369411" x="4592638" y="2200275"/>
          <p14:tracePt t="369419" x="4559300" y="2208213"/>
          <p14:tracePt t="369427" x="4543425" y="2224088"/>
          <p14:tracePt t="369436" x="4543425" y="2233613"/>
          <p14:tracePt t="369443" x="4543425" y="2241550"/>
          <p14:tracePt t="369451" x="4543425" y="2249488"/>
          <p14:tracePt t="369467" x="4543425" y="2257425"/>
          <p14:tracePt t="369476" x="4576763" y="2257425"/>
          <p14:tracePt t="369483" x="4600575" y="2257425"/>
          <p14:tracePt t="369491" x="4624388" y="2257425"/>
          <p14:tracePt t="369499" x="4632325" y="2257425"/>
          <p14:tracePt t="369507" x="4640263" y="2257425"/>
          <p14:tracePt t="369531" x="4648200" y="2257425"/>
          <p14:tracePt t="369539" x="4656138" y="2257425"/>
          <p14:tracePt t="369547" x="4672013" y="2257425"/>
          <p14:tracePt t="369555" x="4687888" y="2273300"/>
          <p14:tracePt t="369563" x="4703763" y="2289175"/>
          <p14:tracePt t="369571" x="4711700" y="2312988"/>
          <p14:tracePt t="369579" x="4735513" y="2328863"/>
          <p14:tracePt t="369587" x="4751388" y="2336800"/>
          <p14:tracePt t="369595" x="4767263" y="2352675"/>
          <p14:tracePt t="369603" x="4783138" y="2360613"/>
          <p14:tracePt t="369611" x="4791075" y="2360613"/>
          <p14:tracePt t="369620" x="4791075" y="2368550"/>
          <p14:tracePt t="369636" x="4791075" y="2376488"/>
          <p14:tracePt t="369643" x="4799013" y="2384425"/>
          <p14:tracePt t="369654" x="4799013" y="2400300"/>
          <p14:tracePt t="369659" x="4799013" y="2408238"/>
          <p14:tracePt t="369667" x="4799013" y="2424113"/>
          <p14:tracePt t="369675" x="4799013" y="2432050"/>
          <p14:tracePt t="369683" x="4799013" y="2447925"/>
          <p14:tracePt t="369691" x="4799013" y="2455863"/>
          <p14:tracePt t="369699" x="4806950" y="2463800"/>
          <p14:tracePt t="369707" x="4806950" y="2471738"/>
          <p14:tracePt t="369715" x="4814888" y="2487613"/>
          <p14:tracePt t="369723" x="4814888" y="2495550"/>
          <p14:tracePt t="369731" x="4814888" y="2511425"/>
          <p14:tracePt t="369739" x="4814888" y="2519363"/>
          <p14:tracePt t="369747" x="4806950" y="2527300"/>
          <p14:tracePt t="369755" x="4806950" y="2535238"/>
          <p14:tracePt t="369763" x="4806950" y="2543175"/>
          <p14:tracePt t="369771" x="4806950" y="2551113"/>
          <p14:tracePt t="369779" x="4799013" y="2551113"/>
          <p14:tracePt t="369787" x="4799013" y="2559050"/>
          <p14:tracePt t="369867" x="4791075" y="2559050"/>
          <p14:tracePt t="369907" x="4783138" y="2559050"/>
          <p14:tracePt t="369931" x="4775200" y="2559050"/>
          <p14:tracePt t="369939" x="4767263" y="2559050"/>
          <p14:tracePt t="369947" x="4759325" y="2559050"/>
          <p14:tracePt t="369955" x="4751388" y="2559050"/>
          <p14:tracePt t="370011" x="4743450" y="2559050"/>
          <p14:tracePt t="370019" x="4743450" y="2566988"/>
          <p14:tracePt t="370092" x="4743450" y="2576513"/>
          <p14:tracePt t="370099" x="4735513" y="2576513"/>
          <p14:tracePt t="374196" x="4751388" y="2566988"/>
          <p14:tracePt t="374204" x="4759325" y="2551113"/>
          <p14:tracePt t="374212" x="4759325" y="2543175"/>
          <p14:tracePt t="374220" x="4767263" y="2535238"/>
          <p14:tracePt t="374236" x="4767263" y="2527300"/>
          <p14:tracePt t="374251" x="4767263" y="2519363"/>
          <p14:tracePt t="374260" x="4767263" y="2511425"/>
          <p14:tracePt t="374267" x="4767263" y="2503488"/>
          <p14:tracePt t="374276" x="4767263" y="2495550"/>
          <p14:tracePt t="374284" x="4767263" y="2487613"/>
          <p14:tracePt t="374293" x="4767263" y="2479675"/>
          <p14:tracePt t="374299" x="4767263" y="2471738"/>
          <p14:tracePt t="374332" x="4767263" y="2463800"/>
          <p14:tracePt t="374348" x="4767263" y="2455863"/>
          <p14:tracePt t="374372" x="4775200" y="2455863"/>
          <p14:tracePt t="374380" x="4775200" y="2447925"/>
          <p14:tracePt t="374387" x="4775200" y="2439988"/>
          <p14:tracePt t="374411" x="4783138" y="2432050"/>
          <p14:tracePt t="374435" x="4791075" y="2432050"/>
          <p14:tracePt t="374443" x="4799013" y="2432050"/>
          <p14:tracePt t="374451" x="4822825" y="2432050"/>
          <p14:tracePt t="374460" x="4846638" y="2432050"/>
          <p14:tracePt t="374467" x="4870450" y="2463800"/>
          <p14:tracePt t="374476" x="4902200" y="2479675"/>
          <p14:tracePt t="374484" x="4933950" y="2495550"/>
          <p14:tracePt t="374492" x="4959350" y="2511425"/>
          <p14:tracePt t="374499" x="4967288" y="2535238"/>
          <p14:tracePt t="374508" x="4967288" y="2559050"/>
          <p14:tracePt t="374516" x="4967288" y="2584450"/>
          <p14:tracePt t="374523" x="4967288" y="2592388"/>
          <p14:tracePt t="374796" x="4975225" y="2592388"/>
          <p14:tracePt t="374804" x="4959350" y="2600325"/>
          <p14:tracePt t="374811" x="4967288" y="2600325"/>
          <p14:tracePt t="374876" x="4967288" y="2584450"/>
          <p14:tracePt t="374884" x="4967288" y="2566988"/>
          <p14:tracePt t="374892" x="4967288" y="2559050"/>
          <p14:tracePt t="374900" x="4959350" y="2543175"/>
          <p14:tracePt t="374908" x="4959350" y="2535238"/>
          <p14:tracePt t="374915" x="4959350" y="2527300"/>
          <p14:tracePt t="374923" x="4951413" y="2519363"/>
          <p14:tracePt t="374932" x="4951413" y="2503488"/>
          <p14:tracePt t="374940" x="4951413" y="2495550"/>
          <p14:tracePt t="374948" x="4951413" y="2479675"/>
          <p14:tracePt t="374956" x="4951413" y="2455863"/>
          <p14:tracePt t="374965" x="4951413" y="2447925"/>
          <p14:tracePt t="374972" x="4951413" y="2439988"/>
          <p14:tracePt t="374980" x="4951413" y="2424113"/>
          <p14:tracePt t="374988" x="4951413" y="2416175"/>
          <p14:tracePt t="374995" x="4951413" y="2408238"/>
          <p14:tracePt t="375003" x="4951413" y="2392363"/>
          <p14:tracePt t="375020" x="4951413" y="2384425"/>
          <p14:tracePt t="375028" x="4951413" y="2376488"/>
          <p14:tracePt t="375037" x="4951413" y="2368550"/>
          <p14:tracePt t="375043" x="4951413" y="2360613"/>
          <p14:tracePt t="375131" x="4951413" y="2352675"/>
          <p14:tracePt t="375163" x="4967288" y="2352675"/>
          <p14:tracePt t="375171" x="4975225" y="2368550"/>
          <p14:tracePt t="375179" x="4975225" y="2376488"/>
          <p14:tracePt t="375187" x="4983163" y="2392363"/>
          <p14:tracePt t="375195" x="4991100" y="2400300"/>
          <p14:tracePt t="375364" x="5014913" y="2392363"/>
          <p14:tracePt t="375372" x="5006975" y="2376488"/>
          <p14:tracePt t="375379" x="4999038" y="2360613"/>
          <p14:tracePt t="375388" x="4999038" y="2336800"/>
          <p14:tracePt t="375395" x="4991100" y="2305050"/>
          <p14:tracePt t="375403" x="4983163" y="2273300"/>
          <p14:tracePt t="375412" x="4967288" y="2241550"/>
          <p14:tracePt t="375419" x="4959350" y="2200275"/>
          <p14:tracePt t="375428" x="4959350" y="2168525"/>
          <p14:tracePt t="375437" x="4959350" y="2136775"/>
          <p14:tracePt t="375444" x="4951413" y="2112963"/>
          <p14:tracePt t="375451" x="4951413" y="2081213"/>
          <p14:tracePt t="375459" x="4951413" y="2049463"/>
          <p14:tracePt t="375467" x="4951413" y="2017713"/>
          <p14:tracePt t="375476" x="4951413" y="1978025"/>
          <p14:tracePt t="375483" x="4951413" y="1946275"/>
          <p14:tracePt t="375491" x="4959350" y="1922463"/>
          <p14:tracePt t="375499" x="4975225" y="1906588"/>
          <p14:tracePt t="375515" x="4975225" y="1898650"/>
          <p14:tracePt t="375539" x="4983163" y="1898650"/>
          <p14:tracePt t="375563" x="4991100" y="1898650"/>
          <p14:tracePt t="375579" x="4999038" y="1898650"/>
          <p14:tracePt t="375596" x="5006975" y="1898650"/>
          <p14:tracePt t="375619" x="5006975" y="1906588"/>
          <p14:tracePt t="375628" x="5014913" y="1914525"/>
          <p14:tracePt t="375635" x="5014913" y="1922463"/>
          <p14:tracePt t="375643" x="5014913" y="1930400"/>
          <p14:tracePt t="375651" x="5014913" y="1938338"/>
          <p14:tracePt t="375659" x="5014913" y="1946275"/>
          <p14:tracePt t="375723" x="5014913" y="1954213"/>
          <p14:tracePt t="375763" x="5006975" y="1954213"/>
          <p14:tracePt t="375811" x="4999038" y="1954213"/>
          <p14:tracePt t="375819" x="4999038" y="1946275"/>
          <p14:tracePt t="375828" x="4999038" y="1938338"/>
          <p14:tracePt t="375835" x="4991100" y="1938338"/>
          <p14:tracePt t="375843" x="4991100" y="1930400"/>
          <p14:tracePt t="375851" x="4983163" y="1922463"/>
          <p14:tracePt t="375860" x="4983163" y="1914525"/>
          <p14:tracePt t="375869" x="4975225" y="1898650"/>
          <p14:tracePt t="375876" x="4975225" y="1881188"/>
          <p14:tracePt t="375884" x="4967288" y="1865313"/>
          <p14:tracePt t="375891" x="4959350" y="1849438"/>
          <p14:tracePt t="375899" x="4951413" y="1841500"/>
          <p14:tracePt t="375907" x="4951413" y="1833563"/>
          <p14:tracePt t="375915" x="4951413" y="1825625"/>
          <p14:tracePt t="375931" x="4943475" y="1817688"/>
          <p14:tracePt t="375947" x="4943475" y="1809750"/>
          <p14:tracePt t="375956" x="4943475" y="1801813"/>
          <p14:tracePt t="375964" x="4943475" y="1793875"/>
          <p14:tracePt t="375972" x="4943475" y="1785938"/>
          <p14:tracePt t="375980" x="4943475" y="1770063"/>
          <p14:tracePt t="375987" x="4943475" y="1762125"/>
          <p14:tracePt t="375996" x="4943475" y="1746250"/>
          <p14:tracePt t="376004" x="4943475" y="1738313"/>
          <p14:tracePt t="376012" x="4943475" y="1730375"/>
          <p14:tracePt t="376020" x="4943475" y="1722438"/>
          <p14:tracePt t="376036" x="4943475" y="1714500"/>
          <p14:tracePt t="376068" x="4943475" y="1706563"/>
          <p14:tracePt t="376083" x="4943475" y="1690688"/>
          <p14:tracePt t="376092" x="4943475" y="1682750"/>
          <p14:tracePt t="376104" x="4943475" y="1674813"/>
          <p14:tracePt t="376107" x="4943475" y="1666875"/>
          <p14:tracePt t="376123" x="4943475" y="1658938"/>
          <p14:tracePt t="376131" x="4943475" y="1651000"/>
          <p14:tracePt t="376155" x="4943475" y="1643063"/>
          <p14:tracePt t="376171" x="4943475" y="1635125"/>
          <p14:tracePt t="376179" x="4951413" y="1635125"/>
          <p14:tracePt t="376196" x="4951413" y="1627188"/>
          <p14:tracePt t="376204" x="4959350" y="1627188"/>
          <p14:tracePt t="376212" x="4959350" y="1619250"/>
          <p14:tracePt t="376228" x="4959350" y="1611313"/>
          <p14:tracePt t="376252" x="4967288" y="1611313"/>
          <p14:tracePt t="376267" x="4975225" y="1603375"/>
          <p14:tracePt t="376276" x="4975225" y="1595438"/>
          <p14:tracePt t="376284" x="4983163" y="1587500"/>
          <p14:tracePt t="376291" x="4991100" y="1579563"/>
          <p14:tracePt t="376308" x="4999038" y="1579563"/>
          <p14:tracePt t="376316" x="5006975" y="1571625"/>
          <p14:tracePt t="376332" x="5014913" y="1563688"/>
          <p14:tracePt t="376340" x="5030788" y="1555750"/>
          <p14:tracePt t="376348" x="5038725" y="1555750"/>
          <p14:tracePt t="376356" x="5054600" y="1555750"/>
          <p14:tracePt t="376364" x="5062538" y="1547813"/>
          <p14:tracePt t="376372" x="5078413" y="1547813"/>
          <p14:tracePt t="376379" x="5086350" y="1538288"/>
          <p14:tracePt t="376388" x="5102225" y="1538288"/>
          <p14:tracePt t="376396" x="5126038" y="1538288"/>
          <p14:tracePt t="376403" x="5126038" y="1522413"/>
          <p14:tracePt t="376428" x="5133975" y="1522413"/>
          <p14:tracePt t="376444" x="5141913" y="1514475"/>
          <p14:tracePt t="376452" x="5149850" y="1514475"/>
          <p14:tracePt t="376460" x="5157788" y="1506538"/>
          <p14:tracePt t="376477" x="5165725" y="1506538"/>
          <p14:tracePt t="376483" x="5173663" y="1506538"/>
          <p14:tracePt t="376492" x="5189538" y="1506538"/>
          <p14:tracePt t="376500" x="5197475" y="1506538"/>
          <p14:tracePt t="376508" x="5213350" y="1506538"/>
          <p14:tracePt t="376516" x="5221288" y="1506538"/>
          <p14:tracePt t="376524" x="5229225" y="1506538"/>
          <p14:tracePt t="376532" x="5237163" y="1506538"/>
          <p14:tracePt t="376540" x="5253038" y="1506538"/>
          <p14:tracePt t="376548" x="5260975" y="1506538"/>
          <p14:tracePt t="376556" x="5268913" y="1506538"/>
          <p14:tracePt t="376564" x="5276850" y="1506538"/>
          <p14:tracePt t="376572" x="5284788" y="1506538"/>
          <p14:tracePt t="376580" x="5292725" y="1514475"/>
          <p14:tracePt t="376588" x="5310188" y="1514475"/>
          <p14:tracePt t="376597" x="5326063" y="1530350"/>
          <p14:tracePt t="376603" x="5334000" y="1538288"/>
          <p14:tracePt t="376612" x="5349875" y="1547813"/>
          <p14:tracePt t="376620" x="5357813" y="1555750"/>
          <p14:tracePt t="376628" x="5365750" y="1571625"/>
          <p14:tracePt t="376637" x="5373688" y="1579563"/>
          <p14:tracePt t="376643" x="5381625" y="1595438"/>
          <p14:tracePt t="376651" x="5389563" y="1603375"/>
          <p14:tracePt t="376659" x="5397500" y="1619250"/>
          <p14:tracePt t="376667" x="5397500" y="1635125"/>
          <p14:tracePt t="376675" x="5405438" y="1643063"/>
          <p14:tracePt t="376683" x="5413375" y="1658938"/>
          <p14:tracePt t="376691" x="5413375" y="1666875"/>
          <p14:tracePt t="376699" x="5413375" y="1682750"/>
          <p14:tracePt t="376707" x="5421313" y="1698625"/>
          <p14:tracePt t="376715" x="5429250" y="1706563"/>
          <p14:tracePt t="376724" x="5429250" y="1714500"/>
          <p14:tracePt t="376731" x="5429250" y="1722438"/>
          <p14:tracePt t="376739" x="5429250" y="1738313"/>
          <p14:tracePt t="376748" x="5429250" y="1746250"/>
          <p14:tracePt t="376756" x="5429250" y="1762125"/>
          <p14:tracePt t="376763" x="5429250" y="1778000"/>
          <p14:tracePt t="376772" x="5429250" y="1793875"/>
          <p14:tracePt t="376779" x="5429250" y="1809750"/>
          <p14:tracePt t="376788" x="5429250" y="1825625"/>
          <p14:tracePt t="376795" x="5429250" y="1849438"/>
          <p14:tracePt t="376804" x="5429250" y="1873250"/>
          <p14:tracePt t="376812" x="5429250" y="1890713"/>
          <p14:tracePt t="376820" x="5429250" y="1906588"/>
          <p14:tracePt t="376828" x="5413375" y="1914525"/>
          <p14:tracePt t="376837" x="5405438" y="1930400"/>
          <p14:tracePt t="376843" x="5397500" y="1946275"/>
          <p14:tracePt t="376851" x="5389563" y="1954213"/>
          <p14:tracePt t="376859" x="5365750" y="1962150"/>
          <p14:tracePt t="376868" x="5349875" y="1978025"/>
          <p14:tracePt t="376875" x="5334000" y="1985963"/>
          <p14:tracePt t="376883" x="5318125" y="1993900"/>
          <p14:tracePt t="376891" x="5300663" y="2001838"/>
          <p14:tracePt t="376899" x="5284788" y="2001838"/>
          <p14:tracePt t="376907" x="5268913" y="2009775"/>
          <p14:tracePt t="376915" x="5253038" y="2017713"/>
          <p14:tracePt t="376923" x="5229225" y="2025650"/>
          <p14:tracePt t="376931" x="5213350" y="2025650"/>
          <p14:tracePt t="376939" x="5189538" y="2025650"/>
          <p14:tracePt t="376947" x="5165725" y="2025650"/>
          <p14:tracePt t="376955" x="5141913" y="2025650"/>
          <p14:tracePt t="376963" x="5118100" y="2025650"/>
          <p14:tracePt t="376971" x="5094288" y="2025650"/>
          <p14:tracePt t="376979" x="5062538" y="2025650"/>
          <p14:tracePt t="376988" x="5038725" y="2025650"/>
          <p14:tracePt t="376995" x="5022850" y="2009775"/>
          <p14:tracePt t="377003" x="4991100" y="2009775"/>
          <p14:tracePt t="377011" x="4983163" y="1993900"/>
          <p14:tracePt t="377020" x="4959350" y="1985963"/>
          <p14:tracePt t="377027" x="4943475" y="1978025"/>
          <p14:tracePt t="377037" x="4926013" y="1970088"/>
          <p14:tracePt t="377043" x="4910138" y="1954213"/>
          <p14:tracePt t="377051" x="4886325" y="1938338"/>
          <p14:tracePt t="377059" x="4878388" y="1922463"/>
          <p14:tracePt t="377067" x="4862513" y="1898650"/>
          <p14:tracePt t="377075" x="4854575" y="1881188"/>
          <p14:tracePt t="377083" x="4846638" y="1865313"/>
          <p14:tracePt t="377092" x="4838700" y="1841500"/>
          <p14:tracePt t="377104" x="4830763" y="1825625"/>
          <p14:tracePt t="377108" x="4822825" y="1817688"/>
          <p14:tracePt t="377116" x="4822825" y="1801813"/>
          <p14:tracePt t="377123" x="4814888" y="1785938"/>
          <p14:tracePt t="377131" x="4814888" y="1762125"/>
          <p14:tracePt t="377139" x="4814888" y="1730375"/>
          <p14:tracePt t="377147" x="4814888" y="1698625"/>
          <p14:tracePt t="377155" x="4814888" y="1658938"/>
          <p14:tracePt t="377163" x="4814888" y="1627188"/>
          <p14:tracePt t="377171" x="4814888" y="1603375"/>
          <p14:tracePt t="377179" x="4814888" y="1571625"/>
          <p14:tracePt t="377187" x="4814888" y="1547813"/>
          <p14:tracePt t="377195" x="4814888" y="1522413"/>
          <p14:tracePt t="377203" x="4814888" y="1506538"/>
          <p14:tracePt t="377212" x="4822825" y="1498600"/>
          <p14:tracePt t="377220" x="4838700" y="1482725"/>
          <p14:tracePt t="377227" x="4854575" y="1466850"/>
          <p14:tracePt t="377237" x="4862513" y="1443038"/>
          <p14:tracePt t="377243" x="4878388" y="1427163"/>
          <p14:tracePt t="377251" x="4886325" y="1411288"/>
          <p14:tracePt t="377259" x="4902200" y="1395413"/>
          <p14:tracePt t="377267" x="4918075" y="1387475"/>
          <p14:tracePt t="377275" x="4926013" y="1379538"/>
          <p14:tracePt t="377283" x="4933950" y="1379538"/>
          <p14:tracePt t="377291" x="4943475" y="1371600"/>
          <p14:tracePt t="377299" x="4959350" y="1363663"/>
          <p14:tracePt t="377307" x="4959350" y="1355725"/>
          <p14:tracePt t="377315" x="4975225" y="1355725"/>
          <p14:tracePt t="377323" x="4983163" y="1347788"/>
          <p14:tracePt t="377331" x="4999038" y="1347788"/>
          <p14:tracePt t="377339" x="5006975" y="1339850"/>
          <p14:tracePt t="377348" x="5022850" y="1339850"/>
          <p14:tracePt t="377355" x="5038725" y="1339850"/>
          <p14:tracePt t="377363" x="5046663" y="1339850"/>
          <p14:tracePt t="377372" x="5054600" y="1339850"/>
          <p14:tracePt t="377379" x="5062538" y="1339850"/>
          <p14:tracePt t="377395" x="5070475" y="1339850"/>
          <p14:tracePt t="377411" x="5078413" y="1339850"/>
          <p14:tracePt t="377420" x="5086350" y="1339850"/>
          <p14:tracePt t="377427" x="5094288" y="1339850"/>
          <p14:tracePt t="377437" x="5102225" y="1339850"/>
          <p14:tracePt t="377443" x="5110163" y="1339850"/>
          <p14:tracePt t="377451" x="5126038" y="1339850"/>
          <p14:tracePt t="377467" x="5133975" y="1339850"/>
          <p14:tracePt t="377475" x="5141913" y="1347788"/>
          <p14:tracePt t="377483" x="5157788" y="1355725"/>
          <p14:tracePt t="377491" x="5165725" y="1363663"/>
          <p14:tracePt t="377499" x="5181600" y="1371600"/>
          <p14:tracePt t="377507" x="5189538" y="1371600"/>
          <p14:tracePt t="377515" x="5197475" y="1387475"/>
          <p14:tracePt t="377523" x="5213350" y="1387475"/>
          <p14:tracePt t="377531" x="5213350" y="1395413"/>
          <p14:tracePt t="377539" x="5221288" y="1395413"/>
          <p14:tracePt t="377547" x="5221288" y="1403350"/>
          <p14:tracePt t="377555" x="5229225" y="1403350"/>
          <p14:tracePt t="377675" x="5229225" y="1411288"/>
          <p14:tracePt t="377771" x="5229225" y="1419225"/>
          <p14:tracePt t="377795" x="5229225" y="1427163"/>
          <p14:tracePt t="377860" x="5229225" y="1435100"/>
          <p14:tracePt t="377868" x="5237163" y="1435100"/>
          <p14:tracePt t="377883" x="5237163" y="1443038"/>
          <p14:tracePt t="377891" x="5245100" y="1443038"/>
          <p14:tracePt t="377907" x="5245100" y="1450975"/>
          <p14:tracePt t="377915" x="5253038" y="1450975"/>
          <p14:tracePt t="377923" x="5253038" y="1458913"/>
          <p14:tracePt t="377963" x="5253038" y="1466850"/>
          <p14:tracePt t="377971" x="5268913" y="1474788"/>
          <p14:tracePt t="377979" x="5268913" y="1482725"/>
          <p14:tracePt t="377987" x="5276850" y="1506538"/>
          <p14:tracePt t="377995" x="5284788" y="1538288"/>
          <p14:tracePt t="378003" x="5300663" y="1555750"/>
          <p14:tracePt t="378011" x="5300663" y="1587500"/>
          <p14:tracePt t="378020" x="5310188" y="1611313"/>
          <p14:tracePt t="378027" x="5326063" y="1651000"/>
          <p14:tracePt t="378036" x="5326063" y="1682750"/>
          <p14:tracePt t="378043" x="5326063" y="1730375"/>
          <p14:tracePt t="378051" x="5326063" y="1762125"/>
          <p14:tracePt t="378059" x="5326063" y="1801813"/>
          <p14:tracePt t="378067" x="5326063" y="1833563"/>
          <p14:tracePt t="378075" x="5326063" y="1865313"/>
          <p14:tracePt t="378083" x="5326063" y="1906588"/>
          <p14:tracePt t="378091" x="5326063" y="1930400"/>
          <p14:tracePt t="378104" x="5326063" y="1954213"/>
          <p14:tracePt t="378107" x="5326063" y="1978025"/>
          <p14:tracePt t="378115" x="5326063" y="2009775"/>
          <p14:tracePt t="378123" x="5318125" y="2025650"/>
          <p14:tracePt t="378131" x="5310188" y="2041525"/>
          <p14:tracePt t="378139" x="5292725" y="2057400"/>
          <p14:tracePt t="378147" x="5268913" y="2065338"/>
          <p14:tracePt t="378155" x="5253038" y="2073275"/>
          <p14:tracePt t="378163" x="5229225" y="2081213"/>
          <p14:tracePt t="378171" x="5213350" y="2089150"/>
          <p14:tracePt t="378179" x="5197475" y="2097088"/>
          <p14:tracePt t="378187" x="5173663" y="2097088"/>
          <p14:tracePt t="378195" x="5149850" y="2097088"/>
          <p14:tracePt t="378203" x="5126038" y="2097088"/>
          <p14:tracePt t="378211" x="5102225" y="2097088"/>
          <p14:tracePt t="378220" x="5078413" y="2097088"/>
          <p14:tracePt t="378227" x="5046663" y="2097088"/>
          <p14:tracePt t="378237" x="5022850" y="2097088"/>
          <p14:tracePt t="378245" x="4991100" y="2089150"/>
          <p14:tracePt t="378252" x="4975225" y="2073275"/>
          <p14:tracePt t="378260" x="4951413" y="2057400"/>
          <p14:tracePt t="378268" x="4926013" y="2049463"/>
          <p14:tracePt t="378275" x="4918075" y="2025650"/>
          <p14:tracePt t="378285" x="4902200" y="2009775"/>
          <p14:tracePt t="378292" x="4894263" y="1978025"/>
          <p14:tracePt t="378300" x="4878388" y="1954213"/>
          <p14:tracePt t="378308" x="4870450" y="1922463"/>
          <p14:tracePt t="378315" x="4862513" y="1898650"/>
          <p14:tracePt t="378323" x="4854575" y="1865313"/>
          <p14:tracePt t="378332" x="4854575" y="1833563"/>
          <p14:tracePt t="378340" x="4854575" y="1801813"/>
          <p14:tracePt t="378347" x="4854575" y="1778000"/>
          <p14:tracePt t="378355" x="4854575" y="1738313"/>
          <p14:tracePt t="378363" x="4854575" y="1706563"/>
          <p14:tracePt t="378372" x="4854575" y="1674813"/>
          <p14:tracePt t="378380" x="4854575" y="1643063"/>
          <p14:tracePt t="378388" x="4854575" y="1619250"/>
          <p14:tracePt t="378396" x="4854575" y="1603375"/>
          <p14:tracePt t="378404" x="4870450" y="1587500"/>
          <p14:tracePt t="378412" x="4886325" y="1571625"/>
          <p14:tracePt t="378420" x="4902200" y="1547813"/>
          <p14:tracePt t="378428" x="4918075" y="1530350"/>
          <p14:tracePt t="378438" x="4943475" y="1522413"/>
          <p14:tracePt t="378444" x="4959350" y="1514475"/>
          <p14:tracePt t="378453" x="4991100" y="1498600"/>
          <p14:tracePt t="378460" x="5014913" y="1490663"/>
          <p14:tracePt t="378467" x="5046663" y="1474788"/>
          <p14:tracePt t="378475" x="5078413" y="1474788"/>
          <p14:tracePt t="378485" x="5102225" y="1466850"/>
          <p14:tracePt t="378492" x="5126038" y="1458913"/>
          <p14:tracePt t="378500" x="5141913" y="1458913"/>
          <p14:tracePt t="378508" x="5157788" y="1458913"/>
          <p14:tracePt t="378516" x="5181600" y="1458913"/>
          <p14:tracePt t="378524" x="5205413" y="1458913"/>
          <p14:tracePt t="378532" x="5229225" y="1458913"/>
          <p14:tracePt t="378539" x="5253038" y="1458913"/>
          <p14:tracePt t="378548" x="5268913" y="1458913"/>
          <p14:tracePt t="378555" x="5284788" y="1474788"/>
          <p14:tracePt t="378564" x="5300663" y="1482725"/>
          <p14:tracePt t="378572" x="5318125" y="1498600"/>
          <p14:tracePt t="378580" x="5341938" y="1514475"/>
          <p14:tracePt t="378587" x="5349875" y="1538288"/>
          <p14:tracePt t="378596" x="5357813" y="1571625"/>
          <p14:tracePt t="378603" x="5365750" y="1595438"/>
          <p14:tracePt t="378612" x="5373688" y="1619250"/>
          <p14:tracePt t="378620" x="5389563" y="1651000"/>
          <p14:tracePt t="378628" x="5397500" y="1674813"/>
          <p14:tracePt t="378637" x="5397500" y="1706563"/>
          <p14:tracePt t="378644" x="5397500" y="1746250"/>
          <p14:tracePt t="378653" x="5397500" y="1785938"/>
          <p14:tracePt t="378660" x="5397500" y="1825625"/>
          <p14:tracePt t="378668" x="5397500" y="1865313"/>
          <p14:tracePt t="378676" x="5389563" y="1898650"/>
          <p14:tracePt t="378684" x="5373688" y="1930400"/>
          <p14:tracePt t="378692" x="5365750" y="1962150"/>
          <p14:tracePt t="378700" x="5349875" y="1993900"/>
          <p14:tracePt t="378708" x="5334000" y="2017713"/>
          <p14:tracePt t="378715" x="5310188" y="2041525"/>
          <p14:tracePt t="378723" x="5284788" y="2065338"/>
          <p14:tracePt t="378731" x="5260975" y="2089150"/>
          <p14:tracePt t="378739" x="5229225" y="2097088"/>
          <p14:tracePt t="378747" x="5205413" y="2112963"/>
          <p14:tracePt t="378756" x="5181600" y="2112963"/>
          <p14:tracePt t="378763" x="5165725" y="2120900"/>
          <p14:tracePt t="378772" x="5133975" y="2128838"/>
          <p14:tracePt t="378779" x="5110163" y="2136775"/>
          <p14:tracePt t="378787" x="5086350" y="2144713"/>
          <p14:tracePt t="378795" x="5062538" y="2144713"/>
          <p14:tracePt t="378803" x="5038725" y="2144713"/>
          <p14:tracePt t="378811" x="5022850" y="2144713"/>
          <p14:tracePt t="378820" x="5006975" y="2144713"/>
          <p14:tracePt t="378827" x="4999038" y="2144713"/>
          <p14:tracePt t="378837" x="4975225" y="2128838"/>
          <p14:tracePt t="378843" x="4951413" y="2120900"/>
          <p14:tracePt t="378851" x="4926013" y="2097088"/>
          <p14:tracePt t="378859" x="4902200" y="2089150"/>
          <p14:tracePt t="378867" x="4870450" y="2065338"/>
          <p14:tracePt t="378875" x="4838700" y="2049463"/>
          <p14:tracePt t="378883" x="4814888" y="2033588"/>
          <p14:tracePt t="378891" x="4791075" y="2017713"/>
          <p14:tracePt t="378899" x="4775200" y="1985963"/>
          <p14:tracePt t="378907" x="4751388" y="1970088"/>
          <p14:tracePt t="378916" x="4727575" y="1930400"/>
          <p14:tracePt t="378924" x="4711700" y="1898650"/>
          <p14:tracePt t="378931" x="4695825" y="1857375"/>
          <p14:tracePt t="378939" x="4687888" y="1817688"/>
          <p14:tracePt t="378947" x="4687888" y="1785938"/>
          <p14:tracePt t="378955" x="4687888" y="1746250"/>
          <p14:tracePt t="378964" x="4679950" y="1714500"/>
          <p14:tracePt t="378971" x="4679950" y="1682750"/>
          <p14:tracePt t="378980" x="4679950" y="1651000"/>
          <p14:tracePt t="378988" x="4687888" y="1619250"/>
          <p14:tracePt t="378996" x="4695825" y="1579563"/>
          <p14:tracePt t="379003" x="4711700" y="1547813"/>
          <p14:tracePt t="379012" x="4727575" y="1514475"/>
          <p14:tracePt t="379020" x="4751388" y="1490663"/>
          <p14:tracePt t="379028" x="4775200" y="1466850"/>
          <p14:tracePt t="379037" x="4806950" y="1443038"/>
          <p14:tracePt t="379044" x="4838700" y="1419225"/>
          <p14:tracePt t="379052" x="4878388" y="1411288"/>
          <p14:tracePt t="379059" x="4910138" y="1403350"/>
          <p14:tracePt t="379069" x="4951413" y="1387475"/>
          <p14:tracePt t="379076" x="4983163" y="1379538"/>
          <p14:tracePt t="379084" x="5014913" y="1379538"/>
          <p14:tracePt t="379092" x="5046663" y="1379538"/>
          <p14:tracePt t="379104" x="5078413" y="1379538"/>
          <p14:tracePt t="379108" x="5118100" y="1379538"/>
          <p14:tracePt t="379116" x="5157788" y="1379538"/>
          <p14:tracePt t="379123" x="5197475" y="1379538"/>
          <p14:tracePt t="379131" x="5221288" y="1387475"/>
          <p14:tracePt t="379139" x="5268913" y="1403350"/>
          <p14:tracePt t="379147" x="5292725" y="1411288"/>
          <p14:tracePt t="379155" x="5318125" y="1419225"/>
          <p14:tracePt t="379163" x="5326063" y="1435100"/>
          <p14:tracePt t="379172" x="5341938" y="1443038"/>
          <p14:tracePt t="379179" x="5357813" y="1450975"/>
          <p14:tracePt t="379188" x="5365750" y="1474788"/>
          <p14:tracePt t="379195" x="5373688" y="1506538"/>
          <p14:tracePt t="379204" x="5381625" y="1538288"/>
          <p14:tracePt t="379212" x="5389563" y="1571625"/>
          <p14:tracePt t="379220" x="5397500" y="1611313"/>
          <p14:tracePt t="379228" x="5405438" y="1651000"/>
          <p14:tracePt t="379237" x="5405438" y="1682750"/>
          <p14:tracePt t="379243" x="5405438" y="1722438"/>
          <p14:tracePt t="379253" x="5405438" y="1754188"/>
          <p14:tracePt t="379260" x="5405438" y="1785938"/>
          <p14:tracePt t="379268" x="5405438" y="1817688"/>
          <p14:tracePt t="379276" x="5405438" y="1849438"/>
          <p14:tracePt t="379285" x="5397500" y="1881188"/>
          <p14:tracePt t="379292" x="5373688" y="1914525"/>
          <p14:tracePt t="379300" x="5349875" y="1946275"/>
          <p14:tracePt t="379308" x="5334000" y="1978025"/>
          <p14:tracePt t="379316" x="5310188" y="2009775"/>
          <p14:tracePt t="379324" x="5276850" y="2041525"/>
          <p14:tracePt t="379332" x="5245100" y="2065338"/>
          <p14:tracePt t="379340" x="5213350" y="2097088"/>
          <p14:tracePt t="379348" x="5173663" y="2120900"/>
          <p14:tracePt t="379356" x="5133975" y="2144713"/>
          <p14:tracePt t="379364" x="5102225" y="2160588"/>
          <p14:tracePt t="379373" x="5086350" y="2168525"/>
          <p14:tracePt t="379380" x="5070475" y="2176463"/>
          <p14:tracePt t="379388" x="5054600" y="2176463"/>
          <p14:tracePt t="379397" x="5046663" y="2184400"/>
          <p14:tracePt t="379404" x="5038725" y="2184400"/>
          <p14:tracePt t="379412" x="5030788" y="2184400"/>
          <p14:tracePt t="379420" x="5014913" y="2184400"/>
          <p14:tracePt t="379428" x="5006975" y="2176463"/>
          <p14:tracePt t="379436" x="4991100" y="2168525"/>
          <p14:tracePt t="379443" x="4967288" y="2160588"/>
          <p14:tracePt t="379451" x="4951413" y="2152650"/>
          <p14:tracePt t="379459" x="4933950" y="2136775"/>
          <p14:tracePt t="379468" x="4918075" y="2120900"/>
          <p14:tracePt t="379475" x="4902200" y="2112963"/>
          <p14:tracePt t="379483" x="4894263" y="2097088"/>
          <p14:tracePt t="379491" x="4886325" y="2089150"/>
          <p14:tracePt t="379499" x="4870450" y="2065338"/>
          <p14:tracePt t="379508" x="4854575" y="2041525"/>
          <p14:tracePt t="379515" x="4846638" y="2017713"/>
          <p14:tracePt t="379523" x="4838700" y="1985963"/>
          <p14:tracePt t="379531" x="4830763" y="1962150"/>
          <p14:tracePt t="379539" x="4822825" y="1930400"/>
          <p14:tracePt t="379547" x="4814888" y="1906588"/>
          <p14:tracePt t="379555" x="4806950" y="1881188"/>
          <p14:tracePt t="379563" x="4806950" y="1857375"/>
          <p14:tracePt t="379571" x="4806950" y="1833563"/>
          <p14:tracePt t="379579" x="4806950" y="1801813"/>
          <p14:tracePt t="379587" x="4806950" y="1778000"/>
          <p14:tracePt t="379595" x="4806950" y="1746250"/>
          <p14:tracePt t="379604" x="4806950" y="1714500"/>
          <p14:tracePt t="379612" x="4806950" y="1682750"/>
          <p14:tracePt t="379620" x="4806950" y="1643063"/>
          <p14:tracePt t="379628" x="4806950" y="1635125"/>
          <p14:tracePt t="379638" x="4822825" y="1611313"/>
          <p14:tracePt t="379643" x="4838700" y="1595438"/>
          <p14:tracePt t="379652" x="4854575" y="1571625"/>
          <p14:tracePt t="379660" x="4870450" y="1555750"/>
          <p14:tracePt t="379668" x="4886325" y="1530350"/>
          <p14:tracePt t="379676" x="4910138" y="1514475"/>
          <p14:tracePt t="379684" x="4926013" y="1506538"/>
          <p14:tracePt t="379692" x="4959350" y="1490663"/>
          <p14:tracePt t="379701" x="4975225" y="1482725"/>
          <p14:tracePt t="379708" x="5006975" y="1466850"/>
          <p14:tracePt t="379716" x="5038725" y="1458913"/>
          <p14:tracePt t="379724" x="5070475" y="1450975"/>
          <p14:tracePt t="379732" x="5110163" y="1450975"/>
          <p14:tracePt t="379740" x="5149850" y="1450975"/>
          <p14:tracePt t="379748" x="5181600" y="1450975"/>
          <p14:tracePt t="379756" x="5221288" y="1450975"/>
          <p14:tracePt t="379764" x="5253038" y="1450975"/>
          <p14:tracePt t="379771" x="5268913" y="1450975"/>
          <p14:tracePt t="379780" x="5292725" y="1450975"/>
          <p14:tracePt t="379797" x="5300663" y="1450975"/>
          <p14:tracePt t="379804" x="5310188" y="1482725"/>
          <p14:tracePt t="379812" x="5326063" y="1506538"/>
          <p14:tracePt t="379820" x="5341938" y="1547813"/>
          <p14:tracePt t="379828" x="5357813" y="1587500"/>
          <p14:tracePt t="379837" x="5373688" y="1627188"/>
          <p14:tracePt t="379843" x="5389563" y="1666875"/>
          <p14:tracePt t="379852" x="5397500" y="1706563"/>
          <p14:tracePt t="379859" x="5413375" y="1738313"/>
          <p14:tracePt t="379868" x="5421313" y="1778000"/>
          <p14:tracePt t="379875" x="5429250" y="1809750"/>
          <p14:tracePt t="379884" x="5429250" y="1849438"/>
          <p14:tracePt t="379891" x="5429250" y="1890713"/>
          <p14:tracePt t="379900" x="5429250" y="1930400"/>
          <p14:tracePt t="379907" x="5421313" y="1970088"/>
          <p14:tracePt t="379915" x="5389563" y="2009775"/>
          <p14:tracePt t="379925" x="5365750" y="2033588"/>
          <p14:tracePt t="379932" x="5334000" y="2057400"/>
          <p14:tracePt t="379939" x="5310188" y="2073275"/>
          <p14:tracePt t="379948" x="5268913" y="2089150"/>
          <p14:tracePt t="379956" x="5237163" y="2105025"/>
          <p14:tracePt t="379964" x="5205413" y="2112963"/>
          <p14:tracePt t="379972" x="5165725" y="2120900"/>
          <p14:tracePt t="379980" x="5133975" y="2120900"/>
          <p14:tracePt t="379988" x="5094288" y="2120900"/>
          <p14:tracePt t="379996" x="5062538" y="2120900"/>
          <p14:tracePt t="380003" x="5030788" y="2120900"/>
          <p14:tracePt t="380012" x="5006975" y="2120900"/>
          <p14:tracePt t="380020" x="4983163" y="2120900"/>
          <p14:tracePt t="380027" x="4959350" y="2112963"/>
          <p14:tracePt t="380037" x="4933950" y="2097088"/>
          <p14:tracePt t="380043" x="4918075" y="2073275"/>
          <p14:tracePt t="380051" x="4910138" y="2033588"/>
          <p14:tracePt t="380060" x="4886325" y="2009775"/>
          <p14:tracePt t="380067" x="4878388" y="1978025"/>
          <p14:tracePt t="380075" x="4870450" y="1946275"/>
          <p14:tracePt t="380083" x="4862513" y="1906588"/>
          <p14:tracePt t="380091" x="4862513" y="1865313"/>
          <p14:tracePt t="380100" x="4862513" y="1841500"/>
          <p14:tracePt t="380108" x="4862513" y="1809750"/>
          <p14:tracePt t="380115" x="4862513" y="1778000"/>
          <p14:tracePt t="380123" x="4862513" y="1754188"/>
          <p14:tracePt t="380132" x="4878388" y="1714500"/>
          <p14:tracePt t="380139" x="4902200" y="1690688"/>
          <p14:tracePt t="380147" x="4918075" y="1666875"/>
          <p14:tracePt t="380155" x="4943475" y="1651000"/>
          <p14:tracePt t="380163" x="4951413" y="1651000"/>
          <p14:tracePt t="380171" x="4975225" y="1643063"/>
          <p14:tracePt t="380179" x="4983163" y="1635125"/>
          <p14:tracePt t="380187" x="4999038" y="1635125"/>
          <p14:tracePt t="380211" x="5006975" y="1635125"/>
          <p14:tracePt t="380227" x="5014913" y="1635125"/>
          <p14:tracePt t="380236" x="5030788" y="1635125"/>
          <p14:tracePt t="380243" x="5038725" y="1651000"/>
          <p14:tracePt t="380251" x="5046663" y="1682750"/>
          <p14:tracePt t="380259" x="5054600" y="1714500"/>
          <p14:tracePt t="380267" x="5054600" y="1738313"/>
          <p14:tracePt t="380276" x="5054600" y="1770063"/>
          <p14:tracePt t="380283" x="5054600" y="1801813"/>
          <p14:tracePt t="380291" x="5054600" y="1825625"/>
          <p14:tracePt t="380299" x="5054600" y="1849438"/>
          <p14:tracePt t="380307" x="5030788" y="1873250"/>
          <p14:tracePt t="380316" x="5030788" y="1881188"/>
          <p14:tracePt t="380324" x="5022850" y="1898650"/>
          <p14:tracePt t="380331" x="5006975" y="1914525"/>
          <p14:tracePt t="380340" x="4999038" y="1922463"/>
          <p14:tracePt t="380348" x="4975225" y="1946275"/>
          <p14:tracePt t="380356" x="4967288" y="1962150"/>
          <p14:tracePt t="380364" x="4967288" y="1985963"/>
          <p14:tracePt t="380372" x="4967288" y="2009775"/>
          <p14:tracePt t="380380" x="4959350" y="2033588"/>
          <p14:tracePt t="380387" x="4959350" y="2065338"/>
          <p14:tracePt t="380396" x="4951413" y="2097088"/>
          <p14:tracePt t="380403" x="4943475" y="2128838"/>
          <p14:tracePt t="380412" x="4926013" y="2160588"/>
          <p14:tracePt t="380421" x="4926013" y="2184400"/>
          <p14:tracePt t="380427" x="4926013" y="2200275"/>
          <p14:tracePt t="380467" x="4926013" y="2192338"/>
          <p14:tracePt t="380475" x="4933950" y="2176463"/>
          <p14:tracePt t="380484" x="4933950" y="2168525"/>
          <p14:tracePt t="380492" x="4933950" y="2160588"/>
          <p14:tracePt t="380500" x="4933950" y="2152650"/>
          <p14:tracePt t="380507" x="4933950" y="2144713"/>
          <p14:tracePt t="380628" x="4926013" y="2144713"/>
          <p14:tracePt t="380700" x="4918075" y="2144713"/>
          <p14:tracePt t="380708" x="4910138" y="2144713"/>
          <p14:tracePt t="380716" x="4902200" y="2152650"/>
          <p14:tracePt t="380724" x="4902200" y="2160588"/>
          <p14:tracePt t="380732" x="4894263" y="2176463"/>
          <p14:tracePt t="380739" x="4894263" y="2200275"/>
          <p14:tracePt t="380748" x="4886325" y="2224088"/>
          <p14:tracePt t="380756" x="4870450" y="2265363"/>
          <p14:tracePt t="380763" x="4862513" y="2305050"/>
          <p14:tracePt t="380771" x="4838700" y="2360613"/>
          <p14:tracePt t="380780" x="4838700" y="2408238"/>
          <p14:tracePt t="380788" x="4846638" y="2455863"/>
          <p14:tracePt t="380795" x="4838700" y="2503488"/>
          <p14:tracePt t="380804" x="4830763" y="2543175"/>
          <p14:tracePt t="380812" x="4822825" y="2584450"/>
          <p14:tracePt t="380820" x="4806950" y="2608263"/>
          <p14:tracePt t="380828" x="4799013" y="2632075"/>
          <p14:tracePt t="380837" x="4791075" y="2655888"/>
          <p14:tracePt t="380844" x="4767263" y="2679700"/>
          <p14:tracePt t="380852" x="4751388" y="2687638"/>
          <p14:tracePt t="380860" x="4743450" y="2695575"/>
          <p14:tracePt t="380867" x="4735513" y="2695575"/>
          <p14:tracePt t="380924" x="4735513" y="2687638"/>
          <p14:tracePt t="380932" x="4735513" y="2679700"/>
          <p14:tracePt t="380940" x="4735513" y="2663825"/>
          <p14:tracePt t="380948" x="4735513" y="2655888"/>
          <p14:tracePt t="380956" x="4735513" y="2647950"/>
          <p14:tracePt t="380964" x="4727575" y="2640013"/>
          <p14:tracePt t="380972" x="4719638" y="2624138"/>
          <p14:tracePt t="380980" x="4711700" y="2624138"/>
          <p14:tracePt t="380988" x="4703763" y="2624138"/>
          <p14:tracePt t="380995" x="4703763" y="2608263"/>
          <p14:tracePt t="381003" x="4703763" y="2600325"/>
          <p14:tracePt t="381012" x="4703763" y="2592388"/>
          <p14:tracePt t="381020" x="4703763" y="2584450"/>
          <p14:tracePt t="381028" x="4703763" y="2576513"/>
          <p14:tracePt t="381037" x="4703763" y="2566988"/>
          <p14:tracePt t="381044" x="4695825" y="2566988"/>
          <p14:tracePt t="381052" x="4695825" y="2559050"/>
          <p14:tracePt t="381060" x="4695825" y="2551113"/>
          <p14:tracePt t="381076" x="4695825" y="2543175"/>
          <p14:tracePt t="381084" x="4695825" y="2535238"/>
          <p14:tracePt t="381092" x="4695825" y="2527300"/>
          <p14:tracePt t="381108" x="4695825" y="2519363"/>
          <p14:tracePt t="381116" x="4695825" y="2511425"/>
          <p14:tracePt t="381123" x="4695825" y="2503488"/>
          <p14:tracePt t="381140" x="4695825" y="2495550"/>
          <p14:tracePt t="381147" x="4695825" y="2487613"/>
          <p14:tracePt t="381171" x="4703763" y="2479675"/>
          <p14:tracePt t="381748" x="4711700" y="2479675"/>
          <p14:tracePt t="381755" x="4735513" y="2471738"/>
          <p14:tracePt t="381764" x="4759325" y="2471738"/>
          <p14:tracePt t="381772" x="4799013" y="2463800"/>
          <p14:tracePt t="381779" x="4830763" y="2447925"/>
          <p14:tracePt t="381789" x="4854575" y="2447925"/>
          <p14:tracePt t="381795" x="4878388" y="2447925"/>
          <p14:tracePt t="381803" x="4918075" y="2447925"/>
          <p14:tracePt t="381812" x="4943475" y="2447925"/>
          <p14:tracePt t="381820" x="4967288" y="2447925"/>
          <p14:tracePt t="381828" x="4983163" y="2447925"/>
          <p14:tracePt t="381837" x="4999038" y="2447925"/>
          <p14:tracePt t="381844" x="5014913" y="2447925"/>
          <p14:tracePt t="381852" x="5022850" y="2447925"/>
          <p14:tracePt t="381860" x="5030788" y="2447925"/>
          <p14:tracePt t="381883" x="5038725" y="2447925"/>
          <p14:tracePt t="381892" x="5046663" y="2447925"/>
          <p14:tracePt t="381899" x="5054600" y="2447925"/>
          <p14:tracePt t="381907" x="5070475" y="2447925"/>
          <p14:tracePt t="381916" x="5094288" y="2447925"/>
          <p14:tracePt t="381924" x="5118100" y="2447925"/>
          <p14:tracePt t="381932" x="5149850" y="2447925"/>
          <p14:tracePt t="381940" x="5181600" y="2447925"/>
          <p14:tracePt t="381948" x="5213350" y="2447925"/>
          <p14:tracePt t="381956" x="5237163" y="2447925"/>
          <p14:tracePt t="381964" x="5260975" y="2447925"/>
          <p14:tracePt t="381971" x="5276850" y="2447925"/>
          <p14:tracePt t="381980" x="5284788" y="2447925"/>
          <p14:tracePt t="381988" x="5300663" y="2447925"/>
          <p14:tracePt t="381997" x="5310188" y="2447925"/>
          <p14:tracePt t="382004" x="5318125" y="2447925"/>
          <p14:tracePt t="382012" x="5326063" y="2447925"/>
          <p14:tracePt t="382020" x="5334000" y="2447925"/>
          <p14:tracePt t="382595" x="5334000" y="2455863"/>
          <p14:tracePt t="382604" x="5334000" y="2479675"/>
          <p14:tracePt t="382612" x="5334000" y="2503488"/>
          <p14:tracePt t="382619" x="5334000" y="2527300"/>
          <p14:tracePt t="382627" x="5334000" y="2551113"/>
          <p14:tracePt t="382637" x="5334000" y="2584450"/>
          <p14:tracePt t="382644" x="5334000" y="2616200"/>
          <p14:tracePt t="382652" x="5334000" y="2647950"/>
          <p14:tracePt t="382660" x="5334000" y="2679700"/>
          <p14:tracePt t="382667" x="5334000" y="2711450"/>
          <p14:tracePt t="382675" x="5334000" y="2735263"/>
          <p14:tracePt t="382683" x="5334000" y="2751138"/>
          <p14:tracePt t="382692" x="5334000" y="2774950"/>
          <p14:tracePt t="382699" x="5334000" y="2790825"/>
          <p14:tracePt t="382707" x="5334000" y="2806700"/>
          <p14:tracePt t="382715" x="5334000" y="2814638"/>
          <p14:tracePt t="382723" x="5334000" y="2838450"/>
          <p14:tracePt t="382732" x="5334000" y="2846388"/>
          <p14:tracePt t="382740" x="5334000" y="2862263"/>
          <p14:tracePt t="382748" x="5334000" y="2870200"/>
          <p14:tracePt t="382756" x="5334000" y="2886075"/>
          <p14:tracePt t="382764" x="5334000" y="2894013"/>
          <p14:tracePt t="383060" x="5326063" y="2894013"/>
          <p14:tracePt t="383068" x="5318125" y="2894013"/>
          <p14:tracePt t="383076" x="5310188" y="2894013"/>
          <p14:tracePt t="383084" x="5300663" y="2894013"/>
          <p14:tracePt t="383091" x="5292725" y="2894013"/>
          <p14:tracePt t="383104" x="5276850" y="2894013"/>
          <p14:tracePt t="383108" x="5260975" y="2894013"/>
          <p14:tracePt t="383115" x="5237163" y="2894013"/>
          <p14:tracePt t="383123" x="5213350" y="2894013"/>
          <p14:tracePt t="383131" x="5173663" y="2894013"/>
          <p14:tracePt t="383139" x="5141913" y="2894013"/>
          <p14:tracePt t="383147" x="5110163" y="2894013"/>
          <p14:tracePt t="383155" x="5070475" y="2894013"/>
          <p14:tracePt t="383163" x="5038725" y="2894013"/>
          <p14:tracePt t="383171" x="5014913" y="2894013"/>
          <p14:tracePt t="383179" x="4983163" y="2894013"/>
          <p14:tracePt t="383187" x="4943475" y="2894013"/>
          <p14:tracePt t="383195" x="4926013" y="2894013"/>
          <p14:tracePt t="383203" x="4902200" y="2894013"/>
          <p14:tracePt t="383212" x="4894263" y="2894013"/>
          <p14:tracePt t="383221" x="4886325" y="2894013"/>
          <p14:tracePt t="383227" x="4878388" y="2894013"/>
          <p14:tracePt t="383237" x="4870450" y="2894013"/>
          <p14:tracePt t="383243" x="4862513" y="2894013"/>
          <p14:tracePt t="383332" x="4862513" y="2878138"/>
          <p14:tracePt t="383339" x="4854575" y="2870200"/>
          <p14:tracePt t="383347" x="4846638" y="2854325"/>
          <p14:tracePt t="383355" x="4830763" y="2838450"/>
          <p14:tracePt t="383364" x="4830763" y="2814638"/>
          <p14:tracePt t="383371" x="4822825" y="2790825"/>
          <p14:tracePt t="383379" x="4814888" y="2759075"/>
          <p14:tracePt t="383387" x="4806950" y="2743200"/>
          <p14:tracePt t="383396" x="4799013" y="2719388"/>
          <p14:tracePt t="383404" x="4799013" y="2695575"/>
          <p14:tracePt t="383412" x="4791075" y="2679700"/>
          <p14:tracePt t="383421" x="4791075" y="2655888"/>
          <p14:tracePt t="383428" x="4783138" y="2632075"/>
          <p14:tracePt t="383437" x="4783138" y="2608263"/>
          <p14:tracePt t="383443" x="4783138" y="2576513"/>
          <p14:tracePt t="383451" x="4783138" y="2551113"/>
          <p14:tracePt t="383459" x="4783138" y="2519363"/>
          <p14:tracePt t="383468" x="4783138" y="2495550"/>
          <p14:tracePt t="383477" x="4783138" y="2479675"/>
          <p14:tracePt t="383483" x="4783138" y="2455863"/>
          <p14:tracePt t="383491" x="4783138" y="2439988"/>
          <p14:tracePt t="383500" x="4783138" y="2424113"/>
          <p14:tracePt t="383508" x="4783138" y="2416175"/>
          <p14:tracePt t="383516" x="4783138" y="2400300"/>
          <p14:tracePt t="383524" x="4783138" y="2392363"/>
          <p14:tracePt t="383532" x="4791075" y="2384425"/>
          <p14:tracePt t="383539" x="4799013" y="2376488"/>
          <p14:tracePt t="383548" x="4814888" y="2360613"/>
          <p14:tracePt t="383556" x="4822825" y="2352675"/>
          <p14:tracePt t="383564" x="4838700" y="2344738"/>
          <p14:tracePt t="383572" x="4846638" y="2336800"/>
          <p14:tracePt t="383580" x="4854575" y="2328863"/>
          <p14:tracePt t="383587" x="4870450" y="2320925"/>
          <p14:tracePt t="383596" x="4878388" y="2320925"/>
          <p14:tracePt t="383603" x="4878388" y="2312988"/>
          <p14:tracePt t="383612" x="4886325" y="2312988"/>
          <p14:tracePt t="383620" x="4894263" y="2312988"/>
          <p14:tracePt t="383628" x="4894263" y="2305050"/>
          <p14:tracePt t="383637" x="4902200" y="2305050"/>
          <p14:tracePt t="383643" x="4918075" y="2305050"/>
          <p14:tracePt t="383651" x="4933950" y="2305050"/>
          <p14:tracePt t="383660" x="4967288" y="2297113"/>
          <p14:tracePt t="383668" x="4991100" y="2297113"/>
          <p14:tracePt t="383676" x="5030788" y="2297113"/>
          <p14:tracePt t="383684" x="5062538" y="2297113"/>
          <p14:tracePt t="383692" x="5094288" y="2297113"/>
          <p14:tracePt t="383701" x="5126038" y="2297113"/>
          <p14:tracePt t="383708" x="5149850" y="2297113"/>
          <p14:tracePt t="383718" x="5173663" y="2297113"/>
          <p14:tracePt t="383723" x="5189538" y="2297113"/>
          <p14:tracePt t="383731" x="5205413" y="2297113"/>
          <p14:tracePt t="383739" x="5221288" y="2297113"/>
          <p14:tracePt t="383756" x="5221288" y="2289175"/>
          <p14:tracePt t="383763" x="5229225" y="2289175"/>
          <p14:tracePt t="383796" x="5237163" y="2289175"/>
          <p14:tracePt t="383899" x="5245100" y="2289175"/>
          <p14:tracePt t="383907" x="5253038" y="2289175"/>
          <p14:tracePt t="383915" x="5260975" y="2289175"/>
          <p14:tracePt t="383931" x="5268913" y="2289175"/>
          <p14:tracePt t="383979" x="5276850" y="2289175"/>
          <p14:tracePt t="384004" x="5284788" y="2289175"/>
          <p14:tracePt t="384012" x="5292725" y="2289175"/>
          <p14:tracePt t="384019" x="5300663" y="2289175"/>
          <p14:tracePt t="384027" x="5318125" y="2289175"/>
          <p14:tracePt t="384036" x="5326063" y="2289175"/>
          <p14:tracePt t="384052" x="5334000" y="2289175"/>
          <p14:tracePt t="384235" x="5334000" y="2305050"/>
          <p14:tracePt t="384243" x="5334000" y="2328863"/>
          <p14:tracePt t="384251" x="5334000" y="2368550"/>
          <p14:tracePt t="384259" x="5334000" y="2416175"/>
          <p14:tracePt t="384267" x="5349875" y="2463800"/>
          <p14:tracePt t="384275" x="5349875" y="2511425"/>
          <p14:tracePt t="384283" x="5349875" y="2551113"/>
          <p14:tracePt t="384291" x="5349875" y="2600325"/>
          <p14:tracePt t="384299" x="5334000" y="2647950"/>
          <p14:tracePt t="384307" x="5326063" y="2687638"/>
          <p14:tracePt t="384315" x="5310188" y="2719388"/>
          <p14:tracePt t="384323" x="5300663" y="2751138"/>
          <p14:tracePt t="384331" x="5300663" y="2774950"/>
          <p14:tracePt t="384339" x="5292725" y="2790825"/>
          <p14:tracePt t="384347" x="5292725" y="2814638"/>
          <p14:tracePt t="384355" x="5284788" y="2830513"/>
          <p14:tracePt t="384371" x="5276850" y="2838450"/>
          <p14:tracePt t="384435" x="5276850" y="2846388"/>
          <p14:tracePt t="384443" x="5276850" y="2854325"/>
          <p14:tracePt t="384460" x="5276850" y="2862263"/>
          <p14:tracePt t="384484" x="5268913" y="2862263"/>
          <p14:tracePt t="384491" x="5260975" y="2870200"/>
          <p14:tracePt t="384499" x="5245100" y="2870200"/>
          <p14:tracePt t="384507" x="5237163" y="2870200"/>
          <p14:tracePt t="384516" x="5213350" y="2870200"/>
          <p14:tracePt t="384523" x="5189538" y="2870200"/>
          <p14:tracePt t="384531" x="5157788" y="2870200"/>
          <p14:tracePt t="384540" x="5110163" y="2870200"/>
          <p14:tracePt t="384548" x="5054600" y="2870200"/>
          <p14:tracePt t="384555" x="5014913" y="2870200"/>
          <p14:tracePt t="384564" x="4967288" y="2870200"/>
          <p14:tracePt t="384571" x="4926013" y="2870200"/>
          <p14:tracePt t="384579" x="4894263" y="2870200"/>
          <p14:tracePt t="384587" x="4870450" y="2870200"/>
          <p14:tracePt t="384596" x="4846638" y="2870200"/>
          <p14:tracePt t="384603" x="4822825" y="2870200"/>
          <p14:tracePt t="384611" x="4791075" y="2870200"/>
          <p14:tracePt t="384620" x="4775200" y="2870200"/>
          <p14:tracePt t="384628" x="4751388" y="2870200"/>
          <p14:tracePt t="384636" x="4735513" y="2870200"/>
          <p14:tracePt t="384644" x="4719638" y="2870200"/>
          <p14:tracePt t="384651" x="4711700" y="2870200"/>
          <p14:tracePt t="384659" x="4695825" y="2870200"/>
          <p14:tracePt t="384667" x="4679950" y="2870200"/>
          <p14:tracePt t="384683" x="4672013" y="2870200"/>
          <p14:tracePt t="384715" x="4664075" y="2870200"/>
          <p14:tracePt t="384723" x="4648200" y="2870200"/>
          <p14:tracePt t="384731" x="4640263" y="2870200"/>
          <p14:tracePt t="384739" x="4640263" y="2862263"/>
          <p14:tracePt t="384747" x="4632325" y="2862263"/>
          <p14:tracePt t="384763" x="4624388" y="2862263"/>
          <p14:tracePt t="384851" x="4616450" y="2862263"/>
          <p14:tracePt t="384859" x="4616450" y="2854325"/>
          <p14:tracePt t="384867" x="4616450" y="2846388"/>
          <p14:tracePt t="384875" x="4608513" y="2838450"/>
          <p14:tracePt t="384883" x="4600575" y="2830513"/>
          <p14:tracePt t="384891" x="4600575" y="2822575"/>
          <p14:tracePt t="384899" x="4592638" y="2806700"/>
          <p14:tracePt t="384907" x="4584700" y="2798763"/>
          <p14:tracePt t="384915" x="4576763" y="2774950"/>
          <p14:tracePt t="384923" x="4567238" y="2751138"/>
          <p14:tracePt t="384931" x="4559300" y="2727325"/>
          <p14:tracePt t="384939" x="4551363" y="2703513"/>
          <p14:tracePt t="384947" x="4543425" y="2679700"/>
          <p14:tracePt t="384955" x="4543425" y="2655888"/>
          <p14:tracePt t="384963" x="4527550" y="2640013"/>
          <p14:tracePt t="384972" x="4527550" y="2616200"/>
          <p14:tracePt t="384979" x="4519613" y="2592388"/>
          <p14:tracePt t="384987" x="4511675" y="2576513"/>
          <p14:tracePt t="384995" x="4503738" y="2543175"/>
          <p14:tracePt t="385003" x="4503738" y="2511425"/>
          <p14:tracePt t="385011" x="4503738" y="2487613"/>
          <p14:tracePt t="385020" x="4495800" y="2463800"/>
          <p14:tracePt t="385027" x="4495800" y="2447925"/>
          <p14:tracePt t="385037" x="4487863" y="2439988"/>
          <p14:tracePt t="385044" x="4487863" y="2424113"/>
          <p14:tracePt t="385052" x="4487863" y="2416175"/>
          <p14:tracePt t="385060" x="4487863" y="2408238"/>
          <p14:tracePt t="385075" x="4487863" y="2400300"/>
          <p14:tracePt t="385091" x="4487863" y="2392363"/>
          <p14:tracePt t="385123" x="4495800" y="2392363"/>
          <p14:tracePt t="385131" x="4495800" y="2384425"/>
          <p14:tracePt t="385155" x="4503738" y="2384425"/>
          <p14:tracePt t="385171" x="4511675" y="2376488"/>
          <p14:tracePt t="385179" x="4519613" y="2376488"/>
          <p14:tracePt t="385187" x="4535488" y="2368550"/>
          <p14:tracePt t="385195" x="4543425" y="2368550"/>
          <p14:tracePt t="385203" x="4567238" y="2360613"/>
          <p14:tracePt t="385212" x="4584700" y="2360613"/>
          <p14:tracePt t="385220" x="4616450" y="2352675"/>
          <p14:tracePt t="385227" x="4648200" y="2344738"/>
          <p14:tracePt t="385237" x="4679950" y="2328863"/>
          <p14:tracePt t="385243" x="4719638" y="2328863"/>
          <p14:tracePt t="385251" x="4751388" y="2312988"/>
          <p14:tracePt t="385259" x="4791075" y="2312988"/>
          <p14:tracePt t="385267" x="4830763" y="2305050"/>
          <p14:tracePt t="385275" x="4870450" y="2289175"/>
          <p14:tracePt t="385283" x="4902200" y="2281238"/>
          <p14:tracePt t="385291" x="4943475" y="2273300"/>
          <p14:tracePt t="385299" x="4975225" y="2265363"/>
          <p14:tracePt t="385307" x="5006975" y="2265363"/>
          <p14:tracePt t="385315" x="5030788" y="2257425"/>
          <p14:tracePt t="385323" x="5062538" y="2241550"/>
          <p14:tracePt t="385331" x="5086350" y="2241550"/>
          <p14:tracePt t="385339" x="5118100" y="2241550"/>
          <p14:tracePt t="385347" x="5141913" y="2241550"/>
          <p14:tracePt t="385355" x="5181600" y="2241550"/>
          <p14:tracePt t="385363" x="5213350" y="2241550"/>
          <p14:tracePt t="385371" x="5245100" y="2241550"/>
          <p14:tracePt t="385379" x="5276850" y="2241550"/>
          <p14:tracePt t="385388" x="5300663" y="2241550"/>
          <p14:tracePt t="385396" x="5326063" y="2241550"/>
          <p14:tracePt t="385403" x="5334000" y="2241550"/>
          <p14:tracePt t="385412" x="5341938" y="2241550"/>
          <p14:tracePt t="385603" x="5341938" y="2273300"/>
          <p14:tracePt t="385612" x="5341938" y="2320925"/>
          <p14:tracePt t="385619" x="5341938" y="2360613"/>
          <p14:tracePt t="385627" x="5341938" y="2416175"/>
          <p14:tracePt t="385636" x="5341938" y="2479675"/>
          <p14:tracePt t="385643" x="5341938" y="2535238"/>
          <p14:tracePt t="385651" x="5341938" y="2592388"/>
          <p14:tracePt t="385660" x="5341938" y="2632075"/>
          <p14:tracePt t="385668" x="5326063" y="2663825"/>
          <p14:tracePt t="385675" x="5318125" y="2695575"/>
          <p14:tracePt t="385684" x="5310188" y="2719388"/>
          <p14:tracePt t="385691" x="5300663" y="2727325"/>
          <p14:tracePt t="385779" x="5292725" y="2727325"/>
          <p14:tracePt t="386100" x="5284788" y="2727325"/>
          <p14:tracePt t="386107" x="5276850" y="2727325"/>
          <p14:tracePt t="386116" x="5260975" y="2727325"/>
          <p14:tracePt t="386124" x="5237163" y="2727325"/>
          <p14:tracePt t="386132" x="5221288" y="2727325"/>
          <p14:tracePt t="386139" x="5189538" y="2727325"/>
          <p14:tracePt t="386148" x="5149850" y="2727325"/>
          <p14:tracePt t="386156" x="5118100" y="2727325"/>
          <p14:tracePt t="386164" x="5094288" y="2727325"/>
          <p14:tracePt t="386171" x="5062538" y="2727325"/>
          <p14:tracePt t="386179" x="5046663" y="2727325"/>
          <p14:tracePt t="386187" x="5038725" y="2727325"/>
          <p14:tracePt t="386211" x="5030788" y="2727325"/>
          <p14:tracePt t="386236" x="5030788" y="2703513"/>
          <p14:tracePt t="386244" x="5022850" y="2679700"/>
          <p14:tracePt t="386251" x="5014913" y="2655888"/>
          <p14:tracePt t="386260" x="5014913" y="2640013"/>
          <p14:tracePt t="386268" x="5014913" y="2624138"/>
          <p14:tracePt t="386275" x="5006975" y="2608263"/>
          <p14:tracePt t="386283" x="5006975" y="2600325"/>
          <p14:tracePt t="393684" x="5006975" y="2592388"/>
          <p14:tracePt t="393692" x="5006975" y="2566988"/>
          <p14:tracePt t="393700" x="5006975" y="2519363"/>
          <p14:tracePt t="393708" x="4999038" y="2471738"/>
          <p14:tracePt t="393716" x="4991100" y="2424113"/>
          <p14:tracePt t="393724" x="4975225" y="2384425"/>
          <p14:tracePt t="393731" x="4959350" y="2352675"/>
          <p14:tracePt t="393739" x="4951413" y="2320925"/>
          <p14:tracePt t="393748" x="4951413" y="2297113"/>
          <p14:tracePt t="393756" x="4943475" y="2289175"/>
          <p14:tracePt t="393764" x="4933950" y="2281238"/>
          <p14:tracePt t="393780" x="4926013" y="2281238"/>
          <p14:tracePt t="393788" x="4918075" y="2281238"/>
          <p14:tracePt t="393795" x="4910138" y="2281238"/>
          <p14:tracePt t="393804" x="4910138" y="2273300"/>
          <p14:tracePt t="393875" x="4902200" y="2273300"/>
          <p14:tracePt t="393885" x="4894263" y="2273300"/>
          <p14:tracePt t="393892" x="4886325" y="2273300"/>
          <p14:tracePt t="393907" x="4886325" y="2265363"/>
          <p14:tracePt t="393916" x="4878388" y="2257425"/>
          <p14:tracePt t="393924" x="4878388" y="2241550"/>
          <p14:tracePt t="393931" x="4870450" y="2216150"/>
          <p14:tracePt t="393941" x="4854575" y="2192338"/>
          <p14:tracePt t="393947" x="4846638" y="2160588"/>
          <p14:tracePt t="393955" x="4838700" y="2136775"/>
          <p14:tracePt t="393964" x="4838700" y="2112963"/>
          <p14:tracePt t="393972" x="4838700" y="2073275"/>
          <p14:tracePt t="393980" x="4854575" y="2041525"/>
          <p14:tracePt t="393988" x="4878388" y="1993900"/>
          <p14:tracePt t="393996" x="4910138" y="1954213"/>
          <p14:tracePt t="394004" x="4943475" y="1914525"/>
          <p14:tracePt t="394012" x="4967288" y="1890713"/>
          <p14:tracePt t="394020" x="4999038" y="1873250"/>
          <p14:tracePt t="394028" x="5014913" y="1857375"/>
          <p14:tracePt t="394037" x="5030788" y="1849438"/>
          <p14:tracePt t="394044" x="5054600" y="1849438"/>
          <p14:tracePt t="394052" x="5086350" y="1841500"/>
          <p14:tracePt t="394060" x="5126038" y="1825625"/>
          <p14:tracePt t="394068" x="5173663" y="1825625"/>
          <p14:tracePt t="394076" x="5221288" y="1817688"/>
          <p14:tracePt t="394084" x="5268913" y="1817688"/>
          <p14:tracePt t="394092" x="5326063" y="1809750"/>
          <p14:tracePt t="394101" x="5373688" y="1801813"/>
          <p14:tracePt t="394108" x="5437188" y="1801813"/>
          <p14:tracePt t="394116" x="5484813" y="1801813"/>
          <p14:tracePt t="394124" x="5524500" y="1801813"/>
          <p14:tracePt t="394131" x="5564188" y="1801813"/>
          <p14:tracePt t="394140" x="5595938" y="1801813"/>
          <p14:tracePt t="394148" x="5611813" y="1809750"/>
          <p14:tracePt t="394156" x="5635625" y="1825625"/>
          <p14:tracePt t="394164" x="5651500" y="1841500"/>
          <p14:tracePt t="394172" x="5667375" y="1849438"/>
          <p14:tracePt t="394180" x="5667375" y="1873250"/>
          <p14:tracePt t="394188" x="5676900" y="1890713"/>
          <p14:tracePt t="394196" x="5684838" y="1906588"/>
          <p14:tracePt t="394204" x="5684838" y="1930400"/>
          <p14:tracePt t="394212" x="5684838" y="1954213"/>
          <p14:tracePt t="394220" x="5684838" y="1985963"/>
          <p14:tracePt t="394228" x="5684838" y="2017713"/>
          <p14:tracePt t="394237" x="5684838" y="2049463"/>
          <p14:tracePt t="394244" x="5684838" y="2073275"/>
          <p14:tracePt t="394252" x="5667375" y="2112963"/>
          <p14:tracePt t="394260" x="5651500" y="2144713"/>
          <p14:tracePt t="394268" x="5627688" y="2176463"/>
          <p14:tracePt t="394276" x="5603875" y="2208213"/>
          <p14:tracePt t="394284" x="5580063" y="2241550"/>
          <p14:tracePt t="394292" x="5548313" y="2265363"/>
          <p14:tracePt t="394300" x="5516563" y="2289175"/>
          <p14:tracePt t="394309" x="5476875" y="2305050"/>
          <p14:tracePt t="394316" x="5445125" y="2320925"/>
          <p14:tracePt t="394325" x="5405438" y="2328863"/>
          <p14:tracePt t="394332" x="5373688" y="2336800"/>
          <p14:tracePt t="394340" x="5349875" y="2344738"/>
          <p14:tracePt t="394348" x="5326063" y="2344738"/>
          <p14:tracePt t="394356" x="5300663" y="2344738"/>
          <p14:tracePt t="394364" x="5276850" y="2344738"/>
          <p14:tracePt t="394372" x="5253038" y="2344738"/>
          <p14:tracePt t="394380" x="5229225" y="2344738"/>
          <p14:tracePt t="394387" x="5205413" y="2336800"/>
          <p14:tracePt t="394396" x="5165725" y="2328863"/>
          <p14:tracePt t="394403" x="5141913" y="2305050"/>
          <p14:tracePt t="394412" x="5126038" y="2289175"/>
          <p14:tracePt t="394420" x="5094288" y="2265363"/>
          <p14:tracePt t="394429" x="5070475" y="2233613"/>
          <p14:tracePt t="394436" x="5046663" y="2200275"/>
          <p14:tracePt t="394444" x="5022850" y="2160588"/>
          <p14:tracePt t="394452" x="5014913" y="2112963"/>
          <p14:tracePt t="394460" x="4999038" y="2073275"/>
          <p14:tracePt t="394468" x="4983163" y="2049463"/>
          <p14:tracePt t="394475" x="4975225" y="2017713"/>
          <p14:tracePt t="394484" x="4975225" y="1978025"/>
          <p14:tracePt t="394492" x="4967288" y="1946275"/>
          <p14:tracePt t="394500" x="4967288" y="1922463"/>
          <p14:tracePt t="394508" x="4967288" y="1898650"/>
          <p14:tracePt t="394516" x="4967288" y="1873250"/>
          <p14:tracePt t="394524" x="4967288" y="1849438"/>
          <p14:tracePt t="394532" x="4967288" y="1825625"/>
          <p14:tracePt t="394540" x="4975225" y="1801813"/>
          <p14:tracePt t="394548" x="4983163" y="1778000"/>
          <p14:tracePt t="394556" x="4999038" y="1762125"/>
          <p14:tracePt t="394563" x="5014913" y="1738313"/>
          <p14:tracePt t="394572" x="5030788" y="1714500"/>
          <p14:tracePt t="394580" x="5054600" y="1690688"/>
          <p14:tracePt t="394587" x="5094288" y="1666875"/>
          <p14:tracePt t="394596" x="5133975" y="1643063"/>
          <p14:tracePt t="394604" x="5173663" y="1619250"/>
          <p14:tracePt t="394612" x="5213350" y="1595438"/>
          <p14:tracePt t="394620" x="5260975" y="1587500"/>
          <p14:tracePt t="394628" x="5292725" y="1579563"/>
          <p14:tracePt t="394638" x="5318125" y="1571625"/>
          <p14:tracePt t="394644" x="5341938" y="1555750"/>
          <p14:tracePt t="394652" x="5365750" y="1555750"/>
          <p14:tracePt t="394659" x="5389563" y="1555750"/>
          <p14:tracePt t="394668" x="5413375" y="1555750"/>
          <p14:tracePt t="394676" x="5437188" y="1555750"/>
          <p14:tracePt t="394684" x="5453063" y="1555750"/>
          <p14:tracePt t="394691" x="5476875" y="1563688"/>
          <p14:tracePt t="394699" x="5500688" y="1579563"/>
          <p14:tracePt t="394707" x="5532438" y="1595438"/>
          <p14:tracePt t="394715" x="5564188" y="1611313"/>
          <p14:tracePt t="394724" x="5595938" y="1627188"/>
          <p14:tracePt t="394731" x="5627688" y="1651000"/>
          <p14:tracePt t="394740" x="5659438" y="1666875"/>
          <p14:tracePt t="394747" x="5676900" y="1698625"/>
          <p14:tracePt t="394756" x="5692775" y="1722438"/>
          <p14:tracePt t="394764" x="5700713" y="1754188"/>
          <p14:tracePt t="394772" x="5708650" y="1785938"/>
          <p14:tracePt t="394780" x="5708650" y="1817688"/>
          <p14:tracePt t="394788" x="5708650" y="1849438"/>
          <p14:tracePt t="394796" x="5708650" y="1881188"/>
          <p14:tracePt t="394804" x="5708650" y="1906588"/>
          <p14:tracePt t="394812" x="5708650" y="1946275"/>
          <p14:tracePt t="394820" x="5708650" y="1978025"/>
          <p14:tracePt t="394828" x="5708650" y="2009775"/>
          <p14:tracePt t="394837" x="5692775" y="2049463"/>
          <p14:tracePt t="394843" x="5667375" y="2089150"/>
          <p14:tracePt t="394852" x="5651500" y="2112963"/>
          <p14:tracePt t="394860" x="5635625" y="2136775"/>
          <p14:tracePt t="394868" x="5603875" y="2168525"/>
          <p14:tracePt t="394877" x="5572125" y="2192338"/>
          <p14:tracePt t="394884" x="5548313" y="2208213"/>
          <p14:tracePt t="394892" x="5532438" y="2216150"/>
          <p14:tracePt t="394900" x="5508625" y="2233613"/>
          <p14:tracePt t="394908" x="5492750" y="2241550"/>
          <p14:tracePt t="394916" x="5484813" y="2249488"/>
          <p14:tracePt t="394923" x="5484813" y="2257425"/>
          <p14:tracePt t="394933" x="5476875" y="2257425"/>
          <p14:tracePt t="394954" x="5468938" y="2257425"/>
          <p14:tracePt t="394988" x="5461000" y="2257425"/>
          <p14:tracePt t="394996" x="5453063" y="2257425"/>
          <p14:tracePt t="395020" x="5445125" y="2257425"/>
          <p14:tracePt t="395027" x="5437188" y="2257425"/>
          <p14:tracePt t="395036" x="5437188" y="2241550"/>
          <p14:tracePt t="395044" x="5429250" y="2233613"/>
          <p14:tracePt t="395051" x="5429250" y="2224088"/>
          <p14:tracePt t="395060" x="5421313" y="2216150"/>
          <p14:tracePt t="395067" x="5421313" y="2192338"/>
          <p14:tracePt t="395076" x="5413375" y="2184400"/>
          <p14:tracePt t="395084" x="5413375" y="2176463"/>
          <p14:tracePt t="395100" x="5413375" y="2168525"/>
          <p14:tracePt t="395187" x="5413375" y="2176463"/>
          <p14:tracePt t="395283" x="5405438" y="2176463"/>
          <p14:tracePt t="395292" x="5405438" y="2168525"/>
          <p14:tracePt t="395300" x="5397500" y="2168525"/>
          <p14:tracePt t="395307" x="5373688" y="2168525"/>
          <p14:tracePt t="395317" x="5334000" y="2168525"/>
          <p14:tracePt t="395323" x="5284788" y="2168525"/>
          <p14:tracePt t="395332" x="5237163" y="2168525"/>
          <p14:tracePt t="395339" x="5205413" y="2168525"/>
          <p14:tracePt t="395347" x="5173663" y="2168525"/>
          <p14:tracePt t="395356" x="5149850" y="2168525"/>
          <p14:tracePt t="395363" x="5141913" y="2168525"/>
          <p14:tracePt t="395372" x="5133975" y="2168525"/>
          <p14:tracePt t="395379" x="5126038" y="2168525"/>
          <p14:tracePt t="395395" x="5118100" y="2168525"/>
          <p14:tracePt t="395403" x="5118100" y="2160588"/>
          <p14:tracePt t="395411" x="5110163" y="2160588"/>
          <p14:tracePt t="395419" x="5102225" y="2160588"/>
          <p14:tracePt t="395532" x="5094288" y="2160588"/>
          <p14:tracePt t="395588" x="5094288" y="2152650"/>
          <p14:tracePt t="395595" x="5086350" y="2144713"/>
          <p14:tracePt t="395603" x="5078413" y="2136775"/>
          <p14:tracePt t="395611" x="5070475" y="2120900"/>
          <p14:tracePt t="395620" x="5070475" y="2097088"/>
          <p14:tracePt t="395627" x="5062538" y="2081213"/>
          <p14:tracePt t="395637" x="5054600" y="2065338"/>
          <p14:tracePt t="395643" x="5054600" y="2049463"/>
          <p14:tracePt t="395651" x="5046663" y="2041525"/>
          <p14:tracePt t="395660" x="5046663" y="2025650"/>
          <p14:tracePt t="395668" x="5046663" y="2009775"/>
          <p14:tracePt t="395676" x="5046663" y="1985963"/>
          <p14:tracePt t="395683" x="5046663" y="1962150"/>
          <p14:tracePt t="395691" x="5046663" y="1930400"/>
          <p14:tracePt t="395699" x="5062538" y="1906588"/>
          <p14:tracePt t="395707" x="5078413" y="1873250"/>
          <p14:tracePt t="395715" x="5102225" y="1849438"/>
          <p14:tracePt t="395723" x="5110163" y="1833563"/>
          <p14:tracePt t="395731" x="5133975" y="1809750"/>
          <p14:tracePt t="395739" x="5149850" y="1793875"/>
          <p14:tracePt t="395747" x="5173663" y="1778000"/>
          <p14:tracePt t="395755" x="5189538" y="1770063"/>
          <p14:tracePt t="395763" x="5205413" y="1762125"/>
          <p14:tracePt t="395772" x="5221288" y="1754188"/>
          <p14:tracePt t="395779" x="5237163" y="1738313"/>
          <p14:tracePt t="395788" x="5260975" y="1738313"/>
          <p14:tracePt t="395795" x="5276850" y="1730375"/>
          <p14:tracePt t="395803" x="5292725" y="1730375"/>
          <p14:tracePt t="395811" x="5310188" y="1730375"/>
          <p14:tracePt t="395820" x="5318125" y="1730375"/>
          <p14:tracePt t="395827" x="5334000" y="1730375"/>
          <p14:tracePt t="395836" x="5349875" y="1730375"/>
          <p14:tracePt t="395843" x="5365750" y="1730375"/>
          <p14:tracePt t="395851" x="5381625" y="1730375"/>
          <p14:tracePt t="395859" x="5397500" y="1730375"/>
          <p14:tracePt t="395867" x="5421313" y="1730375"/>
          <p14:tracePt t="395875" x="5445125" y="1730375"/>
          <p14:tracePt t="395883" x="5461000" y="1730375"/>
          <p14:tracePt t="395891" x="5476875" y="1730375"/>
          <p14:tracePt t="395899" x="5500688" y="1730375"/>
          <p14:tracePt t="395908" x="5508625" y="1730375"/>
          <p14:tracePt t="395916" x="5524500" y="1746250"/>
          <p14:tracePt t="395923" x="5532438" y="1754188"/>
          <p14:tracePt t="395931" x="5540375" y="1770063"/>
          <p14:tracePt t="395939" x="5548313" y="1785938"/>
          <p14:tracePt t="395948" x="5556250" y="1801813"/>
          <p14:tracePt t="395955" x="5564188" y="1825625"/>
          <p14:tracePt t="395963" x="5580063" y="1841500"/>
          <p14:tracePt t="395972" x="5588000" y="1865313"/>
          <p14:tracePt t="395979" x="5595938" y="1890713"/>
          <p14:tracePt t="395987" x="5603875" y="1914525"/>
          <p14:tracePt t="395995" x="5611813" y="1938338"/>
          <p14:tracePt t="396003" x="5611813" y="1970088"/>
          <p14:tracePt t="396012" x="5619750" y="2001838"/>
          <p14:tracePt t="396021" x="5619750" y="2025650"/>
          <p14:tracePt t="396028" x="5619750" y="2057400"/>
          <p14:tracePt t="396037" x="5619750" y="2089150"/>
          <p14:tracePt t="396043" x="5619750" y="2120900"/>
          <p14:tracePt t="396052" x="5619750" y="2152650"/>
          <p14:tracePt t="396059" x="5619750" y="2176463"/>
          <p14:tracePt t="396067" x="5603875" y="2200275"/>
          <p14:tracePt t="396075" x="5595938" y="2224088"/>
          <p14:tracePt t="396084" x="5588000" y="2249488"/>
          <p14:tracePt t="396092" x="5588000" y="2257425"/>
          <p14:tracePt t="396108" x="5572125" y="2281238"/>
          <p14:tracePt t="396115" x="5564188" y="2297113"/>
          <p14:tracePt t="396124" x="5548313" y="2312988"/>
          <p14:tracePt t="396132" x="5532438" y="2328863"/>
          <p14:tracePt t="396139" x="5508625" y="2344738"/>
          <p14:tracePt t="396147" x="5492750" y="2352675"/>
          <p14:tracePt t="396156" x="5468938" y="2368550"/>
          <p14:tracePt t="396163" x="5445125" y="2384425"/>
          <p14:tracePt t="396172" x="5421313" y="2392363"/>
          <p14:tracePt t="396179" x="5389563" y="2392363"/>
          <p14:tracePt t="396188" x="5365750" y="2392363"/>
          <p14:tracePt t="396195" x="5341938" y="2400300"/>
          <p14:tracePt t="396203" x="5318125" y="2400300"/>
          <p14:tracePt t="396211" x="5292725" y="2400300"/>
          <p14:tracePt t="396221" x="5276850" y="2400300"/>
          <p14:tracePt t="396227" x="5253038" y="2400300"/>
          <p14:tracePt t="396237" x="5229225" y="2400300"/>
          <p14:tracePt t="396243" x="5213350" y="2400300"/>
          <p14:tracePt t="396252" x="5197475" y="2400300"/>
          <p14:tracePt t="396260" x="5181600" y="2392363"/>
          <p14:tracePt t="396267" x="5157788" y="2376488"/>
          <p14:tracePt t="396276" x="5133975" y="2368550"/>
          <p14:tracePt t="396284" x="5110163" y="2360613"/>
          <p14:tracePt t="396292" x="5086350" y="2336800"/>
          <p14:tracePt t="396300" x="5070475" y="2328863"/>
          <p14:tracePt t="396308" x="5046663" y="2305050"/>
          <p14:tracePt t="396315" x="5030788" y="2273300"/>
          <p14:tracePt t="396324" x="5022850" y="2249488"/>
          <p14:tracePt t="396331" x="5022850" y="2224088"/>
          <p14:tracePt t="396339" x="5006975" y="2200275"/>
          <p14:tracePt t="396347" x="4999038" y="2176463"/>
          <p14:tracePt t="396356" x="4999038" y="2160588"/>
          <p14:tracePt t="396364" x="4991100" y="2136775"/>
          <p14:tracePt t="396372" x="4983163" y="2120900"/>
          <p14:tracePt t="396380" x="4983163" y="2105025"/>
          <p14:tracePt t="396388" x="4983163" y="2089150"/>
          <p14:tracePt t="396396" x="4983163" y="2073275"/>
          <p14:tracePt t="396404" x="4983163" y="2057400"/>
          <p14:tracePt t="396412" x="4983163" y="2041525"/>
          <p14:tracePt t="396421" x="4983163" y="2025650"/>
          <p14:tracePt t="396428" x="4983163" y="2009775"/>
          <p14:tracePt t="396437" x="4983163" y="1993900"/>
          <p14:tracePt t="396444" x="4983163" y="1978025"/>
          <p14:tracePt t="396452" x="4983163" y="1954213"/>
          <p14:tracePt t="396460" x="4983163" y="1946275"/>
          <p14:tracePt t="396469" x="4999038" y="1938338"/>
          <p14:tracePt t="396477" x="4999038" y="1930400"/>
          <p14:tracePt t="396484" x="5006975" y="1922463"/>
          <p14:tracePt t="396492" x="5014913" y="1914525"/>
          <p14:tracePt t="396499" x="5030788" y="1898650"/>
          <p14:tracePt t="396507" x="5038725" y="1890713"/>
          <p14:tracePt t="396532" x="5046663" y="1890713"/>
          <p14:tracePt t="396540" x="5046663" y="1881188"/>
          <p14:tracePt t="396549" x="5054600" y="1881188"/>
          <p14:tracePt t="396563" x="5062538" y="1873250"/>
          <p14:tracePt t="396579" x="5070475" y="1873250"/>
          <p14:tracePt t="396587" x="5078413" y="1865313"/>
          <p14:tracePt t="396596" x="5086350" y="1857375"/>
          <p14:tracePt t="396603" x="5086350" y="1849438"/>
          <p14:tracePt t="396612" x="5094288" y="1841500"/>
          <p14:tracePt t="396643" x="5102225" y="1833563"/>
          <p14:tracePt t="396659" x="5110163" y="1833563"/>
          <p14:tracePt t="396668" x="5118100" y="1825625"/>
          <p14:tracePt t="396675" x="5133975" y="1817688"/>
          <p14:tracePt t="396683" x="5149850" y="1809750"/>
          <p14:tracePt t="396691" x="5173663" y="1801813"/>
          <p14:tracePt t="396699" x="5197475" y="1785938"/>
          <p14:tracePt t="396707" x="5229225" y="1778000"/>
          <p14:tracePt t="396716" x="5260975" y="1762125"/>
          <p14:tracePt t="396723" x="5300663" y="1754188"/>
          <p14:tracePt t="396732" x="5334000" y="1738313"/>
          <p14:tracePt t="396739" x="5349875" y="1730375"/>
          <p14:tracePt t="396748" x="5373688" y="1722438"/>
          <p14:tracePt t="396756" x="5397500" y="1714500"/>
          <p14:tracePt t="396764" x="5421313" y="1714500"/>
          <p14:tracePt t="396772" x="5429250" y="1706563"/>
          <p14:tracePt t="396780" x="5437188" y="1706563"/>
          <p14:tracePt t="396788" x="5453063" y="1706563"/>
          <p14:tracePt t="396795" x="5461000" y="1706563"/>
          <p14:tracePt t="396804" x="5468938" y="1706563"/>
          <p14:tracePt t="396811" x="5484813" y="1706563"/>
          <p14:tracePt t="396820" x="5492750" y="1706563"/>
          <p14:tracePt t="396827" x="5508625" y="1706563"/>
          <p14:tracePt t="396837" x="5524500" y="1714500"/>
          <p14:tracePt t="396844" x="5540375" y="1714500"/>
          <p14:tracePt t="396851" x="5556250" y="1730375"/>
          <p14:tracePt t="396859" x="5572125" y="1746250"/>
          <p14:tracePt t="396868" x="5595938" y="1762125"/>
          <p14:tracePt t="396875" x="5619750" y="1778000"/>
          <p14:tracePt t="396883" x="5635625" y="1801813"/>
          <p14:tracePt t="396891" x="5651500" y="1825625"/>
          <p14:tracePt t="396900" x="5667375" y="1849438"/>
          <p14:tracePt t="396907" x="5692775" y="1873250"/>
          <p14:tracePt t="396915" x="5692775" y="1898650"/>
          <p14:tracePt t="396924" x="5708650" y="1930400"/>
          <p14:tracePt t="396932" x="5708650" y="1946275"/>
          <p14:tracePt t="396940" x="5708650" y="1978025"/>
          <p14:tracePt t="396947" x="5716588" y="2009775"/>
          <p14:tracePt t="396956" x="5716588" y="2041525"/>
          <p14:tracePt t="396963" x="5716588" y="2073275"/>
          <p14:tracePt t="396971" x="5716588" y="2112963"/>
          <p14:tracePt t="396980" x="5716588" y="2152650"/>
          <p14:tracePt t="396987" x="5716588" y="2192338"/>
          <p14:tracePt t="396997" x="5716588" y="2224088"/>
          <p14:tracePt t="397004" x="5716588" y="2257425"/>
          <p14:tracePt t="397013" x="5716588" y="2289175"/>
          <p14:tracePt t="397020" x="5708650" y="2312988"/>
          <p14:tracePt t="397028" x="5676900" y="2336800"/>
          <p14:tracePt t="397037" x="5635625" y="2360613"/>
          <p14:tracePt t="397044" x="5619750" y="2368550"/>
          <p14:tracePt t="397052" x="5572125" y="2384425"/>
          <p14:tracePt t="397060" x="5532438" y="2392363"/>
          <p14:tracePt t="397068" x="5500688" y="2392363"/>
          <p14:tracePt t="397076" x="5476875" y="2392363"/>
          <p14:tracePt t="397084" x="5445125" y="2392363"/>
          <p14:tracePt t="397092" x="5413375" y="2392363"/>
          <p14:tracePt t="397106" x="5389563" y="2392363"/>
          <p14:tracePt t="397108" x="5365750" y="2392363"/>
          <p14:tracePt t="397116" x="5334000" y="2384425"/>
          <p14:tracePt t="397123" x="5300663" y="2360613"/>
          <p14:tracePt t="397131" x="5268913" y="2344738"/>
          <p14:tracePt t="397140" x="5245100" y="2320925"/>
          <p14:tracePt t="397147" x="5213350" y="2305050"/>
          <p14:tracePt t="397155" x="5189538" y="2281238"/>
          <p14:tracePt t="397163" x="5173663" y="2265363"/>
          <p14:tracePt t="397171" x="5157788" y="2241550"/>
          <p14:tracePt t="397179" x="5141913" y="2216150"/>
          <p14:tracePt t="397187" x="5133975" y="2192338"/>
          <p14:tracePt t="397196" x="5118100" y="2168525"/>
          <p14:tracePt t="397204" x="5102225" y="2144713"/>
          <p14:tracePt t="397211" x="5102225" y="2112963"/>
          <p14:tracePt t="397220" x="5094288" y="2089150"/>
          <p14:tracePt t="397227" x="5086350" y="2065338"/>
          <p14:tracePt t="397237" x="5078413" y="2041525"/>
          <p14:tracePt t="397244" x="5078413" y="2017713"/>
          <p14:tracePt t="397252" x="5070475" y="2001838"/>
          <p14:tracePt t="397260" x="5070475" y="1978025"/>
          <p14:tracePt t="397268" x="5070475" y="1962150"/>
          <p14:tracePt t="397276" x="5070475" y="1946275"/>
          <p14:tracePt t="397284" x="5070475" y="1930400"/>
          <p14:tracePt t="397292" x="5070475" y="1914525"/>
          <p14:tracePt t="397300" x="5086350" y="1890713"/>
          <p14:tracePt t="397308" x="5102225" y="1873250"/>
          <p14:tracePt t="397316" x="5118100" y="1849438"/>
          <p14:tracePt t="397324" x="5133975" y="1833563"/>
          <p14:tracePt t="397332" x="5157788" y="1817688"/>
          <p14:tracePt t="397340" x="5181600" y="1801813"/>
          <p14:tracePt t="397348" x="5213350" y="1793875"/>
          <p14:tracePt t="397355" x="5237163" y="1785938"/>
          <p14:tracePt t="397363" x="5260975" y="1778000"/>
          <p14:tracePt t="397371" x="5292725" y="1770063"/>
          <p14:tracePt t="397380" x="5318125" y="1762125"/>
          <p14:tracePt t="397387" x="5341938" y="1754188"/>
          <p14:tracePt t="397395" x="5357813" y="1754188"/>
          <p14:tracePt t="397405" x="5373688" y="1754188"/>
          <p14:tracePt t="397412" x="5381625" y="1754188"/>
          <p14:tracePt t="397420" x="5389563" y="1746250"/>
          <p14:tracePt t="397428" x="5397500" y="1746250"/>
          <p14:tracePt t="397453" x="5405438" y="1746250"/>
          <p14:tracePt t="397468" x="5421313" y="1746250"/>
          <p14:tracePt t="397476" x="5429250" y="1746250"/>
          <p14:tracePt t="397484" x="5453063" y="1746250"/>
          <p14:tracePt t="397492" x="5476875" y="1746250"/>
          <p14:tracePt t="397500" x="5500688" y="1746250"/>
          <p14:tracePt t="397508" x="5524500" y="1746250"/>
          <p14:tracePt t="397516" x="5548313" y="1746250"/>
          <p14:tracePt t="397524" x="5556250" y="1746250"/>
          <p14:tracePt t="397532" x="5564188" y="1746250"/>
          <p14:tracePt t="397540" x="5572125" y="1746250"/>
          <p14:tracePt t="397548" x="5580063" y="1746250"/>
          <p14:tracePt t="397556" x="5580063" y="1754188"/>
          <p14:tracePt t="397572" x="5588000" y="1754188"/>
          <p14:tracePt t="397580" x="5588000" y="1762125"/>
          <p14:tracePt t="397596" x="5588000" y="1778000"/>
          <p14:tracePt t="397604" x="5595938" y="1778000"/>
          <p14:tracePt t="397611" x="5603875" y="1785938"/>
          <p14:tracePt t="397621" x="5611813" y="1801813"/>
          <p14:tracePt t="397628" x="5611813" y="1809750"/>
          <p14:tracePt t="397638" x="5619750" y="1817688"/>
          <p14:tracePt t="397643" x="5619750" y="1825625"/>
          <p14:tracePt t="397660" x="5627688" y="1833563"/>
          <p14:tracePt t="397668" x="5627688" y="1841500"/>
          <p14:tracePt t="397684" x="5627688" y="1849438"/>
          <p14:tracePt t="397691" x="5635625" y="1857375"/>
          <p14:tracePt t="397700" x="5635625" y="1865313"/>
          <p14:tracePt t="397708" x="5635625" y="1873250"/>
          <p14:tracePt t="397716" x="5635625" y="1890713"/>
          <p14:tracePt t="397724" x="5643563" y="1906588"/>
          <p14:tracePt t="397732" x="5643563" y="1930400"/>
          <p14:tracePt t="397740" x="5643563" y="1954213"/>
          <p14:tracePt t="397747" x="5643563" y="1978025"/>
          <p14:tracePt t="397755" x="5643563" y="2001838"/>
          <p14:tracePt t="397763" x="5643563" y="2025650"/>
          <p14:tracePt t="397771" x="5651500" y="2041525"/>
          <p14:tracePt t="397780" x="5651500" y="2057400"/>
          <p14:tracePt t="397787" x="5651500" y="2081213"/>
          <p14:tracePt t="397795" x="5651500" y="2097088"/>
          <p14:tracePt t="397803" x="5651500" y="2120900"/>
          <p14:tracePt t="397812" x="5651500" y="2136775"/>
          <p14:tracePt t="397820" x="5651500" y="2160588"/>
          <p14:tracePt t="397828" x="5635625" y="2176463"/>
          <p14:tracePt t="397837" x="5619750" y="2200275"/>
          <p14:tracePt t="397843" x="5611813" y="2216150"/>
          <p14:tracePt t="397852" x="5595938" y="2233613"/>
          <p14:tracePt t="397860" x="5588000" y="2241550"/>
          <p14:tracePt t="397867" x="5572125" y="2257425"/>
          <p14:tracePt t="397876" x="5548313" y="2265363"/>
          <p14:tracePt t="397883" x="5532438" y="2273300"/>
          <p14:tracePt t="397892" x="5516563" y="2281238"/>
          <p14:tracePt t="397900" x="5500688" y="2289175"/>
          <p14:tracePt t="397908" x="5476875" y="2289175"/>
          <p14:tracePt t="397916" x="5453063" y="2297113"/>
          <p14:tracePt t="397924" x="5437188" y="2297113"/>
          <p14:tracePt t="397932" x="5421313" y="2297113"/>
          <p14:tracePt t="397940" x="5397500" y="2297113"/>
          <p14:tracePt t="397948" x="5373688" y="2297113"/>
          <p14:tracePt t="397956" x="5349875" y="2297113"/>
          <p14:tracePt t="397965" x="5318125" y="2297113"/>
          <p14:tracePt t="397972" x="5292725" y="2297113"/>
          <p14:tracePt t="397980" x="5268913" y="2297113"/>
          <p14:tracePt t="397987" x="5237163" y="2297113"/>
          <p14:tracePt t="397995" x="5213350" y="2281238"/>
          <p14:tracePt t="398004" x="5181600" y="2265363"/>
          <p14:tracePt t="398011" x="5157788" y="2249488"/>
          <p14:tracePt t="398020" x="5118100" y="2233613"/>
          <p14:tracePt t="398027" x="5094288" y="2216150"/>
          <p14:tracePt t="398037" x="5070475" y="2208213"/>
          <p14:tracePt t="398044" x="5062538" y="2192338"/>
          <p14:tracePt t="398052" x="5046663" y="2168525"/>
          <p14:tracePt t="398059" x="5038725" y="2152650"/>
          <p14:tracePt t="398068" x="5030788" y="2128838"/>
          <p14:tracePt t="398076" x="5022850" y="2105025"/>
          <p14:tracePt t="398083" x="5014913" y="2081213"/>
          <p14:tracePt t="398091" x="5014913" y="2049463"/>
          <p14:tracePt t="398105" x="5014913" y="2017713"/>
          <p14:tracePt t="398108" x="5014913" y="1993900"/>
          <p14:tracePt t="398115" x="5014913" y="1970088"/>
          <p14:tracePt t="398123" x="5014913" y="1938338"/>
          <p14:tracePt t="398131" x="5014913" y="1922463"/>
          <p14:tracePt t="398139" x="5014913" y="1906588"/>
          <p14:tracePt t="398147" x="5022850" y="1881188"/>
          <p14:tracePt t="398155" x="5030788" y="1865313"/>
          <p14:tracePt t="398163" x="5046663" y="1849438"/>
          <p14:tracePt t="398171" x="5062538" y="1841500"/>
          <p14:tracePt t="398179" x="5078413" y="1833563"/>
          <p14:tracePt t="398187" x="5102225" y="1817688"/>
          <p14:tracePt t="398196" x="5126038" y="1801813"/>
          <p14:tracePt t="398204" x="5141913" y="1793875"/>
          <p14:tracePt t="398211" x="5165725" y="1785938"/>
          <p14:tracePt t="398220" x="5189538" y="1778000"/>
          <p14:tracePt t="398227" x="5213350" y="1770063"/>
          <p14:tracePt t="398237" x="5237163" y="1762125"/>
          <p14:tracePt t="398243" x="5260975" y="1754188"/>
          <p14:tracePt t="398251" x="5292725" y="1746250"/>
          <p14:tracePt t="398259" x="5326063" y="1746250"/>
          <p14:tracePt t="398267" x="5357813" y="1746250"/>
          <p14:tracePt t="398275" x="5389563" y="1746250"/>
          <p14:tracePt t="398283" x="5437188" y="1746250"/>
          <p14:tracePt t="398291" x="5476875" y="1746250"/>
          <p14:tracePt t="398299" x="5508625" y="1746250"/>
          <p14:tracePt t="398307" x="5540375" y="1746250"/>
          <p14:tracePt t="398315" x="5564188" y="1746250"/>
          <p14:tracePt t="398324" x="5588000" y="1746250"/>
          <p14:tracePt t="398331" x="5603875" y="1746250"/>
          <p14:tracePt t="398339" x="5611813" y="1754188"/>
          <p14:tracePt t="398347" x="5619750" y="1778000"/>
          <p14:tracePt t="398355" x="5627688" y="1801813"/>
          <p14:tracePt t="398363" x="5635625" y="1833563"/>
          <p14:tracePt t="398372" x="5635625" y="1865313"/>
          <p14:tracePt t="398379" x="5635625" y="1906588"/>
          <p14:tracePt t="398387" x="5635625" y="1938338"/>
          <p14:tracePt t="398396" x="5635625" y="1970088"/>
          <p14:tracePt t="398404" x="5635625" y="2001838"/>
          <p14:tracePt t="398412" x="5635625" y="2041525"/>
          <p14:tracePt t="398420" x="5635625" y="2073275"/>
          <p14:tracePt t="398427" x="5619750" y="2112963"/>
          <p14:tracePt t="398437" x="5595938" y="2136775"/>
          <p14:tracePt t="398444" x="5572125" y="2160588"/>
          <p14:tracePt t="398452" x="5548313" y="2184400"/>
          <p14:tracePt t="398459" x="5524500" y="2200275"/>
          <p14:tracePt t="398467" x="5508625" y="2208213"/>
          <p14:tracePt t="398476" x="5492750" y="2208213"/>
          <p14:tracePt t="398483" x="5484813" y="2208213"/>
          <p14:tracePt t="398491" x="5476875" y="2208213"/>
          <p14:tracePt t="398507" x="5468938" y="2208213"/>
          <p14:tracePt t="398739" x="5476875" y="2208213"/>
          <p14:tracePt t="398755" x="5476875" y="2200275"/>
          <p14:tracePt t="398763" x="5476875" y="2192338"/>
          <p14:tracePt t="398771" x="5476875" y="2184400"/>
          <p14:tracePt t="398779" x="5476875" y="2176463"/>
          <p14:tracePt t="398787" x="5476875" y="2168525"/>
          <p14:tracePt t="398795" x="5476875" y="2152650"/>
          <p14:tracePt t="398803" x="5476875" y="2144713"/>
          <p14:tracePt t="398812" x="5476875" y="2128838"/>
          <p14:tracePt t="398820" x="5476875" y="2120900"/>
          <p14:tracePt t="398827" x="5476875" y="2105025"/>
          <p14:tracePt t="398836" x="5476875" y="2089150"/>
          <p14:tracePt t="398843" x="5476875" y="2073275"/>
          <p14:tracePt t="398851" x="5476875" y="2065338"/>
          <p14:tracePt t="398859" x="5476875" y="2049463"/>
          <p14:tracePt t="398867" x="5476875" y="2033588"/>
          <p14:tracePt t="398875" x="5476875" y="2025650"/>
          <p14:tracePt t="398883" x="5484813" y="2017713"/>
          <p14:tracePt t="398891" x="5484813" y="2001838"/>
          <p14:tracePt t="398899" x="5492750" y="1993900"/>
          <p14:tracePt t="398995" x="5492750" y="1985963"/>
          <p14:tracePt t="399003" x="5492750" y="1978025"/>
          <p14:tracePt t="399011" x="5492750" y="1970088"/>
          <p14:tracePt t="399019" x="5500688" y="1962150"/>
          <p14:tracePt t="399027" x="5500688" y="1954213"/>
          <p14:tracePt t="399037" x="5500688" y="1938338"/>
          <p14:tracePt t="399043" x="5500688" y="1922463"/>
          <p14:tracePt t="399052" x="5500688" y="1906588"/>
          <p14:tracePt t="399059" x="5500688" y="1890713"/>
          <p14:tracePt t="399067" x="5500688" y="1881188"/>
          <p14:tracePt t="399075" x="5492750" y="1865313"/>
          <p14:tracePt t="399083" x="5484813" y="1849438"/>
          <p14:tracePt t="399091" x="5484813" y="1833563"/>
          <p14:tracePt t="399106" x="5476875" y="1817688"/>
          <p14:tracePt t="399107" x="5468938" y="1809750"/>
          <p14:tracePt t="399115" x="5453063" y="1793875"/>
          <p14:tracePt t="399123" x="5445125" y="1793875"/>
          <p14:tracePt t="399131" x="5445125" y="1778000"/>
          <p14:tracePt t="399139" x="5437188" y="1770063"/>
          <p14:tracePt t="399155" x="5429250" y="1770063"/>
          <p14:tracePt t="399163" x="5421313" y="1770063"/>
          <p14:tracePt t="399179" x="5421313" y="1762125"/>
          <p14:tracePt t="399187" x="5413375" y="1762125"/>
          <p14:tracePt t="399195" x="5405438" y="1762125"/>
          <p14:tracePt t="399203" x="5389563" y="1762125"/>
          <p14:tracePt t="399211" x="5365750" y="1762125"/>
          <p14:tracePt t="399220" x="5341938" y="1762125"/>
          <p14:tracePt t="399227" x="5318125" y="1762125"/>
          <p14:tracePt t="399237" x="5292725" y="1762125"/>
          <p14:tracePt t="399243" x="5268913" y="1762125"/>
          <p14:tracePt t="399251" x="5245100" y="1762125"/>
          <p14:tracePt t="399259" x="5213350" y="1762125"/>
          <p14:tracePt t="399267" x="5197475" y="1762125"/>
          <p14:tracePt t="399275" x="5181600" y="1762125"/>
          <p14:tracePt t="399283" x="5157788" y="1762125"/>
          <p14:tracePt t="399291" x="5133975" y="1762125"/>
          <p14:tracePt t="399300" x="5118100" y="1762125"/>
          <p14:tracePt t="399307" x="5102225" y="1762125"/>
          <p14:tracePt t="399315" x="5094288" y="1762125"/>
          <p14:tracePt t="399323" x="5086350" y="1762125"/>
          <p14:tracePt t="399331" x="5078413" y="1762125"/>
          <p14:tracePt t="399355" x="5070475" y="1762125"/>
          <p14:tracePt t="399371" x="5062538" y="1762125"/>
          <p14:tracePt t="399395" x="5054600" y="1762125"/>
          <p14:tracePt t="399403" x="5046663" y="1762125"/>
          <p14:tracePt t="399411" x="5038725" y="1770063"/>
          <p14:tracePt t="399427" x="5022850" y="1770063"/>
          <p14:tracePt t="399436" x="5014913" y="1778000"/>
          <p14:tracePt t="399443" x="5006975" y="1778000"/>
          <p14:tracePt t="399451" x="4991100" y="1785938"/>
          <p14:tracePt t="399467" x="4983163" y="1793875"/>
          <p14:tracePt t="399475" x="4959350" y="1809750"/>
          <p14:tracePt t="399483" x="4943475" y="1825625"/>
          <p14:tracePt t="399491" x="4933950" y="1833563"/>
          <p14:tracePt t="399499" x="4910138" y="1857375"/>
          <p14:tracePt t="399507" x="4902200" y="1857375"/>
          <p14:tracePt t="399515" x="4886325" y="1873250"/>
          <p14:tracePt t="399523" x="4870450" y="1873250"/>
          <p14:tracePt t="399531" x="4862513" y="1881188"/>
          <p14:tracePt t="399571" x="4854575" y="1881188"/>
          <p14:tracePt t="399587" x="4846638" y="1881188"/>
          <p14:tracePt t="399595" x="4838700" y="1890713"/>
          <p14:tracePt t="399611" x="4830763" y="1890713"/>
          <p14:tracePt t="399619" x="4814888" y="1890713"/>
          <p14:tracePt t="399627" x="4806950" y="1898650"/>
          <p14:tracePt t="399637" x="4783138" y="1898650"/>
          <p14:tracePt t="399643" x="4775200" y="1906588"/>
          <p14:tracePt t="399651" x="4759325" y="1922463"/>
          <p14:tracePt t="399659" x="4743450" y="1922463"/>
          <p14:tracePt t="399667" x="4727575" y="1930400"/>
          <p14:tracePt t="399675" x="4711700" y="1946275"/>
          <p14:tracePt t="399683" x="4695825" y="1962150"/>
          <p14:tracePt t="399691" x="4679950" y="1978025"/>
          <p14:tracePt t="399699" x="4656138" y="1985963"/>
          <p14:tracePt t="399707" x="4640263" y="1985963"/>
          <p14:tracePt t="399715" x="4624388" y="1993900"/>
          <p14:tracePt t="399723" x="4616450" y="2001838"/>
          <p14:tracePt t="399739" x="4616450" y="2009775"/>
          <p14:tracePt t="399795" x="4608513" y="2009775"/>
          <p14:tracePt t="399892" x="4592638" y="2017713"/>
          <p14:tracePt t="399900" x="4584700" y="2025650"/>
          <p14:tracePt t="399907" x="4576763" y="2025650"/>
          <p14:tracePt t="399916" x="4567238" y="2041525"/>
          <p14:tracePt t="399924" x="4551363" y="2049463"/>
          <p14:tracePt t="399932" x="4551363" y="2057400"/>
          <p14:tracePt t="399940" x="4543425" y="2065338"/>
          <p14:tracePt t="399956" x="4543425" y="2073275"/>
          <p14:tracePt t="400012" x="4543425" y="2081213"/>
          <p14:tracePt t="400044" x="4543425" y="2089150"/>
          <p14:tracePt t="400284" x="4551363" y="2105025"/>
          <p14:tracePt t="400292" x="4567238" y="2120900"/>
          <p14:tracePt t="400300" x="4592638" y="2136775"/>
          <p14:tracePt t="400308" x="4616450" y="2160588"/>
          <p14:tracePt t="400316" x="4640263" y="2176463"/>
          <p14:tracePt t="400324" x="4648200" y="2192338"/>
          <p14:tracePt t="400332" x="4648200" y="2208213"/>
          <p14:tracePt t="400340" x="4648200" y="2224088"/>
          <p14:tracePt t="400347" x="4648200" y="2233613"/>
          <p14:tracePt t="400356" x="4632325" y="2241550"/>
          <p14:tracePt t="400364" x="4608513" y="2257425"/>
          <p14:tracePt t="400371" x="4592638" y="2257425"/>
          <p14:tracePt t="400381" x="4567238" y="2257425"/>
          <p14:tracePt t="400388" x="4543425" y="2257425"/>
          <p14:tracePt t="400395" x="4527550" y="2257425"/>
          <p14:tracePt t="400404" x="4511675" y="2249488"/>
          <p14:tracePt t="400412" x="4487863" y="2233613"/>
          <p14:tracePt t="400420" x="4471988" y="2208213"/>
          <p14:tracePt t="400427" x="4464050" y="2184400"/>
          <p14:tracePt t="400437" x="4464050" y="2152650"/>
          <p14:tracePt t="400443" x="4456113" y="2120900"/>
          <p14:tracePt t="400452" x="4448175" y="2089150"/>
          <p14:tracePt t="400459" x="4448175" y="2049463"/>
          <p14:tracePt t="400467" x="4448175" y="2001838"/>
          <p14:tracePt t="400476" x="4456113" y="1970088"/>
          <p14:tracePt t="400483" x="4479925" y="1938338"/>
          <p14:tracePt t="400491" x="4511675" y="1898650"/>
          <p14:tracePt t="400499" x="4559300" y="1865313"/>
          <p14:tracePt t="400508" x="4616450" y="1833563"/>
          <p14:tracePt t="400516" x="4672013" y="1801813"/>
          <p14:tracePt t="400525" x="4751388" y="1778000"/>
          <p14:tracePt t="400532" x="4814888" y="1762125"/>
          <p14:tracePt t="400539" x="4870450" y="1746250"/>
          <p14:tracePt t="400547" x="4933950" y="1746250"/>
          <p14:tracePt t="400555" x="4991100" y="1746250"/>
          <p14:tracePt t="400564" x="5038725" y="1746250"/>
          <p14:tracePt t="400572" x="5086350" y="1770063"/>
          <p14:tracePt t="400580" x="5133975" y="1785938"/>
          <p14:tracePt t="400588" x="5189538" y="1817688"/>
          <p14:tracePt t="400595" x="5237163" y="1849438"/>
          <p14:tracePt t="400604" x="5284788" y="1881188"/>
          <p14:tracePt t="400612" x="5318125" y="1922463"/>
          <p14:tracePt t="400620" x="5341938" y="1970088"/>
          <p14:tracePt t="400628" x="5365750" y="2017713"/>
          <p14:tracePt t="400637" x="5381625" y="2065338"/>
          <p14:tracePt t="400643" x="5389563" y="2105025"/>
          <p14:tracePt t="400651" x="5389563" y="2152650"/>
          <p14:tracePt t="400659" x="5389563" y="2192338"/>
          <p14:tracePt t="400667" x="5381625" y="2224088"/>
          <p14:tracePt t="400675" x="5341938" y="2265363"/>
          <p14:tracePt t="400683" x="5300663" y="2289175"/>
          <p14:tracePt t="400691" x="5245100" y="2305050"/>
          <p14:tracePt t="400699" x="5181600" y="2328863"/>
          <p14:tracePt t="400707" x="5126038" y="2328863"/>
          <p14:tracePt t="400715" x="5054600" y="2328863"/>
          <p14:tracePt t="400723" x="4983163" y="2328863"/>
          <p14:tracePt t="400731" x="4902200" y="2328863"/>
          <p14:tracePt t="400739" x="4846638" y="2328863"/>
          <p14:tracePt t="400747" x="4775200" y="2312988"/>
          <p14:tracePt t="400755" x="4695825" y="2289175"/>
          <p14:tracePt t="400763" x="4624388" y="2273300"/>
          <p14:tracePt t="400771" x="4567238" y="2249488"/>
          <p14:tracePt t="400779" x="4527550" y="2216150"/>
          <p14:tracePt t="400787" x="4511675" y="2192338"/>
          <p14:tracePt t="400795" x="4495800" y="2160588"/>
          <p14:tracePt t="400804" x="4487863" y="2128838"/>
          <p14:tracePt t="400811" x="4487863" y="2097088"/>
          <p14:tracePt t="400820" x="4487863" y="2065338"/>
          <p14:tracePt t="400827" x="4487863" y="2041525"/>
          <p14:tracePt t="400837" x="4503738" y="2025650"/>
          <p14:tracePt t="400843" x="4511675" y="2009775"/>
          <p14:tracePt t="400851" x="4519613" y="2009775"/>
          <p14:tracePt t="400867" x="4527550" y="2009775"/>
          <p14:tracePt t="400875" x="4535488" y="2009775"/>
          <p14:tracePt t="400884" x="4543425" y="2009775"/>
          <p14:tracePt t="400892" x="4551363" y="2009775"/>
          <p14:tracePt t="400900" x="4559300" y="2025650"/>
          <p14:tracePt t="400908" x="4576763" y="2033588"/>
          <p14:tracePt t="400916" x="4592638" y="2057400"/>
          <p14:tracePt t="400923" x="4600575" y="2089150"/>
          <p14:tracePt t="400931" x="4616450" y="2128838"/>
          <p14:tracePt t="400940" x="4616450" y="2176463"/>
          <p14:tracePt t="400948" x="4616450" y="2224088"/>
          <p14:tracePt t="400956" x="4616450" y="2289175"/>
          <p14:tracePt t="400964" x="4600575" y="2352675"/>
          <p14:tracePt t="400972" x="4592638" y="2408238"/>
          <p14:tracePt t="400980" x="4567238" y="2463800"/>
          <p14:tracePt t="400989" x="4567238" y="2519363"/>
          <p14:tracePt t="400996" x="4543425" y="2576513"/>
          <p14:tracePt t="401004" x="4527550" y="2624138"/>
          <p14:tracePt t="401012" x="4503738" y="2671763"/>
          <p14:tracePt t="401020" x="4495800" y="2711450"/>
          <p14:tracePt t="401028" x="4487863" y="2743200"/>
          <p14:tracePt t="401037" x="4464050" y="2767013"/>
          <p14:tracePt t="401044" x="4464050" y="2782888"/>
          <p14:tracePt t="401052" x="4448175" y="2798763"/>
          <p14:tracePt t="401059" x="4440238" y="2814638"/>
          <p14:tracePt t="401067" x="4416425" y="2838450"/>
          <p14:tracePt t="401076" x="4408488" y="2854325"/>
          <p14:tracePt t="401084" x="4392613" y="2878138"/>
          <p14:tracePt t="401092" x="4376738" y="2901950"/>
          <p14:tracePt t="401100" x="4360863" y="2943225"/>
          <p14:tracePt t="401110" x="4321175" y="2974975"/>
          <p14:tracePt t="401115" x="4297363" y="3014663"/>
          <p14:tracePt t="401123" x="4265613" y="3062288"/>
          <p14:tracePt t="401131" x="4225925" y="3101975"/>
          <p14:tracePt t="401139" x="4192588" y="3141663"/>
          <p14:tracePt t="401147" x="4152900" y="3173413"/>
          <p14:tracePt t="401155" x="4121150" y="3197225"/>
          <p14:tracePt t="401163" x="4081463" y="3221038"/>
          <p14:tracePt t="401171" x="4049713" y="3244850"/>
          <p14:tracePt t="401179" x="4025900" y="3262313"/>
          <p14:tracePt t="401188" x="4002088" y="3278188"/>
          <p14:tracePt t="401196" x="3994150" y="3286125"/>
          <p14:tracePt t="401203" x="3978275" y="3294063"/>
          <p14:tracePt t="401211" x="3970338" y="3302000"/>
          <p14:tracePt t="401220" x="3962400" y="3302000"/>
          <p14:tracePt t="401227" x="3954463" y="3302000"/>
          <p14:tracePt t="401237" x="3930650" y="3302000"/>
          <p14:tracePt t="401243" x="3922713" y="3302000"/>
          <p14:tracePt t="401252" x="3898900" y="3302000"/>
          <p14:tracePt t="401260" x="3883025" y="3294063"/>
          <p14:tracePt t="401267" x="3859213" y="3270250"/>
          <p14:tracePt t="401275" x="3843338" y="3244850"/>
          <p14:tracePt t="401283" x="3833813" y="3228975"/>
          <p14:tracePt t="401292" x="3825875" y="3213100"/>
          <p14:tracePt t="401300" x="3810000" y="3205163"/>
          <p14:tracePt t="401308" x="3794125" y="3197225"/>
          <p14:tracePt t="401315" x="3786188" y="3197225"/>
          <p14:tracePt t="401323" x="3778250" y="3189288"/>
          <p14:tracePt t="401331" x="3762375" y="3189288"/>
          <p14:tracePt t="401339" x="3754438" y="3189288"/>
          <p14:tracePt t="401347" x="3730625" y="3189288"/>
          <p14:tracePt t="401355" x="3722688" y="3189288"/>
          <p14:tracePt t="401363" x="3714750" y="3197225"/>
          <p14:tracePt t="401373" x="3690938" y="3205163"/>
          <p14:tracePt t="401379" x="3683000" y="3213100"/>
          <p14:tracePt t="401388" x="3667125" y="3221038"/>
          <p14:tracePt t="401428" x="3667125" y="3213100"/>
          <p14:tracePt t="401436" x="3667125" y="3197225"/>
          <p14:tracePt t="401443" x="3667125" y="3189288"/>
          <p14:tracePt t="401452" x="3667125" y="3181350"/>
          <p14:tracePt t="401485" x="3667125" y="3173413"/>
          <p14:tracePt t="401516" x="3667125" y="3165475"/>
          <p14:tracePt t="401524" x="3667125" y="3157538"/>
          <p14:tracePt t="401531" x="3667125" y="3133725"/>
          <p14:tracePt t="401539" x="3667125" y="3117850"/>
          <p14:tracePt t="401548" x="3667125" y="3101975"/>
          <p14:tracePt t="401555" x="3683000" y="3094038"/>
          <p14:tracePt t="401564" x="3690938" y="3078163"/>
          <p14:tracePt t="401572" x="3690938" y="3070225"/>
          <p14:tracePt t="401595" x="3690938" y="3062288"/>
          <p14:tracePt t="401691" x="3690938" y="3070225"/>
          <p14:tracePt t="401699" x="3690938" y="3078163"/>
          <p14:tracePt t="401707" x="3690938" y="3086100"/>
          <p14:tracePt t="401715" x="3690938" y="3094038"/>
          <p14:tracePt t="401763" x="3683000" y="3094038"/>
          <p14:tracePt t="401779" x="3675063" y="3094038"/>
          <p14:tracePt t="401795" x="3667125" y="3094038"/>
          <p14:tracePt t="401812" x="3659188" y="3101975"/>
          <p14:tracePt t="401819" x="3651250" y="3101975"/>
          <p14:tracePt t="401884" x="3643313" y="3101975"/>
          <p14:tracePt t="401955" x="3643313" y="3094038"/>
          <p14:tracePt t="401964" x="3643313" y="3086100"/>
          <p14:tracePt t="401971" x="3643313" y="3078163"/>
          <p14:tracePt t="401980" x="3643313" y="3070225"/>
          <p14:tracePt t="402091" x="3635375" y="3070225"/>
          <p14:tracePt t="402099" x="3627438" y="3070225"/>
          <p14:tracePt t="402107" x="3611563" y="3078163"/>
          <p14:tracePt t="402115" x="3611563" y="3094038"/>
          <p14:tracePt t="402123" x="3603625" y="3109913"/>
          <p14:tracePt t="402131" x="3595688" y="3125788"/>
          <p14:tracePt t="402139" x="3587750" y="3133725"/>
          <p14:tracePt t="402147" x="3579813" y="3141663"/>
          <p14:tracePt t="402155" x="3571875" y="3149600"/>
          <p14:tracePt t="402163" x="3563938" y="3149600"/>
          <p14:tracePt t="402171" x="3556000" y="3149600"/>
          <p14:tracePt t="402187" x="3548063" y="3149600"/>
          <p14:tracePt t="402195" x="3540125" y="3149600"/>
          <p14:tracePt t="402204" x="3524250" y="3149600"/>
          <p14:tracePt t="402220" x="3516313" y="3149600"/>
          <p14:tracePt t="402267" x="3516313" y="3141663"/>
          <p14:tracePt t="402275" x="3516313" y="3133725"/>
          <p14:tracePt t="402283" x="3516313" y="3117850"/>
          <p14:tracePt t="402299" x="3516313" y="3109913"/>
          <p14:tracePt t="402307" x="3516313" y="3101975"/>
          <p14:tracePt t="402315" x="3516313" y="3094038"/>
          <p14:tracePt t="402323" x="3524250" y="3086100"/>
          <p14:tracePt t="402331" x="3540125" y="3078163"/>
          <p14:tracePt t="402339" x="3556000" y="3062288"/>
          <p14:tracePt t="402347" x="3579813" y="3046413"/>
          <p14:tracePt t="402356" x="3595688" y="3038475"/>
          <p14:tracePt t="402363" x="3619500" y="3014663"/>
          <p14:tracePt t="402371" x="3635375" y="2998788"/>
          <p14:tracePt t="402379" x="3651250" y="2982913"/>
          <p14:tracePt t="402387" x="3675063" y="2959100"/>
          <p14:tracePt t="402395" x="3683000" y="2943225"/>
          <p14:tracePt t="402403" x="3698875" y="2919413"/>
          <p14:tracePt t="402411" x="3706813" y="2909888"/>
          <p14:tracePt t="402420" x="3730625" y="2886075"/>
          <p14:tracePt t="402427" x="3746500" y="2870200"/>
          <p14:tracePt t="402438" x="3770313" y="2854325"/>
          <p14:tracePt t="402444" x="3786188" y="2838450"/>
          <p14:tracePt t="402452" x="3810000" y="2814638"/>
          <p14:tracePt t="402460" x="3843338" y="2782888"/>
          <p14:tracePt t="402467" x="3867150" y="2759075"/>
          <p14:tracePt t="402476" x="3890963" y="2735263"/>
          <p14:tracePt t="402483" x="3914775" y="2711450"/>
          <p14:tracePt t="402491" x="3938588" y="2687638"/>
          <p14:tracePt t="402500" x="3954463" y="2655888"/>
          <p14:tracePt t="402509" x="3970338" y="2632075"/>
          <p14:tracePt t="402516" x="3994150" y="2608263"/>
          <p14:tracePt t="402524" x="4010025" y="2584450"/>
          <p14:tracePt t="402532" x="4025900" y="2559050"/>
          <p14:tracePt t="402540" x="4049713" y="2527300"/>
          <p14:tracePt t="402548" x="4081463" y="2495550"/>
          <p14:tracePt t="402556" x="4105275" y="2463800"/>
          <p14:tracePt t="402564" x="4129088" y="2432050"/>
          <p14:tracePt t="402571" x="4152900" y="2416175"/>
          <p14:tracePt t="402579" x="4176713" y="2384425"/>
          <p14:tracePt t="402587" x="4200525" y="2360613"/>
          <p14:tracePt t="402595" x="4225925" y="2336800"/>
          <p14:tracePt t="402604" x="4249738" y="2320925"/>
          <p14:tracePt t="402612" x="4273550" y="2305050"/>
          <p14:tracePt t="402620" x="4305300" y="2289175"/>
          <p14:tracePt t="402627" x="4329113" y="2265363"/>
          <p14:tracePt t="402637" x="4352925" y="2241550"/>
          <p14:tracePt t="402643" x="4376738" y="2216150"/>
          <p14:tracePt t="402652" x="4400550" y="2184400"/>
          <p14:tracePt t="402659" x="4424363" y="2152650"/>
          <p14:tracePt t="402668" x="4456113" y="2120900"/>
          <p14:tracePt t="402676" x="4471988" y="2097088"/>
          <p14:tracePt t="402684" x="4495800" y="2065338"/>
          <p14:tracePt t="402691" x="4511675" y="2033588"/>
          <p14:tracePt t="402700" x="4543425" y="2001838"/>
          <p14:tracePt t="402707" x="4576763" y="1970088"/>
          <p14:tracePt t="402715" x="4600575" y="1930400"/>
          <p14:tracePt t="402723" x="4632325" y="1906588"/>
          <p14:tracePt t="402732" x="4679950" y="1865313"/>
          <p14:tracePt t="402739" x="4719638" y="1833563"/>
          <p14:tracePt t="402747" x="4759325" y="1801813"/>
          <p14:tracePt t="402755" x="4799013" y="1762125"/>
          <p14:tracePt t="402763" x="4830763" y="1738313"/>
          <p14:tracePt t="402771" x="4862513" y="1714500"/>
          <p14:tracePt t="402779" x="4878388" y="1698625"/>
          <p14:tracePt t="402787" x="4886325" y="1682750"/>
          <p14:tracePt t="402795" x="4894263" y="1666875"/>
          <p14:tracePt t="402804" x="4902200" y="1658938"/>
          <p14:tracePt t="402811" x="4910138" y="1651000"/>
          <p14:tracePt t="402827" x="4910138" y="1643063"/>
          <p14:tracePt t="402843" x="4910138" y="1635125"/>
          <p14:tracePt t="402852" x="4918075" y="1635125"/>
          <p14:tracePt t="402940" x="4926013" y="1635125"/>
          <p14:tracePt t="403084" x="4943475" y="1635125"/>
          <p14:tracePt t="403107" x="4951413" y="1658938"/>
          <p14:tracePt t="403116" x="4967288" y="1682750"/>
          <p14:tracePt t="403123" x="4991100" y="1714500"/>
          <p14:tracePt t="403131" x="5014913" y="1746250"/>
          <p14:tracePt t="403140" x="5038725" y="1785938"/>
          <p14:tracePt t="403147" x="5062538" y="1833563"/>
          <p14:tracePt t="403155" x="5094288" y="1865313"/>
          <p14:tracePt t="403163" x="5126038" y="1906588"/>
          <p14:tracePt t="403172" x="5149850" y="1954213"/>
          <p14:tracePt t="403180" x="5173663" y="1993900"/>
          <p14:tracePt t="403188" x="5181600" y="2009775"/>
          <p14:tracePt t="403196" x="5189538" y="2025650"/>
          <p14:tracePt t="403204" x="5197475" y="2041525"/>
          <p14:tracePt t="403212" x="5205413" y="2049463"/>
          <p14:tracePt t="403220" x="5213350" y="2057400"/>
          <p14:tracePt t="403228" x="5229225" y="2065338"/>
          <p14:tracePt t="403237" x="5245100" y="2073275"/>
          <p14:tracePt t="403243" x="5253038" y="2081213"/>
          <p14:tracePt t="403252" x="5268913" y="2089150"/>
          <p14:tracePt t="403259" x="5276850" y="2089150"/>
          <p14:tracePt t="403291" x="5276850" y="2081213"/>
          <p14:tracePt t="403307" x="5276850" y="2073275"/>
          <p14:tracePt t="403348" x="5276850" y="2065338"/>
          <p14:tracePt t="403372" x="5276850" y="2057400"/>
          <p14:tracePt t="403387" x="5276850" y="2049463"/>
          <p14:tracePt t="403395" x="5276850" y="2041525"/>
          <p14:tracePt t="403403" x="5276850" y="2033588"/>
          <p14:tracePt t="403419" x="5276850" y="2025650"/>
          <p14:tracePt t="403547" x="5268913" y="2025650"/>
          <p14:tracePt t="403555" x="5245100" y="2025650"/>
          <p14:tracePt t="403563" x="5221288" y="2025650"/>
          <p14:tracePt t="403571" x="5197475" y="2025650"/>
          <p14:tracePt t="403579" x="5173663" y="2025650"/>
          <p14:tracePt t="403587" x="5149850" y="2025650"/>
          <p14:tracePt t="403595" x="5133975" y="2025650"/>
          <p14:tracePt t="403603" x="5118100" y="2025650"/>
          <p14:tracePt t="403611" x="5102225" y="2025650"/>
          <p14:tracePt t="403620" x="5094288" y="2025650"/>
          <p14:tracePt t="403627" x="5086350" y="2025650"/>
          <p14:tracePt t="403636" x="5086350" y="2017713"/>
          <p14:tracePt t="403643" x="5070475" y="2017713"/>
          <p14:tracePt t="403652" x="5054600" y="2009775"/>
          <p14:tracePt t="403660" x="5046663" y="2001838"/>
          <p14:tracePt t="403668" x="5038725" y="1985963"/>
          <p14:tracePt t="403675" x="5030788" y="1978025"/>
          <p14:tracePt t="403683" x="5022850" y="1962150"/>
          <p14:tracePt t="403692" x="5006975" y="1946275"/>
          <p14:tracePt t="403699" x="5006975" y="1930400"/>
          <p14:tracePt t="403707" x="4991100" y="1914525"/>
          <p14:tracePt t="403716" x="4991100" y="1906588"/>
          <p14:tracePt t="403723" x="4991100" y="1898650"/>
          <p14:tracePt t="403732" x="4991100" y="1890713"/>
          <p14:tracePt t="403748" x="4991100" y="1881188"/>
          <p14:tracePt t="403756" x="4991100" y="1873250"/>
          <p14:tracePt t="403764" x="4991100" y="1865313"/>
          <p14:tracePt t="403772" x="4991100" y="1857375"/>
          <p14:tracePt t="403780" x="4991100" y="1849438"/>
          <p14:tracePt t="403788" x="4991100" y="1841500"/>
          <p14:tracePt t="403796" x="4991100" y="1833563"/>
          <p14:tracePt t="403803" x="4991100" y="1817688"/>
          <p14:tracePt t="403812" x="4991100" y="1809750"/>
          <p14:tracePt t="403820" x="4991100" y="1801813"/>
          <p14:tracePt t="403837" x="4991100" y="1793875"/>
          <p14:tracePt t="403843" x="4999038" y="1785938"/>
          <p14:tracePt t="403852" x="5006975" y="1778000"/>
          <p14:tracePt t="403860" x="5014913" y="1770063"/>
          <p14:tracePt t="403868" x="5014913" y="1762125"/>
          <p14:tracePt t="403876" x="5030788" y="1746250"/>
          <p14:tracePt t="403892" x="5046663" y="1730375"/>
          <p14:tracePt t="403899" x="5054600" y="1722438"/>
          <p14:tracePt t="403908" x="5070475" y="1714500"/>
          <p14:tracePt t="403924" x="5086350" y="1706563"/>
          <p14:tracePt t="403932" x="5094288" y="1706563"/>
          <p14:tracePt t="403940" x="5094288" y="1698625"/>
          <p14:tracePt t="403948" x="5102225" y="1698625"/>
          <p14:tracePt t="403956" x="5110163" y="1690688"/>
          <p14:tracePt t="403963" x="5118100" y="1690688"/>
          <p14:tracePt t="403972" x="5126038" y="1682750"/>
          <p14:tracePt t="403980" x="5141913" y="1674813"/>
          <p14:tracePt t="403989" x="5157788" y="1674813"/>
          <p14:tracePt t="403996" x="5181600" y="1666875"/>
          <p14:tracePt t="404003" x="5197475" y="1666875"/>
          <p14:tracePt t="404012" x="5205413" y="1666875"/>
          <p14:tracePt t="404021" x="5221288" y="1666875"/>
          <p14:tracePt t="404038" x="5229225" y="1658938"/>
          <p14:tracePt t="404084" x="5237163" y="1658938"/>
          <p14:tracePt t="404092" x="5253038" y="1658938"/>
          <p14:tracePt t="404100" x="5253038" y="1666875"/>
          <p14:tracePt t="404108" x="5276850" y="1666875"/>
          <p14:tracePt t="404115" x="5292725" y="1666875"/>
          <p14:tracePt t="404123" x="5310188" y="1674813"/>
          <p14:tracePt t="404139" x="5310188" y="1682750"/>
          <p14:tracePt t="404147" x="5318125" y="1682750"/>
          <p14:tracePt t="404155" x="5326063" y="1682750"/>
          <p14:tracePt t="404163" x="5334000" y="1690688"/>
          <p14:tracePt t="404188" x="5349875" y="1690688"/>
          <p14:tracePt t="404196" x="5349875" y="1698625"/>
          <p14:tracePt t="404205" x="5357813" y="1698625"/>
          <p14:tracePt t="404211" x="5365750" y="1698625"/>
          <p14:tracePt t="404220" x="5381625" y="1698625"/>
          <p14:tracePt t="404228" x="5381625" y="1706563"/>
          <p14:tracePt t="404237" x="5397500" y="1706563"/>
          <p14:tracePt t="404243" x="5405438" y="1714500"/>
          <p14:tracePt t="404252" x="5413375" y="1722438"/>
          <p14:tracePt t="404260" x="5429250" y="1730375"/>
          <p14:tracePt t="404267" x="5437188" y="1746250"/>
          <p14:tracePt t="404275" x="5445125" y="1754188"/>
          <p14:tracePt t="404283" x="5453063" y="1770063"/>
          <p14:tracePt t="404291" x="5461000" y="1778000"/>
          <p14:tracePt t="404299" x="5468938" y="1793875"/>
          <p14:tracePt t="404307" x="5468938" y="1801813"/>
          <p14:tracePt t="404315" x="5484813" y="1817688"/>
          <p14:tracePt t="404323" x="5500688" y="1833563"/>
          <p14:tracePt t="404331" x="5500688" y="1849438"/>
          <p14:tracePt t="404339" x="5508625" y="1857375"/>
          <p14:tracePt t="404348" x="5524500" y="1873250"/>
          <p14:tracePt t="404355" x="5524500" y="1890713"/>
          <p14:tracePt t="404363" x="5532438" y="1898650"/>
          <p14:tracePt t="404372" x="5532438" y="1914525"/>
          <p14:tracePt t="404379" x="5540375" y="1922463"/>
          <p14:tracePt t="404387" x="5540375" y="1938338"/>
          <p14:tracePt t="404395" x="5548313" y="1954213"/>
          <p14:tracePt t="404404" x="5556250" y="1970088"/>
          <p14:tracePt t="404411" x="5556250" y="1985963"/>
          <p14:tracePt t="404421" x="5556250" y="2001838"/>
          <p14:tracePt t="404427" x="5556250" y="2017713"/>
          <p14:tracePt t="404437" x="5556250" y="2033588"/>
          <p14:tracePt t="404443" x="5556250" y="2057400"/>
          <p14:tracePt t="404451" x="5556250" y="2081213"/>
          <p14:tracePt t="404459" x="5556250" y="2097088"/>
          <p14:tracePt t="404467" x="5556250" y="2112963"/>
          <p14:tracePt t="404475" x="5556250" y="2128838"/>
          <p14:tracePt t="404484" x="5556250" y="2136775"/>
          <p14:tracePt t="404492" x="5556250" y="2152650"/>
          <p14:tracePt t="404499" x="5556250" y="2160588"/>
          <p14:tracePt t="404507" x="5556250" y="2168525"/>
          <p14:tracePt t="404515" x="5548313" y="2176463"/>
          <p14:tracePt t="404524" x="5540375" y="2176463"/>
          <p14:tracePt t="404532" x="5524500" y="2192338"/>
          <p14:tracePt t="404539" x="5508625" y="2200275"/>
          <p14:tracePt t="404548" x="5492750" y="2216150"/>
          <p14:tracePt t="404556" x="5468938" y="2224088"/>
          <p14:tracePt t="404563" x="5445125" y="2224088"/>
          <p14:tracePt t="404571" x="5413375" y="2241550"/>
          <p14:tracePt t="404580" x="5373688" y="2249488"/>
          <p14:tracePt t="404588" x="5341938" y="2265363"/>
          <p14:tracePt t="404596" x="5300663" y="2273300"/>
          <p14:tracePt t="404604" x="5268913" y="2281238"/>
          <p14:tracePt t="404612" x="5237163" y="2289175"/>
          <p14:tracePt t="404621" x="5213350" y="2289175"/>
          <p14:tracePt t="404628" x="5181600" y="2289175"/>
          <p14:tracePt t="404638" x="5141913" y="2305050"/>
          <p14:tracePt t="404644" x="5110163" y="2305050"/>
          <p14:tracePt t="404652" x="5070475" y="2305050"/>
          <p14:tracePt t="404659" x="5030788" y="2305050"/>
          <p14:tracePt t="404668" x="4991100" y="2305050"/>
          <p14:tracePt t="404675" x="4959350" y="2305050"/>
          <p14:tracePt t="404684" x="4933950" y="2305050"/>
          <p14:tracePt t="404692" x="4902200" y="2305050"/>
          <p14:tracePt t="404700" x="4886325" y="2297113"/>
          <p14:tracePt t="404707" x="4862513" y="2289175"/>
          <p14:tracePt t="404715" x="4838700" y="2281238"/>
          <p14:tracePt t="404723" x="4814888" y="2265363"/>
          <p14:tracePt t="404731" x="4791075" y="2257425"/>
          <p14:tracePt t="404739" x="4775200" y="2241550"/>
          <p14:tracePt t="404747" x="4759325" y="2224088"/>
          <p14:tracePt t="404756" x="4743450" y="2208213"/>
          <p14:tracePt t="404763" x="4735513" y="2184400"/>
          <p14:tracePt t="404771" x="4727575" y="2160588"/>
          <p14:tracePt t="404779" x="4727575" y="2136775"/>
          <p14:tracePt t="404787" x="4711700" y="2120900"/>
          <p14:tracePt t="404795" x="4711700" y="2097088"/>
          <p14:tracePt t="404803" x="4703763" y="2073275"/>
          <p14:tracePt t="404811" x="4703763" y="2049463"/>
          <p14:tracePt t="404821" x="4703763" y="2033588"/>
          <p14:tracePt t="404827" x="4703763" y="2017713"/>
          <p14:tracePt t="404837" x="4703763" y="1993900"/>
          <p14:tracePt t="404843" x="4703763" y="1970088"/>
          <p14:tracePt t="404851" x="4703763" y="1946275"/>
          <p14:tracePt t="404859" x="4711700" y="1930400"/>
          <p14:tracePt t="404867" x="4727575" y="1906588"/>
          <p14:tracePt t="404875" x="4743450" y="1881188"/>
          <p14:tracePt t="404883" x="4759325" y="1857375"/>
          <p14:tracePt t="404891" x="4767263" y="1849438"/>
          <p14:tracePt t="404899" x="4775200" y="1833563"/>
          <p14:tracePt t="404907" x="4791075" y="1825625"/>
          <p14:tracePt t="404915" x="4799013" y="1817688"/>
          <p14:tracePt t="404923" x="4822825" y="1801813"/>
          <p14:tracePt t="404932" x="4838700" y="1793875"/>
          <p14:tracePt t="404939" x="4862513" y="1778000"/>
          <p14:tracePt t="404947" x="4886325" y="1762125"/>
          <p14:tracePt t="404955" x="4910138" y="1754188"/>
          <p14:tracePt t="404963" x="4933950" y="1746250"/>
          <p14:tracePt t="404972" x="4959350" y="1738313"/>
          <p14:tracePt t="404979" x="4991100" y="1730375"/>
          <p14:tracePt t="404987" x="5014913" y="1722438"/>
          <p14:tracePt t="404995" x="5038725" y="1722438"/>
          <p14:tracePt t="405003" x="5062538" y="1714500"/>
          <p14:tracePt t="405011" x="5094288" y="1714500"/>
          <p14:tracePt t="405020" x="5126038" y="1714500"/>
          <p14:tracePt t="405027" x="5157788" y="1714500"/>
          <p14:tracePt t="405037" x="5197475" y="1714500"/>
          <p14:tracePt t="405043" x="5229225" y="1714500"/>
          <p14:tracePt t="405051" x="5253038" y="1714500"/>
          <p14:tracePt t="405059" x="5276850" y="1714500"/>
          <p14:tracePt t="405067" x="5300663" y="1714500"/>
          <p14:tracePt t="405075" x="5318125" y="1714500"/>
          <p14:tracePt t="405083" x="5326063" y="1714500"/>
          <p14:tracePt t="405091" x="5334000" y="1714500"/>
          <p14:tracePt t="405104" x="5349875" y="1722438"/>
          <p14:tracePt t="405107" x="5357813" y="1730375"/>
          <p14:tracePt t="405115" x="5373688" y="1738313"/>
          <p14:tracePt t="405123" x="5373688" y="1754188"/>
          <p14:tracePt t="405131" x="5373688" y="1762125"/>
          <p14:tracePt t="405139" x="5397500" y="1770063"/>
          <p14:tracePt t="405147" x="5405438" y="1778000"/>
          <p14:tracePt t="405155" x="5413375" y="1793875"/>
          <p14:tracePt t="405163" x="5413375" y="1817688"/>
          <p14:tracePt t="405171" x="5429250" y="1825625"/>
          <p14:tracePt t="405179" x="5437188" y="1849438"/>
          <p14:tracePt t="405188" x="5445125" y="1865313"/>
          <p14:tracePt t="405195" x="5445125" y="1890713"/>
          <p14:tracePt t="405204" x="5453063" y="1914525"/>
          <p14:tracePt t="405212" x="5453063" y="1930400"/>
          <p14:tracePt t="405220" x="5453063" y="1954213"/>
          <p14:tracePt t="405228" x="5453063" y="1978025"/>
          <p14:tracePt t="405237" x="5453063" y="2001838"/>
          <p14:tracePt t="405244" x="5453063" y="2017713"/>
          <p14:tracePt t="405252" x="5453063" y="2041525"/>
          <p14:tracePt t="405260" x="5453063" y="2057400"/>
          <p14:tracePt t="405267" x="5445125" y="2081213"/>
          <p14:tracePt t="405275" x="5437188" y="2105025"/>
          <p14:tracePt t="405284" x="5429250" y="2128838"/>
          <p14:tracePt t="405292" x="5413375" y="2152650"/>
          <p14:tracePt t="405300" x="5389563" y="2176463"/>
          <p14:tracePt t="405308" x="5373688" y="2192338"/>
          <p14:tracePt t="405316" x="5349875" y="2208213"/>
          <p14:tracePt t="405325" x="5318125" y="2224088"/>
          <p14:tracePt t="405332" x="5292725" y="2241550"/>
          <p14:tracePt t="405340" x="5268913" y="2257425"/>
          <p14:tracePt t="405348" x="5245100" y="2265363"/>
          <p14:tracePt t="405356" x="5221288" y="2265363"/>
          <p14:tracePt t="405364" x="5197475" y="2273300"/>
          <p14:tracePt t="405372" x="5181600" y="2281238"/>
          <p14:tracePt t="405380" x="5157788" y="2281238"/>
          <p14:tracePt t="405388" x="5141913" y="2281238"/>
          <p14:tracePt t="405396" x="5118100" y="2281238"/>
          <p14:tracePt t="405403" x="5094288" y="2281238"/>
          <p14:tracePt t="405412" x="5078413" y="2281238"/>
          <p14:tracePt t="405420" x="5062538" y="2281238"/>
          <p14:tracePt t="405428" x="5046663" y="2281238"/>
          <p14:tracePt t="405437" x="5030788" y="2281238"/>
          <p14:tracePt t="405444" x="5006975" y="2273300"/>
          <p14:tracePt t="405452" x="4975225" y="2257425"/>
          <p14:tracePt t="405460" x="4951413" y="2241550"/>
          <p14:tracePt t="405467" x="4926013" y="2224088"/>
          <p14:tracePt t="405477" x="4902200" y="2200275"/>
          <p14:tracePt t="405484" x="4886325" y="2184400"/>
          <p14:tracePt t="405492" x="4854575" y="2168525"/>
          <p14:tracePt t="405500" x="4838700" y="2144713"/>
          <p14:tracePt t="405508" x="4830763" y="2120900"/>
          <p14:tracePt t="405516" x="4822825" y="2097088"/>
          <p14:tracePt t="405524" x="4814888" y="2073275"/>
          <p14:tracePt t="405532" x="4814888" y="2041525"/>
          <p14:tracePt t="405539" x="4806950" y="2017713"/>
          <p14:tracePt t="405548" x="4806950" y="1993900"/>
          <p14:tracePt t="405556" x="4799013" y="1970088"/>
          <p14:tracePt t="405564" x="4799013" y="1946275"/>
          <p14:tracePt t="405572" x="4799013" y="1922463"/>
          <p14:tracePt t="405579" x="4799013" y="1898650"/>
          <p14:tracePt t="405588" x="4799013" y="1881188"/>
          <p14:tracePt t="405595" x="4822825" y="1857375"/>
          <p14:tracePt t="405604" x="4830763" y="1825625"/>
          <p14:tracePt t="405612" x="4846638" y="1801813"/>
          <p14:tracePt t="405620" x="4878388" y="1793875"/>
          <p14:tracePt t="405628" x="4918075" y="1770063"/>
          <p14:tracePt t="405637" x="4967288" y="1754188"/>
          <p14:tracePt t="405644" x="5014913" y="1738313"/>
          <p14:tracePt t="405652" x="5062538" y="1722438"/>
          <p14:tracePt t="405660" x="5094288" y="1714500"/>
          <p14:tracePt t="405668" x="5118100" y="1706563"/>
          <p14:tracePt t="405676" x="5133975" y="1706563"/>
          <p14:tracePt t="405684" x="5141913" y="1706563"/>
          <p14:tracePt t="405693" x="5149850" y="1706563"/>
          <p14:tracePt t="405724" x="5149850" y="1722438"/>
          <p14:tracePt t="405732" x="5149850" y="1738313"/>
          <p14:tracePt t="405739" x="5149850" y="1762125"/>
          <p14:tracePt t="405748" x="5149850" y="1778000"/>
          <p14:tracePt t="405756" x="5149850" y="1793875"/>
          <p14:tracePt t="405764" x="5149850" y="1809750"/>
          <p14:tracePt t="405772" x="5149850" y="1825625"/>
          <p14:tracePt t="405780" x="5149850" y="1849438"/>
          <p14:tracePt t="405788" x="5149850" y="1865313"/>
          <p14:tracePt t="405796" x="5149850" y="1890713"/>
          <p14:tracePt t="405804" x="5149850" y="1906588"/>
          <p14:tracePt t="405812" x="5149850" y="1930400"/>
          <p14:tracePt t="405820" x="5149850" y="1946275"/>
          <p14:tracePt t="405828" x="5149850" y="1962150"/>
          <p14:tracePt t="405837" x="5149850" y="1970088"/>
          <p14:tracePt t="405843" x="5141913" y="1985963"/>
          <p14:tracePt t="405852" x="5133975" y="1993900"/>
          <p14:tracePt t="405860" x="5126038" y="2009775"/>
          <p14:tracePt t="405868" x="5126038" y="2017713"/>
          <p14:tracePt t="405876" x="5126038" y="2041525"/>
          <p14:tracePt t="405884" x="5118100" y="2065338"/>
          <p14:tracePt t="405892" x="5102225" y="2097088"/>
          <p14:tracePt t="405900" x="5086350" y="2136775"/>
          <p14:tracePt t="405908" x="5070475" y="2184400"/>
          <p14:tracePt t="405916" x="5054600" y="2233613"/>
          <p14:tracePt t="405924" x="5038725" y="2281238"/>
          <p14:tracePt t="405932" x="5014913" y="2344738"/>
          <p14:tracePt t="405940" x="4975225" y="2400300"/>
          <p14:tracePt t="405948" x="4951413" y="2447925"/>
          <p14:tracePt t="405955" x="4918075" y="2495550"/>
          <p14:tracePt t="405963" x="4870450" y="2543175"/>
          <p14:tracePt t="405973" x="4822825" y="2592388"/>
          <p14:tracePt t="405979" x="4767263" y="2632075"/>
          <p14:tracePt t="405988" x="4703763" y="2663825"/>
          <p14:tracePt t="405996" x="4640263" y="2711450"/>
          <p14:tracePt t="406004" x="4592638" y="2751138"/>
          <p14:tracePt t="406012" x="4543425" y="2790825"/>
          <p14:tracePt t="406021" x="4487863" y="2822575"/>
          <p14:tracePt t="406028" x="4432300" y="2846388"/>
          <p14:tracePt t="406037" x="4376738" y="2870200"/>
          <p14:tracePt t="406043" x="4329113" y="2901950"/>
          <p14:tracePt t="406051" x="4297363" y="2935288"/>
          <p14:tracePt t="406059" x="4249738" y="2967038"/>
          <p14:tracePt t="406068" x="4210050" y="2990850"/>
          <p14:tracePt t="406076" x="4160838" y="3022600"/>
          <p14:tracePt t="406083" x="4113213" y="3054350"/>
          <p14:tracePt t="406091" x="4057650" y="3078163"/>
          <p14:tracePt t="406105" x="4002088" y="3101975"/>
          <p14:tracePt t="406107" x="3946525" y="3117850"/>
          <p14:tracePt t="406116" x="3906838" y="3133725"/>
          <p14:tracePt t="406123" x="3867150" y="3157538"/>
          <p14:tracePt t="406132" x="3825875" y="3173413"/>
          <p14:tracePt t="406139" x="3778250" y="3197225"/>
          <p14:tracePt t="406147" x="3746500" y="3205163"/>
          <p14:tracePt t="406155" x="3722688" y="3213100"/>
          <p14:tracePt t="406163" x="3690938" y="3228975"/>
          <p14:tracePt t="406172" x="3667125" y="3236913"/>
          <p14:tracePt t="406179" x="3643313" y="3252788"/>
          <p14:tracePt t="406188" x="3619500" y="3262313"/>
          <p14:tracePt t="406195" x="3595688" y="3270250"/>
          <p14:tracePt t="406204" x="3571875" y="3278188"/>
          <p14:tracePt t="406211" x="3548063" y="3286125"/>
          <p14:tracePt t="406221" x="3524250" y="3294063"/>
          <p14:tracePt t="406229" x="3500438" y="3302000"/>
          <p14:tracePt t="406237" x="3476625" y="3309938"/>
          <p14:tracePt t="406244" x="3443288" y="3317875"/>
          <p14:tracePt t="406251" x="3411538" y="3333750"/>
          <p14:tracePt t="406259" x="3395663" y="3341688"/>
          <p14:tracePt t="406267" x="3363913" y="3349625"/>
          <p14:tracePt t="406275" x="3332163" y="3365500"/>
          <p14:tracePt t="406283" x="3308350" y="3373438"/>
          <p14:tracePt t="406292" x="3292475" y="3381375"/>
          <p14:tracePt t="406300" x="3268663" y="3397250"/>
          <p14:tracePt t="406307" x="3260725" y="3405188"/>
          <p14:tracePt t="406316" x="3244850" y="3413125"/>
          <p14:tracePt t="406323" x="3236913" y="3413125"/>
          <p14:tracePt t="406388" x="3236913" y="3405188"/>
          <p14:tracePt t="406397" x="3236913" y="3397250"/>
          <p14:tracePt t="406404" x="3236913" y="3389313"/>
          <p14:tracePt t="406412" x="3236913" y="3381375"/>
          <p14:tracePt t="406436" x="3236913" y="3373438"/>
          <p14:tracePt t="406452" x="3236913" y="3357563"/>
          <p14:tracePt t="406460" x="3236913" y="3341688"/>
          <p14:tracePt t="406468" x="3236913" y="3325813"/>
          <p14:tracePt t="406476" x="3252788" y="3309938"/>
          <p14:tracePt t="406484" x="3260725" y="3294063"/>
          <p14:tracePt t="406492" x="3268663" y="3286125"/>
          <p14:tracePt t="406500" x="3284538" y="3270250"/>
          <p14:tracePt t="406508" x="3300413" y="3244850"/>
          <p14:tracePt t="406516" x="3308350" y="3236913"/>
          <p14:tracePt t="406524" x="3332163" y="3213100"/>
          <p14:tracePt t="406531" x="3348038" y="3189288"/>
          <p14:tracePt t="406539" x="3371850" y="3165475"/>
          <p14:tracePt t="406547" x="3395663" y="3141663"/>
          <p14:tracePt t="406556" x="3411538" y="3117850"/>
          <p14:tracePt t="406563" x="3427413" y="3094038"/>
          <p14:tracePt t="406571" x="3451225" y="3070225"/>
          <p14:tracePt t="406579" x="3476625" y="3038475"/>
          <p14:tracePt t="406587" x="3500438" y="3014663"/>
          <p14:tracePt t="406595" x="3508375" y="2998788"/>
          <p14:tracePt t="406604" x="3524250" y="2990850"/>
          <p14:tracePt t="406611" x="3532188" y="2974975"/>
          <p14:tracePt t="406620" x="3548063" y="2967038"/>
          <p14:tracePt t="406627" x="3556000" y="2959100"/>
          <p14:tracePt t="406637" x="3563938" y="2959100"/>
          <p14:tracePt t="406643" x="3571875" y="2951163"/>
          <p14:tracePt t="406651" x="3579813" y="2943225"/>
          <p14:tracePt t="406660" x="3595688" y="2943225"/>
          <p14:tracePt t="406667" x="3603625" y="2935288"/>
          <p14:tracePt t="406675" x="3619500" y="2919413"/>
          <p14:tracePt t="406683" x="3627438" y="2919413"/>
          <p14:tracePt t="406691" x="3643313" y="2919413"/>
          <p14:tracePt t="406699" x="3659188" y="2909888"/>
          <p14:tracePt t="406707" x="3675063" y="2901950"/>
          <p14:tracePt t="406716" x="3690938" y="2901950"/>
          <p14:tracePt t="406723" x="3714750" y="2894013"/>
          <p14:tracePt t="406731" x="3730625" y="2886075"/>
          <p14:tracePt t="406739" x="3754438" y="2878138"/>
          <p14:tracePt t="406747" x="3778250" y="2870200"/>
          <p14:tracePt t="406755" x="3794125" y="2870200"/>
          <p14:tracePt t="406763" x="3817938" y="2846388"/>
          <p14:tracePt t="406771" x="3851275" y="2830513"/>
          <p14:tracePt t="406780" x="3883025" y="2806700"/>
          <p14:tracePt t="406787" x="3922713" y="2790825"/>
          <p14:tracePt t="406795" x="3962400" y="2767013"/>
          <p14:tracePt t="406803" x="4002088" y="2743200"/>
          <p14:tracePt t="406812" x="4049713" y="2711450"/>
          <p14:tracePt t="406820" x="4097338" y="2679700"/>
          <p14:tracePt t="406827" x="4144963" y="2655888"/>
          <p14:tracePt t="406837" x="4176713" y="2624138"/>
          <p14:tracePt t="406844" x="4217988" y="2600325"/>
          <p14:tracePt t="406852" x="4257675" y="2559050"/>
          <p14:tracePt t="406860" x="4289425" y="2527300"/>
          <p14:tracePt t="406868" x="4329113" y="2487613"/>
          <p14:tracePt t="406876" x="4344988" y="2463800"/>
          <p14:tracePt t="406884" x="4376738" y="2432050"/>
          <p14:tracePt t="406892" x="4416425" y="2408238"/>
          <p14:tracePt t="406900" x="4456113" y="2376488"/>
          <p14:tracePt t="406907" x="4495800" y="2336800"/>
          <p14:tracePt t="406915" x="4527550" y="2305050"/>
          <p14:tracePt t="406924" x="4567238" y="2265363"/>
          <p14:tracePt t="406932" x="4600575" y="2233613"/>
          <p14:tracePt t="406940" x="4616450" y="2200275"/>
          <p14:tracePt t="406948" x="4640263" y="2168525"/>
          <p14:tracePt t="406956" x="4664075" y="2144713"/>
          <p14:tracePt t="406964" x="4679950" y="2120900"/>
          <p14:tracePt t="406972" x="4703763" y="2089150"/>
          <p14:tracePt t="406979" x="4719638" y="2057400"/>
          <p14:tracePt t="406988" x="4735513" y="2033588"/>
          <p14:tracePt t="406996" x="4759325" y="2001838"/>
          <p14:tracePt t="407003" x="4775200" y="1978025"/>
          <p14:tracePt t="407012" x="4799013" y="1946275"/>
          <p14:tracePt t="407020" x="4822825" y="1914525"/>
          <p14:tracePt t="407028" x="4846638" y="1881188"/>
          <p14:tracePt t="407037" x="4870450" y="1841500"/>
          <p14:tracePt t="407044" x="4894263" y="1809750"/>
          <p14:tracePt t="407052" x="4918075" y="1770063"/>
          <p14:tracePt t="407060" x="4926013" y="1730375"/>
          <p14:tracePt t="407068" x="4943475" y="1698625"/>
          <p14:tracePt t="407076" x="4967288" y="1658938"/>
          <p14:tracePt t="407083" x="4991100" y="1627188"/>
          <p14:tracePt t="407092" x="5014913" y="1587500"/>
          <p14:tracePt t="407104" x="5038725" y="1555750"/>
          <p14:tracePt t="407107" x="5062538" y="1522413"/>
          <p14:tracePt t="407117" x="5078413" y="1490663"/>
          <p14:tracePt t="407123" x="5086350" y="1466850"/>
          <p14:tracePt t="407131" x="5102225" y="1443038"/>
          <p14:tracePt t="407140" x="5102225" y="1427163"/>
          <p14:tracePt t="407149" x="5110163" y="1411288"/>
          <p14:tracePt t="407155" x="5118100" y="1395413"/>
          <p14:tracePt t="407172" x="5118100" y="1379538"/>
          <p14:tracePt t="407180" x="5118100" y="1371600"/>
          <p14:tracePt t="407188" x="5126038" y="1371600"/>
          <p14:tracePt t="407195" x="5133975" y="1363663"/>
          <p14:tracePt t="407500" x="5126038" y="1371600"/>
          <p14:tracePt t="407508" x="5126038" y="1379538"/>
          <p14:tracePt t="407516" x="5110163" y="1395413"/>
          <p14:tracePt t="407524" x="5110163" y="1403350"/>
          <p14:tracePt t="407532" x="5102225" y="1419225"/>
          <p14:tracePt t="407540" x="5102225" y="1435100"/>
          <p14:tracePt t="407548" x="5102225" y="1450975"/>
          <p14:tracePt t="407556" x="5078413" y="1474788"/>
          <p14:tracePt t="407564" x="5062538" y="1498600"/>
          <p14:tracePt t="407572" x="5046663" y="1522413"/>
          <p14:tracePt t="407580" x="5030788" y="1555750"/>
          <p14:tracePt t="407588" x="5014913" y="1587500"/>
          <p14:tracePt t="407596" x="4999038" y="1619250"/>
          <p14:tracePt t="407604" x="4975225" y="1651000"/>
          <p14:tracePt t="407612" x="4951413" y="1674813"/>
          <p14:tracePt t="407620" x="4926013" y="1714500"/>
          <p14:tracePt t="407628" x="4918075" y="1746250"/>
          <p14:tracePt t="407637" x="4894263" y="1785938"/>
          <p14:tracePt t="407644" x="4878388" y="1809750"/>
          <p14:tracePt t="407652" x="4862513" y="1833563"/>
          <p14:tracePt t="407660" x="4838700" y="1857375"/>
          <p14:tracePt t="407669" x="4822825" y="1890713"/>
          <p14:tracePt t="407676" x="4799013" y="1922463"/>
          <p14:tracePt t="407683" x="4783138" y="1946275"/>
          <p14:tracePt t="407692" x="4767263" y="1978025"/>
          <p14:tracePt t="407703" x="4743450" y="2001838"/>
          <p14:tracePt t="407707" x="4711700" y="2033588"/>
          <p14:tracePt t="407716" x="4687888" y="2057400"/>
          <p14:tracePt t="407723" x="4656138" y="2089150"/>
          <p14:tracePt t="407732" x="4624388" y="2120900"/>
          <p14:tracePt t="407740" x="4592638" y="2152650"/>
          <p14:tracePt t="407749" x="4567238" y="2184400"/>
          <p14:tracePt t="407757" x="4535488" y="2200275"/>
          <p14:tracePt t="407765" x="4519613" y="2224088"/>
          <p14:tracePt t="407773" x="4495800" y="2257425"/>
          <p14:tracePt t="407780" x="4471988" y="2281238"/>
          <p14:tracePt t="407787" x="4448175" y="2305050"/>
          <p14:tracePt t="407795" x="4416425" y="2336800"/>
          <p14:tracePt t="407805" x="4384675" y="2368550"/>
          <p14:tracePt t="407812" x="4352925" y="2400300"/>
          <p14:tracePt t="407820" x="4321175" y="2416175"/>
          <p14:tracePt t="407828" x="4289425" y="2439988"/>
          <p14:tracePt t="407837" x="4257675" y="2471738"/>
          <p14:tracePt t="407844" x="4225925" y="2495550"/>
          <p14:tracePt t="407852" x="4200525" y="2519363"/>
          <p14:tracePt t="407860" x="4160838" y="2551113"/>
          <p14:tracePt t="407869" x="4137025" y="2576513"/>
          <p14:tracePt t="407876" x="4105275" y="2600325"/>
          <p14:tracePt t="407883" x="4073525" y="2632075"/>
          <p14:tracePt t="407892" x="4041775" y="2655888"/>
          <p14:tracePt t="407900" x="4010025" y="2671763"/>
          <p14:tracePt t="407907" x="3978275" y="2703513"/>
          <p14:tracePt t="407916" x="3946525" y="2727325"/>
          <p14:tracePt t="407924" x="3906838" y="2751138"/>
          <p14:tracePt t="407932" x="3859213" y="2790825"/>
          <p14:tracePt t="407940" x="3817938" y="2822575"/>
          <p14:tracePt t="407948" x="3778250" y="2862263"/>
          <p14:tracePt t="407955" x="3738563" y="2901950"/>
          <p14:tracePt t="407964" x="3690938" y="2935288"/>
          <p14:tracePt t="407972" x="3643313" y="2974975"/>
          <p14:tracePt t="407980" x="3595688" y="3006725"/>
          <p14:tracePt t="407988" x="3540125" y="3046413"/>
          <p14:tracePt t="407996" x="3484563" y="3078163"/>
          <p14:tracePt t="408004" x="3427413" y="3117850"/>
          <p14:tracePt t="408013" x="3371850" y="3157538"/>
          <p14:tracePt t="408020" x="3324225" y="3189288"/>
          <p14:tracePt t="408028" x="3268663" y="3221038"/>
          <p14:tracePt t="408037" x="3213100" y="3262313"/>
          <p14:tracePt t="408043" x="3165475" y="3286125"/>
          <p14:tracePt t="408052" x="3125788" y="3302000"/>
          <p14:tracePt t="408060" x="3084513" y="3317875"/>
          <p14:tracePt t="408068" x="3052763" y="3325813"/>
          <p14:tracePt t="408076" x="3021013" y="3341688"/>
          <p14:tracePt t="408084" x="3005138" y="3341688"/>
          <p14:tracePt t="408092" x="2997200" y="3341688"/>
          <p14:tracePt t="408171" x="3013075" y="3325813"/>
          <p14:tracePt t="408180" x="3021013" y="3317875"/>
          <p14:tracePt t="408188" x="3036888" y="3309938"/>
          <p14:tracePt t="408196" x="3060700" y="3294063"/>
          <p14:tracePt t="408204" x="3084513" y="3286125"/>
          <p14:tracePt t="408212" x="3117850" y="3278188"/>
          <p14:tracePt t="408220" x="3149600" y="3270250"/>
          <p14:tracePt t="408228" x="3189288" y="3252788"/>
          <p14:tracePt t="408237" x="3213100" y="3244850"/>
          <p14:tracePt t="408244" x="3244850" y="3236913"/>
          <p14:tracePt t="408252" x="3276600" y="3221038"/>
          <p14:tracePt t="408260" x="3308350" y="3205163"/>
          <p14:tracePt t="408268" x="3340100" y="3181350"/>
          <p14:tracePt t="408276" x="3379788" y="3157538"/>
          <p14:tracePt t="408284" x="3411538" y="3133725"/>
          <p14:tracePt t="408292" x="3459163" y="3101975"/>
          <p14:tracePt t="408300" x="3500438" y="3078163"/>
          <p14:tracePt t="408308" x="3548063" y="3046413"/>
          <p14:tracePt t="408315" x="3603625" y="3006725"/>
          <p14:tracePt t="408324" x="3659188" y="2974975"/>
          <p14:tracePt t="408331" x="3722688" y="2935288"/>
          <p14:tracePt t="408339" x="3786188" y="2886075"/>
          <p14:tracePt t="408347" x="3843338" y="2854325"/>
          <p14:tracePt t="408357" x="3890963" y="2814638"/>
          <p14:tracePt t="408363" x="3930650" y="2782888"/>
          <p14:tracePt t="408372" x="3970338" y="2751138"/>
          <p14:tracePt t="408380" x="4002088" y="2727325"/>
          <p14:tracePt t="408389" x="4049713" y="2679700"/>
          <p14:tracePt t="408396" x="4073525" y="2640013"/>
          <p14:tracePt t="408404" x="4113213" y="2600325"/>
          <p14:tracePt t="408412" x="4144963" y="2566988"/>
          <p14:tracePt t="408420" x="4176713" y="2527300"/>
          <p14:tracePt t="408427" x="4200525" y="2487613"/>
          <p14:tracePt t="408437" x="4241800" y="2447925"/>
          <p14:tracePt t="408444" x="4273550" y="2408238"/>
          <p14:tracePt t="408452" x="4305300" y="2376488"/>
          <p14:tracePt t="408460" x="4337050" y="2344738"/>
          <p14:tracePt t="408469" x="4368800" y="2312988"/>
          <p14:tracePt t="408476" x="4408488" y="2273300"/>
          <p14:tracePt t="408483" x="4448175" y="2233613"/>
          <p14:tracePt t="408493" x="4471988" y="2200275"/>
          <p14:tracePt t="408500" x="4503738" y="2160588"/>
          <p14:tracePt t="408508" x="4527550" y="2120900"/>
          <p14:tracePt t="408516" x="4551363" y="2081213"/>
          <p14:tracePt t="408524" x="4576763" y="2057400"/>
          <p14:tracePt t="408532" x="4600575" y="2025650"/>
          <p14:tracePt t="408540" x="4624388" y="2001838"/>
          <p14:tracePt t="408547" x="4640263" y="1978025"/>
          <p14:tracePt t="408556" x="4656138" y="1954213"/>
          <p14:tracePt t="408563" x="4672013" y="1922463"/>
          <p14:tracePt t="408572" x="4687888" y="1898650"/>
          <p14:tracePt t="408579" x="4703763" y="1873250"/>
          <p14:tracePt t="408588" x="4719638" y="1849438"/>
          <p14:tracePt t="408596" x="4735513" y="1825625"/>
          <p14:tracePt t="408604" x="4751388" y="1793875"/>
          <p14:tracePt t="408611" x="4767263" y="1770063"/>
          <p14:tracePt t="408620" x="4791075" y="1738313"/>
          <p14:tracePt t="408627" x="4806950" y="1714500"/>
          <p14:tracePt t="408637" x="4822825" y="1690688"/>
          <p14:tracePt t="408644" x="4838700" y="1658938"/>
          <p14:tracePt t="408652" x="4846638" y="1651000"/>
          <p14:tracePt t="408660" x="4854575" y="1627188"/>
          <p14:tracePt t="408667" x="4870450" y="1603375"/>
          <p14:tracePt t="408676" x="4886325" y="1579563"/>
          <p14:tracePt t="408685" x="4886325" y="1571625"/>
          <p14:tracePt t="408692" x="4902200" y="1555750"/>
          <p14:tracePt t="408700" x="4902200" y="1538288"/>
          <p14:tracePt t="408708" x="4910138" y="1522413"/>
          <p14:tracePt t="408716" x="4918075" y="1506538"/>
          <p14:tracePt t="408723" x="4926013" y="1498600"/>
          <p14:tracePt t="408732" x="4933950" y="1474788"/>
          <p14:tracePt t="408740" x="4943475" y="1466850"/>
          <p14:tracePt t="408748" x="4943475" y="1458913"/>
          <p14:tracePt t="408764" x="4951413" y="1450975"/>
          <p14:tracePt t="409284" x="4951413" y="1458913"/>
          <p14:tracePt t="409836" x="4959350" y="1458913"/>
          <p14:tracePt t="409860" x="4967288" y="1458913"/>
          <p14:tracePt t="409876" x="4975225" y="1458913"/>
          <p14:tracePt t="409884" x="4983163" y="1458913"/>
          <p14:tracePt t="409892" x="4999038" y="1458913"/>
          <p14:tracePt t="409900" x="5014913" y="1458913"/>
          <p14:tracePt t="409908" x="5022850" y="1474788"/>
          <p14:tracePt t="409916" x="5046663" y="1498600"/>
          <p14:tracePt t="409924" x="5070475" y="1506538"/>
          <p14:tracePt t="409932" x="5086350" y="1522413"/>
          <p14:tracePt t="409940" x="5094288" y="1530350"/>
          <p14:tracePt t="409948" x="5086350" y="1563688"/>
          <p14:tracePt t="410100" x="5094288" y="1563688"/>
          <p14:tracePt t="410108" x="5118100" y="1555750"/>
          <p14:tracePt t="410124" x="5126038" y="1555750"/>
          <p14:tracePt t="410155" x="5118100" y="1555750"/>
          <p14:tracePt t="410196" x="5126038" y="1555750"/>
          <p14:tracePt t="410204" x="5133975" y="1563688"/>
          <p14:tracePt t="410212" x="5149850" y="1571625"/>
          <p14:tracePt t="410219" x="5165725" y="1571625"/>
          <p14:tracePt t="410228" x="5173663" y="1571625"/>
          <p14:tracePt t="410237" x="5181600" y="1579563"/>
          <p14:tracePt t="410244" x="5197475" y="1587500"/>
          <p14:tracePt t="410252" x="5213350" y="1587500"/>
          <p14:tracePt t="410260" x="5229225" y="1603375"/>
          <p14:tracePt t="410268" x="5253038" y="1611313"/>
          <p14:tracePt t="410276" x="5268913" y="1635125"/>
          <p14:tracePt t="410284" x="5276850" y="1658938"/>
          <p14:tracePt t="410292" x="5284788" y="1682750"/>
          <p14:tracePt t="410299" x="5284788" y="1722438"/>
          <p14:tracePt t="410308" x="5284788" y="1754188"/>
          <p14:tracePt t="410316" x="5284788" y="1785938"/>
          <p14:tracePt t="410324" x="5284788" y="1809750"/>
          <p14:tracePt t="410331" x="5284788" y="1841500"/>
          <p14:tracePt t="410339" x="5284788" y="1865313"/>
          <p14:tracePt t="410348" x="5284788" y="1890713"/>
          <p14:tracePt t="410356" x="5284788" y="1914525"/>
          <p14:tracePt t="410364" x="5284788" y="1938338"/>
          <p14:tracePt t="410372" x="5284788" y="1946275"/>
          <p14:tracePt t="410380" x="5276850" y="1962150"/>
          <p14:tracePt t="410388" x="5268913" y="1970088"/>
          <p14:tracePt t="410396" x="5260975" y="1978025"/>
          <p14:tracePt t="410405" x="5253038" y="1978025"/>
          <p14:tracePt t="410412" x="5237163" y="1978025"/>
          <p14:tracePt t="410420" x="5221288" y="1978025"/>
          <p14:tracePt t="410428" x="5205413" y="1978025"/>
          <p14:tracePt t="410437" x="5181600" y="1978025"/>
          <p14:tracePt t="410444" x="5157788" y="1978025"/>
          <p14:tracePt t="410452" x="5133975" y="1978025"/>
          <p14:tracePt t="410460" x="5110163" y="1978025"/>
          <p14:tracePt t="410468" x="5094288" y="1985963"/>
          <p14:tracePt t="410476" x="5086350" y="1985963"/>
          <p14:tracePt t="410484" x="5078413" y="1985963"/>
          <p14:tracePt t="410500" x="5070475" y="1985963"/>
          <p14:tracePt t="410508" x="5062538" y="1985963"/>
          <p14:tracePt t="410515" x="5054600" y="1985963"/>
          <p14:tracePt t="410524" x="5038725" y="1962150"/>
          <p14:tracePt t="410532" x="5022850" y="1938338"/>
          <p14:tracePt t="410540" x="5014913" y="1914525"/>
          <p14:tracePt t="410548" x="5006975" y="1898650"/>
          <p14:tracePt t="410556" x="4999038" y="1881188"/>
          <p14:tracePt t="410563" x="4999038" y="1865313"/>
          <p14:tracePt t="410572" x="4991100" y="1849438"/>
          <p14:tracePt t="410580" x="4991100" y="1841500"/>
          <p14:tracePt t="410587" x="4999038" y="1817688"/>
          <p14:tracePt t="410595" x="5006975" y="1809750"/>
          <p14:tracePt t="410604" x="5022850" y="1793875"/>
          <p14:tracePt t="410612" x="5038725" y="1785938"/>
          <p14:tracePt t="410621" x="5062538" y="1778000"/>
          <p14:tracePt t="410627" x="5086350" y="1770063"/>
          <p14:tracePt t="410638" x="5110163" y="1770063"/>
          <p14:tracePt t="410643" x="5133975" y="1762125"/>
          <p14:tracePt t="410651" x="5157788" y="1762125"/>
          <p14:tracePt t="410659" x="5181600" y="1762125"/>
          <p14:tracePt t="410667" x="5197475" y="1762125"/>
          <p14:tracePt t="410675" x="5205413" y="1762125"/>
          <p14:tracePt t="410683" x="5221288" y="1770063"/>
          <p14:tracePt t="410691" x="5237163" y="1785938"/>
          <p14:tracePt t="410700" x="5245100" y="1801813"/>
          <p14:tracePt t="410708" x="5253038" y="1825625"/>
          <p14:tracePt t="410716" x="5260975" y="1849438"/>
          <p14:tracePt t="410724" x="5268913" y="1873250"/>
          <p14:tracePt t="410732" x="5276850" y="1898650"/>
          <p14:tracePt t="410740" x="5284788" y="1922463"/>
          <p14:tracePt t="410748" x="5284788" y="1938338"/>
          <p14:tracePt t="410756" x="5284788" y="1954213"/>
          <p14:tracePt t="410764" x="5284788" y="1962150"/>
          <p14:tracePt t="410772" x="5276850" y="1970088"/>
          <p14:tracePt t="410780" x="5260975" y="1978025"/>
          <p14:tracePt t="410788" x="5245100" y="1985963"/>
          <p14:tracePt t="410796" x="5221288" y="1993900"/>
          <p14:tracePt t="410805" x="5197475" y="1993900"/>
          <p14:tracePt t="410811" x="5157788" y="1993900"/>
          <p14:tracePt t="410820" x="5126038" y="1993900"/>
          <p14:tracePt t="410828" x="5086350" y="1993900"/>
          <p14:tracePt t="410835" x="5062538" y="1993900"/>
          <p14:tracePt t="410844" x="5046663" y="1993900"/>
          <p14:tracePt t="410851" x="5038725" y="1993900"/>
          <p14:tracePt t="410859" x="5030788" y="1993900"/>
          <p14:tracePt t="410875" x="5030788" y="1985963"/>
          <p14:tracePt t="410884" x="5030788" y="1978025"/>
          <p14:tracePt t="410892" x="5030788" y="1970088"/>
          <p14:tracePt t="410900" x="5030788" y="1962150"/>
          <p14:tracePt t="410908" x="5030788" y="1946275"/>
          <p14:tracePt t="410916" x="5030788" y="1930400"/>
          <p14:tracePt t="410923" x="5030788" y="1922463"/>
          <p14:tracePt t="410931" x="5030788" y="1914525"/>
          <p14:tracePt t="410939" x="5014913" y="1898650"/>
          <p14:tracePt t="410948" x="5014913" y="1890713"/>
          <p14:tracePt t="410956" x="5014913" y="1881188"/>
          <p14:tracePt t="410964" x="4991100" y="1873250"/>
          <p14:tracePt t="410971" x="4991100" y="1857375"/>
          <p14:tracePt t="410979" x="4991100" y="1833563"/>
          <p14:tracePt t="410987" x="4991100" y="1809750"/>
          <p14:tracePt t="410995" x="4975225" y="1785938"/>
          <p14:tracePt t="411004" x="4975225" y="1746250"/>
          <p14:tracePt t="411012" x="4975225" y="1714500"/>
          <p14:tracePt t="411020" x="4975225" y="1682750"/>
          <p14:tracePt t="411027" x="4975225" y="1651000"/>
          <p14:tracePt t="411036" x="4975225" y="1619250"/>
          <p14:tracePt t="411043" x="4975225" y="1595438"/>
          <p14:tracePt t="411051" x="4975225" y="1579563"/>
          <p14:tracePt t="411059" x="4975225" y="1555750"/>
          <p14:tracePt t="411067" x="4975225" y="1547813"/>
          <p14:tracePt t="411075" x="4975225" y="1530350"/>
          <p14:tracePt t="411083" x="4975225" y="1514475"/>
          <p14:tracePt t="411099" x="4975225" y="1506538"/>
          <p14:tracePt t="411119" x="4975225" y="1490663"/>
          <p14:tracePt t="411123" x="4975225" y="1482725"/>
          <p14:tracePt t="411139" x="4975225" y="1474788"/>
          <p14:tracePt t="411147" x="4975225" y="1466850"/>
          <p14:tracePt t="411164" x="4975225" y="1458913"/>
          <p14:tracePt t="411211" x="4975225" y="1450975"/>
          <p14:tracePt t="411315" x="4967288" y="1458913"/>
          <p14:tracePt t="411324" x="4959350" y="1482725"/>
          <p14:tracePt t="411332" x="4943475" y="1522413"/>
          <p14:tracePt t="411340" x="4926013" y="1563688"/>
          <p14:tracePt t="411348" x="4910138" y="1611313"/>
          <p14:tracePt t="411356" x="4894263" y="1666875"/>
          <p14:tracePt t="411364" x="4870450" y="1722438"/>
          <p14:tracePt t="411372" x="4846638" y="1778000"/>
          <p14:tracePt t="411379" x="4806950" y="1849438"/>
          <p14:tracePt t="411387" x="4767263" y="1914525"/>
          <p14:tracePt t="411395" x="4711700" y="1985963"/>
          <p14:tracePt t="411404" x="4664075" y="2065338"/>
          <p14:tracePt t="411412" x="4616450" y="2136775"/>
          <p14:tracePt t="411420" x="4567238" y="2208213"/>
          <p14:tracePt t="411428" x="4511675" y="2289175"/>
          <p14:tracePt t="411436" x="4464050" y="2360613"/>
          <p14:tracePt t="411444" x="4416425" y="2424113"/>
          <p14:tracePt t="411452" x="4368800" y="2479675"/>
          <p14:tracePt t="411460" x="4313238" y="2535238"/>
          <p14:tracePt t="411469" x="4249738" y="2600325"/>
          <p14:tracePt t="411475" x="4192588" y="2655888"/>
          <p14:tracePt t="411483" x="4144963" y="2695575"/>
          <p14:tracePt t="411491" x="4089400" y="2751138"/>
          <p14:tracePt t="411499" x="4033838" y="2790825"/>
          <p14:tracePt t="411507" x="3986213" y="2830513"/>
          <p14:tracePt t="411515" x="3946525" y="2870200"/>
          <p14:tracePt t="411524" x="3906838" y="2919413"/>
          <p14:tracePt t="411531" x="3867150" y="2959100"/>
          <p14:tracePt t="411539" x="3825875" y="2998788"/>
          <p14:tracePt t="411547" x="3786188" y="3030538"/>
          <p14:tracePt t="411555" x="3746500" y="3062288"/>
          <p14:tracePt t="411563" x="3706813" y="3086100"/>
          <p14:tracePt t="411571" x="3659188" y="3117850"/>
          <p14:tracePt t="411579" x="3627438" y="3141663"/>
          <p14:tracePt t="411587" x="3611563" y="3149600"/>
          <p14:tracePt t="411595" x="3587750" y="3157538"/>
          <p14:tracePt t="411603" x="3579813" y="3165475"/>
          <p14:tracePt t="411611" x="3571875" y="3165475"/>
          <p14:tracePt t="411667" x="3571875" y="3157538"/>
          <p14:tracePt t="411675" x="3571875" y="3149600"/>
          <p14:tracePt t="411683" x="3571875" y="3141663"/>
          <p14:tracePt t="411691" x="3571875" y="3133725"/>
          <p14:tracePt t="411707" x="3571875" y="3125788"/>
          <p14:tracePt t="411715" x="3571875" y="3117850"/>
          <p14:tracePt t="411723" x="3571875" y="3109913"/>
          <p14:tracePt t="411731" x="3571875" y="3101975"/>
          <p14:tracePt t="411739" x="3571875" y="3094038"/>
          <p14:tracePt t="411748" x="3563938" y="3078163"/>
          <p14:tracePt t="411755" x="3556000" y="3062288"/>
          <p14:tracePt t="411765" x="3548063" y="3046413"/>
          <p14:tracePt t="411772" x="3540125" y="3022600"/>
          <p14:tracePt t="411779" x="3532188" y="2998788"/>
          <p14:tracePt t="411788" x="3524250" y="2974975"/>
          <p14:tracePt t="411795" x="3516313" y="2951163"/>
          <p14:tracePt t="411803" x="3516313" y="2927350"/>
          <p14:tracePt t="411811" x="3500438" y="2901950"/>
          <p14:tracePt t="411820" x="3492500" y="2886075"/>
          <p14:tracePt t="411827" x="3492500" y="2862263"/>
          <p14:tracePt t="411835" x="3492500" y="2822575"/>
          <p14:tracePt t="411843" x="3492500" y="2790825"/>
          <p14:tracePt t="411851" x="3492500" y="2767013"/>
          <p14:tracePt t="411860" x="3492500" y="2743200"/>
          <p14:tracePt t="411868" x="3492500" y="2735263"/>
          <p14:tracePt t="411875" x="3492500" y="2727325"/>
          <p14:tracePt t="411884" x="3492500" y="2719388"/>
          <p14:tracePt t="411891" x="3492500" y="2711450"/>
          <p14:tracePt t="411900" x="3492500" y="2703513"/>
          <p14:tracePt t="411916" x="3492500" y="2695575"/>
          <p14:tracePt t="411939" x="3492500" y="2687638"/>
          <p14:tracePt t="411963" x="3492500" y="2679700"/>
          <p14:tracePt t="412684" x="3467100" y="2679700"/>
          <p14:tracePt t="412692" x="3427413" y="2695575"/>
          <p14:tracePt t="412700" x="3363913" y="2711450"/>
          <p14:tracePt t="412708" x="3292475" y="2743200"/>
          <p14:tracePt t="412715" x="3165475" y="2782888"/>
          <p14:tracePt t="412724" x="3060700" y="2822575"/>
          <p14:tracePt t="412732" x="2981325" y="2870200"/>
          <p14:tracePt t="412740" x="2925763" y="2909888"/>
          <p14:tracePt t="412747" x="2894013" y="2943225"/>
          <p14:tracePt t="412756" x="2870200" y="2974975"/>
          <p14:tracePt t="412764" x="2870200" y="2998788"/>
          <p14:tracePt t="412772" x="2862263" y="3022600"/>
          <p14:tracePt t="412779" x="2862263" y="3062288"/>
          <p14:tracePt t="412787" x="2862263" y="3101975"/>
          <p14:tracePt t="412796" x="2862263" y="3157538"/>
          <p14:tracePt t="412804" x="2862263" y="3221038"/>
          <p14:tracePt t="412812" x="2854325" y="3278188"/>
          <p14:tracePt t="412820" x="2838450" y="3325813"/>
          <p14:tracePt t="412827" x="2814638" y="3381375"/>
          <p14:tracePt t="412836" x="2806700" y="3421063"/>
          <p14:tracePt t="412843" x="2790825" y="3460750"/>
          <p14:tracePt t="412852" x="2790825" y="3492500"/>
          <p14:tracePt t="412859" x="2790825" y="3500438"/>
          <p14:tracePt t="412867" x="2798763" y="3508375"/>
          <p14:tracePt t="412891" x="2806700" y="3508375"/>
          <p14:tracePt t="412923" x="2798763" y="3508375"/>
          <p14:tracePt t="412939" x="2790825" y="3516313"/>
          <p14:tracePt t="412947" x="2774950" y="3524250"/>
          <p14:tracePt t="412955" x="2774950" y="3532188"/>
          <p14:tracePt t="412963" x="2774950" y="3540125"/>
          <p14:tracePt t="413059" x="2774950" y="3563938"/>
          <p14:tracePt t="413067" x="2774950" y="3571875"/>
          <p14:tracePt t="413075" x="2774950" y="3579813"/>
          <p14:tracePt t="413083" x="2774950" y="3587750"/>
          <p14:tracePt t="413139" x="2741613" y="3587750"/>
          <p14:tracePt t="413147" x="2709863" y="3605213"/>
          <p14:tracePt t="413155" x="2670175" y="3613150"/>
          <p14:tracePt t="413163" x="2638425" y="3636963"/>
          <p14:tracePt t="413171" x="2598738" y="3644900"/>
          <p14:tracePt t="413179" x="2559050" y="3660775"/>
          <p14:tracePt t="413187" x="2527300" y="3668713"/>
          <p14:tracePt t="413195" x="2495550" y="3684588"/>
          <p14:tracePt t="413204" x="2471738" y="3692525"/>
          <p14:tracePt t="413211" x="2455863" y="3692525"/>
          <p14:tracePt t="413220" x="2439988" y="3692525"/>
          <p14:tracePt t="413227" x="2432050" y="3692525"/>
          <p14:tracePt t="413235" x="2424113" y="3692525"/>
          <p14:tracePt t="413244" x="2416175" y="3692525"/>
          <p14:tracePt t="413251" x="2408238" y="3692525"/>
          <p14:tracePt t="413267" x="2400300" y="3692525"/>
          <p14:tracePt t="413275" x="2374900" y="3684588"/>
          <p14:tracePt t="413283" x="2351088" y="3676650"/>
          <p14:tracePt t="413291" x="2327275" y="3660775"/>
          <p14:tracePt t="413299" x="2295525" y="3644900"/>
          <p14:tracePt t="413307" x="2271713" y="3636963"/>
          <p14:tracePt t="413315" x="2255838" y="3621088"/>
          <p14:tracePt t="413323" x="2239963" y="3613150"/>
          <p14:tracePt t="413331" x="2224088" y="3595688"/>
          <p14:tracePt t="413339" x="2216150" y="3579813"/>
          <p14:tracePt t="413347" x="2208213" y="3563938"/>
          <p14:tracePt t="413355" x="2192338" y="3540125"/>
          <p14:tracePt t="413363" x="2176463" y="3516313"/>
          <p14:tracePt t="413372" x="2160588" y="3476625"/>
          <p14:tracePt t="413379" x="2136775" y="3444875"/>
          <p14:tracePt t="413387" x="2105025" y="3405188"/>
          <p14:tracePt t="413395" x="2089150" y="3373438"/>
          <p14:tracePt t="413403" x="2057400" y="3349625"/>
          <p14:tracePt t="413411" x="2041525" y="3317875"/>
          <p14:tracePt t="413420" x="2017713" y="3286125"/>
          <p14:tracePt t="413427" x="2008188" y="3262313"/>
          <p14:tracePt t="413435" x="2000250" y="3236913"/>
          <p14:tracePt t="413443" x="2000250" y="3205163"/>
          <p14:tracePt t="413451" x="1984375" y="3181350"/>
          <p14:tracePt t="413459" x="1984375" y="3141663"/>
          <p14:tracePt t="413467" x="1984375" y="3109913"/>
          <p14:tracePt t="413475" x="1984375" y="3070225"/>
          <p14:tracePt t="413483" x="1984375" y="3038475"/>
          <p14:tracePt t="413492" x="1984375" y="2998788"/>
          <p14:tracePt t="413499" x="1984375" y="2959100"/>
          <p14:tracePt t="413507" x="1984375" y="2927350"/>
          <p14:tracePt t="413515" x="1976438" y="2894013"/>
          <p14:tracePt t="413523" x="1976438" y="2854325"/>
          <p14:tracePt t="413531" x="1976438" y="2830513"/>
          <p14:tracePt t="413539" x="1976438" y="2790825"/>
          <p14:tracePt t="413547" x="1976438" y="2743200"/>
          <p14:tracePt t="413555" x="1976438" y="2703513"/>
          <p14:tracePt t="413563" x="1992313" y="2655888"/>
          <p14:tracePt t="413571" x="1992313" y="2608263"/>
          <p14:tracePt t="413579" x="1992313" y="2559050"/>
          <p14:tracePt t="413588" x="1992313" y="2511425"/>
          <p14:tracePt t="413595" x="1984375" y="2463800"/>
          <p14:tracePt t="413604" x="1992313" y="2424113"/>
          <p14:tracePt t="413611" x="1992313" y="2392363"/>
          <p14:tracePt t="413620" x="1992313" y="2352675"/>
          <p14:tracePt t="413627" x="2000250" y="2328863"/>
          <p14:tracePt t="413637" x="2000250" y="2305050"/>
          <p14:tracePt t="413643" x="2000250" y="2281238"/>
          <p14:tracePt t="413652" x="2008188" y="2249488"/>
          <p14:tracePt t="413659" x="2025650" y="2224088"/>
          <p14:tracePt t="413667" x="2025650" y="2192338"/>
          <p14:tracePt t="413675" x="2049463" y="2168525"/>
          <p14:tracePt t="413683" x="2073275" y="2136775"/>
          <p14:tracePt t="413691" x="2089150" y="2112963"/>
          <p14:tracePt t="413699" x="2097088" y="2089150"/>
          <p14:tracePt t="413707" x="2112963" y="2065338"/>
          <p14:tracePt t="413716" x="2120900" y="2041525"/>
          <p14:tracePt t="413723" x="2128838" y="2025650"/>
          <p14:tracePt t="413732" x="2144713" y="2009775"/>
          <p14:tracePt t="413739" x="2160588" y="1993900"/>
          <p14:tracePt t="413748" x="2176463" y="1978025"/>
          <p14:tracePt t="413756" x="2192338" y="1962150"/>
          <p14:tracePt t="413763" x="2216150" y="1946275"/>
          <p14:tracePt t="413772" x="2239963" y="1930400"/>
          <p14:tracePt t="413779" x="2263775" y="1914525"/>
          <p14:tracePt t="413787" x="2295525" y="1890713"/>
          <p14:tracePt t="413795" x="2319338" y="1881188"/>
          <p14:tracePt t="413803" x="2343150" y="1881188"/>
          <p14:tracePt t="413812" x="2351088" y="1873250"/>
          <p14:tracePt t="413821" x="2374900" y="1857375"/>
          <p14:tracePt t="413827" x="2392363" y="1849438"/>
          <p14:tracePt t="413835" x="2416175" y="1841500"/>
          <p14:tracePt t="413843" x="2432050" y="1833563"/>
          <p14:tracePt t="413851" x="2455863" y="1833563"/>
          <p14:tracePt t="413859" x="2479675" y="1825625"/>
          <p14:tracePt t="413867" x="2503488" y="1817688"/>
          <p14:tracePt t="413875" x="2527300" y="1809750"/>
          <p14:tracePt t="413883" x="2543175" y="1801813"/>
          <p14:tracePt t="413891" x="2559050" y="1793875"/>
          <p14:tracePt t="413899" x="2582863" y="1793875"/>
          <p14:tracePt t="413907" x="2606675" y="1793875"/>
          <p14:tracePt t="413915" x="2630488" y="1793875"/>
          <p14:tracePt t="413924" x="2654300" y="1793875"/>
          <p14:tracePt t="413931" x="2686050" y="1793875"/>
          <p14:tracePt t="413939" x="2725738" y="1793875"/>
          <p14:tracePt t="413947" x="2759075" y="1793875"/>
          <p14:tracePt t="413955" x="2790825" y="1793875"/>
          <p14:tracePt t="413963" x="2814638" y="1793875"/>
          <p14:tracePt t="413972" x="2830513" y="1793875"/>
          <p14:tracePt t="413980" x="2846388" y="1793875"/>
          <p14:tracePt t="413987" x="2862263" y="1793875"/>
          <p14:tracePt t="413995" x="2878138" y="1793875"/>
          <p14:tracePt t="414004" x="2894013" y="1793875"/>
          <p14:tracePt t="414012" x="2917825" y="1793875"/>
          <p14:tracePt t="414021" x="2941638" y="1793875"/>
          <p14:tracePt t="414028" x="2973388" y="1793875"/>
          <p14:tracePt t="414035" x="3005138" y="1793875"/>
          <p14:tracePt t="414043" x="3044825" y="1793875"/>
          <p14:tracePt t="414051" x="3084513" y="1793875"/>
          <p14:tracePt t="414059" x="3125788" y="1801813"/>
          <p14:tracePt t="414067" x="3165475" y="1809750"/>
          <p14:tracePt t="414075" x="3197225" y="1817688"/>
          <p14:tracePt t="414083" x="3221038" y="1825625"/>
          <p14:tracePt t="414091" x="3244850" y="1833563"/>
          <p14:tracePt t="414104" x="3268663" y="1841500"/>
          <p14:tracePt t="414107" x="3292475" y="1849438"/>
          <p14:tracePt t="414115" x="3300413" y="1865313"/>
          <p14:tracePt t="414123" x="3324225" y="1873250"/>
          <p14:tracePt t="414131" x="3332163" y="1881188"/>
          <p14:tracePt t="414139" x="3355975" y="1890713"/>
          <p14:tracePt t="414147" x="3379788" y="1914525"/>
          <p14:tracePt t="414155" x="3403600" y="1938338"/>
          <p14:tracePt t="414163" x="3427413" y="1954213"/>
          <p14:tracePt t="414171" x="3459163" y="1985963"/>
          <p14:tracePt t="414179" x="3484563" y="2009775"/>
          <p14:tracePt t="414187" x="3524250" y="2033588"/>
          <p14:tracePt t="414195" x="3540125" y="2065338"/>
          <p14:tracePt t="414204" x="3563938" y="2097088"/>
          <p14:tracePt t="414212" x="3579813" y="2128838"/>
          <p14:tracePt t="414221" x="3595688" y="2152650"/>
          <p14:tracePt t="414228" x="3619500" y="2184400"/>
          <p14:tracePt t="414237" x="3635375" y="2216150"/>
          <p14:tracePt t="414243" x="3643313" y="2249488"/>
          <p14:tracePt t="414251" x="3659188" y="2289175"/>
          <p14:tracePt t="414259" x="3675063" y="2328863"/>
          <p14:tracePt t="414267" x="3690938" y="2360613"/>
          <p14:tracePt t="414275" x="3698875" y="2400300"/>
          <p14:tracePt t="414283" x="3706813" y="2439988"/>
          <p14:tracePt t="414291" x="3714750" y="2479675"/>
          <p14:tracePt t="414299" x="3714750" y="2519363"/>
          <p14:tracePt t="414307" x="3714750" y="2566988"/>
          <p14:tracePt t="414315" x="3706813" y="2608263"/>
          <p14:tracePt t="414323" x="3683000" y="2647950"/>
          <p14:tracePt t="414331" x="3683000" y="2687638"/>
          <p14:tracePt t="414339" x="3683000" y="2719388"/>
          <p14:tracePt t="414347" x="3683000" y="2743200"/>
          <p14:tracePt t="414355" x="3683000" y="2782888"/>
          <p14:tracePt t="414363" x="3683000" y="2814638"/>
          <p14:tracePt t="414372" x="3683000" y="2854325"/>
          <p14:tracePt t="414379" x="3683000" y="2894013"/>
          <p14:tracePt t="414387" x="3683000" y="2927350"/>
          <p14:tracePt t="414395" x="3667125" y="2951163"/>
          <p14:tracePt t="414403" x="3659188" y="2974975"/>
          <p14:tracePt t="414411" x="3651250" y="3006725"/>
          <p14:tracePt t="414420" x="3635375" y="3030538"/>
          <p14:tracePt t="414427" x="3627438" y="3062288"/>
          <p14:tracePt t="414436" x="3619500" y="3086100"/>
          <p14:tracePt t="414443" x="3603625" y="3109913"/>
          <p14:tracePt t="414451" x="3595688" y="3141663"/>
          <p14:tracePt t="414459" x="3579813" y="3165475"/>
          <p14:tracePt t="414468" x="3563938" y="3189288"/>
          <p14:tracePt t="414475" x="3548063" y="3221038"/>
          <p14:tracePt t="414483" x="3532188" y="3244850"/>
          <p14:tracePt t="414491" x="3508375" y="3270250"/>
          <p14:tracePt t="414500" x="3484563" y="3294063"/>
          <p14:tracePt t="414508" x="3467100" y="3317875"/>
          <p14:tracePt t="414516" x="3451225" y="3341688"/>
          <p14:tracePt t="414523" x="3427413" y="3357563"/>
          <p14:tracePt t="414531" x="3403600" y="3373438"/>
          <p14:tracePt t="414539" x="3379788" y="3389313"/>
          <p14:tracePt t="414547" x="3355975" y="3405188"/>
          <p14:tracePt t="414555" x="3332163" y="3413125"/>
          <p14:tracePt t="414563" x="3300413" y="3421063"/>
          <p14:tracePt t="414572" x="3268663" y="3429000"/>
          <p14:tracePt t="414579" x="3221038" y="3444875"/>
          <p14:tracePt t="414587" x="3181350" y="3460750"/>
          <p14:tracePt t="414595" x="3133725" y="3476625"/>
          <p14:tracePt t="414604" x="3084513" y="3492500"/>
          <p14:tracePt t="414611" x="3028950" y="3516313"/>
          <p14:tracePt t="414620" x="2981325" y="3532188"/>
          <p14:tracePt t="414627" x="2933700" y="3540125"/>
          <p14:tracePt t="414635" x="2894013" y="3556000"/>
          <p14:tracePt t="414643" x="2862263" y="3556000"/>
          <p14:tracePt t="414651" x="2814638" y="3563938"/>
          <p14:tracePt t="414659" x="2767013" y="3563938"/>
          <p14:tracePt t="414667" x="2725738" y="3563938"/>
          <p14:tracePt t="414675" x="2678113" y="3563938"/>
          <p14:tracePt t="414683" x="2630488" y="3563938"/>
          <p14:tracePt t="414691" x="2582863" y="3563938"/>
          <p14:tracePt t="414699" x="2543175" y="3563938"/>
          <p14:tracePt t="414708" x="2503488" y="3563938"/>
          <p14:tracePt t="414715" x="2463800" y="3563938"/>
          <p14:tracePt t="414723" x="2416175" y="3563938"/>
          <p14:tracePt t="414731" x="2366963" y="3556000"/>
          <p14:tracePt t="414739" x="2327275" y="3548063"/>
          <p14:tracePt t="414747" x="2287588" y="3532188"/>
          <p14:tracePt t="414755" x="2255838" y="3524250"/>
          <p14:tracePt t="414763" x="2216150" y="3516313"/>
          <p14:tracePt t="414771" x="2192338" y="3500438"/>
          <p14:tracePt t="414779" x="2168525" y="3492500"/>
          <p14:tracePt t="414787" x="2144713" y="3484563"/>
          <p14:tracePt t="414795" x="2128838" y="3460750"/>
          <p14:tracePt t="414803" x="2097088" y="3444875"/>
          <p14:tracePt t="414811" x="2073275" y="3429000"/>
          <p14:tracePt t="414820" x="2041525" y="3405188"/>
          <p14:tracePt t="414827" x="2017713" y="3389313"/>
          <p14:tracePt t="414837" x="1992313" y="3373438"/>
          <p14:tracePt t="414844" x="1976438" y="3341688"/>
          <p14:tracePt t="414851" x="1960563" y="3317875"/>
          <p14:tracePt t="414859" x="1944688" y="3294063"/>
          <p14:tracePt t="414868" x="1928813" y="3278188"/>
          <p14:tracePt t="414876" x="1920875" y="3252788"/>
          <p14:tracePt t="414884" x="1905000" y="3228975"/>
          <p14:tracePt t="414892" x="1889125" y="3205163"/>
          <p14:tracePt t="414900" x="1881188" y="3181350"/>
          <p14:tracePt t="414908" x="1873250" y="3157538"/>
          <p14:tracePt t="414916" x="1865313" y="3117850"/>
          <p14:tracePt t="414923" x="1849438" y="3086100"/>
          <p14:tracePt t="414931" x="1849438" y="3054350"/>
          <p14:tracePt t="414939" x="1849438" y="3022600"/>
          <p14:tracePt t="414947" x="1849438" y="2982913"/>
          <p14:tracePt t="414956" x="1849438" y="2951163"/>
          <p14:tracePt t="414964" x="1841500" y="2919413"/>
          <p14:tracePt t="414971" x="1841500" y="2886075"/>
          <p14:tracePt t="414979" x="1841500" y="2854325"/>
          <p14:tracePt t="414988" x="1841500" y="2830513"/>
          <p14:tracePt t="414996" x="1841500" y="2806700"/>
          <p14:tracePt t="415004" x="1841500" y="2782888"/>
          <p14:tracePt t="415012" x="1841500" y="2751138"/>
          <p14:tracePt t="415020" x="1841500" y="2711450"/>
          <p14:tracePt t="415028" x="1841500" y="2679700"/>
          <p14:tracePt t="415036" x="1841500" y="2640013"/>
          <p14:tracePt t="415044" x="1841500" y="2608263"/>
          <p14:tracePt t="415052" x="1849438" y="2566988"/>
          <p14:tracePt t="415060" x="1865313" y="2535238"/>
          <p14:tracePt t="415068" x="1873250" y="2503488"/>
          <p14:tracePt t="415076" x="1881188" y="2471738"/>
          <p14:tracePt t="415084" x="1905000" y="2447925"/>
          <p14:tracePt t="415092" x="1912938" y="2424113"/>
          <p14:tracePt t="415105" x="1928813" y="2400300"/>
          <p14:tracePt t="415107" x="1936750" y="2376488"/>
          <p14:tracePt t="415115" x="1952625" y="2344738"/>
          <p14:tracePt t="415123" x="1968500" y="2312988"/>
          <p14:tracePt t="415131" x="1976438" y="2281238"/>
          <p14:tracePt t="415139" x="1992313" y="2249488"/>
          <p14:tracePt t="415147" x="2017713" y="2216150"/>
          <p14:tracePt t="415155" x="2041525" y="2192338"/>
          <p14:tracePt t="415163" x="2057400" y="2160588"/>
          <p14:tracePt t="415171" x="2081213" y="2128838"/>
          <p14:tracePt t="415180" x="2089150" y="2120900"/>
          <p14:tracePt t="415187" x="2105025" y="2097088"/>
          <p14:tracePt t="415197" x="2120900" y="2081213"/>
          <p14:tracePt t="415204" x="2128838" y="2073275"/>
          <p14:tracePt t="415211" x="2144713" y="2057400"/>
          <p14:tracePt t="415220" x="2168525" y="2049463"/>
          <p14:tracePt t="415228" x="2184400" y="2033588"/>
          <p14:tracePt t="415235" x="2216150" y="2017713"/>
          <p14:tracePt t="415243" x="2239963" y="2001838"/>
          <p14:tracePt t="415251" x="2271713" y="1993900"/>
          <p14:tracePt t="415259" x="2295525" y="1985963"/>
          <p14:tracePt t="415267" x="2327275" y="1978025"/>
          <p14:tracePt t="415275" x="2351088" y="1962150"/>
          <p14:tracePt t="415283" x="2374900" y="1962150"/>
          <p14:tracePt t="415291" x="2392363" y="1954213"/>
          <p14:tracePt t="415299" x="2416175" y="1946275"/>
          <p14:tracePt t="415307" x="2432050" y="1946275"/>
          <p14:tracePt t="415315" x="2455863" y="1938338"/>
          <p14:tracePt t="415323" x="2471738" y="1938338"/>
          <p14:tracePt t="415331" x="2495550" y="1930400"/>
          <p14:tracePt t="415339" x="2519363" y="1930400"/>
          <p14:tracePt t="415347" x="2543175" y="1930400"/>
          <p14:tracePt t="415355" x="2574925" y="1922463"/>
          <p14:tracePt t="415364" x="2598738" y="1922463"/>
          <p14:tracePt t="415371" x="2630488" y="1922463"/>
          <p14:tracePt t="415379" x="2654300" y="1922463"/>
          <p14:tracePt t="415387" x="2678113" y="1922463"/>
          <p14:tracePt t="415395" x="2709863" y="1922463"/>
          <p14:tracePt t="415403" x="2741613" y="1922463"/>
          <p14:tracePt t="415412" x="2774950" y="1922463"/>
          <p14:tracePt t="415420" x="2798763" y="1922463"/>
          <p14:tracePt t="415427" x="2838450" y="1922463"/>
          <p14:tracePt t="415437" x="2870200" y="1922463"/>
          <p14:tracePt t="415443" x="2901950" y="1922463"/>
          <p14:tracePt t="415452" x="2933700" y="1922463"/>
          <p14:tracePt t="415459" x="2949575" y="1930400"/>
          <p14:tracePt t="415467" x="2973388" y="1938338"/>
          <p14:tracePt t="415475" x="2997200" y="1946275"/>
          <p14:tracePt t="415483" x="3021013" y="1954213"/>
          <p14:tracePt t="415491" x="3036888" y="1962150"/>
          <p14:tracePt t="415500" x="3052763" y="1970088"/>
          <p14:tracePt t="415507" x="3076575" y="1978025"/>
          <p14:tracePt t="415516" x="3084513" y="1993900"/>
          <p14:tracePt t="415523" x="3100388" y="2001838"/>
          <p14:tracePt t="415532" x="3117850" y="2009775"/>
          <p14:tracePt t="415539" x="3133725" y="2025650"/>
          <p14:tracePt t="415547" x="3149600" y="2033588"/>
          <p14:tracePt t="415555" x="3157538" y="2049463"/>
          <p14:tracePt t="415563" x="3173413" y="2057400"/>
          <p14:tracePt t="415571" x="3189288" y="2081213"/>
          <p14:tracePt t="415579" x="3197225" y="2105025"/>
          <p14:tracePt t="415587" x="3205163" y="2120900"/>
          <p14:tracePt t="415595" x="3221038" y="2144713"/>
          <p14:tracePt t="415604" x="3236913" y="2176463"/>
          <p14:tracePt t="415611" x="3252788" y="2208213"/>
          <p14:tracePt t="415620" x="3268663" y="2249488"/>
          <p14:tracePt t="415627" x="3284538" y="2281238"/>
          <p14:tracePt t="415636" x="3300413" y="2328863"/>
          <p14:tracePt t="415643" x="3316288" y="2376488"/>
          <p14:tracePt t="415651" x="3332163" y="2424113"/>
          <p14:tracePt t="415659" x="3340100" y="2463800"/>
          <p14:tracePt t="415667" x="3355975" y="2511425"/>
          <p14:tracePt t="415675" x="3363913" y="2559050"/>
          <p14:tracePt t="415683" x="3379788" y="2608263"/>
          <p14:tracePt t="415691" x="3379788" y="2655888"/>
          <p14:tracePt t="415700" x="3387725" y="2695575"/>
          <p14:tracePt t="415708" x="3387725" y="2743200"/>
          <p14:tracePt t="415715" x="3387725" y="2790825"/>
          <p14:tracePt t="415723" x="3387725" y="2838450"/>
          <p14:tracePt t="415731" x="3387725" y="2886075"/>
          <p14:tracePt t="415739" x="3387725" y="2943225"/>
          <p14:tracePt t="415748" x="3387725" y="2990850"/>
          <p14:tracePt t="415755" x="3371850" y="3062288"/>
          <p14:tracePt t="415763" x="3363913" y="3117850"/>
          <p14:tracePt t="415772" x="3355975" y="3173413"/>
          <p14:tracePt t="415780" x="3340100" y="3221038"/>
          <p14:tracePt t="415788" x="3316288" y="3262313"/>
          <p14:tracePt t="415796" x="3308350" y="3302000"/>
          <p14:tracePt t="415803" x="3292475" y="3341688"/>
          <p14:tracePt t="415812" x="3284538" y="3373438"/>
          <p14:tracePt t="415821" x="3268663" y="3405188"/>
          <p14:tracePt t="415828" x="3260725" y="3436938"/>
          <p14:tracePt t="415836" x="3244850" y="3460750"/>
          <p14:tracePt t="415843" x="3228975" y="3484563"/>
          <p14:tracePt t="415851" x="3213100" y="3500438"/>
          <p14:tracePt t="415859" x="3197225" y="3516313"/>
          <p14:tracePt t="415867" x="3181350" y="3532188"/>
          <p14:tracePt t="415876" x="3165475" y="3532188"/>
          <p14:tracePt t="415883" x="3141663" y="3540125"/>
          <p14:tracePt t="415891" x="3109913" y="3548063"/>
          <p14:tracePt t="415900" x="3084513" y="3548063"/>
          <p14:tracePt t="415907" x="3052763" y="3548063"/>
          <p14:tracePt t="415916" x="3013075" y="3548063"/>
          <p14:tracePt t="415924" x="2973388" y="3548063"/>
          <p14:tracePt t="415932" x="2925763" y="3548063"/>
          <p14:tracePt t="415940" x="2886075" y="3548063"/>
          <p14:tracePt t="415948" x="2838450" y="3548063"/>
          <p14:tracePt t="415956" x="2798763" y="3548063"/>
          <p14:tracePt t="415964" x="2751138" y="3548063"/>
          <p14:tracePt t="415972" x="2701925" y="3548063"/>
          <p14:tracePt t="415980" x="2662238" y="3548063"/>
          <p14:tracePt t="415988" x="2638425" y="3548063"/>
          <p14:tracePt t="415996" x="2606675" y="3548063"/>
          <p14:tracePt t="416005" x="2582863" y="3548063"/>
          <p14:tracePt t="416011" x="2559050" y="3548063"/>
          <p14:tracePt t="416020" x="2543175" y="3548063"/>
          <p14:tracePt t="416027" x="2519363" y="3548063"/>
          <p14:tracePt t="416035" x="2495550" y="3548063"/>
          <p14:tracePt t="416044" x="2471738" y="3548063"/>
          <p14:tracePt t="416051" x="2439988" y="3548063"/>
          <p14:tracePt t="416060" x="2416175" y="3532188"/>
          <p14:tracePt t="416067" x="2392363" y="3524250"/>
          <p14:tracePt t="416076" x="2359025" y="3524250"/>
          <p14:tracePt t="416083" x="2335213" y="3516313"/>
          <p14:tracePt t="416091" x="2319338" y="3508375"/>
          <p14:tracePt t="416104" x="2303463" y="3508375"/>
          <p14:tracePt t="416107" x="2287588" y="3500438"/>
          <p14:tracePt t="416115" x="2271713" y="3492500"/>
          <p14:tracePt t="416123" x="2263775" y="3484563"/>
          <p14:tracePt t="416131" x="2247900" y="3476625"/>
          <p14:tracePt t="416139" x="2239963" y="3468688"/>
          <p14:tracePt t="416147" x="2216150" y="3460750"/>
          <p14:tracePt t="416155" x="2208213" y="3444875"/>
          <p14:tracePt t="416163" x="2200275" y="3429000"/>
          <p14:tracePt t="416171" x="2176463" y="3413125"/>
          <p14:tracePt t="416179" x="2168525" y="3397250"/>
          <p14:tracePt t="416187" x="2152650" y="3381375"/>
          <p14:tracePt t="416195" x="2136775" y="3365500"/>
          <p14:tracePt t="416203" x="2120900" y="3341688"/>
          <p14:tracePt t="416211" x="2112963" y="3325813"/>
          <p14:tracePt t="416220" x="2097088" y="3309938"/>
          <p14:tracePt t="416227" x="2097088" y="3294063"/>
          <p14:tracePt t="416235" x="2081213" y="3270250"/>
          <p14:tracePt t="416245" x="2081213" y="3244850"/>
          <p14:tracePt t="416252" x="2065338" y="3213100"/>
          <p14:tracePt t="416259" x="2057400" y="3189288"/>
          <p14:tracePt t="416267" x="2049463" y="3149600"/>
          <p14:tracePt t="416275" x="2049463" y="3117850"/>
          <p14:tracePt t="416284" x="2049463" y="3070225"/>
          <p14:tracePt t="416291" x="2041525" y="3030538"/>
          <p14:tracePt t="416299" x="2041525" y="2982913"/>
          <p14:tracePt t="416307" x="2041525" y="2943225"/>
          <p14:tracePt t="416316" x="2041525" y="2894013"/>
          <p14:tracePt t="416323" x="2033588" y="2854325"/>
          <p14:tracePt t="416332" x="2033588" y="2806700"/>
          <p14:tracePt t="416341" x="2033588" y="2759075"/>
          <p14:tracePt t="416347" x="2033588" y="2711450"/>
          <p14:tracePt t="416356" x="2033588" y="2671763"/>
          <p14:tracePt t="416364" x="2033588" y="2616200"/>
          <p14:tracePt t="416372" x="2033588" y="2576513"/>
          <p14:tracePt t="416380" x="2041525" y="2535238"/>
          <p14:tracePt t="416387" x="2065338" y="2487613"/>
          <p14:tracePt t="416396" x="2081213" y="2455863"/>
          <p14:tracePt t="416404" x="2089150" y="2416175"/>
          <p14:tracePt t="416412" x="2112963" y="2376488"/>
          <p14:tracePt t="416421" x="2136775" y="2344738"/>
          <p14:tracePt t="416427" x="2160588" y="2305050"/>
          <p14:tracePt t="416435" x="2184400" y="2273300"/>
          <p14:tracePt t="416443" x="2208213" y="2241550"/>
          <p14:tracePt t="416451" x="2239963" y="2208213"/>
          <p14:tracePt t="416459" x="2271713" y="2192338"/>
          <p14:tracePt t="416467" x="2319338" y="2160588"/>
          <p14:tracePt t="416476" x="2359025" y="2136775"/>
          <p14:tracePt t="416483" x="2400300" y="2112963"/>
          <p14:tracePt t="416493" x="2447925" y="2089150"/>
          <p14:tracePt t="416499" x="2495550" y="2073275"/>
          <p14:tracePt t="416508" x="2543175" y="2057400"/>
          <p14:tracePt t="416516" x="2574925" y="2041525"/>
          <p14:tracePt t="416523" x="2614613" y="2033588"/>
          <p14:tracePt t="416531" x="2646363" y="2025650"/>
          <p14:tracePt t="416539" x="2686050" y="2009775"/>
          <p14:tracePt t="416547" x="2717800" y="2001838"/>
          <p14:tracePt t="416556" x="2759075" y="1985963"/>
          <p14:tracePt t="416563" x="2790825" y="1985963"/>
          <p14:tracePt t="416572" x="2830513" y="1985963"/>
          <p14:tracePt t="416579" x="2870200" y="1985963"/>
          <p14:tracePt t="416587" x="2917825" y="1985963"/>
          <p14:tracePt t="416595" x="2957513" y="2001838"/>
          <p14:tracePt t="416604" x="3005138" y="2017713"/>
          <p14:tracePt t="416612" x="3052763" y="2033588"/>
          <p14:tracePt t="416620" x="3109913" y="2057400"/>
          <p14:tracePt t="416628" x="3165475" y="2073275"/>
          <p14:tracePt t="416637" x="3213100" y="2105025"/>
          <p14:tracePt t="416643" x="3276600" y="2128838"/>
          <p14:tracePt t="416652" x="3332163" y="2168525"/>
          <p14:tracePt t="416659" x="3387725" y="2208213"/>
          <p14:tracePt t="416667" x="3419475" y="2257425"/>
          <p14:tracePt t="416675" x="3443288" y="2305050"/>
          <p14:tracePt t="416683" x="3484563" y="2352675"/>
          <p14:tracePt t="416691" x="3516313" y="2416175"/>
          <p14:tracePt t="416699" x="3540125" y="2479675"/>
          <p14:tracePt t="416707" x="3563938" y="2551113"/>
          <p14:tracePt t="416715" x="3587750" y="2632075"/>
          <p14:tracePt t="416723" x="3611563" y="2719388"/>
          <p14:tracePt t="416732" x="3611563" y="2814638"/>
          <p14:tracePt t="416740" x="3611563" y="2901950"/>
          <p14:tracePt t="416747" x="3611563" y="2990850"/>
          <p14:tracePt t="416755" x="3611563" y="3070225"/>
          <p14:tracePt t="416764" x="3611563" y="3141663"/>
          <p14:tracePt t="416771" x="3611563" y="3205163"/>
          <p14:tracePt t="416780" x="3611563" y="3270250"/>
          <p14:tracePt t="416788" x="3611563" y="3317875"/>
          <p14:tracePt t="416795" x="3595688" y="3365500"/>
          <p14:tracePt t="416803" x="3571875" y="3421063"/>
          <p14:tracePt t="416812" x="3548063" y="3460750"/>
          <p14:tracePt t="416820" x="3516313" y="3516313"/>
          <p14:tracePt t="416827" x="3492500" y="3556000"/>
          <p14:tracePt t="416836" x="3451225" y="3605213"/>
          <p14:tracePt t="416844" x="3411538" y="3652838"/>
          <p14:tracePt t="416852" x="3363913" y="3700463"/>
          <p14:tracePt t="416859" x="3324225" y="3740150"/>
          <p14:tracePt t="416868" x="3276600" y="3787775"/>
          <p14:tracePt t="416876" x="3236913" y="3827463"/>
          <p14:tracePt t="416884" x="3197225" y="3851275"/>
          <p14:tracePt t="416892" x="3165475" y="3875088"/>
          <p14:tracePt t="416900" x="3133725" y="3890963"/>
          <p14:tracePt t="416908" x="3109913" y="3906838"/>
          <p14:tracePt t="416916" x="3084513" y="3922713"/>
          <p14:tracePt t="416924" x="3068638" y="3938588"/>
          <p14:tracePt t="416932" x="3052763" y="3948113"/>
          <p14:tracePt t="416939" x="3044825" y="3948113"/>
          <p14:tracePt t="416947" x="3036888" y="3948113"/>
          <p14:tracePt t="416955" x="3028950" y="3948113"/>
          <p14:tracePt t="416996" x="3021013" y="3948113"/>
          <p14:tracePt t="417075" x="3013075" y="3948113"/>
          <p14:tracePt t="417084" x="3005138" y="3948113"/>
          <p14:tracePt t="417115" x="2997200" y="3948113"/>
          <p14:tracePt t="417412" x="2989263" y="3956050"/>
          <p14:tracePt t="417419" x="2981325" y="3963988"/>
          <p14:tracePt t="417428" x="2973388" y="3963988"/>
          <p14:tracePt t="417436" x="2965450" y="3971925"/>
          <p14:tracePt t="417444" x="2957513" y="3971925"/>
          <p14:tracePt t="417452" x="2949575" y="3979863"/>
          <p14:tracePt t="417460" x="2933700" y="3987800"/>
          <p14:tracePt t="417467" x="2925763" y="3987800"/>
          <p14:tracePt t="417476" x="2917825" y="3987800"/>
          <p14:tracePt t="417483" x="2901950" y="3995738"/>
          <p14:tracePt t="417515" x="2894013" y="3995738"/>
          <p14:tracePt t="417531" x="2894013" y="3987800"/>
          <p14:tracePt t="417539" x="2886075" y="3987800"/>
          <p14:tracePt t="417547" x="2878138" y="3987800"/>
          <p14:tracePt t="417555" x="2870200" y="3987800"/>
          <p14:tracePt t="417563" x="2862263" y="3979863"/>
          <p14:tracePt t="417579" x="2854325" y="3979863"/>
          <p14:tracePt t="417635" x="2846388" y="3979863"/>
          <p14:tracePt t="417643" x="2838450" y="3979863"/>
          <p14:tracePt t="417651" x="2806700" y="3979863"/>
          <p14:tracePt t="417659" x="2741613" y="3979863"/>
          <p14:tracePt t="417667" x="2678113" y="3979863"/>
          <p14:tracePt t="417675" x="2606675" y="3979863"/>
          <p14:tracePt t="417684" x="2527300" y="3979863"/>
          <p14:tracePt t="417691" x="2447925" y="3979863"/>
          <p14:tracePt t="417700" x="2374900" y="3971925"/>
          <p14:tracePt t="417708" x="2295525" y="3971925"/>
          <p14:tracePt t="417715" x="2208213" y="3956050"/>
          <p14:tracePt t="417723" x="2097088" y="3938588"/>
          <p14:tracePt t="417731" x="1992313" y="3930650"/>
          <p14:tracePt t="417740" x="1857375" y="3930650"/>
          <p14:tracePt t="417747" x="1738313" y="3930650"/>
          <p14:tracePt t="417755" x="1601788" y="3930650"/>
          <p14:tracePt t="417764" x="1474788" y="3930650"/>
          <p14:tracePt t="417772" x="1347788" y="3930650"/>
          <p14:tracePt t="417779" x="1219200" y="3930650"/>
          <p14:tracePt t="417787" x="1108075" y="3922713"/>
          <p14:tracePt t="417795" x="1012825" y="3922713"/>
          <p14:tracePt t="417804" x="925513" y="3922713"/>
          <p14:tracePt t="417812" x="828675" y="3922713"/>
          <p14:tracePt t="417820" x="741363" y="3922713"/>
          <p14:tracePt t="417827" x="669925" y="3922713"/>
          <p14:tracePt t="417837" x="606425" y="3922713"/>
          <p14:tracePt t="417843" x="566738" y="3914775"/>
          <p14:tracePt t="417851" x="525463" y="3914775"/>
          <p14:tracePt t="417860" x="501650" y="3906838"/>
          <p14:tracePt t="417867" x="501650" y="3898900"/>
          <p14:tracePt t="417931" x="493713" y="3898900"/>
          <p14:tracePt t="417939" x="477838" y="3898900"/>
          <p14:tracePt t="417947" x="461963" y="3898900"/>
          <p14:tracePt t="417955" x="438150" y="3898900"/>
          <p14:tracePt t="417963" x="422275" y="3898900"/>
          <p14:tracePt t="417971" x="414338" y="3898900"/>
          <p14:tracePt t="418068" x="406400" y="3898900"/>
          <p14:tracePt t="418076" x="406400" y="3890963"/>
          <p14:tracePt t="418084" x="406400" y="3883025"/>
          <p14:tracePt t="418092" x="406400" y="3875088"/>
          <p14:tracePt t="418116" x="406400" y="3867150"/>
          <p14:tracePt t="418123" x="422275" y="3859213"/>
          <p14:tracePt t="418131" x="430213" y="3851275"/>
          <p14:tracePt t="418139" x="454025" y="3843338"/>
          <p14:tracePt t="418147" x="469900" y="3835400"/>
          <p14:tracePt t="418156" x="493713" y="3835400"/>
          <p14:tracePt t="418163" x="509588" y="3835400"/>
          <p14:tracePt t="418172" x="533400" y="3827463"/>
          <p14:tracePt t="418179" x="558800" y="3827463"/>
          <p14:tracePt t="418187" x="582613" y="3827463"/>
          <p14:tracePt t="418196" x="614363" y="3827463"/>
          <p14:tracePt t="418205" x="661988" y="3827463"/>
          <p14:tracePt t="418212" x="701675" y="3827463"/>
          <p14:tracePt t="418220" x="749300" y="3827463"/>
          <p14:tracePt t="418228" x="788988" y="3827463"/>
          <p14:tracePt t="418235" x="836613" y="3827463"/>
          <p14:tracePt t="418244" x="876300" y="3827463"/>
          <p14:tracePt t="418252" x="925513" y="3827463"/>
          <p14:tracePt t="418259" x="965200" y="3827463"/>
          <p14:tracePt t="418267" x="1004888" y="3827463"/>
          <p14:tracePt t="418275" x="1044575" y="3827463"/>
          <p14:tracePt t="418283" x="1076325" y="3827463"/>
          <p14:tracePt t="418291" x="1108075" y="3827463"/>
          <p14:tracePt t="418299" x="1139825" y="3827463"/>
          <p14:tracePt t="418307" x="1171575" y="3827463"/>
          <p14:tracePt t="418315" x="1203325" y="3827463"/>
          <p14:tracePt t="418323" x="1243013" y="3827463"/>
          <p14:tracePt t="418331" x="1292225" y="3827463"/>
          <p14:tracePt t="418340" x="1331913" y="3827463"/>
          <p14:tracePt t="418348" x="1379538" y="3827463"/>
          <p14:tracePt t="418356" x="1419225" y="3827463"/>
          <p14:tracePt t="418364" x="1466850" y="3827463"/>
          <p14:tracePt t="418372" x="1506538" y="3827463"/>
          <p14:tracePt t="418380" x="1546225" y="3827463"/>
          <p14:tracePt t="418387" x="1585913" y="3827463"/>
          <p14:tracePt t="418395" x="1633538" y="3827463"/>
          <p14:tracePt t="418403" x="1674813" y="3827463"/>
          <p14:tracePt t="418411" x="1722438" y="3827463"/>
          <p14:tracePt t="418420" x="1770063" y="3843338"/>
          <p14:tracePt t="418428" x="1817688" y="3843338"/>
          <p14:tracePt t="418437" x="1873250" y="3843338"/>
          <p14:tracePt t="418444" x="1928813" y="3843338"/>
          <p14:tracePt t="418451" x="1984375" y="3843338"/>
          <p14:tracePt t="418459" x="2049463" y="3843338"/>
          <p14:tracePt t="418468" x="2112963" y="3843338"/>
          <p14:tracePt t="418476" x="2184400" y="3843338"/>
          <p14:tracePt t="418483" x="2239963" y="3843338"/>
          <p14:tracePt t="418491" x="2303463" y="3843338"/>
          <p14:tracePt t="418499" x="2366963" y="3843338"/>
          <p14:tracePt t="418507" x="2439988" y="3843338"/>
          <p14:tracePt t="418516" x="2495550" y="3843338"/>
          <p14:tracePt t="418523" x="2551113" y="3843338"/>
          <p14:tracePt t="418532" x="2614613" y="3843338"/>
          <p14:tracePt t="418540" x="2670175" y="3843338"/>
          <p14:tracePt t="418547" x="2733675" y="3843338"/>
          <p14:tracePt t="418556" x="2798763" y="3843338"/>
          <p14:tracePt t="418563" x="2862263" y="3843338"/>
          <p14:tracePt t="418572" x="2917825" y="3843338"/>
          <p14:tracePt t="418579" x="2973388" y="3843338"/>
          <p14:tracePt t="418587" x="3021013" y="3843338"/>
          <p14:tracePt t="418595" x="3060700" y="3843338"/>
          <p14:tracePt t="418604" x="3109913" y="3843338"/>
          <p14:tracePt t="418611" x="3141663" y="3843338"/>
          <p14:tracePt t="418620" x="3181350" y="3843338"/>
          <p14:tracePt t="418628" x="3205163" y="3843338"/>
          <p14:tracePt t="418637" x="3228975" y="3843338"/>
          <p14:tracePt t="418644" x="3236913" y="3843338"/>
          <p14:tracePt t="418651" x="3252788" y="3843338"/>
          <p14:tracePt t="418659" x="3260725" y="3843338"/>
          <p14:tracePt t="418667" x="3268663" y="3843338"/>
          <p14:tracePt t="418683" x="3276600" y="3843338"/>
          <p14:tracePt t="418771" x="3276600" y="3835400"/>
          <p14:tracePt t="418780" x="3276600" y="3827463"/>
          <p14:tracePt t="418787" x="3276600" y="3803650"/>
          <p14:tracePt t="418796" x="3276600" y="3763963"/>
          <p14:tracePt t="418804" x="3276600" y="3700463"/>
          <p14:tracePt t="418811" x="3276600" y="3636963"/>
          <p14:tracePt t="418820" x="3276600" y="3571875"/>
          <p14:tracePt t="418828" x="3276600" y="3500438"/>
          <p14:tracePt t="418835" x="3276600" y="3421063"/>
          <p14:tracePt t="418843" x="3276600" y="3333750"/>
          <p14:tracePt t="418851" x="3276600" y="3244850"/>
          <p14:tracePt t="418859" x="3276600" y="3165475"/>
          <p14:tracePt t="418868" x="3276600" y="3094038"/>
          <p14:tracePt t="418875" x="3276600" y="3022600"/>
          <p14:tracePt t="418883" x="3276600" y="2943225"/>
          <p14:tracePt t="418892" x="3284538" y="2870200"/>
          <p14:tracePt t="418900" x="3284538" y="2790825"/>
          <p14:tracePt t="418908" x="3292475" y="2727325"/>
          <p14:tracePt t="418916" x="3292475" y="2655888"/>
          <p14:tracePt t="418924" x="3292475" y="2608263"/>
          <p14:tracePt t="418932" x="3308350" y="2566988"/>
          <p14:tracePt t="418940" x="3308350" y="2527300"/>
          <p14:tracePt t="418948" x="3308350" y="2487613"/>
          <p14:tracePt t="418956" x="3300413" y="2455863"/>
          <p14:tracePt t="418964" x="3300413" y="2424113"/>
          <p14:tracePt t="418971" x="3300413" y="2392363"/>
          <p14:tracePt t="418980" x="3300413" y="2368550"/>
          <p14:tracePt t="418988" x="3300413" y="2336800"/>
          <p14:tracePt t="418995" x="3300413" y="2305050"/>
          <p14:tracePt t="419004" x="3300413" y="2273300"/>
          <p14:tracePt t="419012" x="3300413" y="2241550"/>
          <p14:tracePt t="419021" x="3300413" y="2200275"/>
          <p14:tracePt t="419028" x="3300413" y="2168525"/>
          <p14:tracePt t="419036" x="3300413" y="2136775"/>
          <p14:tracePt t="419044" x="3300413" y="2105025"/>
          <p14:tracePt t="419052" x="3300413" y="2073275"/>
          <p14:tracePt t="419060" x="3300413" y="2049463"/>
          <p14:tracePt t="419069" x="3292475" y="2041525"/>
          <p14:tracePt t="419084" x="3284538" y="2033588"/>
          <p14:tracePt t="419212" x="3268663" y="2033588"/>
          <p14:tracePt t="419220" x="3244850" y="2033588"/>
          <p14:tracePt t="419227" x="3221038" y="2033588"/>
          <p14:tracePt t="419236" x="3189288" y="2033588"/>
          <p14:tracePt t="419243" x="3149600" y="2033588"/>
          <p14:tracePt t="419251" x="3109913" y="2033588"/>
          <p14:tracePt t="419259" x="3060700" y="2033588"/>
          <p14:tracePt t="419268" x="3005138" y="2033588"/>
          <p14:tracePt t="419275" x="2949575" y="2033588"/>
          <p14:tracePt t="419283" x="2894013" y="2033588"/>
          <p14:tracePt t="419292" x="2830513" y="2033588"/>
          <p14:tracePt t="419299" x="2774950" y="2033588"/>
          <p14:tracePt t="419307" x="2709863" y="2033588"/>
          <p14:tracePt t="419315" x="2654300" y="2033588"/>
          <p14:tracePt t="419323" x="2598738" y="2033588"/>
          <p14:tracePt t="419331" x="2543175" y="2025650"/>
          <p14:tracePt t="419340" x="2471738" y="2025650"/>
          <p14:tracePt t="419347" x="2408238" y="2025650"/>
          <p14:tracePt t="419355" x="2343150" y="2025650"/>
          <p14:tracePt t="419363" x="2279650" y="2025650"/>
          <p14:tracePt t="419371" x="2216150" y="2025650"/>
          <p14:tracePt t="419380" x="2152650" y="2025650"/>
          <p14:tracePt t="419387" x="2089150" y="2025650"/>
          <p14:tracePt t="419395" x="2033588" y="2017713"/>
          <p14:tracePt t="419404" x="1968500" y="2017713"/>
          <p14:tracePt t="419411" x="1905000" y="2017713"/>
          <p14:tracePt t="419421" x="1833563" y="2017713"/>
          <p14:tracePt t="419427" x="1770063" y="2017713"/>
          <p14:tracePt t="419437" x="1706563" y="2017713"/>
          <p14:tracePt t="419443" x="1641475" y="2017713"/>
          <p14:tracePt t="419451" x="1570038" y="2017713"/>
          <p14:tracePt t="419459" x="1514475" y="2017713"/>
          <p14:tracePt t="419467" x="1443038" y="2017713"/>
          <p14:tracePt t="419475" x="1387475" y="2017713"/>
          <p14:tracePt t="419484" x="1323975" y="2017713"/>
          <p14:tracePt t="419492" x="1250950" y="2017713"/>
          <p14:tracePt t="419499" x="1195388" y="2017713"/>
          <p14:tracePt t="419507" x="1131888" y="2017713"/>
          <p14:tracePt t="419515" x="1060450" y="2017713"/>
          <p14:tracePt t="419523" x="996950" y="2017713"/>
          <p14:tracePt t="419531" x="925513" y="2017713"/>
          <p14:tracePt t="419540" x="860425" y="2017713"/>
          <p14:tracePt t="419548" x="788988" y="2025650"/>
          <p14:tracePt t="419556" x="717550" y="2025650"/>
          <p14:tracePt t="419564" x="646113" y="2025650"/>
          <p14:tracePt t="419572" x="582613" y="2025650"/>
          <p14:tracePt t="419580" x="525463" y="2025650"/>
          <p14:tracePt t="419588" x="469900" y="2025650"/>
          <p14:tracePt t="419595" x="422275" y="2025650"/>
          <p14:tracePt t="419603" x="374650" y="2025650"/>
          <p14:tracePt t="419612" x="334963" y="2025650"/>
          <p14:tracePt t="419620" x="303213" y="2025650"/>
          <p14:tracePt t="419627" x="295275" y="2025650"/>
          <p14:tracePt t="419635" x="287338" y="2025650"/>
          <p14:tracePt t="419668" x="279400" y="2025650"/>
          <p14:tracePt t="419675" x="271463" y="2025650"/>
          <p14:tracePt t="419796" x="271463" y="2033588"/>
          <p14:tracePt t="419811" x="271463" y="2049463"/>
          <p14:tracePt t="419819" x="271463" y="2073275"/>
          <p14:tracePt t="419827" x="287338" y="2120900"/>
          <p14:tracePt t="419836" x="303213" y="2168525"/>
          <p14:tracePt t="419843" x="319088" y="2233613"/>
          <p14:tracePt t="419852" x="327025" y="2297113"/>
          <p14:tracePt t="419859" x="334963" y="2376488"/>
          <p14:tracePt t="419867" x="342900" y="2455863"/>
          <p14:tracePt t="419875" x="342900" y="2543175"/>
          <p14:tracePt t="419883" x="342900" y="2624138"/>
          <p14:tracePt t="419891" x="342900" y="2727325"/>
          <p14:tracePt t="419899" x="334963" y="2822575"/>
          <p14:tracePt t="419907" x="334963" y="2901950"/>
          <p14:tracePt t="419915" x="334963" y="2990850"/>
          <p14:tracePt t="419923" x="334963" y="3070225"/>
          <p14:tracePt t="419931" x="334963" y="3149600"/>
          <p14:tracePt t="419939" x="334963" y="3221038"/>
          <p14:tracePt t="419947" x="334963" y="3286125"/>
          <p14:tracePt t="419955" x="334963" y="3349625"/>
          <p14:tracePt t="419963" x="334963" y="3405188"/>
          <p14:tracePt t="419971" x="334963" y="3460750"/>
          <p14:tracePt t="419979" x="334963" y="3500438"/>
          <p14:tracePt t="419987" x="334963" y="3540125"/>
          <p14:tracePt t="419995" x="334963" y="3571875"/>
          <p14:tracePt t="420004" x="334963" y="3595688"/>
          <p14:tracePt t="420011" x="334963" y="3613150"/>
          <p14:tracePt t="420020" x="334963" y="3621088"/>
          <p14:tracePt t="420027" x="334963" y="3629025"/>
          <p14:tracePt t="420035" x="334963" y="3636963"/>
          <p14:tracePt t="420059" x="334963" y="3644900"/>
          <p14:tracePt t="420067" x="334963" y="3652838"/>
          <p14:tracePt t="420084" x="334963" y="3660775"/>
          <p14:tracePt t="420116" x="358775" y="3660775"/>
          <p14:tracePt t="420123" x="374650" y="3668713"/>
          <p14:tracePt t="420131" x="414338" y="3668713"/>
          <p14:tracePt t="420139" x="461963" y="3668713"/>
          <p14:tracePt t="420147" x="509588" y="3668713"/>
          <p14:tracePt t="420155" x="558800" y="3684588"/>
          <p14:tracePt t="420163" x="614363" y="3684588"/>
          <p14:tracePt t="420171" x="669925" y="3700463"/>
          <p14:tracePt t="420180" x="733425" y="3700463"/>
          <p14:tracePt t="420188" x="820738" y="3708400"/>
          <p14:tracePt t="420196" x="900113" y="3732213"/>
          <p14:tracePt t="420204" x="1004888" y="3732213"/>
          <p14:tracePt t="420211" x="1108075" y="3740150"/>
          <p14:tracePt t="420220" x="1227138" y="3740150"/>
          <p14:tracePt t="420227" x="1331913" y="3740150"/>
          <p14:tracePt t="420235" x="1466850" y="3740150"/>
          <p14:tracePt t="420244" x="1585913" y="3740150"/>
          <p14:tracePt t="420251" x="1714500" y="3740150"/>
          <p14:tracePt t="420259" x="1817688" y="3740150"/>
          <p14:tracePt t="420267" x="1905000" y="3740150"/>
          <p14:tracePt t="420276" x="1992313" y="3740150"/>
          <p14:tracePt t="420284" x="2081213" y="3740150"/>
          <p14:tracePt t="420292" x="2160588" y="3740150"/>
          <p14:tracePt t="420300" x="2247900" y="3740150"/>
          <p14:tracePt t="420308" x="2319338" y="3740150"/>
          <p14:tracePt t="420315" x="2408238" y="3740150"/>
          <p14:tracePt t="420323" x="2479675" y="3740150"/>
          <p14:tracePt t="420332" x="2574925" y="3740150"/>
          <p14:tracePt t="420340" x="2654300" y="3740150"/>
          <p14:tracePt t="420347" x="2725738" y="3740150"/>
          <p14:tracePt t="420355" x="2798763" y="3740150"/>
          <p14:tracePt t="420364" x="2862263" y="3740150"/>
          <p14:tracePt t="420372" x="2917825" y="3740150"/>
          <p14:tracePt t="420380" x="2965450" y="3740150"/>
          <p14:tracePt t="420389" x="3005138" y="3740150"/>
          <p14:tracePt t="420396" x="3044825" y="3740150"/>
          <p14:tracePt t="420404" x="3084513" y="3740150"/>
          <p14:tracePt t="420412" x="3133725" y="3740150"/>
          <p14:tracePt t="420420" x="3189288" y="3740150"/>
          <p14:tracePt t="420428" x="3236913" y="3740150"/>
          <p14:tracePt t="420436" x="3292475" y="3740150"/>
          <p14:tracePt t="420444" x="3348038" y="3740150"/>
          <p14:tracePt t="420452" x="3395663" y="3740150"/>
          <p14:tracePt t="420460" x="3435350" y="3740150"/>
          <p14:tracePt t="420467" x="3467100" y="3740150"/>
          <p14:tracePt t="420476" x="3476625" y="3740150"/>
          <p14:tracePt t="420651" x="3467100" y="3740150"/>
          <p14:tracePt t="420707" x="3459163" y="3740150"/>
          <p14:tracePt t="420724" x="3443288" y="3740150"/>
          <p14:tracePt t="420732" x="3435350" y="3740150"/>
          <p14:tracePt t="420739" x="3419475" y="3740150"/>
          <p14:tracePt t="420748" x="3411538" y="3740150"/>
          <p14:tracePt t="420756" x="3395663" y="3740150"/>
          <p14:tracePt t="420764" x="3387725" y="3740150"/>
          <p14:tracePt t="420771" x="3379788" y="3740150"/>
          <p14:tracePt t="420779" x="3371850" y="3740150"/>
          <p14:tracePt t="420883" x="3379788" y="3740150"/>
          <p14:tracePt t="420891" x="3379788" y="3748088"/>
          <p14:tracePt t="421275" x="3371850" y="3748088"/>
          <p14:tracePt t="421708" x="3363913" y="3748088"/>
          <p14:tracePt t="421716" x="3355975" y="3748088"/>
          <p14:tracePt t="421723" x="3348038" y="3748088"/>
          <p14:tracePt t="421733" x="3324225" y="3748088"/>
          <p14:tracePt t="421740" x="3316288" y="3748088"/>
          <p14:tracePt t="421748" x="3300413" y="3748088"/>
          <p14:tracePt t="421756" x="3284538" y="3748088"/>
          <p14:tracePt t="421764" x="3268663" y="3748088"/>
          <p14:tracePt t="421772" x="3244850" y="3748088"/>
          <p14:tracePt t="421780" x="3228975" y="3748088"/>
          <p14:tracePt t="421788" x="3213100" y="3748088"/>
          <p14:tracePt t="421795" x="3205163" y="3748088"/>
          <p14:tracePt t="421804" x="3197225" y="3748088"/>
          <p14:tracePt t="421812" x="3189288" y="3748088"/>
          <p14:tracePt t="421820" x="3181350" y="3748088"/>
          <p14:tracePt t="421860" x="3173413" y="3748088"/>
          <p14:tracePt t="421869" x="3165475" y="3748088"/>
          <p14:tracePt t="421876" x="3149600" y="3748088"/>
          <p14:tracePt t="421884" x="3125788" y="3748088"/>
          <p14:tracePt t="421892" x="3100388" y="3748088"/>
          <p14:tracePt t="421900" x="3076575" y="3748088"/>
          <p14:tracePt t="421908" x="3044825" y="3748088"/>
          <p14:tracePt t="421915" x="3005138" y="3748088"/>
          <p14:tracePt t="421924" x="2965450" y="3748088"/>
          <p14:tracePt t="421932" x="2917825" y="3748088"/>
          <p14:tracePt t="421940" x="2870200" y="3740150"/>
          <p14:tracePt t="421948" x="2822575" y="3748088"/>
          <p14:tracePt t="421956" x="2774950" y="3748088"/>
          <p14:tracePt t="421964" x="2725738" y="3748088"/>
          <p14:tracePt t="421972" x="2678113" y="3748088"/>
          <p14:tracePt t="421980" x="2622550" y="3748088"/>
          <p14:tracePt t="421987" x="2559050" y="3748088"/>
          <p14:tracePt t="421996" x="2503488" y="3748088"/>
          <p14:tracePt t="422004" x="2447925" y="3748088"/>
          <p14:tracePt t="422012" x="2400300" y="3748088"/>
          <p14:tracePt t="422021" x="2366963" y="3748088"/>
          <p14:tracePt t="422027" x="2335213" y="3748088"/>
          <p14:tracePt t="422035" x="2319338" y="3748088"/>
          <p14:tracePt t="422044" x="2303463" y="3748088"/>
          <p14:tracePt t="422084" x="2295525" y="3748088"/>
          <p14:tracePt t="422092" x="2287588" y="3748088"/>
          <p14:tracePt t="422100" x="2271713" y="3748088"/>
          <p14:tracePt t="422109" x="2239963" y="3748088"/>
          <p14:tracePt t="422115" x="2200275" y="3748088"/>
          <p14:tracePt t="422124" x="2152650" y="3748088"/>
          <p14:tracePt t="422132" x="2081213" y="3748088"/>
          <p14:tracePt t="422140" x="2008188" y="3748088"/>
          <p14:tracePt t="422147" x="1936750" y="3748088"/>
          <p14:tracePt t="422156" x="1881188" y="3748088"/>
          <p14:tracePt t="422164" x="1825625" y="3748088"/>
          <p14:tracePt t="422172" x="1770063" y="3748088"/>
          <p14:tracePt t="422180" x="1714500" y="3748088"/>
          <p14:tracePt t="422187" x="1651000" y="3748088"/>
          <p14:tracePt t="422196" x="1577975" y="3748088"/>
          <p14:tracePt t="422205" x="1514475" y="3748088"/>
          <p14:tracePt t="422212" x="1443038" y="3748088"/>
          <p14:tracePt t="422221" x="1363663" y="3748088"/>
          <p14:tracePt t="422228" x="1300163" y="3748088"/>
          <p14:tracePt t="422236" x="1227138" y="3748088"/>
          <p14:tracePt t="422244" x="1171575" y="3748088"/>
          <p14:tracePt t="422252" x="1116013" y="3748088"/>
          <p14:tracePt t="422260" x="1060450" y="3748088"/>
          <p14:tracePt t="422268" x="1004888" y="3748088"/>
          <p14:tracePt t="422276" x="965200" y="3748088"/>
          <p14:tracePt t="422284" x="925513" y="3748088"/>
          <p14:tracePt t="422291" x="884238" y="3748088"/>
          <p14:tracePt t="422300" x="852488" y="3748088"/>
          <p14:tracePt t="422308" x="828675" y="3748088"/>
          <p14:tracePt t="422316" x="812800" y="3748088"/>
          <p14:tracePt t="422323" x="804863" y="3748088"/>
          <p14:tracePt t="422332" x="796925" y="3748088"/>
          <p14:tracePt t="422469" x="788988" y="3748088"/>
          <p14:tracePt t="422475" x="781050" y="3748088"/>
          <p14:tracePt t="422484" x="765175" y="3748088"/>
          <p14:tracePt t="422491" x="733425" y="3748088"/>
          <p14:tracePt t="422500" x="701675" y="3748088"/>
          <p14:tracePt t="422508" x="669925" y="3748088"/>
          <p14:tracePt t="422516" x="630238" y="3748088"/>
          <p14:tracePt t="422524" x="598488" y="3748088"/>
          <p14:tracePt t="422532" x="550863" y="3740150"/>
          <p14:tracePt t="422540" x="493713" y="3724275"/>
          <p14:tracePt t="422548" x="438150" y="3700463"/>
          <p14:tracePt t="422556" x="390525" y="3668713"/>
          <p14:tracePt t="422564" x="350838" y="3644900"/>
          <p14:tracePt t="422572" x="319088" y="3613150"/>
          <p14:tracePt t="422580" x="295275" y="3579813"/>
          <p14:tracePt t="422588" x="279400" y="3532188"/>
          <p14:tracePt t="422596" x="255588" y="3484563"/>
          <p14:tracePt t="422604" x="247650" y="3429000"/>
          <p14:tracePt t="422613" x="231775" y="3373438"/>
          <p14:tracePt t="422620" x="223838" y="3302000"/>
          <p14:tracePt t="422628" x="223838" y="3244850"/>
          <p14:tracePt t="422635" x="223838" y="3189288"/>
          <p14:tracePt t="422644" x="223838" y="3125788"/>
          <p14:tracePt t="422652" x="223838" y="3054350"/>
          <p14:tracePt t="422660" x="239713" y="2990850"/>
          <p14:tracePt t="422668" x="247650" y="2927350"/>
          <p14:tracePt t="422676" x="255588" y="2870200"/>
          <p14:tracePt t="422684" x="271463" y="2806700"/>
          <p14:tracePt t="422692" x="295275" y="2743200"/>
          <p14:tracePt t="422700" x="311150" y="2695575"/>
          <p14:tracePt t="422708" x="334963" y="2632075"/>
          <p14:tracePt t="422716" x="350838" y="2566988"/>
          <p14:tracePt t="422723" x="382588" y="2495550"/>
          <p14:tracePt t="422731" x="422275" y="2432050"/>
          <p14:tracePt t="422740" x="454025" y="2368550"/>
          <p14:tracePt t="422748" x="485775" y="2312988"/>
          <p14:tracePt t="422756" x="517525" y="2273300"/>
          <p14:tracePt t="422764" x="558800" y="2224088"/>
          <p14:tracePt t="422773" x="606425" y="2184400"/>
          <p14:tracePt t="422780" x="669925" y="2128838"/>
          <p14:tracePt t="422788" x="741363" y="2081213"/>
          <p14:tracePt t="422796" x="820738" y="2041525"/>
          <p14:tracePt t="422804" x="892175" y="2017713"/>
          <p14:tracePt t="422812" x="965200" y="1993900"/>
          <p14:tracePt t="422821" x="1028700" y="1978025"/>
          <p14:tracePt t="422828" x="1092200" y="1962150"/>
          <p14:tracePt t="422836" x="1147763" y="1962150"/>
          <p14:tracePt t="422843" x="1203325" y="1962150"/>
          <p14:tracePt t="422852" x="1258888" y="1962150"/>
          <p14:tracePt t="422859" x="1300163" y="1962150"/>
          <p14:tracePt t="422868" x="1339850" y="1962150"/>
          <p14:tracePt t="422876" x="1387475" y="1962150"/>
          <p14:tracePt t="422884" x="1419225" y="1962150"/>
          <p14:tracePt t="422892" x="1458913" y="1978025"/>
          <p14:tracePt t="422900" x="1506538" y="1985963"/>
          <p14:tracePt t="422908" x="1546225" y="2001838"/>
          <p14:tracePt t="422916" x="1585913" y="2025650"/>
          <p14:tracePt t="422924" x="1625600" y="2049463"/>
          <p14:tracePt t="422931" x="1658938" y="2081213"/>
          <p14:tracePt t="422939" x="1682750" y="2128838"/>
          <p14:tracePt t="422947" x="1714500" y="2168525"/>
          <p14:tracePt t="422956" x="1746250" y="2216150"/>
          <p14:tracePt t="422964" x="1785938" y="2265363"/>
          <p14:tracePt t="422972" x="1825625" y="2320925"/>
          <p14:tracePt t="422979" x="1857375" y="2384425"/>
          <p14:tracePt t="422987" x="1889125" y="2439988"/>
          <p14:tracePt t="422995" x="1905000" y="2503488"/>
          <p14:tracePt t="423004" x="1928813" y="2566988"/>
          <p14:tracePt t="423012" x="1944688" y="2624138"/>
          <p14:tracePt t="423021" x="1952625" y="2679700"/>
          <p14:tracePt t="423027" x="1960563" y="2727325"/>
          <p14:tracePt t="423036" x="1952625" y="2782888"/>
          <p14:tracePt t="423044" x="1960563" y="2838450"/>
          <p14:tracePt t="423052" x="1952625" y="2901950"/>
          <p14:tracePt t="423059" x="1928813" y="2967038"/>
          <p14:tracePt t="423067" x="1905000" y="3030538"/>
          <p14:tracePt t="423076" x="1881188" y="3101975"/>
          <p14:tracePt t="423084" x="1849438" y="3165475"/>
          <p14:tracePt t="423092" x="1801813" y="3236913"/>
          <p14:tracePt t="423106" x="1754188" y="3309938"/>
          <p14:tracePt t="423108" x="1706563" y="3365500"/>
          <p14:tracePt t="423116" x="1666875" y="3413125"/>
          <p14:tracePt t="423124" x="1625600" y="3460750"/>
          <p14:tracePt t="423132" x="1585913" y="3508375"/>
          <p14:tracePt t="423140" x="1554163" y="3540125"/>
          <p14:tracePt t="423148" x="1522413" y="3579813"/>
          <p14:tracePt t="423156" x="1474788" y="3613150"/>
          <p14:tracePt t="423164" x="1427163" y="3636963"/>
          <p14:tracePt t="423172" x="1395413" y="3660775"/>
          <p14:tracePt t="423180" x="1355725" y="3676650"/>
          <p14:tracePt t="423189" x="1323975" y="3684588"/>
          <p14:tracePt t="423196" x="1308100" y="3692525"/>
          <p14:tracePt t="423204" x="1300163" y="3692525"/>
          <p14:tracePt t="423275" x="1300163" y="3684588"/>
          <p14:tracePt t="423283" x="1300163" y="3676650"/>
          <p14:tracePt t="423291" x="1308100" y="3668713"/>
          <p14:tracePt t="423299" x="1355725" y="3652838"/>
          <p14:tracePt t="423307" x="1403350" y="3629025"/>
          <p14:tracePt t="423316" x="1474788" y="3613150"/>
          <p14:tracePt t="423324" x="1554163" y="3587750"/>
          <p14:tracePt t="423332" x="1651000" y="3548063"/>
          <p14:tracePt t="423340" x="1738313" y="3532188"/>
          <p14:tracePt t="423347" x="1849438" y="3508375"/>
          <p14:tracePt t="423356" x="1944688" y="3492500"/>
          <p14:tracePt t="423364" x="2049463" y="3492500"/>
          <p14:tracePt t="423372" x="2152650" y="3492500"/>
          <p14:tracePt t="423380" x="2239963" y="3492500"/>
          <p14:tracePt t="423388" x="2327275" y="3492500"/>
          <p14:tracePt t="423396" x="2408238" y="3492500"/>
          <p14:tracePt t="423404" x="2479675" y="3492500"/>
          <p14:tracePt t="423412" x="2543175" y="3500438"/>
          <p14:tracePt t="423421" x="2598738" y="3516313"/>
          <p14:tracePt t="423428" x="2638425" y="3524250"/>
          <p14:tracePt t="423436" x="2670175" y="3540125"/>
          <p14:tracePt t="423444" x="2686050" y="3548063"/>
          <p14:tracePt t="423452" x="2709863" y="3548063"/>
          <p14:tracePt t="423461" x="2709863" y="3556000"/>
          <p14:tracePt t="423468" x="2717800" y="3556000"/>
          <p14:tracePt t="423477" x="2725738" y="3556000"/>
          <p14:tracePt t="423484" x="2725738" y="3563938"/>
          <p14:tracePt t="423508" x="2725738" y="3571875"/>
          <p14:tracePt t="423516" x="2733675" y="3587750"/>
          <p14:tracePt t="423532" x="2733675" y="3595688"/>
          <p14:tracePt t="423540" x="2733675" y="3613150"/>
          <p14:tracePt t="423548" x="2741613" y="3613150"/>
          <p14:tracePt t="423556" x="2741613" y="3629025"/>
          <p14:tracePt t="423564" x="2741613" y="3636963"/>
          <p14:tracePt t="423572" x="2741613" y="3652838"/>
          <p14:tracePt t="423580" x="2741613" y="3676650"/>
          <p14:tracePt t="423588" x="2725738" y="3692525"/>
          <p14:tracePt t="423596" x="2701925" y="3708400"/>
          <p14:tracePt t="423603" x="2678113" y="3724275"/>
          <p14:tracePt t="423613" x="2646363" y="3740150"/>
          <p14:tracePt t="423620" x="2630488" y="3763963"/>
          <p14:tracePt t="423628" x="2598738" y="3771900"/>
          <p14:tracePt t="423636" x="2566988" y="3779838"/>
          <p14:tracePt t="423644" x="2543175" y="3779838"/>
          <p14:tracePt t="423652" x="2519363" y="3779838"/>
          <p14:tracePt t="423660" x="2487613" y="3779838"/>
          <p14:tracePt t="423667" x="2455863" y="3779838"/>
          <p14:tracePt t="423676" x="2424113" y="3779838"/>
          <p14:tracePt t="423684" x="2374900" y="3779838"/>
          <p14:tracePt t="423692" x="2335213" y="3779838"/>
          <p14:tracePt t="423699" x="2271713" y="3779838"/>
          <p14:tracePt t="423708" x="2208213" y="3779838"/>
          <p14:tracePt t="423716" x="2152650" y="3779838"/>
          <p14:tracePt t="423724" x="2112963" y="3779838"/>
          <p14:tracePt t="423732" x="2073275" y="3779838"/>
          <p14:tracePt t="423740" x="2041525" y="3779838"/>
          <p14:tracePt t="423747" x="2041525" y="3771900"/>
          <p14:tracePt t="423755" x="2025650" y="3771900"/>
          <p14:tracePt t="423764" x="2025650" y="3763963"/>
          <p14:tracePt t="423852" x="2017713" y="3763963"/>
          <p14:tracePt t="423876" x="2008188" y="3763963"/>
          <p14:tracePt t="423884" x="2000250" y="3763963"/>
          <p14:tracePt t="423892" x="1992313" y="3763963"/>
          <p14:tracePt t="423900" x="1984375" y="3763963"/>
          <p14:tracePt t="423908" x="1976438" y="3763963"/>
          <p14:tracePt t="423916" x="1968500" y="3763963"/>
          <p14:tracePt t="423924" x="1960563" y="3763963"/>
          <p14:tracePt t="423940" x="1944688" y="3756025"/>
          <p14:tracePt t="423948" x="1928813" y="3740150"/>
          <p14:tracePt t="423956" x="1912938" y="3732213"/>
          <p14:tracePt t="423964" x="1897063" y="3724275"/>
          <p14:tracePt t="423972" x="1881188" y="3708400"/>
          <p14:tracePt t="423980" x="1873250" y="3692525"/>
          <p14:tracePt t="423988" x="1865313" y="3676650"/>
          <p14:tracePt t="423995" x="1857375" y="3660775"/>
          <p14:tracePt t="424004" x="1849438" y="3644900"/>
          <p14:tracePt t="424011" x="1849438" y="3621088"/>
          <p14:tracePt t="424020" x="1849438" y="3587750"/>
          <p14:tracePt t="424027" x="1849438" y="3563938"/>
          <p14:tracePt t="424036" x="1841500" y="3540125"/>
          <p14:tracePt t="424044" x="1841500" y="3508375"/>
          <p14:tracePt t="424052" x="1833563" y="3484563"/>
          <p14:tracePt t="424060" x="1833563" y="3460750"/>
          <p14:tracePt t="424067" x="1833563" y="3436938"/>
          <p14:tracePt t="424076" x="1833563" y="3413125"/>
          <p14:tracePt t="424084" x="1833563" y="3389313"/>
          <p14:tracePt t="424092" x="1833563" y="3349625"/>
          <p14:tracePt t="424105" x="1825625" y="3317875"/>
          <p14:tracePt t="424107" x="1825625" y="3286125"/>
          <p14:tracePt t="424115" x="1825625" y="3252788"/>
          <p14:tracePt t="424124" x="1825625" y="3221038"/>
          <p14:tracePt t="424131" x="1817688" y="3189288"/>
          <p14:tracePt t="424139" x="1817688" y="3157538"/>
          <p14:tracePt t="424147" x="1817688" y="3125788"/>
          <p14:tracePt t="424155" x="1817688" y="3101975"/>
          <p14:tracePt t="424163" x="1817688" y="3086100"/>
          <p14:tracePt t="424171" x="1817688" y="3062288"/>
          <p14:tracePt t="424179" x="1817688" y="3054350"/>
          <p14:tracePt t="424187" x="1817688" y="3038475"/>
          <p14:tracePt t="424195" x="1817688" y="3030538"/>
          <p14:tracePt t="424204" x="1817688" y="3014663"/>
          <p14:tracePt t="424212" x="1817688" y="2990850"/>
          <p14:tracePt t="424220" x="1817688" y="2967038"/>
          <p14:tracePt t="424227" x="1801813" y="2943225"/>
          <p14:tracePt t="424237" x="1793875" y="2909888"/>
          <p14:tracePt t="424244" x="1778000" y="2878138"/>
          <p14:tracePt t="424251" x="1770063" y="2854325"/>
          <p14:tracePt t="424259" x="1770063" y="2830513"/>
          <p14:tracePt t="424267" x="1762125" y="2806700"/>
          <p14:tracePt t="424275" x="1762125" y="2790825"/>
          <p14:tracePt t="424283" x="1762125" y="2767013"/>
          <p14:tracePt t="424292" x="1762125" y="2751138"/>
          <p14:tracePt t="424299" x="1762125" y="2719388"/>
          <p14:tracePt t="424307" x="1762125" y="2679700"/>
          <p14:tracePt t="424316" x="1762125" y="2632075"/>
          <p14:tracePt t="424324" x="1762125" y="2592388"/>
          <p14:tracePt t="424332" x="1762125" y="2543175"/>
          <p14:tracePt t="424340" x="1762125" y="2495550"/>
          <p14:tracePt t="424348" x="1762125" y="2455863"/>
          <p14:tracePt t="424356" x="1770063" y="2408238"/>
          <p14:tracePt t="424364" x="1778000" y="2368550"/>
          <p14:tracePt t="424372" x="1793875" y="2336800"/>
          <p14:tracePt t="424380" x="1817688" y="2297113"/>
          <p14:tracePt t="424388" x="1833563" y="2257425"/>
          <p14:tracePt t="424396" x="1857375" y="2224088"/>
          <p14:tracePt t="424404" x="1873250" y="2184400"/>
          <p14:tracePt t="424412" x="1897063" y="2144713"/>
          <p14:tracePt t="424420" x="1920875" y="2112963"/>
          <p14:tracePt t="424428" x="1936750" y="2081213"/>
          <p14:tracePt t="424436" x="1960563" y="2049463"/>
          <p14:tracePt t="424443" x="1976438" y="2025650"/>
          <p14:tracePt t="424452" x="1992313" y="2001838"/>
          <p14:tracePt t="424460" x="2008188" y="1985963"/>
          <p14:tracePt t="424467" x="2017713" y="1970088"/>
          <p14:tracePt t="424476" x="2033588" y="1962150"/>
          <p14:tracePt t="424484" x="2041525" y="1954213"/>
          <p14:tracePt t="424492" x="2057400" y="1946275"/>
          <p14:tracePt t="424500" x="2081213" y="1938338"/>
          <p14:tracePt t="424507" x="2097088" y="1930400"/>
          <p14:tracePt t="424515" x="2128838" y="1922463"/>
          <p14:tracePt t="424523" x="2160588" y="1922463"/>
          <p14:tracePt t="424532" x="2200275" y="1922463"/>
          <p14:tracePt t="424540" x="2239963" y="1906588"/>
          <p14:tracePt t="424548" x="2287588" y="1898650"/>
          <p14:tracePt t="424556" x="2335213" y="1881188"/>
          <p14:tracePt t="424563" x="2384425" y="1873250"/>
          <p14:tracePt t="424572" x="2432050" y="1873250"/>
          <p14:tracePt t="424580" x="2479675" y="1857375"/>
          <p14:tracePt t="424588" x="2519363" y="1857375"/>
          <p14:tracePt t="424596" x="2559050" y="1857375"/>
          <p14:tracePt t="424604" x="2606675" y="1857375"/>
          <p14:tracePt t="424611" x="2646363" y="1857375"/>
          <p14:tracePt t="424621" x="2686050" y="1865313"/>
          <p14:tracePt t="424628" x="2733675" y="1873250"/>
          <p14:tracePt t="424636" x="2767013" y="1881188"/>
          <p14:tracePt t="424644" x="2798763" y="1898650"/>
          <p14:tracePt t="424652" x="2822575" y="1906588"/>
          <p14:tracePt t="424659" x="2862263" y="1914525"/>
          <p14:tracePt t="424667" x="2886075" y="1938338"/>
          <p14:tracePt t="424676" x="2917825" y="1946275"/>
          <p14:tracePt t="424684" x="2949575" y="1970088"/>
          <p14:tracePt t="424692" x="2981325" y="1993900"/>
          <p14:tracePt t="424700" x="3013075" y="2033588"/>
          <p14:tracePt t="424708" x="3044825" y="2073275"/>
          <p14:tracePt t="424716" x="3076575" y="2120900"/>
          <p14:tracePt t="424724" x="3117850" y="2176463"/>
          <p14:tracePt t="424732" x="3157538" y="2233613"/>
          <p14:tracePt t="424740" x="3197225" y="2297113"/>
          <p14:tracePt t="424748" x="3221038" y="2360613"/>
          <p14:tracePt t="424756" x="3236913" y="2432050"/>
          <p14:tracePt t="424764" x="3252788" y="2479675"/>
          <p14:tracePt t="424772" x="3268663" y="2519363"/>
          <p14:tracePt t="424780" x="3284538" y="2559050"/>
          <p14:tracePt t="424788" x="3284538" y="2600325"/>
          <p14:tracePt t="424795" x="3292475" y="2647950"/>
          <p14:tracePt t="424803" x="3292475" y="2687638"/>
          <p14:tracePt t="424812" x="3292475" y="2743200"/>
          <p14:tracePt t="424821" x="3292475" y="2798763"/>
          <p14:tracePt t="424828" x="3292475" y="2854325"/>
          <p14:tracePt t="424836" x="3292475" y="2909888"/>
          <p14:tracePt t="424843" x="3292475" y="2982913"/>
          <p14:tracePt t="424853" x="3292475" y="3030538"/>
          <p14:tracePt t="424860" x="3284538" y="3070225"/>
          <p14:tracePt t="424867" x="3268663" y="3109913"/>
          <p14:tracePt t="424876" x="3252788" y="3149600"/>
          <p14:tracePt t="424884" x="3236913" y="3189288"/>
          <p14:tracePt t="424892" x="3228975" y="3228975"/>
          <p14:tracePt t="424900" x="3213100" y="3262313"/>
          <p14:tracePt t="424907" x="3189288" y="3302000"/>
          <p14:tracePt t="424915" x="3181350" y="3325813"/>
          <p14:tracePt t="424923" x="3149600" y="3365500"/>
          <p14:tracePt t="424931" x="3125788" y="3397250"/>
          <p14:tracePt t="424940" x="3125788" y="3413125"/>
          <p14:tracePt t="424957" x="3100388" y="3460750"/>
          <p14:tracePt t="424964" x="3068638" y="3492500"/>
          <p14:tracePt t="424972" x="3044825" y="3516313"/>
          <p14:tracePt t="424980" x="3013075" y="3532188"/>
          <p14:tracePt t="424988" x="3005138" y="3548063"/>
          <p14:tracePt t="424996" x="2973388" y="3556000"/>
          <p14:tracePt t="425003" x="2941638" y="3571875"/>
          <p14:tracePt t="425012" x="2917825" y="3579813"/>
          <p14:tracePt t="425021" x="2894013" y="3595688"/>
          <p14:tracePt t="425028" x="2870200" y="3605213"/>
          <p14:tracePt t="425037" x="2846388" y="3621088"/>
          <p14:tracePt t="425044" x="2830513" y="3629025"/>
          <p14:tracePt t="425052" x="2822575" y="3636963"/>
          <p14:tracePt t="425060" x="2806700" y="3644900"/>
          <p14:tracePt t="425068" x="2798763" y="3652838"/>
          <p14:tracePt t="425076" x="2782888" y="3660775"/>
          <p14:tracePt t="425092" x="2782888" y="3668713"/>
          <p14:tracePt t="425291" x="2782888" y="3676650"/>
          <p14:tracePt t="425315" x="2782888" y="3684588"/>
          <p14:tracePt t="425323" x="2782888" y="3692525"/>
          <p14:tracePt t="425339" x="2774950" y="3700463"/>
          <p14:tracePt t="425347" x="2767013" y="3708400"/>
          <p14:tracePt t="425371" x="2759075" y="3708400"/>
          <p14:tracePt t="425516" x="2767013" y="3708400"/>
          <p14:tracePt t="425523" x="2790825" y="3716338"/>
          <p14:tracePt t="425531" x="2798763" y="3716338"/>
          <p14:tracePt t="425539" x="2822575" y="3716338"/>
          <p14:tracePt t="425547" x="2838450" y="3716338"/>
          <p14:tracePt t="425555" x="2862263" y="3716338"/>
          <p14:tracePt t="425563" x="2878138" y="3716338"/>
          <p14:tracePt t="425572" x="2894013" y="3716338"/>
          <p14:tracePt t="425579" x="2909888" y="3716338"/>
          <p14:tracePt t="425587" x="2933700" y="3716338"/>
          <p14:tracePt t="425596" x="2957513" y="3716338"/>
          <p14:tracePt t="425604" x="2989263" y="3716338"/>
          <p14:tracePt t="425612" x="3013075" y="3716338"/>
          <p14:tracePt t="425620" x="3052763" y="3716338"/>
          <p14:tracePt t="425627" x="3109913" y="3716338"/>
          <p14:tracePt t="425635" x="3157538" y="3716338"/>
          <p14:tracePt t="425643" x="3205163" y="3716338"/>
          <p14:tracePt t="425652" x="3228975" y="3716338"/>
          <p14:tracePt t="425660" x="3244850" y="3716338"/>
          <p14:tracePt t="425820" x="3252788" y="3716338"/>
          <p14:tracePt t="425827" x="3260725" y="3716338"/>
          <p14:tracePt t="425852" x="3260725" y="3708400"/>
          <p14:tracePt t="425868" x="3260725" y="3700463"/>
          <p14:tracePt t="425892" x="3260725" y="3692525"/>
          <p14:tracePt t="425900" x="3260725" y="3684588"/>
          <p14:tracePt t="425948" x="3268663" y="3684588"/>
          <p14:tracePt t="425956" x="3268663" y="3676650"/>
          <p14:tracePt t="425964" x="3276600" y="3676650"/>
          <p14:tracePt t="425972" x="3284538" y="3660775"/>
          <p14:tracePt t="425987" x="3292475" y="3652838"/>
          <p14:tracePt t="425996" x="3300413" y="3644900"/>
          <p14:tracePt t="426004" x="3308350" y="3644900"/>
          <p14:tracePt t="426012" x="3316288" y="3629025"/>
          <p14:tracePt t="426020" x="3324225" y="3629025"/>
          <p14:tracePt t="426037" x="3332163" y="3621088"/>
          <p14:tracePt t="426100" x="3340100" y="3621088"/>
          <p14:tracePt t="426116" x="3348038" y="3621088"/>
          <p14:tracePt t="426124" x="3363913" y="3621088"/>
          <p14:tracePt t="426132" x="3371850" y="3621088"/>
          <p14:tracePt t="426140" x="3395663" y="3621088"/>
          <p14:tracePt t="426148" x="3419475" y="3621088"/>
          <p14:tracePt t="426156" x="3435350" y="3621088"/>
          <p14:tracePt t="426163" x="3435350" y="3636963"/>
          <p14:tracePt t="426172" x="3443288" y="3644900"/>
          <p14:tracePt t="426179" x="3443288" y="3652838"/>
          <p14:tracePt t="426187" x="3443288" y="3660775"/>
          <p14:tracePt t="426203" x="3443288" y="3668713"/>
          <p14:tracePt t="426211" x="3427413" y="3668713"/>
          <p14:tracePt t="426227" x="3411538" y="3668713"/>
          <p14:tracePt t="426235" x="3403600" y="3668713"/>
          <p14:tracePt t="426244" x="3387725" y="3668713"/>
          <p14:tracePt t="426251" x="3371850" y="3668713"/>
          <p14:tracePt t="426259" x="3355975" y="3636963"/>
          <p14:tracePt t="426267" x="3332163" y="3621088"/>
          <p14:tracePt t="426275" x="3308350" y="3587750"/>
          <p14:tracePt t="426283" x="3292475" y="3556000"/>
          <p14:tracePt t="426291" x="3276600" y="3524250"/>
          <p14:tracePt t="426299" x="3260725" y="3492500"/>
          <p14:tracePt t="426307" x="3244850" y="3452813"/>
          <p14:tracePt t="426316" x="3236913" y="3421063"/>
          <p14:tracePt t="426323" x="3228975" y="3381375"/>
          <p14:tracePt t="426332" x="3221038" y="3341688"/>
          <p14:tracePt t="426339" x="3213100" y="3309938"/>
          <p14:tracePt t="426347" x="3213100" y="3270250"/>
          <p14:tracePt t="426357" x="3213100" y="3221038"/>
          <p14:tracePt t="426363" x="3213100" y="3181350"/>
          <p14:tracePt t="426372" x="3213100" y="3141663"/>
          <p14:tracePt t="426380" x="3213100" y="3101975"/>
          <p14:tracePt t="426387" x="3213100" y="3070225"/>
          <p14:tracePt t="426395" x="3213100" y="3030538"/>
          <p14:tracePt t="426403" x="3213100" y="2998788"/>
          <p14:tracePt t="426411" x="3213100" y="2959100"/>
          <p14:tracePt t="426420" x="3213100" y="2919413"/>
          <p14:tracePt t="426427" x="3213100" y="2886075"/>
          <p14:tracePt t="426435" x="3213100" y="2846388"/>
          <p14:tracePt t="426443" x="3213100" y="2806700"/>
          <p14:tracePt t="426451" x="3213100" y="2767013"/>
          <p14:tracePt t="426459" x="3213100" y="2727325"/>
          <p14:tracePt t="426467" x="3213100" y="2687638"/>
          <p14:tracePt t="426475" x="3213100" y="2647950"/>
          <p14:tracePt t="426484" x="3213100" y="2608263"/>
          <p14:tracePt t="426491" x="3213100" y="2559050"/>
          <p14:tracePt t="426499" x="3213100" y="2519363"/>
          <p14:tracePt t="426507" x="3213100" y="2479675"/>
          <p14:tracePt t="426515" x="3213100" y="2447925"/>
          <p14:tracePt t="426523" x="3213100" y="2408238"/>
          <p14:tracePt t="426531" x="3213100" y="2368550"/>
          <p14:tracePt t="426539" x="3213100" y="2320925"/>
          <p14:tracePt t="426547" x="3213100" y="2305050"/>
          <p14:tracePt t="426555" x="3228975" y="2273300"/>
          <p14:tracePt t="426564" x="3236913" y="2233613"/>
          <p14:tracePt t="426571" x="3252788" y="2200275"/>
          <p14:tracePt t="426579" x="3260725" y="2168525"/>
          <p14:tracePt t="426587" x="3268663" y="2136775"/>
          <p14:tracePt t="426595" x="3268663" y="2105025"/>
          <p14:tracePt t="426604" x="3268663" y="2073275"/>
          <p14:tracePt t="426611" x="3276600" y="2049463"/>
          <p14:tracePt t="426620" x="3284538" y="2025650"/>
          <p14:tracePt t="426627" x="3292475" y="2001838"/>
          <p14:tracePt t="426635" x="3308350" y="1978025"/>
          <p14:tracePt t="426643" x="3324225" y="1954213"/>
          <p14:tracePt t="426651" x="3340100" y="1922463"/>
          <p14:tracePt t="426659" x="3355975" y="1898650"/>
          <p14:tracePt t="426667" x="3379788" y="1873250"/>
          <p14:tracePt t="426675" x="3395663" y="1841500"/>
          <p14:tracePt t="426683" x="3411538" y="1817688"/>
          <p14:tracePt t="426691" x="3427413" y="1793875"/>
          <p14:tracePt t="426699" x="3443288" y="1778000"/>
          <p14:tracePt t="426707" x="3467100" y="1754188"/>
          <p14:tracePt t="426715" x="3492500" y="1738313"/>
          <p14:tracePt t="426723" x="3516313" y="1722438"/>
          <p14:tracePt t="426731" x="3548063" y="1706563"/>
          <p14:tracePt t="426740" x="3571875" y="1690688"/>
          <p14:tracePt t="426748" x="3595688" y="1690688"/>
          <p14:tracePt t="426755" x="3619500" y="1682750"/>
          <p14:tracePt t="426763" x="3651250" y="1666875"/>
          <p14:tracePt t="426773" x="3683000" y="1658938"/>
          <p14:tracePt t="426780" x="3714750" y="1643063"/>
          <p14:tracePt t="426788" x="3754438" y="1635125"/>
          <p14:tracePt t="426796" x="3786188" y="1619250"/>
          <p14:tracePt t="426804" x="3817938" y="1611313"/>
          <p14:tracePt t="426812" x="3851275" y="1603375"/>
          <p14:tracePt t="426820" x="3875088" y="1603375"/>
          <p14:tracePt t="426827" x="3906838" y="1595438"/>
          <p14:tracePt t="426835" x="3930650" y="1587500"/>
          <p14:tracePt t="426844" x="3954463" y="1587500"/>
          <p14:tracePt t="426852" x="3986213" y="1587500"/>
          <p14:tracePt t="426860" x="4017963" y="1587500"/>
          <p14:tracePt t="426868" x="4057650" y="1587500"/>
          <p14:tracePt t="426876" x="4089400" y="1587500"/>
          <p14:tracePt t="426884" x="4129088" y="1587500"/>
          <p14:tracePt t="426892" x="4176713" y="1587500"/>
          <p14:tracePt t="426900" x="4225925" y="1587500"/>
          <p14:tracePt t="426908" x="4273550" y="1587500"/>
          <p14:tracePt t="426916" x="4321175" y="1587500"/>
          <p14:tracePt t="426923" x="4360863" y="1587500"/>
          <p14:tracePt t="426932" x="4392613" y="1595438"/>
          <p14:tracePt t="426939" x="4424363" y="1603375"/>
          <p14:tracePt t="426948" x="4456113" y="1611313"/>
          <p14:tracePt t="426956" x="4487863" y="1619250"/>
          <p14:tracePt t="426964" x="4519613" y="1643063"/>
          <p14:tracePt t="426972" x="4559300" y="1658938"/>
          <p14:tracePt t="426980" x="4592638" y="1666875"/>
          <p14:tracePt t="426987" x="4632325" y="1682750"/>
          <p14:tracePt t="426996" x="4664075" y="1706563"/>
          <p14:tracePt t="427004" x="4711700" y="1730375"/>
          <p14:tracePt t="427012" x="4735513" y="1754188"/>
          <p14:tracePt t="427021" x="4767263" y="1770063"/>
          <p14:tracePt t="427028" x="4791075" y="1793875"/>
          <p14:tracePt t="427036" x="4814888" y="1809750"/>
          <p14:tracePt t="427044" x="4838700" y="1841500"/>
          <p14:tracePt t="427052" x="4854575" y="1873250"/>
          <p14:tracePt t="427061" x="4878388" y="1906588"/>
          <p14:tracePt t="427068" x="4902200" y="1938338"/>
          <p14:tracePt t="427076" x="4926013" y="1978025"/>
          <p14:tracePt t="427084" x="4951413" y="2017713"/>
          <p14:tracePt t="427093" x="4983163" y="2057400"/>
          <p14:tracePt t="427105" x="5006975" y="2105025"/>
          <p14:tracePt t="427107" x="5038725" y="2144713"/>
          <p14:tracePt t="427116" x="5062538" y="2184400"/>
          <p14:tracePt t="427124" x="5086350" y="2233613"/>
          <p14:tracePt t="427131" x="5102225" y="2281238"/>
          <p14:tracePt t="427139" x="5126038" y="2328863"/>
          <p14:tracePt t="427147" x="5141913" y="2384425"/>
          <p14:tracePt t="427156" x="5157788" y="2432050"/>
          <p14:tracePt t="427164" x="5173663" y="2479675"/>
          <p14:tracePt t="427172" x="5189538" y="2535238"/>
          <p14:tracePt t="427179" x="5205413" y="2592388"/>
          <p14:tracePt t="427187" x="5229225" y="2640013"/>
          <p14:tracePt t="427195" x="5229225" y="2695575"/>
          <p14:tracePt t="427203" x="5229225" y="2759075"/>
          <p14:tracePt t="427212" x="5229225" y="2822575"/>
          <p14:tracePt t="427220" x="5229225" y="2894013"/>
          <p14:tracePt t="427228" x="5221288" y="2959100"/>
          <p14:tracePt t="427235" x="5189538" y="3046413"/>
          <p14:tracePt t="427243" x="5173663" y="3117850"/>
          <p14:tracePt t="427252" x="5141913" y="3205163"/>
          <p14:tracePt t="427259" x="5110163" y="3286125"/>
          <p14:tracePt t="427268" x="5070475" y="3357563"/>
          <p14:tracePt t="427276" x="5022850" y="3429000"/>
          <p14:tracePt t="427283" x="4967288" y="3492500"/>
          <p14:tracePt t="427292" x="4918075" y="3548063"/>
          <p14:tracePt t="427300" x="4862513" y="3579813"/>
          <p14:tracePt t="427307" x="4814888" y="3613150"/>
          <p14:tracePt t="427315" x="4759325" y="3644900"/>
          <p14:tracePt t="427324" x="4719638" y="3660775"/>
          <p14:tracePt t="427331" x="4679950" y="3668713"/>
          <p14:tracePt t="427339" x="4632325" y="3668713"/>
          <p14:tracePt t="427347" x="4584700" y="3668713"/>
          <p14:tracePt t="427355" x="4535488" y="3668713"/>
          <p14:tracePt t="427363" x="4487863" y="3668713"/>
          <p14:tracePt t="427371" x="4408488" y="3668713"/>
          <p14:tracePt t="427379" x="4337050" y="3668713"/>
          <p14:tracePt t="427387" x="4233863" y="3668713"/>
          <p14:tracePt t="427395" x="4152900" y="3660775"/>
          <p14:tracePt t="427404" x="4065588" y="3660775"/>
          <p14:tracePt t="427411" x="3986213" y="3660775"/>
          <p14:tracePt t="427420" x="3906838" y="3660775"/>
          <p14:tracePt t="427427" x="3817938" y="3660775"/>
          <p14:tracePt t="427435" x="3730625" y="3660775"/>
          <p14:tracePt t="427443" x="3643313" y="3660775"/>
          <p14:tracePt t="427451" x="3563938" y="3660775"/>
          <p14:tracePt t="427459" x="3492500" y="3660775"/>
          <p14:tracePt t="427467" x="3435350" y="3660775"/>
          <p14:tracePt t="427475" x="3403600" y="3660775"/>
          <p14:tracePt t="427483" x="3379788" y="3660775"/>
          <p14:tracePt t="427491" x="3371850" y="3660775"/>
          <p14:tracePt t="427499" x="3363913" y="3660775"/>
          <p14:tracePt t="427515" x="3355975" y="3660775"/>
          <p14:tracePt t="427531" x="3340100" y="3660775"/>
          <p14:tracePt t="427540" x="3332163" y="3660775"/>
          <p14:tracePt t="427547" x="3308350" y="3660775"/>
          <p14:tracePt t="427555" x="3276600" y="3660775"/>
          <p14:tracePt t="427563" x="3228975" y="3660775"/>
          <p14:tracePt t="427571" x="3173413" y="3660775"/>
          <p14:tracePt t="427579" x="3109913" y="3660775"/>
          <p14:tracePt t="427587" x="3036888" y="3660775"/>
          <p14:tracePt t="427595" x="2973388" y="3660775"/>
          <p14:tracePt t="427604" x="2909888" y="3660775"/>
          <p14:tracePt t="427611" x="2846388" y="3660775"/>
          <p14:tracePt t="427621" x="2790825" y="3660775"/>
          <p14:tracePt t="427627" x="2759075" y="3660775"/>
          <p14:tracePt t="427635" x="2733675" y="3660775"/>
          <p14:tracePt t="427652" x="2725738" y="3660775"/>
          <p14:tracePt t="427683" x="2717800" y="3660775"/>
          <p14:tracePt t="427707" x="2717800" y="3652838"/>
          <p14:tracePt t="427716" x="2701925" y="3652838"/>
          <p14:tracePt t="427723" x="2693988" y="3652838"/>
          <p14:tracePt t="427731" x="2686050" y="3652838"/>
          <p14:tracePt t="427739" x="2678113" y="3652838"/>
          <p14:tracePt t="427747" x="2662238" y="3652838"/>
          <p14:tracePt t="427755" x="2646363" y="3652838"/>
          <p14:tracePt t="427763" x="2622550" y="3652838"/>
          <p14:tracePt t="427771" x="2590800" y="3652838"/>
          <p14:tracePt t="427779" x="2551113" y="3652838"/>
          <p14:tracePt t="427787" x="2511425" y="3652838"/>
          <p14:tracePt t="427795" x="2471738" y="3652838"/>
          <p14:tracePt t="427804" x="2432050" y="3652838"/>
          <p14:tracePt t="427811" x="2384425" y="3652838"/>
          <p14:tracePt t="427820" x="2335213" y="3652838"/>
          <p14:tracePt t="427827" x="2287588" y="3652838"/>
          <p14:tracePt t="427835" x="2247900" y="3652838"/>
          <p14:tracePt t="427843" x="2216150" y="3644900"/>
          <p14:tracePt t="427851" x="2184400" y="3636963"/>
          <p14:tracePt t="427859" x="2152650" y="3621088"/>
          <p14:tracePt t="427867" x="2128838" y="3613150"/>
          <p14:tracePt t="427875" x="2105025" y="3595688"/>
          <p14:tracePt t="427884" x="2073275" y="3579813"/>
          <p14:tracePt t="427891" x="2041525" y="3556000"/>
          <p14:tracePt t="427900" x="2017713" y="3532188"/>
          <p14:tracePt t="427907" x="2000250" y="3492500"/>
          <p14:tracePt t="427915" x="1976438" y="3460750"/>
          <p14:tracePt t="427923" x="1960563" y="3421063"/>
          <p14:tracePt t="427931" x="1944688" y="3373438"/>
          <p14:tracePt t="427939" x="1928813" y="3325813"/>
          <p14:tracePt t="427947" x="1912938" y="3294063"/>
          <p14:tracePt t="427955" x="1897063" y="3244850"/>
          <p14:tracePt t="427963" x="1881188" y="3197225"/>
          <p14:tracePt t="427972" x="1865313" y="3149600"/>
          <p14:tracePt t="427979" x="1849438" y="3125788"/>
          <p14:tracePt t="427987" x="1849438" y="3078163"/>
          <p14:tracePt t="427995" x="1849438" y="3038475"/>
          <p14:tracePt t="428005" x="1849438" y="2998788"/>
          <p14:tracePt t="428011" x="1849438" y="2959100"/>
          <p14:tracePt t="428020" x="1841500" y="2909888"/>
          <p14:tracePt t="428027" x="1841500" y="2870200"/>
          <p14:tracePt t="428036" x="1841500" y="2814638"/>
          <p14:tracePt t="428043" x="1841500" y="2759075"/>
          <p14:tracePt t="428051" x="1841500" y="2703513"/>
          <p14:tracePt t="428059" x="1841500" y="2647950"/>
          <p14:tracePt t="428067" x="1841500" y="2600325"/>
          <p14:tracePt t="428075" x="1841500" y="2559050"/>
          <p14:tracePt t="428083" x="1841500" y="2535238"/>
          <p14:tracePt t="428091" x="1841500" y="2511425"/>
          <p14:tracePt t="428099" x="1841500" y="2487613"/>
          <p14:tracePt t="428107" x="1849438" y="2463800"/>
          <p14:tracePt t="428115" x="1857375" y="2439988"/>
          <p14:tracePt t="428123" x="1873250" y="2408238"/>
          <p14:tracePt t="428131" x="1873250" y="2384425"/>
          <p14:tracePt t="428139" x="1881188" y="2352675"/>
          <p14:tracePt t="428147" x="1889125" y="2320925"/>
          <p14:tracePt t="428155" x="1905000" y="2281238"/>
          <p14:tracePt t="428164" x="1920875" y="2241550"/>
          <p14:tracePt t="428171" x="1928813" y="2208213"/>
          <p14:tracePt t="428179" x="1936750" y="2176463"/>
          <p14:tracePt t="428187" x="1952625" y="2152650"/>
          <p14:tracePt t="428195" x="1968500" y="2128838"/>
          <p14:tracePt t="428204" x="1992313" y="2105025"/>
          <p14:tracePt t="428212" x="2008188" y="2081213"/>
          <p14:tracePt t="428221" x="2025650" y="2057400"/>
          <p14:tracePt t="428227" x="2041525" y="2033588"/>
          <p14:tracePt t="428235" x="2057400" y="2009775"/>
          <p14:tracePt t="428243" x="2081213" y="1985963"/>
          <p14:tracePt t="428251" x="2097088" y="1962150"/>
          <p14:tracePt t="428259" x="2120900" y="1938338"/>
          <p14:tracePt t="428267" x="2152650" y="1914525"/>
          <p14:tracePt t="428276" x="2176463" y="1898650"/>
          <p14:tracePt t="428284" x="2200275" y="1881188"/>
          <p14:tracePt t="428291" x="2232025" y="1865313"/>
          <p14:tracePt t="428299" x="2255838" y="1849438"/>
          <p14:tracePt t="428307" x="2271713" y="1841500"/>
          <p14:tracePt t="428316" x="2287588" y="1833563"/>
          <p14:tracePt t="428323" x="2311400" y="1825625"/>
          <p14:tracePt t="428331" x="2335213" y="1817688"/>
          <p14:tracePt t="428339" x="2366963" y="1809750"/>
          <p14:tracePt t="428348" x="2392363" y="1809750"/>
          <p14:tracePt t="428356" x="2424113" y="1801813"/>
          <p14:tracePt t="428364" x="2447925" y="1801813"/>
          <p14:tracePt t="428372" x="2487613" y="1801813"/>
          <p14:tracePt t="428380" x="2511425" y="1801813"/>
          <p14:tracePt t="428387" x="2543175" y="1801813"/>
          <p14:tracePt t="428395" x="2574925" y="1801813"/>
          <p14:tracePt t="428404" x="2606675" y="1801813"/>
          <p14:tracePt t="428411" x="2654300" y="1801813"/>
          <p14:tracePt t="428421" x="2701925" y="1801813"/>
          <p14:tracePt t="428427" x="2741613" y="1809750"/>
          <p14:tracePt t="428435" x="2782888" y="1825625"/>
          <p14:tracePt t="428443" x="2814638" y="1841500"/>
          <p14:tracePt t="428451" x="2854325" y="1849438"/>
          <p14:tracePt t="428459" x="2886075" y="1857375"/>
          <p14:tracePt t="428467" x="2909888" y="1881188"/>
          <p14:tracePt t="428475" x="2941638" y="1898650"/>
          <p14:tracePt t="428483" x="2973388" y="1922463"/>
          <p14:tracePt t="428491" x="2997200" y="1954213"/>
          <p14:tracePt t="428499" x="3013075" y="1985963"/>
          <p14:tracePt t="428507" x="3044825" y="2025650"/>
          <p14:tracePt t="428515" x="3068638" y="2065338"/>
          <p14:tracePt t="428523" x="3092450" y="2105025"/>
          <p14:tracePt t="428531" x="3109913" y="2136775"/>
          <p14:tracePt t="428539" x="3133725" y="2176463"/>
          <p14:tracePt t="428547" x="3149600" y="2216150"/>
          <p14:tracePt t="428555" x="3173413" y="2249488"/>
          <p14:tracePt t="428563" x="3189288" y="2297113"/>
          <p14:tracePt t="428571" x="3205163" y="2344738"/>
          <p14:tracePt t="428579" x="3221038" y="2400300"/>
          <p14:tracePt t="428587" x="3244850" y="2439988"/>
          <p14:tracePt t="428595" x="3260725" y="2503488"/>
          <p14:tracePt t="428604" x="3276600" y="2559050"/>
          <p14:tracePt t="428611" x="3276600" y="2624138"/>
          <p14:tracePt t="428620" x="3292475" y="2679700"/>
          <p14:tracePt t="428627" x="3292475" y="2743200"/>
          <p14:tracePt t="428636" x="3292475" y="2798763"/>
          <p14:tracePt t="428643" x="3292475" y="2846388"/>
          <p14:tracePt t="428651" x="3292475" y="2886075"/>
          <p14:tracePt t="428659" x="3276600" y="2919413"/>
          <p14:tracePt t="428667" x="3252788" y="2959100"/>
          <p14:tracePt t="428675" x="3236913" y="3006725"/>
          <p14:tracePt t="428683" x="3213100" y="3054350"/>
          <p14:tracePt t="428691" x="3181350" y="3101975"/>
          <p14:tracePt t="428699" x="3149600" y="3157538"/>
          <p14:tracePt t="428707" x="3125788" y="3213100"/>
          <p14:tracePt t="428715" x="3092450" y="3262313"/>
          <p14:tracePt t="428723" x="3060700" y="3309938"/>
          <p14:tracePt t="428731" x="3036888" y="3341688"/>
          <p14:tracePt t="428739" x="3013075" y="3373438"/>
          <p14:tracePt t="428747" x="2973388" y="3405188"/>
          <p14:tracePt t="428755" x="2949575" y="3421063"/>
          <p14:tracePt t="428763" x="2917825" y="3436938"/>
          <p14:tracePt t="428772" x="2894013" y="3452813"/>
          <p14:tracePt t="428779" x="2870200" y="3468688"/>
          <p14:tracePt t="428787" x="2846388" y="3484563"/>
          <p14:tracePt t="428795" x="2822575" y="3500438"/>
          <p14:tracePt t="428804" x="2790825" y="3516313"/>
          <p14:tracePt t="428811" x="2751138" y="3516313"/>
          <p14:tracePt t="428820" x="2717800" y="3524250"/>
          <p14:tracePt t="428828" x="2678113" y="3532188"/>
          <p14:tracePt t="428836" x="2638425" y="3532188"/>
          <p14:tracePt t="428844" x="2598738" y="3532188"/>
          <p14:tracePt t="428852" x="2551113" y="3532188"/>
          <p14:tracePt t="428860" x="2503488" y="3532188"/>
          <p14:tracePt t="428867" x="2455863" y="3532188"/>
          <p14:tracePt t="428876" x="2416175" y="3524250"/>
          <p14:tracePt t="428883" x="2366963" y="3500438"/>
          <p14:tracePt t="428891" x="2319338" y="3492500"/>
          <p14:tracePt t="428899" x="2287588" y="3468688"/>
          <p14:tracePt t="428908" x="2247900" y="3444875"/>
          <p14:tracePt t="428916" x="2208213" y="3421063"/>
          <p14:tracePt t="428924" x="2176463" y="3389313"/>
          <p14:tracePt t="428932" x="2136775" y="3357563"/>
          <p14:tracePt t="428940" x="2112963" y="3317875"/>
          <p14:tracePt t="428948" x="2081213" y="3278188"/>
          <p14:tracePt t="428956" x="2057400" y="3236913"/>
          <p14:tracePt t="428964" x="2041525" y="3189288"/>
          <p14:tracePt t="428972" x="2017713" y="3141663"/>
          <p14:tracePt t="428980" x="1992313" y="3086100"/>
          <p14:tracePt t="428987" x="1976438" y="3030538"/>
          <p14:tracePt t="428996" x="1968500" y="2967038"/>
          <p14:tracePt t="429004" x="1952625" y="2894013"/>
          <p14:tracePt t="429012" x="1928813" y="2838450"/>
          <p14:tracePt t="429020" x="1912938" y="2767013"/>
          <p14:tracePt t="429028" x="1897063" y="2711450"/>
          <p14:tracePt t="429035" x="1881188" y="2655888"/>
          <p14:tracePt t="429044" x="1873250" y="2608263"/>
          <p14:tracePt t="429052" x="1873250" y="2559050"/>
          <p14:tracePt t="429060" x="1873250" y="2511425"/>
          <p14:tracePt t="429068" x="1873250" y="2463800"/>
          <p14:tracePt t="429076" x="1873250" y="2416175"/>
          <p14:tracePt t="429084" x="1889125" y="2360613"/>
          <p14:tracePt t="429092" x="1912938" y="2297113"/>
          <p14:tracePt t="429100" x="1928813" y="2241550"/>
          <p14:tracePt t="429108" x="1960563" y="2184400"/>
          <p14:tracePt t="429115" x="1992313" y="2128838"/>
          <p14:tracePt t="429124" x="2033588" y="2073275"/>
          <p14:tracePt t="429132" x="2073275" y="2017713"/>
          <p14:tracePt t="429140" x="2105025" y="1970088"/>
          <p14:tracePt t="429148" x="2136775" y="1938338"/>
          <p14:tracePt t="429156" x="2160588" y="1922463"/>
          <p14:tracePt t="429164" x="2192338" y="1898650"/>
          <p14:tracePt t="429172" x="2216150" y="1873250"/>
          <p14:tracePt t="429180" x="2255838" y="1849438"/>
          <p14:tracePt t="429187" x="2287588" y="1833563"/>
          <p14:tracePt t="429195" x="2327275" y="1809750"/>
          <p14:tracePt t="429204" x="2359025" y="1793875"/>
          <p14:tracePt t="429211" x="2392363" y="1785938"/>
          <p14:tracePt t="429220" x="2424113" y="1778000"/>
          <p14:tracePt t="429228" x="2455863" y="1770063"/>
          <p14:tracePt t="429236" x="2487613" y="1770063"/>
          <p14:tracePt t="429243" x="2527300" y="1770063"/>
          <p14:tracePt t="429253" x="2566988" y="1770063"/>
          <p14:tracePt t="429259" x="2614613" y="1770063"/>
          <p14:tracePt t="429267" x="2662238" y="1770063"/>
          <p14:tracePt t="429275" x="2717800" y="1770063"/>
          <p14:tracePt t="429284" x="2767013" y="1785938"/>
          <p14:tracePt t="429292" x="2830513" y="1809750"/>
          <p14:tracePt t="429300" x="2878138" y="1817688"/>
          <p14:tracePt t="429307" x="2949575" y="1841500"/>
          <p14:tracePt t="429315" x="3013075" y="1865313"/>
          <p14:tracePt t="429324" x="3068638" y="1906588"/>
          <p14:tracePt t="429332" x="3125788" y="1946275"/>
          <p14:tracePt t="429340" x="3173413" y="1978025"/>
          <p14:tracePt t="429348" x="3213100" y="2001838"/>
          <p14:tracePt t="429356" x="3236913" y="2041525"/>
          <p14:tracePt t="429364" x="3260725" y="2081213"/>
          <p14:tracePt t="429372" x="3276600" y="2128838"/>
          <p14:tracePt t="429380" x="3292475" y="2200275"/>
          <p14:tracePt t="429389" x="3292475" y="2273300"/>
          <p14:tracePt t="429395" x="3300413" y="2360613"/>
          <p14:tracePt t="429405" x="3300413" y="2447925"/>
          <p14:tracePt t="429412" x="3300413" y="2559050"/>
          <p14:tracePt t="429421" x="3292475" y="2647950"/>
          <p14:tracePt t="429427" x="3268663" y="2735263"/>
          <p14:tracePt t="429436" x="3236913" y="2830513"/>
          <p14:tracePt t="429443" x="3205163" y="2919413"/>
          <p14:tracePt t="429451" x="3173413" y="3006725"/>
          <p14:tracePt t="429460" x="3117850" y="3094038"/>
          <p14:tracePt t="429468" x="3068638" y="3181350"/>
          <p14:tracePt t="429476" x="3005138" y="3270250"/>
          <p14:tracePt t="429483" x="2949575" y="3333750"/>
          <p14:tracePt t="429491" x="2894013" y="3389313"/>
          <p14:tracePt t="429500" x="2838450" y="3429000"/>
          <p14:tracePt t="429509" x="2798763" y="3460750"/>
          <p14:tracePt t="429516" x="2759075" y="3484563"/>
          <p14:tracePt t="429523" x="2751138" y="3508375"/>
          <p14:tracePt t="429531" x="2717800" y="3516313"/>
          <p14:tracePt t="429539" x="2701925" y="3524250"/>
          <p14:tracePt t="429563" x="2693988" y="3524250"/>
          <p14:tracePt t="429579" x="2701925" y="3508375"/>
          <p14:tracePt t="429587" x="2709863" y="3484563"/>
          <p14:tracePt t="429595" x="2717800" y="3452813"/>
          <p14:tracePt t="429604" x="2741613" y="3421063"/>
          <p14:tracePt t="429611" x="2774950" y="3389313"/>
          <p14:tracePt t="429620" x="2814638" y="3349625"/>
          <p14:tracePt t="429627" x="2870200" y="3317875"/>
          <p14:tracePt t="429635" x="2933700" y="3278188"/>
          <p14:tracePt t="429643" x="2997200" y="3228975"/>
          <p14:tracePt t="429651" x="3076575" y="3205163"/>
          <p14:tracePt t="429659" x="3165475" y="3173413"/>
          <p14:tracePt t="429667" x="3260725" y="3141663"/>
          <p14:tracePt t="429675" x="3355975" y="3109913"/>
          <p14:tracePt t="429683" x="3451225" y="3078163"/>
          <p14:tracePt t="429691" x="3516313" y="3054350"/>
          <p14:tracePt t="429699" x="3595688" y="3030538"/>
          <p14:tracePt t="429707" x="3659188" y="3022600"/>
          <p14:tracePt t="429715" x="3706813" y="3022600"/>
          <p14:tracePt t="429723" x="3738563" y="3022600"/>
          <p14:tracePt t="429731" x="3762375" y="3022600"/>
          <p14:tracePt t="429739" x="3778250" y="3022600"/>
          <p14:tracePt t="429747" x="3786188" y="3022600"/>
          <p14:tracePt t="429763" x="3794125" y="3022600"/>
          <p14:tracePt t="429852" x="3794125" y="3046413"/>
          <p14:tracePt t="429860" x="3794125" y="3062288"/>
          <p14:tracePt t="429867" x="3794125" y="3086100"/>
          <p14:tracePt t="429875" x="3794125" y="3101975"/>
          <p14:tracePt t="429883" x="3778250" y="3125788"/>
          <p14:tracePt t="429891" x="3770313" y="3149600"/>
          <p14:tracePt t="429900" x="3754438" y="3165475"/>
          <p14:tracePt t="429908" x="3738563" y="3181350"/>
          <p14:tracePt t="429916" x="3714750" y="3197225"/>
          <p14:tracePt t="429924" x="3690938" y="3213100"/>
          <p14:tracePt t="429932" x="3675063" y="3221038"/>
          <p14:tracePt t="429940" x="3667125" y="3228975"/>
          <p14:tracePt t="429948" x="3643313" y="3244850"/>
          <p14:tracePt t="429956" x="3627438" y="3252788"/>
          <p14:tracePt t="429964" x="3611563" y="3262313"/>
          <p14:tracePt t="429972" x="3611563" y="3270250"/>
          <p14:tracePt t="429980" x="3603625" y="3270250"/>
          <p14:tracePt t="429988" x="3595688" y="3278188"/>
          <p14:tracePt t="429996" x="3587750" y="3278188"/>
          <p14:tracePt t="430012" x="3579813" y="3278188"/>
          <p14:tracePt t="430021" x="3571875" y="3278188"/>
          <p14:tracePt t="430028" x="3563938" y="3278188"/>
          <p14:tracePt t="430036" x="3556000" y="3278188"/>
          <p14:tracePt t="430052" x="3548063" y="3278188"/>
          <p14:tracePt t="430060" x="3540125" y="3270250"/>
          <p14:tracePt t="430068" x="3532188" y="3262313"/>
          <p14:tracePt t="430076" x="3532188" y="3236913"/>
          <p14:tracePt t="430084" x="3516313" y="3221038"/>
          <p14:tracePt t="430091" x="3500438" y="3205163"/>
          <p14:tracePt t="430099" x="3492500" y="3173413"/>
          <p14:tracePt t="430107" x="3484563" y="3141663"/>
          <p14:tracePt t="430115" x="3467100" y="3109913"/>
          <p14:tracePt t="430123" x="3451225" y="3070225"/>
          <p14:tracePt t="430131" x="3435350" y="3022600"/>
          <p14:tracePt t="430140" x="3419475" y="2974975"/>
          <p14:tracePt t="430147" x="3403600" y="2935288"/>
          <p14:tracePt t="430155" x="3387725" y="2894013"/>
          <p14:tracePt t="430163" x="3379788" y="2846388"/>
          <p14:tracePt t="430172" x="3379788" y="2798763"/>
          <p14:tracePt t="430189" x="3379788" y="2703513"/>
          <p14:tracePt t="430195" x="3371850" y="2647950"/>
          <p14:tracePt t="430204" x="3371850" y="2592388"/>
          <p14:tracePt t="430211" x="3371850" y="2535238"/>
          <p14:tracePt t="430220" x="3371850" y="2479675"/>
          <p14:tracePt t="430227" x="3371850" y="2432050"/>
          <p14:tracePt t="430235" x="3371850" y="2384425"/>
          <p14:tracePt t="430245" x="3371850" y="2352675"/>
          <p14:tracePt t="430252" x="3371850" y="2305050"/>
          <p14:tracePt t="430260" x="3371850" y="2265363"/>
          <p14:tracePt t="430267" x="3371850" y="2224088"/>
          <p14:tracePt t="430276" x="3371850" y="2176463"/>
          <p14:tracePt t="430283" x="3371850" y="2136775"/>
          <p14:tracePt t="430291" x="3387725" y="2089150"/>
          <p14:tracePt t="430299" x="3403600" y="2049463"/>
          <p14:tracePt t="430307" x="3427413" y="2009775"/>
          <p14:tracePt t="430315" x="3451225" y="1970088"/>
          <p14:tracePt t="430323" x="3476625" y="1938338"/>
          <p14:tracePt t="430331" x="3500438" y="1898650"/>
          <p14:tracePt t="430339" x="3524250" y="1865313"/>
          <p14:tracePt t="430347" x="3548063" y="1841500"/>
          <p14:tracePt t="430355" x="3579813" y="1817688"/>
          <p14:tracePt t="430364" x="3611563" y="1793875"/>
          <p14:tracePt t="430372" x="3651250" y="1770063"/>
          <p14:tracePt t="430380" x="3675063" y="1746250"/>
          <p14:tracePt t="430387" x="3706813" y="1722438"/>
          <p14:tracePt t="430395" x="3746500" y="1706563"/>
          <p14:tracePt t="430404" x="3778250" y="1690688"/>
          <p14:tracePt t="430412" x="3817938" y="1682750"/>
          <p14:tracePt t="430420" x="3843338" y="1674813"/>
          <p14:tracePt t="430427" x="3875088" y="1674813"/>
          <p14:tracePt t="430435" x="3898900" y="1666875"/>
          <p14:tracePt t="430443" x="3914775" y="1666875"/>
          <p14:tracePt t="430451" x="3930650" y="1666875"/>
          <p14:tracePt t="430459" x="3946525" y="1666875"/>
          <p14:tracePt t="430468" x="3970338" y="1666875"/>
          <p14:tracePt t="430476" x="4010025" y="1666875"/>
          <p14:tracePt t="430485" x="4041775" y="1666875"/>
          <p14:tracePt t="430491" x="4081463" y="1666875"/>
          <p14:tracePt t="430499" x="4121150" y="1666875"/>
          <p14:tracePt t="430508" x="4160838" y="1682750"/>
          <p14:tracePt t="430516" x="4200525" y="1690688"/>
          <p14:tracePt t="430524" x="4241800" y="1706563"/>
          <p14:tracePt t="430531" x="4273550" y="1722438"/>
          <p14:tracePt t="430539" x="4305300" y="1730375"/>
          <p14:tracePt t="430547" x="4329113" y="1738313"/>
          <p14:tracePt t="430556" x="4344988" y="1754188"/>
          <p14:tracePt t="430563" x="4368800" y="1770063"/>
          <p14:tracePt t="430572" x="4392613" y="1778000"/>
          <p14:tracePt t="430579" x="4416425" y="1801813"/>
          <p14:tracePt t="430587" x="4440238" y="1817688"/>
          <p14:tracePt t="430595" x="4471988" y="1841500"/>
          <p14:tracePt t="430604" x="4495800" y="1865313"/>
          <p14:tracePt t="430611" x="4527550" y="1898650"/>
          <p14:tracePt t="430621" x="4559300" y="1922463"/>
          <p14:tracePt t="430627" x="4592638" y="1946275"/>
          <p14:tracePt t="430636" x="4608513" y="1978025"/>
          <p14:tracePt t="430643" x="4632325" y="2001838"/>
          <p14:tracePt t="430651" x="4648200" y="2033588"/>
          <p14:tracePt t="430659" x="4664075" y="2065338"/>
          <p14:tracePt t="430668" x="4672013" y="2105025"/>
          <p14:tracePt t="430675" x="4687888" y="2152650"/>
          <p14:tracePt t="430683" x="4703763" y="2200275"/>
          <p14:tracePt t="430691" x="4727575" y="2249488"/>
          <p14:tracePt t="430699" x="4743450" y="2297113"/>
          <p14:tracePt t="430707" x="4743450" y="2344738"/>
          <p14:tracePt t="430715" x="4751388" y="2384425"/>
          <p14:tracePt t="430723" x="4743450" y="2424113"/>
          <p14:tracePt t="430731" x="4743450" y="2455863"/>
          <p14:tracePt t="430739" x="4743450" y="2495550"/>
          <p14:tracePt t="430747" x="4743450" y="2535238"/>
          <p14:tracePt t="430755" x="4743450" y="2576513"/>
          <p14:tracePt t="430763" x="4743450" y="2624138"/>
          <p14:tracePt t="430772" x="4743450" y="2671763"/>
          <p14:tracePt t="430779" x="4743450" y="2719388"/>
          <p14:tracePt t="430787" x="4735513" y="2774950"/>
          <p14:tracePt t="430795" x="4711700" y="2838450"/>
          <p14:tracePt t="430803" x="4687888" y="2894013"/>
          <p14:tracePt t="430811" x="4672013" y="2959100"/>
          <p14:tracePt t="430820" x="4656138" y="3014663"/>
          <p14:tracePt t="430827" x="4632325" y="3070225"/>
          <p14:tracePt t="430835" x="4616450" y="3117850"/>
          <p14:tracePt t="430843" x="4584700" y="3165475"/>
          <p14:tracePt t="430851" x="4559300" y="3197225"/>
          <p14:tracePt t="430859" x="4535488" y="3236913"/>
          <p14:tracePt t="430867" x="4503738" y="3262313"/>
          <p14:tracePt t="430875" x="4464050" y="3286125"/>
          <p14:tracePt t="430883" x="4424363" y="3309938"/>
          <p14:tracePt t="430891" x="4392613" y="3325813"/>
          <p14:tracePt t="430899" x="4360863" y="3349625"/>
          <p14:tracePt t="430907" x="4337050" y="3365500"/>
          <p14:tracePt t="430915" x="4305300" y="3389313"/>
          <p14:tracePt t="430923" x="4273550" y="3405188"/>
          <p14:tracePt t="430931" x="4233863" y="3421063"/>
          <p14:tracePt t="430939" x="4200525" y="3436938"/>
          <p14:tracePt t="430956" x="4113213" y="3468688"/>
          <p14:tracePt t="430963" x="4081463" y="3484563"/>
          <p14:tracePt t="430972" x="4041775" y="3492500"/>
          <p14:tracePt t="430979" x="4002088" y="3500438"/>
          <p14:tracePt t="430988" x="3962400" y="3500438"/>
          <p14:tracePt t="430995" x="3930650" y="3500438"/>
          <p14:tracePt t="431004" x="3890963" y="3500438"/>
          <p14:tracePt t="431012" x="3851275" y="3500438"/>
          <p14:tracePt t="431020" x="3810000" y="3500438"/>
          <p14:tracePt t="431027" x="3778250" y="3500438"/>
          <p14:tracePt t="431035" x="3746500" y="3484563"/>
          <p14:tracePt t="431043" x="3690938" y="3468688"/>
          <p14:tracePt t="431051" x="3627438" y="3444875"/>
          <p14:tracePt t="431059" x="3571875" y="3413125"/>
          <p14:tracePt t="431067" x="3524250" y="3381375"/>
          <p14:tracePt t="431076" x="3484563" y="3357563"/>
          <p14:tracePt t="431083" x="3443288" y="3333750"/>
          <p14:tracePt t="431092" x="3427413" y="3309938"/>
          <p14:tracePt t="431099" x="3427413" y="3286125"/>
          <p14:tracePt t="431108" x="3419475" y="3270250"/>
          <p14:tracePt t="431115" x="3411538" y="3244850"/>
          <p14:tracePt t="431123" x="3411538" y="3228975"/>
          <p14:tracePt t="431131" x="3411538" y="3221038"/>
          <p14:tracePt t="431139" x="3411538" y="3213100"/>
          <p14:tracePt t="431147" x="3411538" y="3205163"/>
          <p14:tracePt t="431212" x="3411538" y="3197225"/>
          <p14:tracePt t="431236" x="3403600" y="3197225"/>
          <p14:tracePt t="431252" x="3403600" y="3189288"/>
          <p14:tracePt t="431260" x="3395663" y="3181350"/>
          <p14:tracePt t="431267" x="3395663" y="3165475"/>
          <p14:tracePt t="431276" x="3387725" y="3141663"/>
          <p14:tracePt t="431284" x="3379788" y="3117850"/>
          <p14:tracePt t="431291" x="3371850" y="3078163"/>
          <p14:tracePt t="431300" x="3363913" y="3038475"/>
          <p14:tracePt t="431307" x="3355975" y="2990850"/>
          <p14:tracePt t="431315" x="3332163" y="2943225"/>
          <p14:tracePt t="431324" x="3308350" y="2886075"/>
          <p14:tracePt t="431332" x="3284538" y="2830513"/>
          <p14:tracePt t="431340" x="3284538" y="2759075"/>
          <p14:tracePt t="431347" x="3284538" y="2695575"/>
          <p14:tracePt t="431356" x="3284538" y="2624138"/>
          <p14:tracePt t="431364" x="3284538" y="2543175"/>
          <p14:tracePt t="431372" x="3260725" y="2471738"/>
          <p14:tracePt t="431380" x="3260725" y="2384425"/>
          <p14:tracePt t="431387" x="3252788" y="2297113"/>
          <p14:tracePt t="431396" x="3252788" y="2200275"/>
          <p14:tracePt t="431404" x="3252788" y="2112963"/>
          <p14:tracePt t="431411" x="3252788" y="2041525"/>
          <p14:tracePt t="431420" x="3252788" y="1985963"/>
          <p14:tracePt t="431428" x="3252788" y="1938338"/>
          <p14:tracePt t="431436" x="3252788" y="1890713"/>
          <p14:tracePt t="431444" x="3252788" y="1857375"/>
          <p14:tracePt t="431452" x="3252788" y="1817688"/>
          <p14:tracePt t="431460" x="3260725" y="1785938"/>
          <p14:tracePt t="431468" x="3260725" y="1762125"/>
          <p14:tracePt t="431477" x="3260725" y="1714500"/>
          <p14:tracePt t="431483" x="3260725" y="1674813"/>
          <p14:tracePt t="431492" x="3260725" y="1635125"/>
          <p14:tracePt t="431500" x="3260725" y="1595438"/>
          <p14:tracePt t="431508" x="3260725" y="1563688"/>
          <p14:tracePt t="431516" x="3260725" y="1538288"/>
          <p14:tracePt t="431524" x="3260725" y="1514475"/>
          <p14:tracePt t="431532" x="3260725" y="1498600"/>
          <p14:tracePt t="431540" x="3268663" y="1490663"/>
          <p14:tracePt t="431548" x="3268663" y="1482725"/>
          <p14:tracePt t="431556" x="3276600" y="1474788"/>
          <p14:tracePt t="431564" x="3276600" y="1466850"/>
          <p14:tracePt t="431580" x="3276600" y="1458913"/>
          <p14:tracePt t="431715" x="3276600" y="1474788"/>
          <p14:tracePt t="431723" x="3276600" y="1482725"/>
          <p14:tracePt t="431731" x="3276600" y="1498600"/>
          <p14:tracePt t="431740" x="3276600" y="1514475"/>
          <p14:tracePt t="431747" x="3276600" y="1530350"/>
          <p14:tracePt t="431755" x="3276600" y="1555750"/>
          <p14:tracePt t="431763" x="3276600" y="1579563"/>
          <p14:tracePt t="431771" x="3276600" y="1603375"/>
          <p14:tracePt t="431779" x="3276600" y="1627188"/>
          <p14:tracePt t="431788" x="3276600" y="1666875"/>
          <p14:tracePt t="431795" x="3276600" y="1690688"/>
          <p14:tracePt t="431804" x="3276600" y="1722438"/>
          <p14:tracePt t="431811" x="3276600" y="1746250"/>
          <p14:tracePt t="431821" x="3276600" y="1770063"/>
          <p14:tracePt t="431827" x="3276600" y="1793875"/>
          <p14:tracePt t="431835" x="3276600" y="1809750"/>
          <p14:tracePt t="431843" x="3276600" y="1825625"/>
          <p14:tracePt t="431851" x="3276600" y="1841500"/>
          <p14:tracePt t="431859" x="3284538" y="1865313"/>
          <p14:tracePt t="431867" x="3284538" y="1881188"/>
          <p14:tracePt t="431875" x="3284538" y="1906588"/>
          <p14:tracePt t="431883" x="3284538" y="1922463"/>
          <p14:tracePt t="431891" x="3284538" y="1946275"/>
          <p14:tracePt t="431899" x="3284538" y="1970088"/>
          <p14:tracePt t="431907" x="3284538" y="1993900"/>
          <p14:tracePt t="431915" x="3284538" y="2017713"/>
          <p14:tracePt t="431923" x="3292475" y="2041525"/>
          <p14:tracePt t="431931" x="3292475" y="2065338"/>
          <p14:tracePt t="431939" x="3292475" y="2081213"/>
          <p14:tracePt t="431948" x="3292475" y="2105025"/>
          <p14:tracePt t="431955" x="3292475" y="2136775"/>
          <p14:tracePt t="431963" x="3292475" y="2160588"/>
          <p14:tracePt t="431971" x="3292475" y="2184400"/>
          <p14:tracePt t="431979" x="3292475" y="2208213"/>
          <p14:tracePt t="431987" x="3292475" y="2233613"/>
          <p14:tracePt t="431995" x="3292475" y="2257425"/>
          <p14:tracePt t="432004" x="3292475" y="2273300"/>
          <p14:tracePt t="432011" x="3292475" y="2297113"/>
          <p14:tracePt t="432021" x="3292475" y="2312988"/>
          <p14:tracePt t="432027" x="3292475" y="2320925"/>
          <p14:tracePt t="432035" x="3292475" y="2336800"/>
          <p14:tracePt t="432043" x="3292475" y="2352675"/>
          <p14:tracePt t="432051" x="3292475" y="2368550"/>
          <p14:tracePt t="432059" x="3292475" y="2376488"/>
          <p14:tracePt t="432067" x="3300413" y="2400300"/>
          <p14:tracePt t="432075" x="3300413" y="2416175"/>
          <p14:tracePt t="432083" x="3300413" y="2439988"/>
          <p14:tracePt t="432091" x="3300413" y="2463800"/>
          <p14:tracePt t="432099" x="3300413" y="2479675"/>
          <p14:tracePt t="432119" x="3300413" y="2511425"/>
          <p14:tracePt t="432123" x="3300413" y="2519363"/>
          <p14:tracePt t="432131" x="3300413" y="2543175"/>
          <p14:tracePt t="432139" x="3300413" y="2559050"/>
          <p14:tracePt t="432147" x="3300413" y="2576513"/>
          <p14:tracePt t="432155" x="3300413" y="2600325"/>
          <p14:tracePt t="432163" x="3300413" y="2624138"/>
          <p14:tracePt t="432171" x="3300413" y="2647950"/>
          <p14:tracePt t="432179" x="3300413" y="2663825"/>
          <p14:tracePt t="432187" x="3300413" y="2679700"/>
          <p14:tracePt t="432195" x="3300413" y="2703513"/>
          <p14:tracePt t="432203" x="3300413" y="2727325"/>
          <p14:tracePt t="432211" x="3300413" y="2743200"/>
          <p14:tracePt t="432221" x="3300413" y="2767013"/>
          <p14:tracePt t="432227" x="3300413" y="2774950"/>
          <p14:tracePt t="432235" x="3300413" y="2798763"/>
          <p14:tracePt t="432243" x="3300413" y="2822575"/>
          <p14:tracePt t="432251" x="3300413" y="2854325"/>
          <p14:tracePt t="432259" x="3300413" y="2894013"/>
          <p14:tracePt t="432267" x="3300413" y="2927350"/>
          <p14:tracePt t="432275" x="3300413" y="2959100"/>
          <p14:tracePt t="432283" x="3300413" y="2998788"/>
          <p14:tracePt t="432291" x="3300413" y="3038475"/>
          <p14:tracePt t="432299" x="3300413" y="3078163"/>
          <p14:tracePt t="432307" x="3300413" y="3117850"/>
          <p14:tracePt t="432315" x="3300413" y="3157538"/>
          <p14:tracePt t="432323" x="3300413" y="3197225"/>
          <p14:tracePt t="432331" x="3300413" y="3236913"/>
          <p14:tracePt t="432339" x="3300413" y="3262313"/>
          <p14:tracePt t="432347" x="3300413" y="3294063"/>
          <p14:tracePt t="432355" x="3300413" y="3325813"/>
          <p14:tracePt t="432363" x="3300413" y="3357563"/>
          <p14:tracePt t="432371" x="3300413" y="3389313"/>
          <p14:tracePt t="432379" x="3300413" y="3421063"/>
          <p14:tracePt t="432388" x="3300413" y="3460750"/>
          <p14:tracePt t="432395" x="3300413" y="3492500"/>
          <p14:tracePt t="432404" x="3300413" y="3532188"/>
          <p14:tracePt t="432412" x="3300413" y="3556000"/>
          <p14:tracePt t="432421" x="3300413" y="3579813"/>
          <p14:tracePt t="432428" x="3300413" y="3605213"/>
          <p14:tracePt t="432435" x="3308350" y="3629025"/>
          <p14:tracePt t="432444" x="3308350" y="3636963"/>
          <p14:tracePt t="432452" x="3308350" y="3652838"/>
          <p14:tracePt t="432460" x="3308350" y="3660775"/>
          <p14:tracePt t="432468" x="3308350" y="3668713"/>
          <p14:tracePt t="432484" x="3308350" y="3676650"/>
          <p14:tracePt t="432492" x="3308350" y="3684588"/>
          <p14:tracePt t="432516" x="3308350" y="3692525"/>
          <p14:tracePt t="432555" x="3308350" y="3676650"/>
          <p14:tracePt t="432563" x="3308350" y="3652838"/>
          <p14:tracePt t="432571" x="3308350" y="3613150"/>
          <p14:tracePt t="432579" x="3324225" y="3571875"/>
          <p14:tracePt t="432587" x="3348038" y="3524250"/>
          <p14:tracePt t="432595" x="3363913" y="3484563"/>
          <p14:tracePt t="432604" x="3379788" y="3436938"/>
          <p14:tracePt t="432611" x="3411538" y="3397250"/>
          <p14:tracePt t="432620" x="3435350" y="3357563"/>
          <p14:tracePt t="432628" x="3459163" y="3309938"/>
          <p14:tracePt t="432636" x="3484563" y="3270250"/>
          <p14:tracePt t="432644" x="3508375" y="3221038"/>
          <p14:tracePt t="432652" x="3540125" y="3181350"/>
          <p14:tracePt t="432660" x="3563938" y="3141663"/>
          <p14:tracePt t="432668" x="3587750" y="3101975"/>
          <p14:tracePt t="432676" x="3603625" y="3070225"/>
          <p14:tracePt t="432684" x="3627438" y="3046413"/>
          <p14:tracePt t="432692" x="3643313" y="3038475"/>
          <p14:tracePt t="432700" x="3651250" y="3038475"/>
          <p14:tracePt t="432804" x="3643313" y="3038475"/>
          <p14:tracePt t="432811" x="3627438" y="3046413"/>
          <p14:tracePt t="432819" x="3611563" y="3046413"/>
          <p14:tracePt t="432827" x="3603625" y="3046413"/>
          <p14:tracePt t="432836" x="3595688" y="3046413"/>
          <p14:tracePt t="432843" x="3587750" y="3046413"/>
          <p14:tracePt t="432851" x="3571875" y="3046413"/>
          <p14:tracePt t="432859" x="3556000" y="3046413"/>
          <p14:tracePt t="432867" x="3548063" y="3046413"/>
          <p14:tracePt t="432875" x="3540125" y="3046413"/>
          <p14:tracePt t="432883" x="3524250" y="3046413"/>
          <p14:tracePt t="432891" x="3516313" y="3030538"/>
          <p14:tracePt t="432899" x="3500438" y="3030538"/>
          <p14:tracePt t="432907" x="3492500" y="3022600"/>
          <p14:tracePt t="432915" x="3476625" y="3014663"/>
          <p14:tracePt t="432924" x="3467100" y="2998788"/>
          <p14:tracePt t="432931" x="3459163" y="2967038"/>
          <p14:tracePt t="432939" x="3459163" y="2935288"/>
          <p14:tracePt t="432947" x="3443288" y="2901950"/>
          <p14:tracePt t="432956" x="3435350" y="2878138"/>
          <p14:tracePt t="432963" x="3435350" y="2854325"/>
          <p14:tracePt t="432971" x="3427413" y="2830513"/>
          <p14:tracePt t="432980" x="3427413" y="2814638"/>
          <p14:tracePt t="432987" x="3427413" y="2798763"/>
          <p14:tracePt t="432995" x="3427413" y="2782888"/>
          <p14:tracePt t="433003" x="3427413" y="2774950"/>
          <p14:tracePt t="433011" x="3427413" y="2759075"/>
          <p14:tracePt t="433021" x="3435350" y="2743200"/>
          <p14:tracePt t="433027" x="3451225" y="2719388"/>
          <p14:tracePt t="433035" x="3467100" y="2703513"/>
          <p14:tracePt t="433043" x="3484563" y="2687638"/>
          <p14:tracePt t="433052" x="3500438" y="2679700"/>
          <p14:tracePt t="433060" x="3524250" y="2671763"/>
          <p14:tracePt t="433068" x="3540125" y="2663825"/>
          <p14:tracePt t="433076" x="3556000" y="2655888"/>
          <p14:tracePt t="433084" x="3571875" y="2655888"/>
          <p14:tracePt t="433092" x="3587750" y="2647950"/>
          <p14:tracePt t="433100" x="3603625" y="2647950"/>
          <p14:tracePt t="433107" x="3619500" y="2647950"/>
          <p14:tracePt t="433116" x="3651250" y="2647950"/>
          <p14:tracePt t="433123" x="3675063" y="2647950"/>
          <p14:tracePt t="433131" x="3714750" y="2647950"/>
          <p14:tracePt t="433139" x="3746500" y="2647950"/>
          <p14:tracePt t="433147" x="3778250" y="2647950"/>
          <p14:tracePt t="433155" x="3810000" y="2647950"/>
          <p14:tracePt t="433164" x="3833813" y="2647950"/>
          <p14:tracePt t="433172" x="3851275" y="2647950"/>
          <p14:tracePt t="433180" x="3867150" y="2655888"/>
          <p14:tracePt t="433188" x="3875088" y="2671763"/>
          <p14:tracePt t="433196" x="3883025" y="2687638"/>
          <p14:tracePt t="433204" x="3890963" y="2695575"/>
          <p14:tracePt t="433212" x="3898900" y="2719388"/>
          <p14:tracePt t="433221" x="3898900" y="2743200"/>
          <p14:tracePt t="433228" x="3906838" y="2767013"/>
          <p14:tracePt t="433235" x="3914775" y="2790825"/>
          <p14:tracePt t="433244" x="3914775" y="2830513"/>
          <p14:tracePt t="433252" x="3922713" y="2862263"/>
          <p14:tracePt t="433259" x="3922713" y="2894013"/>
          <p14:tracePt t="433267" x="3922713" y="2927350"/>
          <p14:tracePt t="433275" x="3922713" y="2951163"/>
          <p14:tracePt t="433283" x="3922713" y="2974975"/>
          <p14:tracePt t="433292" x="3922713" y="2998788"/>
          <p14:tracePt t="433299" x="3922713" y="3014663"/>
          <p14:tracePt t="433307" x="3922713" y="3030538"/>
          <p14:tracePt t="433315" x="3914775" y="3046413"/>
          <p14:tracePt t="433324" x="3906838" y="3062288"/>
          <p14:tracePt t="433332" x="3890963" y="3078163"/>
          <p14:tracePt t="433339" x="3875088" y="3086100"/>
          <p14:tracePt t="433347" x="3851275" y="3101975"/>
          <p14:tracePt t="433356" x="3833813" y="3109913"/>
          <p14:tracePt t="433363" x="3817938" y="3117850"/>
          <p14:tracePt t="433372" x="3794125" y="3125788"/>
          <p14:tracePt t="433379" x="3770313" y="3133725"/>
          <p14:tracePt t="433388" x="3746500" y="3141663"/>
          <p14:tracePt t="433395" x="3722688" y="3149600"/>
          <p14:tracePt t="433404" x="3714750" y="3149600"/>
          <p14:tracePt t="433412" x="3698875" y="3149600"/>
          <p14:tracePt t="433420" x="3690938" y="3157538"/>
          <p14:tracePt t="433428" x="3675063" y="3157538"/>
          <p14:tracePt t="433435" x="3659188" y="3157538"/>
          <p14:tracePt t="433444" x="3643313" y="3157538"/>
          <p14:tracePt t="433452" x="3627438" y="3157538"/>
          <p14:tracePt t="433460" x="3619500" y="3157538"/>
          <p14:tracePt t="433468" x="3603625" y="3157538"/>
          <p14:tracePt t="433476" x="3587750" y="3157538"/>
          <p14:tracePt t="433484" x="3571875" y="3157538"/>
          <p14:tracePt t="433492" x="3548063" y="3157538"/>
          <p14:tracePt t="433500" x="3532188" y="3157538"/>
          <p14:tracePt t="433508" x="3516313" y="3157538"/>
          <p14:tracePt t="433515" x="3492500" y="3157538"/>
          <p14:tracePt t="433524" x="3484563" y="3157538"/>
          <p14:tracePt t="433532" x="3476625" y="3157538"/>
          <p14:tracePt t="433540" x="3467100" y="3157538"/>
          <p14:tracePt t="433548" x="3459163" y="3157538"/>
          <p14:tracePt t="434115" x="3459163" y="3165475"/>
          <p14:tracePt t="434123" x="3459163" y="3173413"/>
          <p14:tracePt t="434131" x="3443288" y="3173413"/>
          <p14:tracePt t="434140" x="3443288" y="3181350"/>
          <p14:tracePt t="434147" x="3427413" y="3181350"/>
          <p14:tracePt t="434155" x="3419475" y="3189288"/>
          <p14:tracePt t="434163" x="3403600" y="3189288"/>
          <p14:tracePt t="434171" x="3387725" y="3197225"/>
          <p14:tracePt t="434179" x="3371850" y="3197225"/>
          <p14:tracePt t="434187" x="3363913" y="3197225"/>
          <p14:tracePt t="434227" x="3355975" y="3197225"/>
          <p14:tracePt t="434235" x="3355975" y="3189288"/>
          <p14:tracePt t="434275" x="3355975" y="3181350"/>
          <p14:tracePt t="434283" x="3348038" y="3181350"/>
          <p14:tracePt t="434291" x="3348038" y="3173413"/>
          <p14:tracePt t="434299" x="3340100" y="3173413"/>
          <p14:tracePt t="434307" x="3332163" y="3173413"/>
          <p14:tracePt t="434331" x="3324225" y="3173413"/>
          <p14:tracePt t="434339" x="3316288" y="3173413"/>
          <p14:tracePt t="434347" x="3308350" y="3173413"/>
          <p14:tracePt t="434355" x="3300413" y="3173413"/>
          <p14:tracePt t="434363" x="3276600" y="3173413"/>
          <p14:tracePt t="434371" x="3268663" y="3173413"/>
          <p14:tracePt t="434379" x="3252788" y="3173413"/>
          <p14:tracePt t="434388" x="3244850" y="3181350"/>
          <p14:tracePt t="434396" x="3228975" y="3181350"/>
          <p14:tracePt t="434404" x="3205163" y="3181350"/>
          <p14:tracePt t="434411" x="3181350" y="3181350"/>
          <p14:tracePt t="434421" x="3165475" y="3181350"/>
          <p14:tracePt t="434427" x="3157538" y="3181350"/>
          <p14:tracePt t="434436" x="3149600" y="3165475"/>
          <p14:tracePt t="434444" x="3125788" y="3157538"/>
          <p14:tracePt t="434629" x="3133725" y="3157538"/>
          <p14:tracePt t="434636" x="3141663" y="3157538"/>
          <p14:tracePt t="434652" x="3141663" y="3149600"/>
          <p14:tracePt t="434659" x="3149600" y="3149600"/>
          <p14:tracePt t="434676" x="3165475" y="3149600"/>
          <p14:tracePt t="434683" x="3173413" y="3149600"/>
          <p14:tracePt t="434692" x="3181350" y="3149600"/>
          <p14:tracePt t="434699" x="3189288" y="3149600"/>
          <p14:tracePt t="434707" x="3213100" y="3149600"/>
          <p14:tracePt t="434715" x="3236913" y="3149600"/>
          <p14:tracePt t="434723" x="3260725" y="3149600"/>
          <p14:tracePt t="434731" x="3284538" y="3149600"/>
          <p14:tracePt t="434739" x="3308350" y="3149600"/>
          <p14:tracePt t="434747" x="3324225" y="3149600"/>
          <p14:tracePt t="434755" x="3340100" y="3149600"/>
          <p14:tracePt t="434763" x="3355975" y="3149600"/>
          <p14:tracePt t="434771" x="3363913" y="3149600"/>
          <p14:tracePt t="434779" x="3371850" y="3141663"/>
          <p14:tracePt t="434820" x="3379788" y="3133725"/>
          <p14:tracePt t="434828" x="3387725" y="3133725"/>
          <p14:tracePt t="434963" x="3379788" y="3133725"/>
          <p14:tracePt t="434980" x="3371850" y="3133725"/>
          <p14:tracePt t="435331" x="3371850" y="3141663"/>
          <p14:tracePt t="435347" x="3371850" y="3149600"/>
          <p14:tracePt t="435356" x="3371850" y="3157538"/>
          <p14:tracePt t="435363" x="3371850" y="3165475"/>
          <p14:tracePt t="435379" x="3371850" y="3173413"/>
          <p14:tracePt t="435388" x="3379788" y="3189288"/>
          <p14:tracePt t="435395" x="3403600" y="3197225"/>
          <p14:tracePt t="435404" x="3435350" y="3213100"/>
          <p14:tracePt t="435412" x="3484563" y="3221038"/>
          <p14:tracePt t="435421" x="3524250" y="3236913"/>
          <p14:tracePt t="435428" x="3571875" y="3244850"/>
          <p14:tracePt t="435436" x="3603625" y="3262313"/>
          <p14:tracePt t="435444" x="3643313" y="3278188"/>
          <p14:tracePt t="435452" x="3667125" y="3286125"/>
          <p14:tracePt t="435460" x="3690938" y="3286125"/>
          <p14:tracePt t="435468" x="3690938" y="3294063"/>
          <p14:tracePt t="435476" x="3690938" y="3309938"/>
          <p14:tracePt t="435483" x="3690938" y="3325813"/>
          <p14:tracePt t="435492" x="3690938" y="3341688"/>
          <p14:tracePt t="435500" x="3690938" y="3357563"/>
          <p14:tracePt t="435507" x="3690938" y="3381375"/>
          <p14:tracePt t="435516" x="3683000" y="3389313"/>
          <p14:tracePt t="435523" x="3675063" y="3397250"/>
          <p14:tracePt t="435532" x="3667125" y="3397250"/>
          <p14:tracePt t="435539" x="3651250" y="3397250"/>
          <p14:tracePt t="435548" x="3635375" y="3397250"/>
          <p14:tracePt t="435556" x="3619500" y="3397250"/>
          <p14:tracePt t="435563" x="3595688" y="3397250"/>
          <p14:tracePt t="435571" x="3579813" y="3397250"/>
          <p14:tracePt t="435580" x="3556000" y="3397250"/>
          <p14:tracePt t="435587" x="3548063" y="3397250"/>
          <p14:tracePt t="435596" x="3540125" y="3397250"/>
          <p14:tracePt t="435604" x="3524250" y="3381375"/>
          <p14:tracePt t="435611" x="3508375" y="3357563"/>
          <p14:tracePt t="435620" x="3492500" y="3325813"/>
          <p14:tracePt t="435627" x="3467100" y="3309938"/>
          <p14:tracePt t="435636" x="3443288" y="3278188"/>
          <p14:tracePt t="435643" x="3427413" y="3252788"/>
          <p14:tracePt t="435651" x="3411538" y="3228975"/>
          <p14:tracePt t="435660" x="3395663" y="3205163"/>
          <p14:tracePt t="435667" x="3395663" y="3189288"/>
          <p14:tracePt t="435676" x="3395663" y="3181350"/>
          <p14:tracePt t="435684" x="3395663" y="3173413"/>
          <p14:tracePt t="435699" x="3395663" y="3165475"/>
          <p14:tracePt t="435715" x="3403600" y="3165475"/>
          <p14:tracePt t="435731" x="3411538" y="3165475"/>
          <p14:tracePt t="435739" x="3419475" y="3165475"/>
          <p14:tracePt t="435747" x="3427413" y="3181350"/>
          <p14:tracePt t="435755" x="3435350" y="3197225"/>
          <p14:tracePt t="435763" x="3435350" y="3213100"/>
          <p14:tracePt t="435771" x="3443288" y="3228975"/>
          <p14:tracePt t="435779" x="3443288" y="3252788"/>
          <p14:tracePt t="435787" x="3443288" y="3270250"/>
          <p14:tracePt t="435795" x="3443288" y="3294063"/>
          <p14:tracePt t="435804" x="3443288" y="3309938"/>
          <p14:tracePt t="435811" x="3419475" y="3333750"/>
          <p14:tracePt t="435820" x="3387725" y="3349625"/>
          <p14:tracePt t="435827" x="3355975" y="3373438"/>
          <p14:tracePt t="435835" x="3324225" y="3389313"/>
          <p14:tracePt t="435843" x="3300413" y="3389313"/>
          <p14:tracePt t="435851" x="3292475" y="3389313"/>
          <p14:tracePt t="435860" x="3284538" y="3389313"/>
          <p14:tracePt t="435899" x="3284538" y="3373438"/>
          <p14:tracePt t="435907" x="3276600" y="3365500"/>
          <p14:tracePt t="435915" x="3268663" y="3349625"/>
          <p14:tracePt t="435923" x="3268663" y="3333750"/>
          <p14:tracePt t="435931" x="3260725" y="3317875"/>
          <p14:tracePt t="435939" x="3252788" y="3294063"/>
          <p14:tracePt t="435947" x="3252788" y="3278188"/>
          <p14:tracePt t="435955" x="3252788" y="3262313"/>
          <p14:tracePt t="435963" x="3252788" y="3244850"/>
          <p14:tracePt t="435971" x="3252788" y="3228975"/>
          <p14:tracePt t="435987" x="3276600" y="3213100"/>
          <p14:tracePt t="435996" x="3300413" y="3189288"/>
          <p14:tracePt t="436003" x="3324225" y="3173413"/>
          <p14:tracePt t="436012" x="3355975" y="3157538"/>
          <p14:tracePt t="436021" x="3387725" y="3133725"/>
          <p14:tracePt t="436027" x="3419475" y="3117850"/>
          <p14:tracePt t="436036" x="3459163" y="3094038"/>
          <p14:tracePt t="436044" x="3484563" y="3086100"/>
          <p14:tracePt t="436051" x="3524250" y="3070225"/>
          <p14:tracePt t="436060" x="3563938" y="3054350"/>
          <p14:tracePt t="436068" x="3587750" y="3046413"/>
          <p14:tracePt t="436075" x="3611563" y="3046413"/>
          <p14:tracePt t="436084" x="3627438" y="3046413"/>
          <p14:tracePt t="436091" x="3635375" y="3046413"/>
          <p14:tracePt t="436099" x="3651250" y="3046413"/>
          <p14:tracePt t="436120" x="3690938" y="3094038"/>
          <p14:tracePt t="436123" x="3698875" y="3141663"/>
          <p14:tracePt t="436131" x="3714750" y="3181350"/>
          <p14:tracePt t="436139" x="3722688" y="3221038"/>
          <p14:tracePt t="436147" x="3730625" y="3270250"/>
          <p14:tracePt t="436155" x="3730625" y="3309938"/>
          <p14:tracePt t="436163" x="3730625" y="3341688"/>
          <p14:tracePt t="436171" x="3730625" y="3365500"/>
          <p14:tracePt t="436179" x="3730625" y="3389313"/>
          <p14:tracePt t="436187" x="3714750" y="3405188"/>
          <p14:tracePt t="436195" x="3683000" y="3421063"/>
          <p14:tracePt t="436204" x="3659188" y="3436938"/>
          <p14:tracePt t="436211" x="3619500" y="3444875"/>
          <p14:tracePt t="436222" x="3579813" y="3452813"/>
          <p14:tracePt t="436227" x="3540125" y="3452813"/>
          <p14:tracePt t="436235" x="3500438" y="3452813"/>
          <p14:tracePt t="436243" x="3459163" y="3452813"/>
          <p14:tracePt t="436251" x="3419475" y="3452813"/>
          <p14:tracePt t="436259" x="3387725" y="3444875"/>
          <p14:tracePt t="436267" x="3363913" y="3429000"/>
          <p14:tracePt t="436275" x="3332163" y="3421063"/>
          <p14:tracePt t="436283" x="3308350" y="3405188"/>
          <p14:tracePt t="436291" x="3292475" y="3381375"/>
          <p14:tracePt t="436299" x="3276600" y="3357563"/>
          <p14:tracePt t="436307" x="3276600" y="3325813"/>
          <p14:tracePt t="436315" x="3276600" y="3294063"/>
          <p14:tracePt t="436323" x="3276600" y="3252788"/>
          <p14:tracePt t="436331" x="3276600" y="3213100"/>
          <p14:tracePt t="436339" x="3276600" y="3189288"/>
          <p14:tracePt t="436347" x="3300413" y="3165475"/>
          <p14:tracePt t="436355" x="3324225" y="3141663"/>
          <p14:tracePt t="436363" x="3348038" y="3133725"/>
          <p14:tracePt t="436371" x="3371850" y="3117850"/>
          <p14:tracePt t="436379" x="3403600" y="3109913"/>
          <p14:tracePt t="436387" x="3435350" y="3101975"/>
          <p14:tracePt t="436395" x="3467100" y="3101975"/>
          <p14:tracePt t="436403" x="3500438" y="3101975"/>
          <p14:tracePt t="436411" x="3508375" y="3101975"/>
          <p14:tracePt t="436420" x="3532188" y="3101975"/>
          <p14:tracePt t="436427" x="3556000" y="3117850"/>
          <p14:tracePt t="436435" x="3579813" y="3141663"/>
          <p14:tracePt t="436443" x="3587750" y="3157538"/>
          <p14:tracePt t="436451" x="3603625" y="3173413"/>
          <p14:tracePt t="436459" x="3611563" y="3197225"/>
          <p14:tracePt t="436467" x="3619500" y="3221038"/>
          <p14:tracePt t="436475" x="3619500" y="3252788"/>
          <p14:tracePt t="436483" x="3619500" y="3294063"/>
          <p14:tracePt t="436491" x="3619500" y="3317875"/>
          <p14:tracePt t="436500" x="3619500" y="3357563"/>
          <p14:tracePt t="436508" x="3619500" y="3381375"/>
          <p14:tracePt t="436516" x="3603625" y="3405188"/>
          <p14:tracePt t="436524" x="3579813" y="3429000"/>
          <p14:tracePt t="436532" x="3548063" y="3444875"/>
          <p14:tracePt t="436540" x="3508375" y="3444875"/>
          <p14:tracePt t="436548" x="3476625" y="3444875"/>
          <p14:tracePt t="436556" x="3443288" y="3444875"/>
          <p14:tracePt t="436564" x="3419475" y="3444875"/>
          <p14:tracePt t="436572" x="3387725" y="3444875"/>
          <p14:tracePt t="436579" x="3355975" y="3444875"/>
          <p14:tracePt t="436587" x="3340100" y="3444875"/>
          <p14:tracePt t="436596" x="3324225" y="3429000"/>
          <p14:tracePt t="436604" x="3324225" y="3413125"/>
          <p14:tracePt t="436612" x="3316288" y="3397250"/>
          <p14:tracePt t="436621" x="3300413" y="3373438"/>
          <p14:tracePt t="436628" x="3292475" y="3341688"/>
          <p14:tracePt t="436636" x="3292475" y="3309938"/>
          <p14:tracePt t="436644" x="3292475" y="3278188"/>
          <p14:tracePt t="436652" x="3292475" y="3244850"/>
          <p14:tracePt t="436660" x="3308350" y="3213100"/>
          <p14:tracePt t="436667" x="3340100" y="3173413"/>
          <p14:tracePt t="436676" x="3363913" y="3141663"/>
          <p14:tracePt t="436684" x="3395663" y="3125788"/>
          <p14:tracePt t="436692" x="3435350" y="3101975"/>
          <p14:tracePt t="436700" x="3484563" y="3086100"/>
          <p14:tracePt t="436708" x="3532188" y="3078163"/>
          <p14:tracePt t="436716" x="3571875" y="3070225"/>
          <p14:tracePt t="436724" x="3611563" y="3070225"/>
          <p14:tracePt t="436732" x="3643313" y="3070225"/>
          <p14:tracePt t="436740" x="3659188" y="3070225"/>
          <p14:tracePt t="436748" x="3675063" y="3101975"/>
          <p14:tracePt t="436756" x="3683000" y="3125788"/>
          <p14:tracePt t="436764" x="3698875" y="3157538"/>
          <p14:tracePt t="436772" x="3706813" y="3181350"/>
          <p14:tracePt t="436780" x="3714750" y="3221038"/>
          <p14:tracePt t="436788" x="3714750" y="3252788"/>
          <p14:tracePt t="436796" x="3714750" y="3294063"/>
          <p14:tracePt t="436804" x="3714750" y="3333750"/>
          <p14:tracePt t="436812" x="3706813" y="3357563"/>
          <p14:tracePt t="436820" x="3683000" y="3389313"/>
          <p14:tracePt t="436827" x="3667125" y="3405188"/>
          <p14:tracePt t="436836" x="3643313" y="3413125"/>
          <p14:tracePt t="436843" x="3627438" y="3421063"/>
          <p14:tracePt t="436852" x="3595688" y="3429000"/>
          <p14:tracePt t="436860" x="3563938" y="3436938"/>
          <p14:tracePt t="436868" x="3524250" y="3436938"/>
          <p14:tracePt t="436876" x="3492500" y="3436938"/>
          <p14:tracePt t="436884" x="3467100" y="3436938"/>
          <p14:tracePt t="436892" x="3443288" y="3436938"/>
          <p14:tracePt t="436899" x="3427413" y="3436938"/>
          <p14:tracePt t="436907" x="3403600" y="3421063"/>
          <p14:tracePt t="436915" x="3387725" y="3405188"/>
          <p14:tracePt t="436923" x="3379788" y="3397250"/>
          <p14:tracePt t="436932" x="3371850" y="3373438"/>
          <p14:tracePt t="436940" x="3363913" y="3349625"/>
          <p14:tracePt t="436948" x="3363913" y="3325813"/>
          <p14:tracePt t="436956" x="3363913" y="3294063"/>
          <p14:tracePt t="436964" x="3363913" y="3270250"/>
          <p14:tracePt t="436972" x="3363913" y="3244850"/>
          <p14:tracePt t="436979" x="3363913" y="3228975"/>
          <p14:tracePt t="436989" x="3387725" y="3205163"/>
          <p14:tracePt t="436996" x="3403600" y="3189288"/>
          <p14:tracePt t="437004" x="3427413" y="3173413"/>
          <p14:tracePt t="437012" x="3451225" y="3165475"/>
          <p14:tracePt t="437020" x="3476625" y="3157538"/>
          <p14:tracePt t="437028" x="3492500" y="3157538"/>
          <p14:tracePt t="437036" x="3508375" y="3157538"/>
          <p14:tracePt t="437044" x="3532188" y="3157538"/>
          <p14:tracePt t="437053" x="3540125" y="3157538"/>
          <p14:tracePt t="437061" x="3556000" y="3157538"/>
          <p14:tracePt t="437067" x="3563938" y="3165475"/>
          <p14:tracePt t="437076" x="3571875" y="3181350"/>
          <p14:tracePt t="437083" x="3579813" y="3197225"/>
          <p14:tracePt t="437092" x="3587750" y="3213100"/>
          <p14:tracePt t="437101" x="3587750" y="3244850"/>
          <p14:tracePt t="437107" x="3587750" y="3270250"/>
          <p14:tracePt t="437116" x="3587750" y="3294063"/>
          <p14:tracePt t="437124" x="3587750" y="3317875"/>
          <p14:tracePt t="437131" x="3579813" y="3333750"/>
          <p14:tracePt t="437140" x="3556000" y="3357563"/>
          <p14:tracePt t="437148" x="3540125" y="3365500"/>
          <p14:tracePt t="437156" x="3516313" y="3365500"/>
          <p14:tracePt t="437163" x="3500438" y="3365500"/>
          <p14:tracePt t="437171" x="3476625" y="3365500"/>
          <p14:tracePt t="437179" x="3451225" y="3365500"/>
          <p14:tracePt t="437188" x="3427413" y="3365500"/>
          <p14:tracePt t="437196" x="3395663" y="3365500"/>
          <p14:tracePt t="437204" x="3371850" y="3365500"/>
          <p14:tracePt t="437211" x="3348038" y="3365500"/>
          <p14:tracePt t="437221" x="3324225" y="3357563"/>
          <p14:tracePt t="437227" x="3316288" y="3333750"/>
          <p14:tracePt t="437235" x="3316288" y="3317875"/>
          <p14:tracePt t="437243" x="3308350" y="3294063"/>
          <p14:tracePt t="437251" x="3308350" y="3278188"/>
          <p14:tracePt t="437259" x="3308350" y="3252788"/>
          <p14:tracePt t="437267" x="3308350" y="3228975"/>
          <p14:tracePt t="437275" x="3308350" y="3205163"/>
          <p14:tracePt t="437283" x="3324225" y="3189288"/>
          <p14:tracePt t="437291" x="3340100" y="3181350"/>
          <p14:tracePt t="437299" x="3371850" y="3173413"/>
          <p14:tracePt t="437307" x="3387725" y="3165475"/>
          <p14:tracePt t="437315" x="3403600" y="3165475"/>
          <p14:tracePt t="437323" x="3427413" y="3165475"/>
          <p14:tracePt t="437331" x="3443288" y="3165475"/>
          <p14:tracePt t="437339" x="3451225" y="3165475"/>
          <p14:tracePt t="437347" x="3459163" y="3165475"/>
          <p14:tracePt t="437355" x="3467100" y="3181350"/>
          <p14:tracePt t="437363" x="3467100" y="3205163"/>
          <p14:tracePt t="437371" x="3476625" y="3228975"/>
          <p14:tracePt t="437379" x="3476625" y="3262313"/>
          <p14:tracePt t="437387" x="3476625" y="3286125"/>
          <p14:tracePt t="437395" x="3476625" y="3317875"/>
          <p14:tracePt t="437404" x="3476625" y="3341688"/>
          <p14:tracePt t="437411" x="3476625" y="3365500"/>
          <p14:tracePt t="437421" x="3476625" y="3389313"/>
          <p14:tracePt t="437427" x="3459163" y="3397250"/>
          <p14:tracePt t="437435" x="3443288" y="3405188"/>
          <p14:tracePt t="437443" x="3427413" y="3405188"/>
          <p14:tracePt t="437451" x="3411538" y="3405188"/>
          <p14:tracePt t="437459" x="3403600" y="3405188"/>
          <p14:tracePt t="437467" x="3387725" y="3405188"/>
          <p14:tracePt t="437475" x="3379788" y="3405188"/>
          <p14:tracePt t="437499" x="3371850" y="3397250"/>
          <p14:tracePt t="437507" x="3371850" y="3389313"/>
          <p14:tracePt t="437515" x="3371850" y="3381375"/>
          <p14:tracePt t="437523" x="3363913" y="3373438"/>
          <p14:tracePt t="437539" x="3363913" y="3365500"/>
          <p14:tracePt t="437547" x="3363913" y="3357563"/>
          <p14:tracePt t="437555" x="3355975" y="3357563"/>
          <p14:tracePt t="437668" x="3355975" y="3349625"/>
          <p14:tracePt t="437675" x="3355975" y="3341688"/>
          <p14:tracePt t="437684" x="3355975" y="3325813"/>
          <p14:tracePt t="437692" x="3355975" y="3302000"/>
          <p14:tracePt t="437700" x="3355975" y="3278188"/>
          <p14:tracePt t="437708" x="3355975" y="3262313"/>
          <p14:tracePt t="437715" x="3355975" y="3244850"/>
          <p14:tracePt t="437724" x="3355975" y="3228975"/>
          <p14:tracePt t="437732" x="3355975" y="3213100"/>
          <p14:tracePt t="437740" x="3355975" y="3197225"/>
          <p14:tracePt t="437748" x="3355975" y="3189288"/>
          <p14:tracePt t="437755" x="3355975" y="3173413"/>
          <p14:tracePt t="437764" x="3355975" y="3165475"/>
          <p14:tracePt t="437772" x="3355975" y="3157538"/>
          <p14:tracePt t="437780" x="3363913" y="3149600"/>
          <p14:tracePt t="437787" x="3363913" y="3141663"/>
          <p14:tracePt t="437797" x="3371850" y="3133725"/>
          <p14:tracePt t="437812" x="3371850" y="3125788"/>
          <p14:tracePt t="437828" x="3379788" y="3125788"/>
          <p14:tracePt t="437852" x="3379788" y="3117850"/>
          <p14:tracePt t="437860" x="3387725" y="3109913"/>
          <p14:tracePt t="437868" x="3395663" y="3109913"/>
          <p14:tracePt t="437876" x="3411538" y="3101975"/>
          <p14:tracePt t="437884" x="3419475" y="3101975"/>
          <p14:tracePt t="437892" x="3435350" y="3094038"/>
          <p14:tracePt t="437900" x="3451225" y="3078163"/>
          <p14:tracePt t="437908" x="3459163" y="3078163"/>
          <p14:tracePt t="437916" x="3476625" y="3078163"/>
          <p14:tracePt t="437924" x="3484563" y="3070225"/>
          <p14:tracePt t="437931" x="3500438" y="3070225"/>
          <p14:tracePt t="437939" x="3508375" y="3062288"/>
          <p14:tracePt t="437947" x="3516313" y="3062288"/>
          <p14:tracePt t="437956" x="3532188" y="3054350"/>
          <p14:tracePt t="437963" x="3548063" y="3054350"/>
          <p14:tracePt t="437972" x="3563938" y="3046413"/>
          <p14:tracePt t="437980" x="3579813" y="3046413"/>
          <p14:tracePt t="437987" x="3595688" y="3038475"/>
          <p14:tracePt t="437996" x="3619500" y="3030538"/>
          <p14:tracePt t="438004" x="3635375" y="3030538"/>
          <p14:tracePt t="438012" x="3643313" y="3030538"/>
          <p14:tracePt t="438084" x="3651250" y="3030538"/>
          <p14:tracePt t="438140" x="3659188" y="3030538"/>
          <p14:tracePt t="438148" x="3667125" y="3030538"/>
          <p14:tracePt t="438156" x="3683000" y="3022600"/>
          <p14:tracePt t="438164" x="3706813" y="3022600"/>
          <p14:tracePt t="438172" x="3730625" y="3022600"/>
          <p14:tracePt t="438180" x="3754438" y="3022600"/>
          <p14:tracePt t="438187" x="3762375" y="3014663"/>
          <p14:tracePt t="438195" x="3770313" y="3006725"/>
          <p14:tracePt t="438204" x="3770313" y="2998788"/>
          <p14:tracePt t="438253" x="3770313" y="2990850"/>
          <p14:tracePt t="438260" x="3770313" y="2982913"/>
          <p14:tracePt t="438268" x="3778250" y="2982913"/>
          <p14:tracePt t="438276" x="3786188" y="2982913"/>
          <p14:tracePt t="438284" x="3794125" y="2974975"/>
          <p14:tracePt t="438356" x="3794125" y="2967038"/>
          <p14:tracePt t="438363" x="3794125" y="2959100"/>
          <p14:tracePt t="438371" x="3794125" y="2951163"/>
          <p14:tracePt t="438380" x="3794125" y="2943225"/>
          <p14:tracePt t="438387" x="3786188" y="2935288"/>
          <p14:tracePt t="438395" x="3786188" y="2927350"/>
          <p14:tracePt t="438404" x="3786188" y="2919413"/>
          <p14:tracePt t="438412" x="3778250" y="2909888"/>
          <p14:tracePt t="438420" x="3778250" y="2894013"/>
          <p14:tracePt t="438428" x="3778250" y="2878138"/>
          <p14:tracePt t="438436" x="3778250" y="2870200"/>
          <p14:tracePt t="438444" x="3778250" y="2854325"/>
          <p14:tracePt t="438452" x="3778250" y="2846388"/>
          <p14:tracePt t="438460" x="3778250" y="2822575"/>
          <p14:tracePt t="438467" x="3778250" y="2806700"/>
          <p14:tracePt t="438476" x="3778250" y="2790825"/>
          <p14:tracePt t="438484" x="3778250" y="2767013"/>
          <p14:tracePt t="438491" x="3770313" y="2751138"/>
          <p14:tracePt t="438499" x="3770313" y="2743200"/>
          <p14:tracePt t="438508" x="3770313" y="2727325"/>
          <p14:tracePt t="438516" x="3770313" y="2719388"/>
          <p14:tracePt t="438524" x="3770313" y="2711450"/>
          <p14:tracePt t="438533" x="3770313" y="2695575"/>
          <p14:tracePt t="438539" x="3770313" y="2687638"/>
          <p14:tracePt t="438548" x="3770313" y="2679700"/>
          <p14:tracePt t="438556" x="3770313" y="2671763"/>
          <p14:tracePt t="438564" x="3770313" y="2655888"/>
          <p14:tracePt t="438572" x="3770313" y="2640013"/>
          <p14:tracePt t="438579" x="3770313" y="2632075"/>
          <p14:tracePt t="438587" x="3770313" y="2624138"/>
          <p14:tracePt t="438596" x="3778250" y="2616200"/>
          <p14:tracePt t="438604" x="3778250" y="2608263"/>
          <p14:tracePt t="438612" x="3778250" y="2600325"/>
          <p14:tracePt t="438620" x="3778250" y="2592388"/>
          <p14:tracePt t="438628" x="3786188" y="2584450"/>
          <p14:tracePt t="438635" x="3794125" y="2576513"/>
          <p14:tracePt t="438644" x="3794125" y="2559050"/>
          <p14:tracePt t="438652" x="3802063" y="2551113"/>
          <p14:tracePt t="438660" x="3817938" y="2527300"/>
          <p14:tracePt t="438668" x="3825875" y="2519363"/>
          <p14:tracePt t="438676" x="3833813" y="2495550"/>
          <p14:tracePt t="438684" x="3851275" y="2479675"/>
          <p14:tracePt t="438692" x="3859213" y="2471738"/>
          <p14:tracePt t="438700" x="3867150" y="2463800"/>
          <p14:tracePt t="438708" x="3875088" y="2455863"/>
          <p14:tracePt t="438717" x="3875088" y="2447925"/>
          <p14:tracePt t="438723" x="3883025" y="2439988"/>
          <p14:tracePt t="438740" x="3890963" y="2439988"/>
          <p14:tracePt t="438748" x="3898900" y="2432050"/>
          <p14:tracePt t="438756" x="3906838" y="2432050"/>
          <p14:tracePt t="438763" x="3930650" y="2424113"/>
          <p14:tracePt t="438772" x="3954463" y="2416175"/>
          <p14:tracePt t="438779" x="3970338" y="2416175"/>
          <p14:tracePt t="438787" x="3994150" y="2408238"/>
          <p14:tracePt t="438795" x="4010025" y="2400300"/>
          <p14:tracePt t="438804" x="4033838" y="2392363"/>
          <p14:tracePt t="438812" x="4049713" y="2392363"/>
          <p14:tracePt t="438820" x="4057650" y="2384425"/>
          <p14:tracePt t="438828" x="4073525" y="2384425"/>
          <p14:tracePt t="438843" x="4081463" y="2384425"/>
          <p14:tracePt t="438852" x="4089400" y="2384425"/>
          <p14:tracePt t="438860" x="4097338" y="2384425"/>
          <p14:tracePt t="438868" x="4113213" y="2376488"/>
          <p14:tracePt t="438876" x="4129088" y="2376488"/>
          <p14:tracePt t="438884" x="4144963" y="2376488"/>
          <p14:tracePt t="438892" x="4168775" y="2376488"/>
          <p14:tracePt t="438899" x="4192588" y="2376488"/>
          <p14:tracePt t="438908" x="4217988" y="2376488"/>
          <p14:tracePt t="438916" x="4241800" y="2376488"/>
          <p14:tracePt t="438924" x="4249738" y="2376488"/>
          <p14:tracePt t="438932" x="4265613" y="2376488"/>
          <p14:tracePt t="438948" x="4273550" y="2376488"/>
          <p14:tracePt t="438980" x="4281488" y="2376488"/>
          <p14:tracePt t="438988" x="4281488" y="2384425"/>
          <p14:tracePt t="438996" x="4289425" y="2392363"/>
          <p14:tracePt t="439004" x="4305300" y="2400300"/>
          <p14:tracePt t="439012" x="4313238" y="2408238"/>
          <p14:tracePt t="439024" x="4337050" y="2416175"/>
          <p14:tracePt t="439027" x="4344988" y="2432050"/>
          <p14:tracePt t="439036" x="4352925" y="2439988"/>
          <p14:tracePt t="439044" x="4368800" y="2447925"/>
          <p14:tracePt t="439052" x="4368800" y="2455863"/>
          <p14:tracePt t="439060" x="4368800" y="2463800"/>
          <p14:tracePt t="439067" x="4376738" y="2471738"/>
          <p14:tracePt t="439075" x="4376738" y="2479675"/>
          <p14:tracePt t="439084" x="4384675" y="2487613"/>
          <p14:tracePt t="439092" x="4384675" y="2495550"/>
          <p14:tracePt t="439105" x="4384675" y="2503488"/>
          <p14:tracePt t="439108" x="4384675" y="2511425"/>
          <p14:tracePt t="439116" x="4384675" y="2519363"/>
          <p14:tracePt t="439124" x="4392613" y="2519363"/>
          <p14:tracePt t="439132" x="4392613" y="2527300"/>
          <p14:tracePt t="439148" x="4392613" y="2535238"/>
          <p14:tracePt t="439171" x="4392613" y="2543175"/>
          <p14:tracePt t="439181" x="4392613" y="2551113"/>
          <p14:tracePt t="439188" x="4392613" y="2566988"/>
          <p14:tracePt t="439195" x="4392613" y="2576513"/>
          <p14:tracePt t="439204" x="4392613" y="2600325"/>
          <p14:tracePt t="439212" x="4392613" y="2616200"/>
          <p14:tracePt t="439221" x="4392613" y="2632075"/>
          <p14:tracePt t="439228" x="4392613" y="2647950"/>
          <p14:tracePt t="439236" x="4392613" y="2655888"/>
          <p14:tracePt t="439244" x="4392613" y="2663825"/>
          <p14:tracePt t="439253" x="4400550" y="2671763"/>
          <p14:tracePt t="439260" x="4400550" y="2687638"/>
          <p14:tracePt t="439268" x="4400550" y="2695575"/>
          <p14:tracePt t="439276" x="4400550" y="2703513"/>
          <p14:tracePt t="439283" x="4400550" y="2711450"/>
          <p14:tracePt t="439292" x="4400550" y="2727325"/>
          <p14:tracePt t="439300" x="4400550" y="2743200"/>
          <p14:tracePt t="439308" x="4408488" y="2751138"/>
          <p14:tracePt t="439316" x="4408488" y="2767013"/>
          <p14:tracePt t="439324" x="4408488" y="2790825"/>
          <p14:tracePt t="439332" x="4408488" y="2806700"/>
          <p14:tracePt t="439340" x="4400550" y="2814638"/>
          <p14:tracePt t="439347" x="4400550" y="2822575"/>
          <p14:tracePt t="439356" x="4392613" y="2830513"/>
          <p14:tracePt t="439364" x="4392613" y="2838450"/>
          <p14:tracePt t="439372" x="4384675" y="2846388"/>
          <p14:tracePt t="439380" x="4376738" y="2854325"/>
          <p14:tracePt t="439387" x="4368800" y="2862263"/>
          <p14:tracePt t="439396" x="4360863" y="2862263"/>
          <p14:tracePt t="439404" x="4352925" y="2870200"/>
          <p14:tracePt t="439412" x="4344988" y="2870200"/>
          <p14:tracePt t="439421" x="4337050" y="2878138"/>
          <p14:tracePt t="439427" x="4329113" y="2878138"/>
          <p14:tracePt t="439436" x="4313238" y="2886075"/>
          <p14:tracePt t="439443" x="4305300" y="2886075"/>
          <p14:tracePt t="439451" x="4297363" y="2886075"/>
          <p14:tracePt t="439459" x="4281488" y="2894013"/>
          <p14:tracePt t="439468" x="4273550" y="2901950"/>
          <p14:tracePt t="439476" x="4257675" y="2901950"/>
          <p14:tracePt t="439484" x="4249738" y="2901950"/>
          <p14:tracePt t="439492" x="4249738" y="2909888"/>
          <p14:tracePt t="439500" x="4233863" y="2909888"/>
          <p14:tracePt t="439508" x="4225925" y="2909888"/>
          <p14:tracePt t="439516" x="4217988" y="2909888"/>
          <p14:tracePt t="439524" x="4210050" y="2909888"/>
          <p14:tracePt t="439532" x="4200525" y="2909888"/>
          <p14:tracePt t="439708" x="4192588" y="2909888"/>
          <p14:tracePt t="439716" x="4176713" y="2919413"/>
          <p14:tracePt t="439724" x="4152900" y="2919413"/>
          <p14:tracePt t="439732" x="4129088" y="2919413"/>
          <p14:tracePt t="439740" x="4097338" y="2927350"/>
          <p14:tracePt t="439748" x="4065588" y="2935288"/>
          <p14:tracePt t="439757" x="4025900" y="2935288"/>
          <p14:tracePt t="439764" x="3986213" y="2935288"/>
          <p14:tracePt t="439773" x="3938588" y="2935288"/>
          <p14:tracePt t="439780" x="3890963" y="2935288"/>
          <p14:tracePt t="439788" x="3851275" y="2935288"/>
          <p14:tracePt t="439796" x="3810000" y="2935288"/>
          <p14:tracePt t="439804" x="3778250" y="2935288"/>
          <p14:tracePt t="439811" x="3762375" y="2935288"/>
          <p14:tracePt t="439820" x="3730625" y="2935288"/>
          <p14:tracePt t="439827" x="3722688" y="2943225"/>
          <p14:tracePt t="439835" x="3706813" y="2943225"/>
          <p14:tracePt t="439851" x="3698875" y="2943225"/>
          <p14:tracePt t="439859" x="3690938" y="2943225"/>
          <p14:tracePt t="439867" x="3683000" y="2951163"/>
          <p14:tracePt t="439875" x="3675063" y="2951163"/>
          <p14:tracePt t="439884" x="3667125" y="2951163"/>
          <p14:tracePt t="439892" x="3651250" y="2959100"/>
          <p14:tracePt t="439900" x="3635375" y="2959100"/>
          <p14:tracePt t="439908" x="3619500" y="2967038"/>
          <p14:tracePt t="439916" x="3611563" y="2967038"/>
          <p14:tracePt t="439924" x="3603625" y="2974975"/>
          <p14:tracePt t="439980" x="3603625" y="2967038"/>
          <p14:tracePt t="439989" x="3603625" y="2959100"/>
          <p14:tracePt t="439996" x="3603625" y="2943225"/>
          <p14:tracePt t="440003" x="3619500" y="2927350"/>
          <p14:tracePt t="440011" x="3627438" y="2919413"/>
          <p14:tracePt t="440020" x="3643313" y="2901950"/>
          <p14:tracePt t="440028" x="3659188" y="2886075"/>
          <p14:tracePt t="440035" x="3667125" y="2878138"/>
          <p14:tracePt t="440044" x="3690938" y="2870200"/>
          <p14:tracePt t="440052" x="3714750" y="2862263"/>
          <p14:tracePt t="440060" x="3738563" y="2854325"/>
          <p14:tracePt t="440068" x="3778250" y="2846388"/>
          <p14:tracePt t="440075" x="3810000" y="2846388"/>
          <p14:tracePt t="440084" x="3851275" y="2838450"/>
          <p14:tracePt t="440093" x="3883025" y="2830513"/>
          <p14:tracePt t="440100" x="3914775" y="2814638"/>
          <p14:tracePt t="440108" x="3938588" y="2806700"/>
          <p14:tracePt t="440116" x="3954463" y="2798763"/>
          <p14:tracePt t="440275" x="3946525" y="2798763"/>
          <p14:tracePt t="440283" x="3938588" y="2798763"/>
          <p14:tracePt t="440299" x="3930650" y="2798763"/>
          <p14:tracePt t="440307" x="3922713" y="2798763"/>
          <p14:tracePt t="440331" x="3914775" y="2790825"/>
          <p14:tracePt t="440339" x="3906838" y="2774950"/>
          <p14:tracePt t="440347" x="3898900" y="2767013"/>
          <p14:tracePt t="440355" x="3898900" y="2743200"/>
          <p14:tracePt t="440364" x="3890963" y="2719388"/>
          <p14:tracePt t="440372" x="3890963" y="2695575"/>
          <p14:tracePt t="440379" x="3890963" y="2671763"/>
          <p14:tracePt t="440388" x="3890963" y="2640013"/>
          <p14:tracePt t="440395" x="3890963" y="2616200"/>
          <p14:tracePt t="440403" x="3890963" y="2592388"/>
          <p14:tracePt t="440411" x="3890963" y="2559050"/>
          <p14:tracePt t="440420" x="3898900" y="2543175"/>
          <p14:tracePt t="440427" x="3914775" y="2519363"/>
          <p14:tracePt t="440436" x="3930650" y="2495550"/>
          <p14:tracePt t="440444" x="3938588" y="2487613"/>
          <p14:tracePt t="440452" x="3954463" y="2479675"/>
          <p14:tracePt t="440460" x="3962400" y="2479675"/>
          <p14:tracePt t="440507" x="3970338" y="2479675"/>
          <p14:tracePt t="440579" x="3954463" y="2495550"/>
          <p14:tracePt t="440587" x="3946525" y="2503488"/>
          <p14:tracePt t="440595" x="3938588" y="2511425"/>
          <p14:tracePt t="440603" x="3930650" y="2519363"/>
          <p14:tracePt t="440611" x="3914775" y="2527300"/>
          <p14:tracePt t="440621" x="3898900" y="2527300"/>
          <p14:tracePt t="440627" x="3883025" y="2535238"/>
          <p14:tracePt t="440635" x="3867150" y="2535238"/>
          <p14:tracePt t="440643" x="3851275" y="2535238"/>
          <p14:tracePt t="440651" x="3833813" y="2535238"/>
          <p14:tracePt t="440659" x="3825875" y="2535238"/>
          <p14:tracePt t="440667" x="3802063" y="2535238"/>
          <p14:tracePt t="440675" x="3786188" y="2535238"/>
          <p14:tracePt t="440683" x="3762375" y="2535238"/>
          <p14:tracePt t="440691" x="3754438" y="2535238"/>
          <p14:tracePt t="440699" x="3738563" y="2527300"/>
          <p14:tracePt t="440707" x="3722688" y="2519363"/>
          <p14:tracePt t="440715" x="3714750" y="2511425"/>
          <p14:tracePt t="440723" x="3690938" y="2503488"/>
          <p14:tracePt t="440731" x="3675063" y="2487613"/>
          <p14:tracePt t="440739" x="3667125" y="2479675"/>
          <p14:tracePt t="440747" x="3667125" y="2463800"/>
          <p14:tracePt t="440755" x="3659188" y="2455863"/>
          <p14:tracePt t="440763" x="3643313" y="2447925"/>
          <p14:tracePt t="440771" x="3643313" y="2432050"/>
          <p14:tracePt t="440779" x="3635375" y="2424113"/>
          <p14:tracePt t="440787" x="3635375" y="2408238"/>
          <p14:tracePt t="440795" x="3627438" y="2400300"/>
          <p14:tracePt t="440804" x="3627438" y="2384425"/>
          <p14:tracePt t="440811" x="3619500" y="2368550"/>
          <p14:tracePt t="440821" x="3611563" y="2352675"/>
          <p14:tracePt t="440827" x="3611563" y="2336800"/>
          <p14:tracePt t="440835" x="3611563" y="2328863"/>
          <p14:tracePt t="440843" x="3611563" y="2320925"/>
          <p14:tracePt t="440851" x="3611563" y="2305050"/>
          <p14:tracePt t="440859" x="3611563" y="2297113"/>
          <p14:tracePt t="440867" x="3611563" y="2289175"/>
          <p14:tracePt t="440875" x="3611563" y="2281238"/>
          <p14:tracePt t="440883" x="3619500" y="2273300"/>
          <p14:tracePt t="440891" x="3619500" y="2265363"/>
          <p14:tracePt t="440899" x="3619500" y="2257425"/>
          <p14:tracePt t="440907" x="3627438" y="2249488"/>
          <p14:tracePt t="440915" x="3635375" y="2241550"/>
          <p14:tracePt t="440923" x="3635375" y="2233613"/>
          <p14:tracePt t="440931" x="3643313" y="2224088"/>
          <p14:tracePt t="440939" x="3651250" y="2216150"/>
          <p14:tracePt t="440947" x="3667125" y="2200275"/>
          <p14:tracePt t="440955" x="3683000" y="2192338"/>
          <p14:tracePt t="440963" x="3690938" y="2184400"/>
          <p14:tracePt t="440971" x="3714750" y="2176463"/>
          <p14:tracePt t="440979" x="3722688" y="2168525"/>
          <p14:tracePt t="440987" x="3738563" y="2160588"/>
          <p14:tracePt t="440995" x="3746500" y="2160588"/>
          <p14:tracePt t="441004" x="3762375" y="2152650"/>
          <p14:tracePt t="441012" x="3770313" y="2152650"/>
          <p14:tracePt t="441021" x="3770313" y="2144713"/>
          <p14:tracePt t="441027" x="3778250" y="2144713"/>
          <p14:tracePt t="441035" x="3786188" y="2144713"/>
          <p14:tracePt t="441043" x="3794125" y="2136775"/>
          <p14:tracePt t="441051" x="3802063" y="2136775"/>
          <p14:tracePt t="441059" x="3810000" y="2128838"/>
          <p14:tracePt t="441067" x="3825875" y="2128838"/>
          <p14:tracePt t="441076" x="3833813" y="2128838"/>
          <p14:tracePt t="441084" x="3851275" y="2128838"/>
          <p14:tracePt t="441093" x="3867150" y="2128838"/>
          <p14:tracePt t="441105" x="3875088" y="2128838"/>
          <p14:tracePt t="441108" x="3883025" y="2128838"/>
          <p14:tracePt t="441116" x="3898900" y="2128838"/>
          <p14:tracePt t="441123" x="3914775" y="2128838"/>
          <p14:tracePt t="441131" x="3922713" y="2128838"/>
          <p14:tracePt t="441140" x="3946525" y="2128838"/>
          <p14:tracePt t="441148" x="3962400" y="2128838"/>
          <p14:tracePt t="441156" x="3978275" y="2128838"/>
          <p14:tracePt t="441164" x="3986213" y="2128838"/>
          <p14:tracePt t="441171" x="4002088" y="2128838"/>
          <p14:tracePt t="441196" x="4002088" y="2144713"/>
          <p14:tracePt t="441204" x="4010025" y="2144713"/>
          <p14:tracePt t="441211" x="4017963" y="2144713"/>
          <p14:tracePt t="441228" x="4033838" y="2144713"/>
          <p14:tracePt t="441236" x="4041775" y="2152650"/>
          <p14:tracePt t="441244" x="4049713" y="2160588"/>
          <p14:tracePt t="441253" x="4057650" y="2168525"/>
          <p14:tracePt t="441259" x="4065588" y="2192338"/>
          <p14:tracePt t="441268" x="4065588" y="2200275"/>
          <p14:tracePt t="441276" x="4073525" y="2224088"/>
          <p14:tracePt t="441284" x="4081463" y="2241550"/>
          <p14:tracePt t="441292" x="4081463" y="2265363"/>
          <p14:tracePt t="441300" x="4089400" y="2289175"/>
          <p14:tracePt t="441307" x="4097338" y="2297113"/>
          <p14:tracePt t="441316" x="4097338" y="2312988"/>
          <p14:tracePt t="441324" x="4105275" y="2328863"/>
          <p14:tracePt t="441332" x="4113213" y="2344738"/>
          <p14:tracePt t="441339" x="4113213" y="2368550"/>
          <p14:tracePt t="441348" x="4121150" y="2384425"/>
          <p14:tracePt t="441356" x="4121150" y="2400300"/>
          <p14:tracePt t="441364" x="4137025" y="2424113"/>
          <p14:tracePt t="441372" x="4144963" y="2447925"/>
          <p14:tracePt t="441380" x="4144963" y="2471738"/>
          <p14:tracePt t="441388" x="4144963" y="2495550"/>
          <p14:tracePt t="441395" x="4144963" y="2519363"/>
          <p14:tracePt t="441404" x="4144963" y="2535238"/>
          <p14:tracePt t="441411" x="4144963" y="2551113"/>
          <p14:tracePt t="441421" x="4144963" y="2566988"/>
          <p14:tracePt t="441428" x="4144963" y="2584450"/>
          <p14:tracePt t="441436" x="4144963" y="2592388"/>
          <p14:tracePt t="441444" x="4144963" y="2600325"/>
          <p14:tracePt t="441452" x="4129088" y="2616200"/>
          <p14:tracePt t="441460" x="4129088" y="2624138"/>
          <p14:tracePt t="441468" x="4113213" y="2640013"/>
          <p14:tracePt t="441475" x="4113213" y="2647950"/>
          <p14:tracePt t="441484" x="4097338" y="2663825"/>
          <p14:tracePt t="441491" x="4089400" y="2687638"/>
          <p14:tracePt t="441500" x="4081463" y="2695575"/>
          <p14:tracePt t="441508" x="4073525" y="2711450"/>
          <p14:tracePt t="441516" x="4057650" y="2735263"/>
          <p14:tracePt t="441523" x="4041775" y="2743200"/>
          <p14:tracePt t="441531" x="4025900" y="2751138"/>
          <p14:tracePt t="441539" x="4010025" y="2759075"/>
          <p14:tracePt t="441547" x="3994150" y="2759075"/>
          <p14:tracePt t="441556" x="3986213" y="2767013"/>
          <p14:tracePt t="441563" x="3970338" y="2767013"/>
          <p14:tracePt t="441571" x="3954463" y="2774950"/>
          <p14:tracePt t="441579" x="3946525" y="2782888"/>
          <p14:tracePt t="441587" x="3930650" y="2782888"/>
          <p14:tracePt t="441596" x="3914775" y="2782888"/>
          <p14:tracePt t="441604" x="3890963" y="2782888"/>
          <p14:tracePt t="441611" x="3875088" y="2782888"/>
          <p14:tracePt t="441620" x="3843338" y="2782888"/>
          <p14:tracePt t="441627" x="3810000" y="2790825"/>
          <p14:tracePt t="441636" x="3778250" y="2790825"/>
          <p14:tracePt t="441643" x="3746500" y="2790825"/>
          <p14:tracePt t="441651" x="3722688" y="2790825"/>
          <p14:tracePt t="441659" x="3706813" y="2790825"/>
          <p14:tracePt t="441667" x="3690938" y="2790825"/>
          <p14:tracePt t="441675" x="3675063" y="2790825"/>
          <p14:tracePt t="441683" x="3659188" y="2790825"/>
          <p14:tracePt t="441691" x="3643313" y="2790825"/>
          <p14:tracePt t="441699" x="3635375" y="2790825"/>
          <p14:tracePt t="441707" x="3619500" y="2790825"/>
          <p14:tracePt t="441715" x="3619500" y="2782888"/>
          <p14:tracePt t="441723" x="3603625" y="2782888"/>
          <p14:tracePt t="441731" x="3595688" y="2774950"/>
          <p14:tracePt t="441740" x="3579813" y="2767013"/>
          <p14:tracePt t="441747" x="3556000" y="2767013"/>
          <p14:tracePt t="441756" x="3540125" y="2759075"/>
          <p14:tracePt t="441764" x="3524250" y="2751138"/>
          <p14:tracePt t="441772" x="3508375" y="2735263"/>
          <p14:tracePt t="441780" x="3492500" y="2719388"/>
          <p14:tracePt t="441787" x="3484563" y="2703513"/>
          <p14:tracePt t="441796" x="3476625" y="2695575"/>
          <p14:tracePt t="441803" x="3467100" y="2679700"/>
          <p14:tracePt t="441811" x="3467100" y="2671763"/>
          <p14:tracePt t="441821" x="3467100" y="2663825"/>
          <p14:tracePt t="441828" x="3459163" y="2647950"/>
          <p14:tracePt t="441836" x="3459163" y="2640013"/>
          <p14:tracePt t="441844" x="3459163" y="2624138"/>
          <p14:tracePt t="441851" x="3459163" y="2608263"/>
          <p14:tracePt t="441860" x="3459163" y="2592388"/>
          <p14:tracePt t="441867" x="3459163" y="2576513"/>
          <p14:tracePt t="441875" x="3459163" y="2559050"/>
          <p14:tracePt t="441883" x="3459163" y="2543175"/>
          <p14:tracePt t="441891" x="3459163" y="2527300"/>
          <p14:tracePt t="441900" x="3459163" y="2503488"/>
          <p14:tracePt t="441907" x="3459163" y="2487613"/>
          <p14:tracePt t="441917" x="3459163" y="2479675"/>
          <p14:tracePt t="441924" x="3476625" y="2455863"/>
          <p14:tracePt t="441932" x="3484563" y="2447925"/>
          <p14:tracePt t="441940" x="3492500" y="2432050"/>
          <p14:tracePt t="441948" x="3500438" y="2424113"/>
          <p14:tracePt t="441956" x="3508375" y="2408238"/>
          <p14:tracePt t="441964" x="3516313" y="2400300"/>
          <p14:tracePt t="441973" x="3532188" y="2384425"/>
          <p14:tracePt t="441980" x="3540125" y="2376488"/>
          <p14:tracePt t="441987" x="3556000" y="2360613"/>
          <p14:tracePt t="441996" x="3571875" y="2352675"/>
          <p14:tracePt t="442004" x="3587750" y="2344738"/>
          <p14:tracePt t="442012" x="3603625" y="2344738"/>
          <p14:tracePt t="442021" x="3611563" y="2336800"/>
          <p14:tracePt t="442028" x="3627438" y="2328863"/>
          <p14:tracePt t="442036" x="3635375" y="2328863"/>
          <p14:tracePt t="442045" x="3651250" y="2328863"/>
          <p14:tracePt t="442051" x="3659188" y="2328863"/>
          <p14:tracePt t="442060" x="3675063" y="2328863"/>
          <p14:tracePt t="442075" x="3683000" y="2328863"/>
          <p14:tracePt t="442083" x="3690938" y="2328863"/>
          <p14:tracePt t="442091" x="3706813" y="2328863"/>
          <p14:tracePt t="442106" x="3714750" y="2328863"/>
          <p14:tracePt t="442107" x="3730625" y="2328863"/>
          <p14:tracePt t="442115" x="3746500" y="2328863"/>
          <p14:tracePt t="442123" x="3754438" y="2328863"/>
          <p14:tracePt t="442131" x="3762375" y="2328863"/>
          <p14:tracePt t="442139" x="3778250" y="2328863"/>
          <p14:tracePt t="442147" x="3786188" y="2328863"/>
          <p14:tracePt t="442155" x="3794125" y="2328863"/>
          <p14:tracePt t="442171" x="3802063" y="2328863"/>
          <p14:tracePt t="442203" x="3810000" y="2328863"/>
          <p14:tracePt t="442211" x="3825875" y="2328863"/>
          <p14:tracePt t="442221" x="3833813" y="2328863"/>
          <p14:tracePt t="442227" x="3843338" y="2344738"/>
          <p14:tracePt t="442235" x="3859213" y="2352675"/>
          <p14:tracePt t="442243" x="3867150" y="2360613"/>
          <p14:tracePt t="442251" x="3883025" y="2368550"/>
          <p14:tracePt t="442259" x="3890963" y="2376488"/>
          <p14:tracePt t="442267" x="3906838" y="2384425"/>
          <p14:tracePt t="442275" x="3906838" y="2392363"/>
          <p14:tracePt t="442283" x="3914775" y="2392363"/>
          <p14:tracePt t="442291" x="3922713" y="2400300"/>
          <p14:tracePt t="442299" x="3922713" y="2408238"/>
          <p14:tracePt t="442307" x="3922713" y="2416175"/>
          <p14:tracePt t="442315" x="3930650" y="2424113"/>
          <p14:tracePt t="442323" x="3938588" y="2439988"/>
          <p14:tracePt t="442331" x="3938588" y="2447925"/>
          <p14:tracePt t="442339" x="3946525" y="2455863"/>
          <p14:tracePt t="442347" x="3946525" y="2471738"/>
          <p14:tracePt t="442355" x="3946525" y="2479675"/>
          <p14:tracePt t="442363" x="3946525" y="2487613"/>
          <p14:tracePt t="442372" x="3946525" y="2495550"/>
          <p14:tracePt t="442380" x="3946525" y="2503488"/>
          <p14:tracePt t="442387" x="3946525" y="2511425"/>
          <p14:tracePt t="442395" x="3946525" y="2519363"/>
          <p14:tracePt t="442406" x="3946525" y="2527300"/>
          <p14:tracePt t="442412" x="3946525" y="2535238"/>
          <p14:tracePt t="442420" x="3946525" y="2543175"/>
          <p14:tracePt t="442427" x="3946525" y="2559050"/>
          <p14:tracePt t="442435" x="3946525" y="2566988"/>
          <p14:tracePt t="442443" x="3946525" y="2584450"/>
          <p14:tracePt t="442459" x="3946525" y="2592388"/>
          <p14:tracePt t="442483" x="3946525" y="2600325"/>
          <p14:tracePt t="442523" x="3946525" y="2608263"/>
          <p14:tracePt t="442555" x="3946525" y="2616200"/>
          <p14:tracePt t="442564" x="3938588" y="2616200"/>
          <p14:tracePt t="442571" x="3938588" y="2624138"/>
          <p14:tracePt t="442579" x="3938588" y="2632075"/>
          <p14:tracePt t="442587" x="3938588" y="2640013"/>
          <p14:tracePt t="442595" x="3930650" y="2640013"/>
          <p14:tracePt t="442619" x="3930650" y="2647950"/>
          <p14:tracePt t="442691" x="3930650" y="2655888"/>
          <p14:tracePt t="442699" x="3930650" y="2663825"/>
          <p14:tracePt t="442707" x="3922713" y="2663825"/>
          <p14:tracePt t="442739" x="3914775" y="2671763"/>
          <p14:tracePt t="442779" x="3906838" y="2671763"/>
          <p14:tracePt t="442795" x="3898900" y="2679700"/>
          <p14:tracePt t="442811" x="3898900" y="2687638"/>
          <p14:tracePt t="442819" x="3890963" y="2687638"/>
          <p14:tracePt t="442827" x="3883025" y="2695575"/>
          <p14:tracePt t="442843" x="3875088" y="2695575"/>
          <p14:tracePt t="442867" x="3867150" y="2695575"/>
          <p14:tracePt t="442883" x="3859213" y="2695575"/>
          <p14:tracePt t="442891" x="3859213" y="2703513"/>
          <p14:tracePt t="442899" x="3851275" y="2703513"/>
          <p14:tracePt t="442916" x="3843338" y="2703513"/>
          <p14:tracePt t="442924" x="3833813" y="2703513"/>
          <p14:tracePt t="442931" x="3825875" y="2703513"/>
          <p14:tracePt t="442940" x="3810000" y="2711450"/>
          <p14:tracePt t="442955" x="3802063" y="2711450"/>
          <p14:tracePt t="442963" x="3794125" y="2711450"/>
          <p14:tracePt t="442971" x="3786188" y="2711450"/>
          <p14:tracePt t="442979" x="3770313" y="2711450"/>
          <p14:tracePt t="442995" x="3762375" y="2711450"/>
          <p14:tracePt t="443004" x="3746500" y="2711450"/>
          <p14:tracePt t="443011" x="3738563" y="2711450"/>
          <p14:tracePt t="443021" x="3722688" y="2711450"/>
          <p14:tracePt t="443027" x="3706813" y="2711450"/>
          <p14:tracePt t="443035" x="3698875" y="2711450"/>
          <p14:tracePt t="443043" x="3683000" y="2711450"/>
          <p14:tracePt t="443051" x="3667125" y="2711450"/>
          <p14:tracePt t="443059" x="3651250" y="2711450"/>
          <p14:tracePt t="443067" x="3643313" y="2711450"/>
          <p14:tracePt t="443075" x="3635375" y="2711450"/>
          <p14:tracePt t="443091" x="3627438" y="2711450"/>
          <p14:tracePt t="443105" x="3619500" y="2711450"/>
          <p14:tracePt t="443107" x="3611563" y="2711450"/>
          <p14:tracePt t="443115" x="3595688" y="2711450"/>
          <p14:tracePt t="443123" x="3579813" y="2711450"/>
          <p14:tracePt t="443131" x="3571875" y="2711450"/>
          <p14:tracePt t="443139" x="3563938" y="2703513"/>
          <p14:tracePt t="443147" x="3556000" y="2687638"/>
          <p14:tracePt t="443155" x="3548063" y="2687638"/>
          <p14:tracePt t="443163" x="3540125" y="2687638"/>
          <p14:tracePt t="443171" x="3532188" y="2679700"/>
          <p14:tracePt t="443179" x="3524250" y="2671763"/>
          <p14:tracePt t="443188" x="3516313" y="2655888"/>
          <p14:tracePt t="443195" x="3516313" y="2647950"/>
          <p14:tracePt t="443204" x="3508375" y="2632075"/>
          <p14:tracePt t="443211" x="3500438" y="2624138"/>
          <p14:tracePt t="443220" x="3500438" y="2608263"/>
          <p14:tracePt t="443227" x="3484563" y="2600325"/>
          <p14:tracePt t="443235" x="3484563" y="2584450"/>
          <p14:tracePt t="443243" x="3484563" y="2566988"/>
          <p14:tracePt t="443251" x="3476625" y="2559050"/>
          <p14:tracePt t="443259" x="3476625" y="2543175"/>
          <p14:tracePt t="443267" x="3476625" y="2535238"/>
          <p14:tracePt t="443276" x="3476625" y="2527300"/>
          <p14:tracePt t="443284" x="3476625" y="2519363"/>
          <p14:tracePt t="443291" x="3476625" y="2503488"/>
          <p14:tracePt t="443299" x="3476625" y="2487613"/>
          <p14:tracePt t="443307" x="3476625" y="2479675"/>
          <p14:tracePt t="443315" x="3476625" y="2455863"/>
          <p14:tracePt t="443323" x="3476625" y="2439988"/>
          <p14:tracePt t="443331" x="3476625" y="2424113"/>
          <p14:tracePt t="443339" x="3476625" y="2408238"/>
          <p14:tracePt t="443348" x="3476625" y="2392363"/>
          <p14:tracePt t="443356" x="3476625" y="2384425"/>
          <p14:tracePt t="443363" x="3484563" y="2368550"/>
          <p14:tracePt t="443372" x="3492500" y="2360613"/>
          <p14:tracePt t="443380" x="3508375" y="2344738"/>
          <p14:tracePt t="443387" x="3508375" y="2336800"/>
          <p14:tracePt t="443396" x="3524250" y="2320925"/>
          <p14:tracePt t="443404" x="3532188" y="2305050"/>
          <p14:tracePt t="443411" x="3540125" y="2297113"/>
          <p14:tracePt t="443421" x="3563938" y="2289175"/>
          <p14:tracePt t="443428" x="3579813" y="2273300"/>
          <p14:tracePt t="443436" x="3595688" y="2265363"/>
          <p14:tracePt t="443444" x="3619500" y="2257425"/>
          <p14:tracePt t="443452" x="3643313" y="2241550"/>
          <p14:tracePt t="443460" x="3651250" y="2241550"/>
          <p14:tracePt t="443468" x="3667125" y="2233613"/>
          <p14:tracePt t="443476" x="3683000" y="2233613"/>
          <p14:tracePt t="443484" x="3690938" y="2224088"/>
          <p14:tracePt t="443492" x="3706813" y="2224088"/>
          <p14:tracePt t="443500" x="3722688" y="2216150"/>
          <p14:tracePt t="443509" x="3730625" y="2216150"/>
          <p14:tracePt t="443516" x="3746500" y="2216150"/>
          <p14:tracePt t="443524" x="3762375" y="2216150"/>
          <p14:tracePt t="443532" x="3778250" y="2216150"/>
          <p14:tracePt t="443540" x="3786188" y="2216150"/>
          <p14:tracePt t="443548" x="3794125" y="2216150"/>
          <p14:tracePt t="443556" x="3810000" y="2216150"/>
          <p14:tracePt t="443564" x="3817938" y="2216150"/>
          <p14:tracePt t="443571" x="3825875" y="2216150"/>
          <p14:tracePt t="443595" x="3833813" y="2216150"/>
          <p14:tracePt t="443604" x="3843338" y="2216150"/>
          <p14:tracePt t="443621" x="3851275" y="2216150"/>
          <p14:tracePt t="443627" x="3867150" y="2224088"/>
          <p14:tracePt t="443636" x="3875088" y="2224088"/>
          <p14:tracePt t="443643" x="3890963" y="2233613"/>
          <p14:tracePt t="443652" x="3898900" y="2241550"/>
          <p14:tracePt t="443659" x="3906838" y="2249488"/>
          <p14:tracePt t="443667" x="3914775" y="2257425"/>
          <p14:tracePt t="443675" x="3922713" y="2265363"/>
          <p14:tracePt t="443684" x="3930650" y="2281238"/>
          <p14:tracePt t="443692" x="3938588" y="2305050"/>
          <p14:tracePt t="443700" x="3946525" y="2320925"/>
          <p14:tracePt t="443707" x="3946525" y="2336800"/>
          <p14:tracePt t="443715" x="3954463" y="2360613"/>
          <p14:tracePt t="443723" x="3962400" y="2376488"/>
          <p14:tracePt t="443731" x="3970338" y="2400300"/>
          <p14:tracePt t="443740" x="3970338" y="2424113"/>
          <p14:tracePt t="443747" x="3970338" y="2439988"/>
          <p14:tracePt t="443756" x="3970338" y="2463800"/>
          <p14:tracePt t="443764" x="3970338" y="2487613"/>
          <p14:tracePt t="443771" x="3970338" y="2511425"/>
          <p14:tracePt t="443779" x="3970338" y="2527300"/>
          <p14:tracePt t="443787" x="3970338" y="2559050"/>
          <p14:tracePt t="443796" x="3970338" y="2584450"/>
          <p14:tracePt t="443804" x="3970338" y="2608263"/>
          <p14:tracePt t="443812" x="3962400" y="2624138"/>
          <p14:tracePt t="443821" x="3954463" y="2647950"/>
          <p14:tracePt t="443828" x="3946525" y="2663825"/>
          <p14:tracePt t="443835" x="3938588" y="2679700"/>
          <p14:tracePt t="443843" x="3930650" y="2695575"/>
          <p14:tracePt t="443852" x="3922713" y="2703513"/>
          <p14:tracePt t="443859" x="3914775" y="2711450"/>
          <p14:tracePt t="443868" x="3890963" y="2727325"/>
          <p14:tracePt t="443876" x="3883025" y="2727325"/>
          <p14:tracePt t="443884" x="3867150" y="2735263"/>
          <p14:tracePt t="443892" x="3851275" y="2735263"/>
          <p14:tracePt t="443899" x="3833813" y="2735263"/>
          <p14:tracePt t="443908" x="3825875" y="2743200"/>
          <p14:tracePt t="443915" x="3817938" y="2751138"/>
          <p14:tracePt t="443923" x="3810000" y="2751138"/>
          <p14:tracePt t="443931" x="3802063" y="2759075"/>
          <p14:tracePt t="443939" x="3794125" y="2759075"/>
          <p14:tracePt t="443996" x="3786188" y="2759075"/>
          <p14:tracePt t="444012" x="3778250" y="2759075"/>
          <p14:tracePt t="444035" x="3770313" y="2759075"/>
          <p14:tracePt t="444051" x="3762375" y="2759075"/>
          <p14:tracePt t="444059" x="3754438" y="2759075"/>
          <p14:tracePt t="444075" x="3746500" y="2759075"/>
          <p14:tracePt t="444100" x="3738563" y="2759075"/>
          <p14:tracePt t="444108" x="3730625" y="2759075"/>
          <p14:tracePt t="444115" x="3722688" y="2759075"/>
          <p14:tracePt t="444123" x="3714750" y="2759075"/>
          <p14:tracePt t="444131" x="3706813" y="2759075"/>
          <p14:tracePt t="444147" x="3698875" y="2759075"/>
          <p14:tracePt t="444155" x="3690938" y="2759075"/>
          <p14:tracePt t="444163" x="3683000" y="2759075"/>
          <p14:tracePt t="444179" x="3667125" y="2759075"/>
          <p14:tracePt t="444188" x="3667125" y="2751138"/>
          <p14:tracePt t="444195" x="3651250" y="2743200"/>
          <p14:tracePt t="444204" x="3643313" y="2735263"/>
          <p14:tracePt t="444212" x="3627438" y="2727325"/>
          <p14:tracePt t="444221" x="3603625" y="2711450"/>
          <p14:tracePt t="444228" x="3595688" y="2703513"/>
          <p14:tracePt t="444236" x="3579813" y="2679700"/>
          <p14:tracePt t="444244" x="3571875" y="2663825"/>
          <p14:tracePt t="444252" x="3563938" y="2647950"/>
          <p14:tracePt t="444259" x="3556000" y="2632075"/>
          <p14:tracePt t="444268" x="3548063" y="2616200"/>
          <p14:tracePt t="444276" x="3548063" y="2608263"/>
          <p14:tracePt t="444284" x="3548063" y="2592388"/>
          <p14:tracePt t="444292" x="3540125" y="2584450"/>
          <p14:tracePt t="444299" x="3540125" y="2576513"/>
          <p14:tracePt t="444307" x="3532188" y="2566988"/>
          <p14:tracePt t="444315" x="3532188" y="2551113"/>
          <p14:tracePt t="444323" x="3524250" y="2527300"/>
          <p14:tracePt t="444331" x="3524250" y="2511425"/>
          <p14:tracePt t="444339" x="3524250" y="2495550"/>
          <p14:tracePt t="444347" x="3516313" y="2479675"/>
          <p14:tracePt t="444356" x="3516313" y="2463800"/>
          <p14:tracePt t="444363" x="3516313" y="2447925"/>
          <p14:tracePt t="444372" x="3516313" y="2424113"/>
          <p14:tracePt t="444379" x="3516313" y="2408238"/>
          <p14:tracePt t="444387" x="3516313" y="2384425"/>
          <p14:tracePt t="444396" x="3516313" y="2368550"/>
          <p14:tracePt t="444404" x="3516313" y="2344738"/>
          <p14:tracePt t="444411" x="3516313" y="2320925"/>
          <p14:tracePt t="444420" x="3516313" y="2297113"/>
          <p14:tracePt t="444428" x="3516313" y="2281238"/>
          <p14:tracePt t="444436" x="3516313" y="2265363"/>
          <p14:tracePt t="444444" x="3524250" y="2257425"/>
          <p14:tracePt t="444452" x="3532188" y="2249488"/>
          <p14:tracePt t="444460" x="3540125" y="2241550"/>
          <p14:tracePt t="444468" x="3548063" y="2233613"/>
          <p14:tracePt t="444475" x="3548063" y="2224088"/>
          <p14:tracePt t="444484" x="3556000" y="2208213"/>
          <p14:tracePt t="444492" x="3563938" y="2200275"/>
          <p14:tracePt t="444500" x="3579813" y="2200275"/>
          <p14:tracePt t="444508" x="3587750" y="2192338"/>
          <p14:tracePt t="444516" x="3595688" y="2192338"/>
          <p14:tracePt t="444524" x="3603625" y="2192338"/>
          <p14:tracePt t="444531" x="3611563" y="2184400"/>
          <p14:tracePt t="444539" x="3627438" y="2184400"/>
          <p14:tracePt t="444548" x="3635375" y="2176463"/>
          <p14:tracePt t="444555" x="3643313" y="2176463"/>
          <p14:tracePt t="444563" x="3651250" y="2176463"/>
          <p14:tracePt t="444572" x="3659188" y="2168525"/>
          <p14:tracePt t="444619" x="3659188" y="2176463"/>
          <p14:tracePt t="444627" x="3667125" y="2184400"/>
          <p14:tracePt t="444636" x="3683000" y="2200275"/>
          <p14:tracePt t="444643" x="3690938" y="2208213"/>
          <p14:tracePt t="444651" x="3698875" y="2224088"/>
          <p14:tracePt t="444659" x="3714750" y="2233613"/>
          <p14:tracePt t="444667" x="3738563" y="2241550"/>
          <p14:tracePt t="444675" x="3738563" y="2249488"/>
          <p14:tracePt t="444683" x="3746500" y="2257425"/>
          <p14:tracePt t="444691" x="3762375" y="2265363"/>
          <p14:tracePt t="444699" x="3762375" y="2273300"/>
          <p14:tracePt t="444707" x="3770313" y="2281238"/>
          <p14:tracePt t="444715" x="3770313" y="2297113"/>
          <p14:tracePt t="444723" x="3770313" y="2312988"/>
          <p14:tracePt t="444731" x="3778250" y="2320925"/>
          <p14:tracePt t="444739" x="3786188" y="2328863"/>
          <p14:tracePt t="444748" x="3786188" y="2336800"/>
          <p14:tracePt t="444755" x="3786188" y="2352675"/>
          <p14:tracePt t="444763" x="3794125" y="2352675"/>
          <p14:tracePt t="444772" x="3794125" y="2360613"/>
          <p14:tracePt t="444780" x="3794125" y="2376488"/>
          <p14:tracePt t="444789" x="3794125" y="2384425"/>
          <p14:tracePt t="444795" x="3802063" y="2392363"/>
          <p14:tracePt t="444803" x="3802063" y="2400300"/>
          <p14:tracePt t="444811" x="3802063" y="2416175"/>
          <p14:tracePt t="444820" x="3810000" y="2416175"/>
          <p14:tracePt t="444827" x="3810000" y="2424113"/>
          <p14:tracePt t="444836" x="3817938" y="2424113"/>
          <p14:tracePt t="444843" x="3817938" y="2432050"/>
          <p14:tracePt t="444852" x="3817938" y="2439988"/>
          <p14:tracePt t="444868" x="3825875" y="2439988"/>
          <p14:tracePt t="444883" x="3825875" y="2447925"/>
          <p14:tracePt t="444892" x="3825875" y="2463800"/>
          <p14:tracePt t="444900" x="3833813" y="2463800"/>
          <p14:tracePt t="444908" x="3833813" y="2479675"/>
          <p14:tracePt t="444915" x="3833813" y="2487613"/>
          <p14:tracePt t="444923" x="3843338" y="2495550"/>
          <p14:tracePt t="444932" x="3843338" y="2511425"/>
          <p14:tracePt t="444939" x="3843338" y="2527300"/>
          <p14:tracePt t="444949" x="3843338" y="2543175"/>
          <p14:tracePt t="444956" x="3843338" y="2559050"/>
          <p14:tracePt t="444963" x="3843338" y="2576513"/>
          <p14:tracePt t="444972" x="3843338" y="2600325"/>
          <p14:tracePt t="444979" x="3825875" y="2624138"/>
          <p14:tracePt t="444987" x="3810000" y="2640013"/>
          <p14:tracePt t="444995" x="3794125" y="2663825"/>
          <p14:tracePt t="445005" x="3770313" y="2679700"/>
          <p14:tracePt t="445011" x="3746500" y="2687638"/>
          <p14:tracePt t="445021" x="3730625" y="2687638"/>
          <p14:tracePt t="445028" x="3714750" y="2695575"/>
          <p14:tracePt t="445035" x="3698875" y="2695575"/>
          <p14:tracePt t="445044" x="3683000" y="2695575"/>
          <p14:tracePt t="445052" x="3667125" y="2695575"/>
          <p14:tracePt t="445060" x="3651250" y="2695575"/>
          <p14:tracePt t="445068" x="3627438" y="2695575"/>
          <p14:tracePt t="445075" x="3611563" y="2695575"/>
          <p14:tracePt t="445084" x="3579813" y="2695575"/>
          <p14:tracePt t="445091" x="3556000" y="2695575"/>
          <p14:tracePt t="445105" x="3540125" y="2695575"/>
          <p14:tracePt t="445108" x="3508375" y="2695575"/>
          <p14:tracePt t="445116" x="3484563" y="2695575"/>
          <p14:tracePt t="445123" x="3467100" y="2695575"/>
          <p14:tracePt t="445131" x="3443288" y="2695575"/>
          <p14:tracePt t="445139" x="3435350" y="2695575"/>
          <p14:tracePt t="445147" x="3427413" y="2695575"/>
          <p14:tracePt t="445155" x="3419475" y="2687638"/>
          <p14:tracePt t="445163" x="3411538" y="2679700"/>
          <p14:tracePt t="445172" x="3395663" y="2671763"/>
          <p14:tracePt t="445180" x="3387725" y="2655888"/>
          <p14:tracePt t="445187" x="3371850" y="2647950"/>
          <p14:tracePt t="445195" x="3355975" y="2632075"/>
          <p14:tracePt t="445203" x="3348038" y="2608263"/>
          <p14:tracePt t="445211" x="3340100" y="2592388"/>
          <p14:tracePt t="445220" x="3332163" y="2566988"/>
          <p14:tracePt t="445227" x="3324225" y="2543175"/>
          <p14:tracePt t="445236" x="3324225" y="2519363"/>
          <p14:tracePt t="445244" x="3316288" y="2503488"/>
          <p14:tracePt t="445252" x="3316288" y="2479675"/>
          <p14:tracePt t="445259" x="3316288" y="2463800"/>
          <p14:tracePt t="445267" x="3316288" y="2439988"/>
          <p14:tracePt t="445276" x="3308350" y="2416175"/>
          <p14:tracePt t="445283" x="3308350" y="2400300"/>
          <p14:tracePt t="445291" x="3332163" y="2376488"/>
          <p14:tracePt t="445300" x="3355975" y="2360613"/>
          <p14:tracePt t="445307" x="3379788" y="2344738"/>
          <p14:tracePt t="445316" x="3403600" y="2336800"/>
          <p14:tracePt t="445324" x="3411538" y="2328863"/>
          <p14:tracePt t="445332" x="3427413" y="2328863"/>
          <p14:tracePt t="445340" x="3443288" y="2320925"/>
          <p14:tracePt t="445347" x="3451225" y="2320925"/>
          <p14:tracePt t="445355" x="3467100" y="2320925"/>
          <p14:tracePt t="445363" x="3476625" y="2320925"/>
          <p14:tracePt t="445371" x="3492500" y="2320925"/>
          <p14:tracePt t="445380" x="3508375" y="2320925"/>
          <p14:tracePt t="445387" x="3532188" y="2320925"/>
          <p14:tracePt t="445395" x="3548063" y="2320925"/>
          <p14:tracePt t="445404" x="3579813" y="2320925"/>
          <p14:tracePt t="445412" x="3603625" y="2320925"/>
          <p14:tracePt t="445421" x="3627438" y="2320925"/>
          <p14:tracePt t="445428" x="3651250" y="2320925"/>
          <p14:tracePt t="445435" x="3659188" y="2320925"/>
          <p14:tracePt t="445444" x="3667125" y="2320925"/>
          <p14:tracePt t="445452" x="3675063" y="2320925"/>
          <p14:tracePt t="445467" x="3683000" y="2336800"/>
          <p14:tracePt t="445476" x="3698875" y="2344738"/>
          <p14:tracePt t="445483" x="3706813" y="2368550"/>
          <p14:tracePt t="445491" x="3714750" y="2392363"/>
          <p14:tracePt t="445500" x="3722688" y="2416175"/>
          <p14:tracePt t="445508" x="3730625" y="2447925"/>
          <p14:tracePt t="445516" x="3738563" y="2471738"/>
          <p14:tracePt t="445524" x="3738563" y="2503488"/>
          <p14:tracePt t="445531" x="3738563" y="2527300"/>
          <p14:tracePt t="445540" x="3738563" y="2551113"/>
          <p14:tracePt t="445548" x="3738563" y="2576513"/>
          <p14:tracePt t="445555" x="3738563" y="2584450"/>
          <p14:tracePt t="445565" x="3714750" y="2608263"/>
          <p14:tracePt t="445571" x="3714750" y="2624138"/>
          <p14:tracePt t="445580" x="3698875" y="2640013"/>
          <p14:tracePt t="445588" x="3675063" y="2663825"/>
          <p14:tracePt t="445596" x="3659188" y="2679700"/>
          <p14:tracePt t="445604" x="3635375" y="2687638"/>
          <p14:tracePt t="445612" x="3611563" y="2703513"/>
          <p14:tracePt t="445621" x="3587750" y="2719388"/>
          <p14:tracePt t="445628" x="3579813" y="2727325"/>
          <p14:tracePt t="445636" x="3563938" y="2727325"/>
          <p14:tracePt t="445643" x="3548063" y="2727325"/>
          <p14:tracePt t="445652" x="3540125" y="2727325"/>
          <p14:tracePt t="445659" x="3532188" y="2727325"/>
          <p14:tracePt t="445667" x="3516313" y="2727325"/>
          <p14:tracePt t="445676" x="3508375" y="2727325"/>
          <p14:tracePt t="445691" x="3500438" y="2727325"/>
          <p14:tracePt t="445700" x="3500438" y="2719388"/>
          <p14:tracePt t="445707" x="3492500" y="2711450"/>
          <p14:tracePt t="445715" x="3484563" y="2695575"/>
          <p14:tracePt t="445723" x="3476625" y="2679700"/>
          <p14:tracePt t="445732" x="3467100" y="2655888"/>
          <p14:tracePt t="445740" x="3467100" y="2632075"/>
          <p14:tracePt t="445748" x="3459163" y="2608263"/>
          <p14:tracePt t="445757" x="3459163" y="2584450"/>
          <p14:tracePt t="445764" x="3459163" y="2559050"/>
          <p14:tracePt t="445772" x="3459163" y="2519363"/>
          <p14:tracePt t="445779" x="3459163" y="2495550"/>
          <p14:tracePt t="445788" x="3459163" y="2471738"/>
          <p14:tracePt t="445795" x="3476625" y="2447925"/>
          <p14:tracePt t="445804" x="3492500" y="2432050"/>
          <p14:tracePt t="445812" x="3508375" y="2424113"/>
          <p14:tracePt t="445821" x="3532188" y="2408238"/>
          <p14:tracePt t="445827" x="3540125" y="2408238"/>
          <p14:tracePt t="445835" x="3571875" y="2392363"/>
          <p14:tracePt t="445844" x="3587750" y="2384425"/>
          <p14:tracePt t="445851" x="3619500" y="2376488"/>
          <p14:tracePt t="445859" x="3651250" y="2360613"/>
          <p14:tracePt t="445868" x="3683000" y="2360613"/>
          <p14:tracePt t="445876" x="3714750" y="2360613"/>
          <p14:tracePt t="445883" x="3746500" y="2360613"/>
          <p14:tracePt t="445892" x="3770313" y="2360613"/>
          <p14:tracePt t="445899" x="3786188" y="2360613"/>
          <p14:tracePt t="445908" x="3794125" y="2360613"/>
          <p14:tracePt t="445916" x="3802063" y="2360613"/>
          <p14:tracePt t="445924" x="3802063" y="2376488"/>
          <p14:tracePt t="445932" x="3810000" y="2392363"/>
          <p14:tracePt t="445940" x="3825875" y="2416175"/>
          <p14:tracePt t="445948" x="3833813" y="2439988"/>
          <p14:tracePt t="445956" x="3843338" y="2471738"/>
          <p14:tracePt t="445963" x="3851275" y="2495550"/>
          <p14:tracePt t="445971" x="3859213" y="2527300"/>
          <p14:tracePt t="445980" x="3859213" y="2559050"/>
          <p14:tracePt t="445987" x="3859213" y="2584450"/>
          <p14:tracePt t="445995" x="3859213" y="2616200"/>
          <p14:tracePt t="446004" x="3859213" y="2647950"/>
          <p14:tracePt t="446012" x="3833813" y="2679700"/>
          <p14:tracePt t="446021" x="3802063" y="2719388"/>
          <p14:tracePt t="446027" x="3786188" y="2751138"/>
          <p14:tracePt t="446036" x="3754438" y="2774950"/>
          <p14:tracePt t="446043" x="3722688" y="2790825"/>
          <p14:tracePt t="446052" x="3690938" y="2806700"/>
          <p14:tracePt t="446059" x="3659188" y="2822575"/>
          <p14:tracePt t="446068" x="3635375" y="2838450"/>
          <p14:tracePt t="446076" x="3611563" y="2846388"/>
          <p14:tracePt t="446084" x="3595688" y="2846388"/>
          <p14:tracePt t="446116" x="3595688" y="2838450"/>
          <p14:tracePt t="446123" x="3595688" y="2822575"/>
          <p14:tracePt t="446132" x="3587750" y="2806700"/>
          <p14:tracePt t="446139" x="3579813" y="2774950"/>
          <p14:tracePt t="446147" x="3571875" y="2759075"/>
          <p14:tracePt t="446155" x="3571875" y="2743200"/>
          <p14:tracePt t="446163" x="3563938" y="2735263"/>
          <p14:tracePt t="446203" x="3579813" y="2735263"/>
          <p14:tracePt t="446211" x="3603625" y="2751138"/>
          <p14:tracePt t="446219" x="3619500" y="2767013"/>
          <p14:tracePt t="446227" x="3635375" y="2774950"/>
          <p14:tracePt t="446235" x="3627438" y="2790825"/>
          <p14:tracePt t="446739" x="3611563" y="2798763"/>
          <p14:tracePt t="446747" x="3587750" y="2798763"/>
          <p14:tracePt t="446755" x="3563938" y="2798763"/>
          <p14:tracePt t="446763" x="3540125" y="2798763"/>
          <p14:tracePt t="446771" x="3516313" y="2798763"/>
          <p14:tracePt t="446780" x="3492500" y="2798763"/>
          <p14:tracePt t="446789" x="3476625" y="2790825"/>
          <p14:tracePt t="446796" x="3467100" y="2782888"/>
          <p14:tracePt t="446804" x="3467100" y="2774950"/>
          <p14:tracePt t="446812" x="3451225" y="2759075"/>
          <p14:tracePt t="446820" x="3435350" y="2743200"/>
          <p14:tracePt t="446827" x="3427413" y="2727325"/>
          <p14:tracePt t="446835" x="3419475" y="2703513"/>
          <p14:tracePt t="446843" x="3403600" y="2695575"/>
          <p14:tracePt t="446851" x="3395663" y="2679700"/>
          <p14:tracePt t="446860" x="3395663" y="2655888"/>
          <p14:tracePt t="446868" x="3387725" y="2632075"/>
          <p14:tracePt t="446876" x="3387725" y="2608263"/>
          <p14:tracePt t="446884" x="3387725" y="2584450"/>
          <p14:tracePt t="446892" x="3387725" y="2566988"/>
          <p14:tracePt t="446900" x="3387725" y="2543175"/>
          <p14:tracePt t="446908" x="3387725" y="2519363"/>
          <p14:tracePt t="446916" x="3387725" y="2495550"/>
          <p14:tracePt t="446924" x="3403600" y="2471738"/>
          <p14:tracePt t="446932" x="3427413" y="2455863"/>
          <p14:tracePt t="446940" x="3459163" y="2439988"/>
          <p14:tracePt t="446948" x="3492500" y="2424113"/>
          <p14:tracePt t="446955" x="3532188" y="2416175"/>
          <p14:tracePt t="446964" x="3579813" y="2408238"/>
          <p14:tracePt t="446972" x="3627438" y="2408238"/>
          <p14:tracePt t="446979" x="3675063" y="2408238"/>
          <p14:tracePt t="446987" x="3722688" y="2408238"/>
          <p14:tracePt t="446995" x="3770313" y="2408238"/>
          <p14:tracePt t="447004" x="3802063" y="2408238"/>
          <p14:tracePt t="447011" x="3817938" y="2408238"/>
          <p14:tracePt t="447020" x="3833813" y="2408238"/>
          <p14:tracePt t="447028" x="3843338" y="2408238"/>
          <p14:tracePt t="447036" x="3859213" y="2424113"/>
          <p14:tracePt t="447043" x="3867150" y="2455863"/>
          <p14:tracePt t="447051" x="3875088" y="2487613"/>
          <p14:tracePt t="447059" x="3890963" y="2527300"/>
          <p14:tracePt t="447067" x="3898900" y="2566988"/>
          <p14:tracePt t="447075" x="3906838" y="2616200"/>
          <p14:tracePt t="447083" x="3906838" y="2671763"/>
          <p14:tracePt t="447092" x="3906838" y="2711450"/>
          <p14:tracePt t="447100" x="3906838" y="2751138"/>
          <p14:tracePt t="447107" x="3906838" y="2774950"/>
          <p14:tracePt t="447115" x="3875088" y="2806700"/>
          <p14:tracePt t="447123" x="3851275" y="2822575"/>
          <p14:tracePt t="447131" x="3810000" y="2838450"/>
          <p14:tracePt t="447139" x="3762375" y="2854325"/>
          <p14:tracePt t="447147" x="3738563" y="2854325"/>
          <p14:tracePt t="447155" x="3722688" y="2854325"/>
          <p14:tracePt t="447163" x="3698875" y="2854325"/>
          <p14:tracePt t="447172" x="3690938" y="2854325"/>
          <p14:tracePt t="447179" x="3683000" y="2854325"/>
          <p14:tracePt t="447187" x="3667125" y="2846388"/>
          <p14:tracePt t="447195" x="3651250" y="2830513"/>
          <p14:tracePt t="447205" x="3627438" y="2814638"/>
          <p14:tracePt t="447211" x="3619500" y="2790825"/>
          <p14:tracePt t="447221" x="3611563" y="2759075"/>
          <p14:tracePt t="447227" x="3595688" y="2727325"/>
          <p14:tracePt t="447236" x="3587750" y="2695575"/>
          <p14:tracePt t="447243" x="3579813" y="2655888"/>
          <p14:tracePt t="447251" x="3579813" y="2632075"/>
          <p14:tracePt t="447259" x="3579813" y="2600325"/>
          <p14:tracePt t="447267" x="3579813" y="2576513"/>
          <p14:tracePt t="447275" x="3579813" y="2551113"/>
          <p14:tracePt t="447283" x="3579813" y="2519363"/>
          <p14:tracePt t="447291" x="3579813" y="2503488"/>
          <p14:tracePt t="447299" x="3603625" y="2479675"/>
          <p14:tracePt t="447307" x="3619500" y="2455863"/>
          <p14:tracePt t="447315" x="3635375" y="2432050"/>
          <p14:tracePt t="447323" x="3667125" y="2416175"/>
          <p14:tracePt t="447331" x="3690938" y="2400300"/>
          <p14:tracePt t="447339" x="3722688" y="2392363"/>
          <p14:tracePt t="447347" x="3762375" y="2384425"/>
          <p14:tracePt t="447355" x="3802063" y="2384425"/>
          <p14:tracePt t="447363" x="3833813" y="2384425"/>
          <p14:tracePt t="447371" x="3867150" y="2384425"/>
          <p14:tracePt t="447379" x="3890963" y="2384425"/>
          <p14:tracePt t="447387" x="3914775" y="2384425"/>
          <p14:tracePt t="447396" x="3938588" y="2400300"/>
          <p14:tracePt t="447404" x="3954463" y="2416175"/>
          <p14:tracePt t="447412" x="3970338" y="2424113"/>
          <p14:tracePt t="447420" x="3986213" y="2455863"/>
          <p14:tracePt t="447428" x="4002088" y="2487613"/>
          <p14:tracePt t="447436" x="4010025" y="2527300"/>
          <p14:tracePt t="447444" x="4025900" y="2576513"/>
          <p14:tracePt t="447452" x="4041775" y="2624138"/>
          <p14:tracePt t="447459" x="4049713" y="2663825"/>
          <p14:tracePt t="447467" x="4049713" y="2711450"/>
          <p14:tracePt t="447475" x="4049713" y="2751138"/>
          <p14:tracePt t="447483" x="4049713" y="2790825"/>
          <p14:tracePt t="447491" x="4033838" y="2822575"/>
          <p14:tracePt t="447499" x="4010025" y="2846388"/>
          <p14:tracePt t="447507" x="3970338" y="2870200"/>
          <p14:tracePt t="447515" x="3938588" y="2878138"/>
          <p14:tracePt t="447523" x="3906838" y="2886075"/>
          <p14:tracePt t="447532" x="3875088" y="2886075"/>
          <p14:tracePt t="447539" x="3851275" y="2886075"/>
          <p14:tracePt t="447548" x="3833813" y="2886075"/>
          <p14:tracePt t="447555" x="3810000" y="2870200"/>
          <p14:tracePt t="447563" x="3778250" y="2854325"/>
          <p14:tracePt t="447572" x="3762375" y="2830513"/>
          <p14:tracePt t="447579" x="3730625" y="2806700"/>
          <p14:tracePt t="447588" x="3698875" y="2782888"/>
          <p14:tracePt t="447595" x="3667125" y="2759075"/>
          <p14:tracePt t="447604" x="3651250" y="2735263"/>
          <p14:tracePt t="447612" x="3635375" y="2711450"/>
          <p14:tracePt t="447621" x="3627438" y="2679700"/>
          <p14:tracePt t="447628" x="3619500" y="2647950"/>
          <p14:tracePt t="447636" x="3619500" y="2616200"/>
          <p14:tracePt t="447644" x="3619500" y="2576513"/>
          <p14:tracePt t="447652" x="3619500" y="2543175"/>
          <p14:tracePt t="447660" x="3619500" y="2511425"/>
          <p14:tracePt t="447667" x="3635375" y="2487613"/>
          <p14:tracePt t="447676" x="3651250" y="2463800"/>
          <p14:tracePt t="447684" x="3675063" y="2447925"/>
          <p14:tracePt t="447692" x="3698875" y="2439988"/>
          <p14:tracePt t="447700" x="3722688" y="2424113"/>
          <p14:tracePt t="447708" x="3754438" y="2424113"/>
          <p14:tracePt t="447716" x="3786188" y="2416175"/>
          <p14:tracePt t="447724" x="3825875" y="2416175"/>
          <p14:tracePt t="447731" x="3851275" y="2416175"/>
          <p14:tracePt t="447740" x="3883025" y="2416175"/>
          <p14:tracePt t="447748" x="3906838" y="2416175"/>
          <p14:tracePt t="447756" x="3922713" y="2416175"/>
          <p14:tracePt t="447764" x="3946525" y="2424113"/>
          <p14:tracePt t="447772" x="3970338" y="2432050"/>
          <p14:tracePt t="447779" x="3986213" y="2439988"/>
          <p14:tracePt t="447788" x="4002088" y="2455863"/>
          <p14:tracePt t="447795" x="4010025" y="2479675"/>
          <p14:tracePt t="447804" x="4017963" y="2511425"/>
          <p14:tracePt t="447812" x="4033838" y="2543175"/>
          <p14:tracePt t="447821" x="4041775" y="2584450"/>
          <p14:tracePt t="447828" x="4057650" y="2624138"/>
          <p14:tracePt t="447835" x="4065588" y="2655888"/>
          <p14:tracePt t="447843" x="4065588" y="2695575"/>
          <p14:tracePt t="447852" x="4065588" y="2735263"/>
          <p14:tracePt t="447859" x="4065588" y="2767013"/>
          <p14:tracePt t="447868" x="4065588" y="2790825"/>
          <p14:tracePt t="447876" x="4049713" y="2814638"/>
          <p14:tracePt t="447884" x="4033838" y="2838450"/>
          <p14:tracePt t="447892" x="4017963" y="2854325"/>
          <p14:tracePt t="447899" x="3978275" y="2878138"/>
          <p14:tracePt t="447908" x="3938588" y="2894013"/>
          <p14:tracePt t="447916" x="3906838" y="2901950"/>
          <p14:tracePt t="447924" x="3867150" y="2919413"/>
          <p14:tracePt t="447932" x="3825875" y="2927350"/>
          <p14:tracePt t="447940" x="3794125" y="2935288"/>
          <p14:tracePt t="447957" x="3722688" y="2943225"/>
          <p14:tracePt t="447964" x="3690938" y="2943225"/>
          <p14:tracePt t="447972" x="3667125" y="2943225"/>
          <p14:tracePt t="447980" x="3651250" y="2935288"/>
          <p14:tracePt t="447987" x="3619500" y="2927350"/>
          <p14:tracePt t="447996" x="3595688" y="2901950"/>
          <p14:tracePt t="448004" x="3571875" y="2886075"/>
          <p14:tracePt t="448012" x="3556000" y="2862263"/>
          <p14:tracePt t="448021" x="3548063" y="2838450"/>
          <p14:tracePt t="448027" x="3532188" y="2814638"/>
          <p14:tracePt t="448035" x="3524250" y="2790825"/>
          <p14:tracePt t="448043" x="3516313" y="2751138"/>
          <p14:tracePt t="448052" x="3516313" y="2727325"/>
          <p14:tracePt t="448060" x="3516313" y="2695575"/>
          <p14:tracePt t="448067" x="3516313" y="2671763"/>
          <p14:tracePt t="448076" x="3516313" y="2632075"/>
          <p14:tracePt t="448083" x="3516313" y="2608263"/>
          <p14:tracePt t="448092" x="3540125" y="2584450"/>
          <p14:tracePt t="448100" x="3540125" y="2559050"/>
          <p14:tracePt t="448108" x="3556000" y="2543175"/>
          <p14:tracePt t="448115" x="3571875" y="2527300"/>
          <p14:tracePt t="448123" x="3579813" y="2519363"/>
          <p14:tracePt t="448131" x="3595688" y="2511425"/>
          <p14:tracePt t="448140" x="3603625" y="2511425"/>
          <p14:tracePt t="448147" x="3619500" y="2495550"/>
          <p14:tracePt t="448155" x="3635375" y="2495550"/>
          <p14:tracePt t="448163" x="3651250" y="2487613"/>
          <p14:tracePt t="448171" x="3667125" y="2487613"/>
          <p14:tracePt t="448179" x="3698875" y="2487613"/>
          <p14:tracePt t="448188" x="3730625" y="2487613"/>
          <p14:tracePt t="448195" x="3762375" y="2487613"/>
          <p14:tracePt t="448204" x="3794125" y="2487613"/>
          <p14:tracePt t="448211" x="3817938" y="2487613"/>
          <p14:tracePt t="448220" x="3843338" y="2487613"/>
          <p14:tracePt t="448227" x="3859213" y="2487613"/>
          <p14:tracePt t="448235" x="3875088" y="2487613"/>
          <p14:tracePt t="448243" x="3883025" y="2495550"/>
          <p14:tracePt t="448251" x="3890963" y="2503488"/>
          <p14:tracePt t="448260" x="3898900" y="2511425"/>
          <p14:tracePt t="448267" x="3906838" y="2527300"/>
          <p14:tracePt t="448275" x="3914775" y="2535238"/>
          <p14:tracePt t="448283" x="3922713" y="2559050"/>
          <p14:tracePt t="448291" x="3922713" y="2576513"/>
          <p14:tracePt t="448299" x="3930650" y="2600325"/>
          <p14:tracePt t="448307" x="3930650" y="2624138"/>
          <p14:tracePt t="448315" x="3930650" y="2647950"/>
          <p14:tracePt t="448323" x="3930650" y="2671763"/>
          <p14:tracePt t="448331" x="3930650" y="2695575"/>
          <p14:tracePt t="448339" x="3930650" y="2711450"/>
          <p14:tracePt t="448347" x="3930650" y="2727325"/>
          <p14:tracePt t="448355" x="3914775" y="2735263"/>
          <p14:tracePt t="448363" x="3906838" y="2751138"/>
          <p14:tracePt t="448371" x="3890963" y="2767013"/>
          <p14:tracePt t="448379" x="3867150" y="2774950"/>
          <p14:tracePt t="448388" x="3851275" y="2774950"/>
          <p14:tracePt t="448395" x="3843338" y="2782888"/>
          <p14:tracePt t="448404" x="3825875" y="2782888"/>
          <p14:tracePt t="448411" x="3810000" y="2782888"/>
          <p14:tracePt t="448420" x="3802063" y="2782888"/>
          <p14:tracePt t="448427" x="3786188" y="2782888"/>
          <p14:tracePt t="448435" x="3778250" y="2782888"/>
          <p14:tracePt t="448443" x="3770313" y="2782888"/>
          <p14:tracePt t="448451" x="3762375" y="2782888"/>
          <p14:tracePt t="448460" x="3762375" y="2774950"/>
          <p14:tracePt t="448468" x="3738563" y="2767013"/>
          <p14:tracePt t="448476" x="3730625" y="2767013"/>
          <p14:tracePt t="448484" x="3714750" y="2751138"/>
          <p14:tracePt t="448492" x="3706813" y="2743200"/>
          <p14:tracePt t="448501" x="3698875" y="2727325"/>
          <p14:tracePt t="448507" x="3690938" y="2719388"/>
          <p14:tracePt t="448516" x="3675063" y="2703513"/>
          <p14:tracePt t="448524" x="3675063" y="2687638"/>
          <p14:tracePt t="448532" x="3675063" y="2679700"/>
          <p14:tracePt t="448540" x="3667125" y="2663825"/>
          <p14:tracePt t="448548" x="3667125" y="2655888"/>
          <p14:tracePt t="448556" x="3667125" y="2640013"/>
          <p14:tracePt t="448564" x="3667125" y="2632075"/>
          <p14:tracePt t="448572" x="3667125" y="2616200"/>
          <p14:tracePt t="448580" x="3667125" y="2592388"/>
          <p14:tracePt t="448587" x="3667125" y="2576513"/>
          <p14:tracePt t="448596" x="3667125" y="2559050"/>
          <p14:tracePt t="448604" x="3675063" y="2551113"/>
          <p14:tracePt t="448612" x="3683000" y="2535238"/>
          <p14:tracePt t="448621" x="3690938" y="2535238"/>
          <p14:tracePt t="448628" x="3698875" y="2519363"/>
          <p14:tracePt t="448636" x="3706813" y="2511425"/>
          <p14:tracePt t="448643" x="3714750" y="2511425"/>
          <p14:tracePt t="448651" x="3722688" y="2503488"/>
          <p14:tracePt t="448659" x="3738563" y="2503488"/>
          <p14:tracePt t="448667" x="3746500" y="2503488"/>
          <p14:tracePt t="448676" x="3762375" y="2495550"/>
          <p14:tracePt t="448684" x="3778250" y="2495550"/>
          <p14:tracePt t="448691" x="3786188" y="2495550"/>
          <p14:tracePt t="448699" x="3794125" y="2495550"/>
          <p14:tracePt t="448715" x="3802063" y="2495550"/>
          <p14:tracePt t="448731" x="3810000" y="2495550"/>
          <p14:tracePt t="448739" x="3810000" y="2503488"/>
          <p14:tracePt t="448749" x="3817938" y="2511425"/>
          <p14:tracePt t="448756" x="3825875" y="2527300"/>
          <p14:tracePt t="448764" x="3833813" y="2551113"/>
          <p14:tracePt t="448772" x="3833813" y="2566988"/>
          <p14:tracePt t="448780" x="3833813" y="2592388"/>
          <p14:tracePt t="448787" x="3833813" y="2616200"/>
          <p14:tracePt t="448796" x="3833813" y="2647950"/>
          <p14:tracePt t="448804" x="3833813" y="2679700"/>
          <p14:tracePt t="448811" x="3833813" y="2711450"/>
          <p14:tracePt t="448821" x="3833813" y="2735263"/>
          <p14:tracePt t="448827" x="3810000" y="2774950"/>
          <p14:tracePt t="448835" x="3778250" y="2806700"/>
          <p14:tracePt t="448844" x="3738563" y="2846388"/>
          <p14:tracePt t="448852" x="3706813" y="2878138"/>
          <p14:tracePt t="448860" x="3683000" y="2901950"/>
          <p14:tracePt t="448868" x="3667125" y="2919413"/>
          <p14:tracePt t="448876" x="3659188" y="2927350"/>
          <p14:tracePt t="448948" x="3651250" y="2935288"/>
          <p14:tracePt t="448980" x="3643313" y="2935288"/>
          <p14:tracePt t="449044" x="3643313" y="2919413"/>
          <p14:tracePt t="449060" x="3643313" y="2909888"/>
          <p14:tracePt t="449068" x="3643313" y="2901950"/>
          <p14:tracePt t="449084" x="3643313" y="2894013"/>
          <p14:tracePt t="449116" x="3651250" y="2894013"/>
          <p14:tracePt t="449283" x="3651250" y="2886075"/>
          <p14:tracePt t="449291" x="3643313" y="2886075"/>
          <p14:tracePt t="449323" x="3643313" y="2878138"/>
          <p14:tracePt t="449340" x="3643313" y="2870200"/>
          <p14:tracePt t="449476" x="3643313" y="2862263"/>
          <p14:tracePt t="449483" x="3643313" y="2854325"/>
          <p14:tracePt t="449492" x="3643313" y="2846388"/>
          <p14:tracePt t="449500" x="3643313" y="2830513"/>
          <p14:tracePt t="449515" x="3643313" y="2814638"/>
          <p14:tracePt t="449524" x="3651250" y="2806700"/>
          <p14:tracePt t="449532" x="3651250" y="2798763"/>
          <p14:tracePt t="449539" x="3659188" y="2790825"/>
          <p14:tracePt t="449547" x="3659188" y="2774950"/>
          <p14:tracePt t="449563" x="3659188" y="2767013"/>
          <p14:tracePt t="449572" x="3667125" y="2759075"/>
          <p14:tracePt t="449580" x="3667125" y="2751138"/>
          <p14:tracePt t="449587" x="3675063" y="2743200"/>
          <p14:tracePt t="449595" x="3675063" y="2727325"/>
          <p14:tracePt t="449604" x="3675063" y="2719388"/>
          <p14:tracePt t="449611" x="3683000" y="2711450"/>
          <p14:tracePt t="449620" x="3683000" y="2703513"/>
          <p14:tracePt t="449627" x="3683000" y="2687638"/>
          <p14:tracePt t="449635" x="3683000" y="2679700"/>
          <p14:tracePt t="449644" x="3683000" y="2663825"/>
          <p14:tracePt t="449652" x="3683000" y="2655888"/>
          <p14:tracePt t="449659" x="3690938" y="2647950"/>
          <p14:tracePt t="449667" x="3690938" y="2640013"/>
          <p14:tracePt t="449675" x="3698875" y="2632075"/>
          <p14:tracePt t="449683" x="3698875" y="2624138"/>
          <p14:tracePt t="449691" x="3706813" y="2616200"/>
          <p14:tracePt t="449699" x="3714750" y="2600325"/>
          <p14:tracePt t="449707" x="3714750" y="2592388"/>
          <p14:tracePt t="449715" x="3714750" y="2584450"/>
          <p14:tracePt t="449724" x="3722688" y="2566988"/>
          <p14:tracePt t="449731" x="3738563" y="2551113"/>
          <p14:tracePt t="449739" x="3746500" y="2543175"/>
          <p14:tracePt t="449747" x="3754438" y="2527300"/>
          <p14:tracePt t="449756" x="3762375" y="2519363"/>
          <p14:tracePt t="449763" x="3778250" y="2511425"/>
          <p14:tracePt t="449772" x="3786188" y="2503488"/>
          <p14:tracePt t="449779" x="3802063" y="2495550"/>
          <p14:tracePt t="449788" x="3817938" y="2487613"/>
          <p14:tracePt t="449795" x="3833813" y="2471738"/>
          <p14:tracePt t="449804" x="3859213" y="2463800"/>
          <p14:tracePt t="449811" x="3875088" y="2455863"/>
          <p14:tracePt t="449821" x="3890963" y="2455863"/>
          <p14:tracePt t="449827" x="3914775" y="2447925"/>
          <p14:tracePt t="449835" x="3930650" y="2439988"/>
          <p14:tracePt t="449843" x="3946525" y="2439988"/>
          <p14:tracePt t="449851" x="3962400" y="2439988"/>
          <p14:tracePt t="449859" x="3970338" y="2439988"/>
          <p14:tracePt t="449867" x="3986213" y="2439988"/>
          <p14:tracePt t="449875" x="3994150" y="2439988"/>
          <p14:tracePt t="449883" x="4002088" y="2439988"/>
          <p14:tracePt t="449891" x="4017963" y="2439988"/>
          <p14:tracePt t="449899" x="4025900" y="2439988"/>
          <p14:tracePt t="449907" x="4033838" y="2439988"/>
          <p14:tracePt t="449915" x="4041775" y="2439988"/>
          <p14:tracePt t="449923" x="4049713" y="2439988"/>
          <p14:tracePt t="449931" x="4057650" y="2439988"/>
          <p14:tracePt t="449939" x="4065588" y="2439988"/>
          <p14:tracePt t="449947" x="4073525" y="2439988"/>
          <p14:tracePt t="449955" x="4081463" y="2455863"/>
          <p14:tracePt t="449963" x="4089400" y="2471738"/>
          <p14:tracePt t="449971" x="4097338" y="2495550"/>
          <p14:tracePt t="449979" x="4113213" y="2503488"/>
          <p14:tracePt t="449987" x="4121150" y="2519363"/>
          <p14:tracePt t="449995" x="4121150" y="2543175"/>
          <p14:tracePt t="450005" x="4129088" y="2559050"/>
          <p14:tracePt t="450011" x="4137025" y="2576513"/>
          <p14:tracePt t="450020" x="4137025" y="2592388"/>
          <p14:tracePt t="450027" x="4137025" y="2608263"/>
          <p14:tracePt t="450035" x="4137025" y="2616200"/>
          <p14:tracePt t="450043" x="4137025" y="2632075"/>
          <p14:tracePt t="450051" x="4137025" y="2647950"/>
          <p14:tracePt t="450059" x="4137025" y="2655888"/>
          <p14:tracePt t="450067" x="4129088" y="2663825"/>
          <p14:tracePt t="450075" x="4121150" y="2671763"/>
          <p14:tracePt t="450083" x="4113213" y="2679700"/>
          <p14:tracePt t="450091" x="4105275" y="2687638"/>
          <p14:tracePt t="450276" x="4097338" y="2687638"/>
          <p14:tracePt t="450283" x="4089400" y="2687638"/>
          <p14:tracePt t="450291" x="4073525" y="2687638"/>
          <p14:tracePt t="450299" x="4065588" y="2687638"/>
          <p14:tracePt t="450307" x="4049713" y="2695575"/>
          <p14:tracePt t="450315" x="4025900" y="2711450"/>
          <p14:tracePt t="450323" x="4010025" y="2711450"/>
          <p14:tracePt t="450331" x="3994150" y="2719388"/>
          <p14:tracePt t="450339" x="3970338" y="2727325"/>
          <p14:tracePt t="450347" x="3954463" y="2727325"/>
          <p14:tracePt t="450355" x="3930650" y="2727325"/>
          <p14:tracePt t="450363" x="3906838" y="2727325"/>
          <p14:tracePt t="450371" x="3890963" y="2727325"/>
          <p14:tracePt t="450379" x="3875088" y="2727325"/>
          <p14:tracePt t="450387" x="3867150" y="2727325"/>
          <p14:tracePt t="450395" x="3859213" y="2711450"/>
          <p14:tracePt t="450404" x="3843338" y="2703513"/>
          <p14:tracePt t="450411" x="3825875" y="2687638"/>
          <p14:tracePt t="450420" x="3817938" y="2663825"/>
          <p14:tracePt t="450427" x="3810000" y="2640013"/>
          <p14:tracePt t="450435" x="3802063" y="2624138"/>
          <p14:tracePt t="450443" x="3802063" y="2600325"/>
          <p14:tracePt t="450451" x="3794125" y="2576513"/>
          <p14:tracePt t="450459" x="3786188" y="2551113"/>
          <p14:tracePt t="450467" x="3786188" y="2527300"/>
          <p14:tracePt t="450475" x="3786188" y="2503488"/>
          <p14:tracePt t="450483" x="3786188" y="2479675"/>
          <p14:tracePt t="450491" x="3786188" y="2455863"/>
          <p14:tracePt t="450499" x="3794125" y="2432050"/>
          <p14:tracePt t="450507" x="3802063" y="2416175"/>
          <p14:tracePt t="450515" x="3802063" y="2400300"/>
          <p14:tracePt t="450523" x="3810000" y="2392363"/>
          <p14:tracePt t="450531" x="3817938" y="2376488"/>
          <p14:tracePt t="450540" x="3817938" y="2368550"/>
          <p14:tracePt t="450548" x="3817938" y="2360613"/>
          <p14:tracePt t="450556" x="3825875" y="2352675"/>
          <p14:tracePt t="450563" x="3833813" y="2344738"/>
          <p14:tracePt t="450572" x="3851275" y="2328863"/>
          <p14:tracePt t="450587" x="3859213" y="2328863"/>
          <p14:tracePt t="450595" x="3875088" y="2328863"/>
          <p14:tracePt t="450604" x="3883025" y="2320925"/>
          <p14:tracePt t="450611" x="3890963" y="2312988"/>
          <p14:tracePt t="450621" x="3906838" y="2305050"/>
          <p14:tracePt t="450627" x="3914775" y="2289175"/>
          <p14:tracePt t="450643" x="3930650" y="2281238"/>
          <p14:tracePt t="450651" x="3938588" y="2281238"/>
          <p14:tracePt t="450659" x="3954463" y="2273300"/>
          <p14:tracePt t="450667" x="3962400" y="2273300"/>
          <p14:tracePt t="450675" x="3978275" y="2273300"/>
          <p14:tracePt t="450683" x="3986213" y="2273300"/>
          <p14:tracePt t="450691" x="4002088" y="2273300"/>
          <p14:tracePt t="450699" x="4017963" y="2273300"/>
          <p14:tracePt t="450708" x="4033838" y="2273300"/>
          <p14:tracePt t="450716" x="4049713" y="2273300"/>
          <p14:tracePt t="450723" x="4057650" y="2273300"/>
          <p14:tracePt t="450732" x="4081463" y="2273300"/>
          <p14:tracePt t="450739" x="4097338" y="2273300"/>
          <p14:tracePt t="450748" x="4113213" y="2273300"/>
          <p14:tracePt t="450755" x="4129088" y="2273300"/>
          <p14:tracePt t="450763" x="4144963" y="2273300"/>
          <p14:tracePt t="450771" x="4160838" y="2273300"/>
          <p14:tracePt t="450787" x="4168775" y="2273300"/>
          <p14:tracePt t="450795" x="4184650" y="2289175"/>
          <p14:tracePt t="450804" x="4192588" y="2289175"/>
          <p14:tracePt t="450812" x="4192588" y="2305050"/>
          <p14:tracePt t="450821" x="4200525" y="2320925"/>
          <p14:tracePt t="450828" x="4210050" y="2336800"/>
          <p14:tracePt t="450836" x="4225925" y="2352675"/>
          <p14:tracePt t="450844" x="4225925" y="2376488"/>
          <p14:tracePt t="450852" x="4233863" y="2392363"/>
          <p14:tracePt t="450860" x="4241800" y="2424113"/>
          <p14:tracePt t="450868" x="4249738" y="2455863"/>
          <p14:tracePt t="450876" x="4257675" y="2487613"/>
          <p14:tracePt t="450883" x="4257675" y="2511425"/>
          <p14:tracePt t="450892" x="4265613" y="2527300"/>
          <p14:tracePt t="450900" x="4265613" y="2551113"/>
          <p14:tracePt t="450907" x="4265613" y="2566988"/>
          <p14:tracePt t="450916" x="4265613" y="2584450"/>
          <p14:tracePt t="450924" x="4265613" y="2600325"/>
          <p14:tracePt t="450933" x="4257675" y="2624138"/>
          <p14:tracePt t="450939" x="4249738" y="2640013"/>
          <p14:tracePt t="450948" x="4241800" y="2655888"/>
          <p14:tracePt t="450956" x="4225925" y="2671763"/>
          <p14:tracePt t="450964" x="4217988" y="2679700"/>
          <p14:tracePt t="450972" x="4200525" y="2695575"/>
          <p14:tracePt t="450980" x="4192588" y="2703513"/>
          <p14:tracePt t="450988" x="4176713" y="2711450"/>
          <p14:tracePt t="450996" x="4168775" y="2711450"/>
          <p14:tracePt t="451004" x="4152900" y="2719388"/>
          <p14:tracePt t="451012" x="4137025" y="2727325"/>
          <p14:tracePt t="451021" x="4121150" y="2727325"/>
          <p14:tracePt t="451028" x="4113213" y="2727325"/>
          <p14:tracePt t="451036" x="4105275" y="2727325"/>
          <p14:tracePt t="451044" x="4097338" y="2727325"/>
          <p14:tracePt t="451059" x="4089400" y="2727325"/>
          <p14:tracePt t="451099" x="4089400" y="2719388"/>
          <p14:tracePt t="451107" x="4089400" y="2711450"/>
          <p14:tracePt t="451116" x="4089400" y="2703513"/>
          <p14:tracePt t="451123" x="4097338" y="2695575"/>
          <p14:tracePt t="451131" x="4105275" y="2679700"/>
          <p14:tracePt t="451139" x="4113213" y="2671763"/>
          <p14:tracePt t="451147" x="4137025" y="2655888"/>
          <p14:tracePt t="451156" x="4168775" y="2640013"/>
          <p14:tracePt t="451163" x="4210050" y="2624138"/>
          <p14:tracePt t="451171" x="4265613" y="2608263"/>
          <p14:tracePt t="451181" x="4329113" y="2584450"/>
          <p14:tracePt t="451187" x="4384675" y="2566988"/>
          <p14:tracePt t="451195" x="4448175" y="2551113"/>
          <p14:tracePt t="451204" x="4527550" y="2551113"/>
          <p14:tracePt t="451211" x="4616450" y="2551113"/>
          <p14:tracePt t="451220" x="4703763" y="2543175"/>
          <p14:tracePt t="451227" x="4783138" y="2543175"/>
          <p14:tracePt t="451236" x="4846638" y="2543175"/>
          <p14:tracePt t="451243" x="4894263" y="2543175"/>
          <p14:tracePt t="451251" x="4933950" y="2543175"/>
          <p14:tracePt t="451259" x="4967288" y="2543175"/>
          <p14:tracePt t="451267" x="4983163" y="2543175"/>
          <p14:tracePt t="451275" x="4991100" y="2543175"/>
          <p14:tracePt t="451355" x="4991100" y="2551113"/>
          <p14:tracePt t="451363" x="4991100" y="2559050"/>
          <p14:tracePt t="451371" x="4991100" y="2566988"/>
          <p14:tracePt t="451379" x="4991100" y="2576513"/>
          <p14:tracePt t="451387" x="4991100" y="2584450"/>
          <p14:tracePt t="451395" x="4991100" y="2592388"/>
          <p14:tracePt t="451404" x="4983163" y="2608263"/>
          <p14:tracePt t="451411" x="4975225" y="2608263"/>
          <p14:tracePt t="451427" x="4967288" y="2608263"/>
          <p14:tracePt t="451435" x="4959350" y="2608263"/>
          <p14:tracePt t="451443" x="4951413" y="2608263"/>
          <p14:tracePt t="451451" x="4943475" y="2608263"/>
          <p14:tracePt t="451459" x="4926013" y="2608263"/>
          <p14:tracePt t="451468" x="4918075" y="2608263"/>
          <p14:tracePt t="451475" x="4902200" y="2608263"/>
          <p14:tracePt t="451483" x="4894263" y="2608263"/>
          <p14:tracePt t="451491" x="4878388" y="2600325"/>
          <p14:tracePt t="451500" x="4870450" y="2592388"/>
          <p14:tracePt t="451508" x="4854575" y="2584450"/>
          <p14:tracePt t="451516" x="4846638" y="2576513"/>
          <p14:tracePt t="451524" x="4830763" y="2566988"/>
          <p14:tracePt t="451531" x="4822825" y="2559050"/>
          <p14:tracePt t="451539" x="4806950" y="2543175"/>
          <p14:tracePt t="451547" x="4799013" y="2535238"/>
          <p14:tracePt t="451556" x="4783138" y="2511425"/>
          <p14:tracePt t="451563" x="4783138" y="2503488"/>
          <p14:tracePt t="451571" x="4775200" y="2487613"/>
          <p14:tracePt t="451580" x="4775200" y="2479675"/>
          <p14:tracePt t="451587" x="4775200" y="2463800"/>
          <p14:tracePt t="451596" x="4767263" y="2447925"/>
          <p14:tracePt t="451604" x="4767263" y="2432050"/>
          <p14:tracePt t="451612" x="4767263" y="2424113"/>
          <p14:tracePt t="451621" x="4767263" y="2408238"/>
          <p14:tracePt t="451628" x="4767263" y="2384425"/>
          <p14:tracePt t="451636" x="4767263" y="2368550"/>
          <p14:tracePt t="451644" x="4767263" y="2352675"/>
          <p14:tracePt t="451652" x="4767263" y="2328863"/>
          <p14:tracePt t="451659" x="4767263" y="2305050"/>
          <p14:tracePt t="451668" x="4767263" y="2281238"/>
          <p14:tracePt t="451676" x="4775200" y="2265363"/>
          <p14:tracePt t="451684" x="4799013" y="2241550"/>
          <p14:tracePt t="451692" x="4814888" y="2216150"/>
          <p14:tracePt t="451700" x="4830763" y="2200275"/>
          <p14:tracePt t="451708" x="4854575" y="2184400"/>
          <p14:tracePt t="451716" x="4878388" y="2176463"/>
          <p14:tracePt t="451724" x="4902200" y="2176463"/>
          <p14:tracePt t="451731" x="4926013" y="2168525"/>
          <p14:tracePt t="451739" x="4951413" y="2160588"/>
          <p14:tracePt t="451748" x="4983163" y="2152650"/>
          <p14:tracePt t="451756" x="5014913" y="2152650"/>
          <p14:tracePt t="451764" x="5046663" y="2152650"/>
          <p14:tracePt t="451773" x="5078413" y="2152650"/>
          <p14:tracePt t="451780" x="5110163" y="2152650"/>
          <p14:tracePt t="451788" x="5141913" y="2152650"/>
          <p14:tracePt t="451795" x="5173663" y="2152650"/>
          <p14:tracePt t="451804" x="5197475" y="2152650"/>
          <p14:tracePt t="451811" x="5229225" y="2152650"/>
          <p14:tracePt t="451821" x="5245100" y="2160588"/>
          <p14:tracePt t="451828" x="5268913" y="2176463"/>
          <p14:tracePt t="451835" x="5284788" y="2192338"/>
          <p14:tracePt t="451844" x="5300663" y="2216150"/>
          <p14:tracePt t="451852" x="5300663" y="2241550"/>
          <p14:tracePt t="451860" x="5318125" y="2273300"/>
          <p14:tracePt t="451867" x="5318125" y="2305050"/>
          <p14:tracePt t="451875" x="5326063" y="2336800"/>
          <p14:tracePt t="451884" x="5326063" y="2384425"/>
          <p14:tracePt t="451892" x="5326063" y="2424113"/>
          <p14:tracePt t="451899" x="5326063" y="2471738"/>
          <p14:tracePt t="451908" x="5310188" y="2519363"/>
          <p14:tracePt t="451916" x="5310188" y="2551113"/>
          <p14:tracePt t="451924" x="5292725" y="2592388"/>
          <p14:tracePt t="451932" x="5276850" y="2616200"/>
          <p14:tracePt t="451940" x="5253038" y="2640013"/>
          <p14:tracePt t="451947" x="5229225" y="2655888"/>
          <p14:tracePt t="451955" x="5205413" y="2671763"/>
          <p14:tracePt t="451964" x="5181600" y="2679700"/>
          <p14:tracePt t="451973" x="5165725" y="2679700"/>
          <p14:tracePt t="451979" x="5141913" y="2687638"/>
          <p14:tracePt t="451988" x="5133975" y="2687638"/>
          <p14:tracePt t="451996" x="5110163" y="2687638"/>
          <p14:tracePt t="452004" x="5094288" y="2687638"/>
          <p14:tracePt t="452012" x="5078413" y="2687638"/>
          <p14:tracePt t="452021" x="5062538" y="2687638"/>
          <p14:tracePt t="452027" x="5046663" y="2687638"/>
          <p14:tracePt t="452036" x="5038725" y="2687638"/>
          <p14:tracePt t="452043" x="5030788" y="2687638"/>
          <p14:tracePt t="452068" x="5022850" y="2687638"/>
          <p14:tracePt t="452076" x="5022850" y="2679700"/>
          <p14:tracePt t="452084" x="5022850" y="2671763"/>
          <p14:tracePt t="452091" x="5022850" y="2663825"/>
          <p14:tracePt t="452108" x="5022850" y="2655888"/>
          <p14:tracePt t="452123" x="5014913" y="2655888"/>
          <p14:tracePt t="452187" x="5014913" y="2647950"/>
          <p14:tracePt t="452196" x="5022850" y="2647950"/>
          <p14:tracePt t="452220" x="5030788" y="2640013"/>
          <p14:tracePt t="452235" x="5038725" y="2640013"/>
          <p14:tracePt t="452244" x="5062538" y="2640013"/>
          <p14:tracePt t="452252" x="5086350" y="2640013"/>
          <p14:tracePt t="452260" x="5126038" y="2640013"/>
          <p14:tracePt t="452268" x="5157788" y="2640013"/>
          <p14:tracePt t="452275" x="5181600" y="2640013"/>
          <p14:tracePt t="452283" x="5221288" y="2647950"/>
          <p14:tracePt t="452291" x="5260975" y="2671763"/>
          <p14:tracePt t="452300" x="5334000" y="2695575"/>
          <p14:tracePt t="452307" x="5397500" y="2735263"/>
          <p14:tracePt t="452316" x="5453063" y="2782888"/>
          <p14:tracePt t="452324" x="5508625" y="2822575"/>
          <p14:tracePt t="452332" x="5540375" y="2862263"/>
          <p14:tracePt t="452340" x="5572125" y="2894013"/>
          <p14:tracePt t="452347" x="5595938" y="2935288"/>
          <p14:tracePt t="452355" x="5643563" y="2951163"/>
          <p14:tracePt t="452364" x="5700713" y="2974975"/>
          <p14:tracePt t="452372" x="5740400" y="2998788"/>
          <p14:tracePt t="452380" x="5788025" y="3006725"/>
          <p14:tracePt t="452388" x="5819775" y="3014663"/>
          <p14:tracePt t="452396" x="5851525" y="3014663"/>
          <p14:tracePt t="452404" x="5867400" y="3022600"/>
          <p14:tracePt t="452411" x="5883275" y="3022600"/>
          <p14:tracePt t="452421" x="5883275" y="3030538"/>
          <p14:tracePt t="452427" x="5891213" y="3030538"/>
          <p14:tracePt t="452436" x="5891213" y="3038475"/>
          <p14:tracePt t="452516" x="5891213" y="3030538"/>
          <p14:tracePt t="452524" x="5891213" y="3022600"/>
          <p14:tracePt t="452532" x="5891213" y="2998788"/>
          <p14:tracePt t="452540" x="5883275" y="2982913"/>
          <p14:tracePt t="452548" x="5875338" y="2959100"/>
          <p14:tracePt t="452556" x="5867400" y="2935288"/>
          <p14:tracePt t="452564" x="5867400" y="2909888"/>
          <p14:tracePt t="452572" x="5867400" y="2878138"/>
          <p14:tracePt t="452580" x="5867400" y="2854325"/>
          <p14:tracePt t="452588" x="5867400" y="2822575"/>
          <p14:tracePt t="452595" x="5867400" y="2790825"/>
          <p14:tracePt t="452604" x="5875338" y="2759075"/>
          <p14:tracePt t="452612" x="5891213" y="2735263"/>
          <p14:tracePt t="452621" x="5915025" y="2703513"/>
          <p14:tracePt t="452627" x="5930900" y="2679700"/>
          <p14:tracePt t="452636" x="5962650" y="2655888"/>
          <p14:tracePt t="452644" x="5994400" y="2632075"/>
          <p14:tracePt t="452652" x="6034088" y="2616200"/>
          <p14:tracePt t="452660" x="6075363" y="2608263"/>
          <p14:tracePt t="452668" x="6122988" y="2608263"/>
          <p14:tracePt t="452676" x="6170613" y="2608263"/>
          <p14:tracePt t="452684" x="6218238" y="2608263"/>
          <p14:tracePt t="452692" x="6257925" y="2600325"/>
          <p14:tracePt t="452700" x="6297613" y="2600325"/>
          <p14:tracePt t="452707" x="6329363" y="2600325"/>
          <p14:tracePt t="452718" x="6353175" y="2600325"/>
          <p14:tracePt t="452723" x="6369050" y="2600325"/>
          <p14:tracePt t="452732" x="6369050" y="2616200"/>
          <p14:tracePt t="452740" x="6384925" y="2624138"/>
          <p14:tracePt t="452748" x="6392863" y="2647950"/>
          <p14:tracePt t="452755" x="6402388" y="2671763"/>
          <p14:tracePt t="452763" x="6402388" y="2695575"/>
          <p14:tracePt t="452773" x="6418263" y="2719388"/>
          <p14:tracePt t="452780" x="6418263" y="2743200"/>
          <p14:tracePt t="452787" x="6418263" y="2767013"/>
          <p14:tracePt t="452796" x="6418263" y="2798763"/>
          <p14:tracePt t="452804" x="6418263" y="2822575"/>
          <p14:tracePt t="452812" x="6410325" y="2854325"/>
          <p14:tracePt t="452821" x="6384925" y="2878138"/>
          <p14:tracePt t="452828" x="6345238" y="2901950"/>
          <p14:tracePt t="452835" x="6313488" y="2927350"/>
          <p14:tracePt t="452843" x="6281738" y="2951163"/>
          <p14:tracePt t="452851" x="6249988" y="2974975"/>
          <p14:tracePt t="452859" x="6218238" y="2990850"/>
          <p14:tracePt t="452868" x="6202363" y="3006725"/>
          <p14:tracePt t="452875" x="6186488" y="3014663"/>
          <p14:tracePt t="452884" x="6178550" y="3014663"/>
          <p14:tracePt t="452892" x="6170613" y="3014663"/>
          <p14:tracePt t="452900" x="6162675" y="3014663"/>
          <p14:tracePt t="452908" x="6154738" y="3014663"/>
          <p14:tracePt t="452916" x="6146800" y="3014663"/>
          <p14:tracePt t="452932" x="6138863" y="3014663"/>
          <p14:tracePt t="452964" x="6130925" y="3014663"/>
          <p14:tracePt t="453356" x="6130925" y="3030538"/>
          <p14:tracePt t="453364" x="6122988" y="3054350"/>
          <p14:tracePt t="453372" x="6099175" y="3078163"/>
          <p14:tracePt t="453380" x="6067425" y="3109913"/>
          <p14:tracePt t="453388" x="6026150" y="3149600"/>
          <p14:tracePt t="453396" x="5986463" y="3181350"/>
          <p14:tracePt t="453404" x="5962650" y="3197225"/>
          <p14:tracePt t="453411" x="5930900" y="3213100"/>
          <p14:tracePt t="453422" x="5891213" y="3236913"/>
          <p14:tracePt t="453428" x="5867400" y="3262313"/>
          <p14:tracePt t="453436" x="5835650" y="3270250"/>
          <p14:tracePt t="453444" x="5803900" y="3278188"/>
          <p14:tracePt t="453452" x="5780088" y="3286125"/>
          <p14:tracePt t="453460" x="5764213" y="3294063"/>
          <p14:tracePt t="453468" x="5756275" y="3294063"/>
          <p14:tracePt t="453475" x="5748338" y="3294063"/>
          <p14:tracePt t="453484" x="5740400" y="3294063"/>
          <p14:tracePt t="453492" x="5732463" y="3302000"/>
          <p14:tracePt t="453508" x="5724525" y="3302000"/>
          <p14:tracePt t="453516" x="5708650" y="3302000"/>
          <p14:tracePt t="453524" x="5692775" y="3302000"/>
          <p14:tracePt t="453532" x="5667375" y="3302000"/>
          <p14:tracePt t="453540" x="5643563" y="3302000"/>
          <p14:tracePt t="453548" x="5603875" y="3302000"/>
          <p14:tracePt t="453556" x="5572125" y="3302000"/>
          <p14:tracePt t="453564" x="5524500" y="3302000"/>
          <p14:tracePt t="453572" x="5461000" y="3302000"/>
          <p14:tracePt t="453579" x="5373688" y="3302000"/>
          <p14:tracePt t="453587" x="5292725" y="3302000"/>
          <p14:tracePt t="453595" x="5205413" y="3286125"/>
          <p14:tracePt t="453604" x="5110163" y="3270250"/>
          <p14:tracePt t="453612" x="5022850" y="3252788"/>
          <p14:tracePt t="453621" x="4926013" y="3244850"/>
          <p14:tracePt t="453627" x="4854575" y="3244850"/>
          <p14:tracePt t="453637" x="4791075" y="3228975"/>
          <p14:tracePt t="453644" x="4735513" y="3213100"/>
          <p14:tracePt t="453652" x="4679950" y="3197225"/>
          <p14:tracePt t="453660" x="4632325" y="3189288"/>
          <p14:tracePt t="453669" x="4584700" y="3173413"/>
          <p14:tracePt t="453676" x="4543425" y="3157538"/>
          <p14:tracePt t="453683" x="4511675" y="3141663"/>
          <p14:tracePt t="453692" x="4464050" y="3125788"/>
          <p14:tracePt t="453700" x="4424363" y="3117850"/>
          <p14:tracePt t="453708" x="4392613" y="3101975"/>
          <p14:tracePt t="453716" x="4368800" y="3094038"/>
          <p14:tracePt t="453723" x="4352925" y="3086100"/>
          <p14:tracePt t="453732" x="4337050" y="3086100"/>
          <p14:tracePt t="453739" x="4321175" y="3078163"/>
          <p14:tracePt t="453748" x="4289425" y="3070225"/>
          <p14:tracePt t="453755" x="4281488" y="3054350"/>
          <p14:tracePt t="453763" x="4249738" y="3038475"/>
          <p14:tracePt t="453771" x="4210050" y="3030538"/>
          <p14:tracePt t="453780" x="4184650" y="3014663"/>
          <p14:tracePt t="453787" x="4176713" y="3006725"/>
          <p14:tracePt t="453795" x="4160838" y="2998788"/>
          <p14:tracePt t="453804" x="4152900" y="2982913"/>
          <p14:tracePt t="453812" x="4144963" y="2967038"/>
          <p14:tracePt t="453821" x="4129088" y="2951163"/>
          <p14:tracePt t="453828" x="4129088" y="2927350"/>
          <p14:tracePt t="453836" x="4113213" y="2919413"/>
          <p14:tracePt t="453843" x="4105275" y="2901950"/>
          <p14:tracePt t="453852" x="4097338" y="2886075"/>
          <p14:tracePt t="453859" x="4097338" y="2878138"/>
          <p14:tracePt t="453884" x="4097338" y="2870200"/>
          <p14:tracePt t="453892" x="4097338" y="2862263"/>
          <p14:tracePt t="453908" x="4097338" y="2854325"/>
          <p14:tracePt t="453915" x="4097338" y="2846388"/>
          <p14:tracePt t="453924" x="4089400" y="2838450"/>
          <p14:tracePt t="453932" x="4089400" y="2822575"/>
          <p14:tracePt t="453949" x="4081463" y="2814638"/>
          <p14:tracePt t="453956" x="4073525" y="2814638"/>
          <p14:tracePt t="453963" x="4073525" y="2806700"/>
          <p14:tracePt t="453988" x="4065588" y="2806700"/>
          <p14:tracePt t="454020" x="4065588" y="2798763"/>
          <p14:tracePt t="454028" x="4065588" y="2790825"/>
          <p14:tracePt t="454037" x="4057650" y="2782888"/>
          <p14:tracePt t="454044" x="4049713" y="2767013"/>
          <p14:tracePt t="454052" x="4049713" y="2751138"/>
          <p14:tracePt t="454060" x="4049713" y="2743200"/>
          <p14:tracePt t="454068" x="4049713" y="2735263"/>
          <p14:tracePt t="454076" x="4041775" y="2719388"/>
          <p14:tracePt t="454083" x="4033838" y="2711450"/>
          <p14:tracePt t="454092" x="4033838" y="2695575"/>
          <p14:tracePt t="454106" x="4025900" y="2695575"/>
          <p14:tracePt t="454108" x="4017963" y="2687638"/>
          <p14:tracePt t="454116" x="4010025" y="2671763"/>
          <p14:tracePt t="454124" x="4010025" y="2663825"/>
          <p14:tracePt t="454132" x="4002088" y="2655888"/>
          <p14:tracePt t="454140" x="3994150" y="2647950"/>
          <p14:tracePt t="454147" x="3994150" y="2640013"/>
          <p14:tracePt t="454156" x="3994150" y="2632075"/>
          <p14:tracePt t="454164" x="3994150" y="2624138"/>
          <p14:tracePt t="454171" x="3994150" y="2616200"/>
          <p14:tracePt t="454180" x="3994150" y="2608263"/>
          <p14:tracePt t="454188" x="3994150" y="2600325"/>
          <p14:tracePt t="454196" x="3994150" y="2592388"/>
          <p14:tracePt t="454204" x="3994150" y="2576513"/>
          <p14:tracePt t="454212" x="3994150" y="2566988"/>
          <p14:tracePt t="454221" x="3994150" y="2551113"/>
          <p14:tracePt t="454228" x="3994150" y="2535238"/>
          <p14:tracePt t="454236" x="3994150" y="2527300"/>
          <p14:tracePt t="454244" x="3994150" y="2519363"/>
          <p14:tracePt t="454251" x="4002088" y="2511425"/>
          <p14:tracePt t="454268" x="4010025" y="2503488"/>
          <p14:tracePt t="454284" x="4010025" y="2495550"/>
          <p14:tracePt t="454371" x="4017963" y="2495550"/>
          <p14:tracePt t="454379" x="4025900" y="2495550"/>
          <p14:tracePt t="454388" x="4049713" y="2495550"/>
          <p14:tracePt t="454396" x="4081463" y="2495550"/>
          <p14:tracePt t="454404" x="4121150" y="2495550"/>
          <p14:tracePt t="454412" x="4168775" y="2495550"/>
          <p14:tracePt t="454421" x="4217988" y="2495550"/>
          <p14:tracePt t="454428" x="4281488" y="2495550"/>
          <p14:tracePt t="454435" x="4344988" y="2495550"/>
          <p14:tracePt t="454443" x="4408488" y="2495550"/>
          <p14:tracePt t="454452" x="4471988" y="2495550"/>
          <p14:tracePt t="454460" x="4543425" y="2495550"/>
          <p14:tracePt t="454468" x="4592638" y="2487613"/>
          <p14:tracePt t="454476" x="4656138" y="2487613"/>
          <p14:tracePt t="454484" x="4703763" y="2487613"/>
          <p14:tracePt t="454492" x="4735513" y="2487613"/>
          <p14:tracePt t="454499" x="4767263" y="2495550"/>
          <p14:tracePt t="454508" x="4791075" y="2511425"/>
          <p14:tracePt t="454515" x="4814888" y="2519363"/>
          <p14:tracePt t="454523" x="4830763" y="2519363"/>
          <p14:tracePt t="454531" x="4846638" y="2527300"/>
          <p14:tracePt t="454540" x="4854575" y="2535238"/>
          <p14:tracePt t="454548" x="4886325" y="2543175"/>
          <p14:tracePt t="454556" x="4918075" y="2551113"/>
          <p14:tracePt t="454563" x="4967288" y="2576513"/>
          <p14:tracePt t="454572" x="5014913" y="2584450"/>
          <p14:tracePt t="454580" x="5062538" y="2600325"/>
          <p14:tracePt t="454587" x="5102225" y="2608263"/>
          <p14:tracePt t="454595" x="5133975" y="2608263"/>
          <p14:tracePt t="454604" x="5149850" y="2616200"/>
          <p14:tracePt t="454644" x="5133975" y="2616200"/>
          <p14:tracePt t="454652" x="5086350" y="2632075"/>
          <p14:tracePt t="454660" x="5046663" y="2647950"/>
          <p14:tracePt t="454668" x="4991100" y="2663825"/>
          <p14:tracePt t="454676" x="4943475" y="2679700"/>
          <p14:tracePt t="454684" x="4894263" y="2695575"/>
          <p14:tracePt t="454692" x="4846638" y="2719388"/>
          <p14:tracePt t="454700" x="4775200" y="2727325"/>
          <p14:tracePt t="454708" x="4695825" y="2727325"/>
          <p14:tracePt t="454716" x="4600575" y="2727325"/>
          <p14:tracePt t="454724" x="4495800" y="2727325"/>
          <p14:tracePt t="454732" x="4384675" y="2727325"/>
          <p14:tracePt t="454739" x="4281488" y="2727325"/>
          <p14:tracePt t="454748" x="4184650" y="2719388"/>
          <p14:tracePt t="454756" x="4105275" y="2703513"/>
          <p14:tracePt t="454764" x="4017963" y="2687638"/>
          <p14:tracePt t="454773" x="3954463" y="2679700"/>
          <p14:tracePt t="454780" x="3898900" y="2655888"/>
          <p14:tracePt t="454788" x="3859213" y="2640013"/>
          <p14:tracePt t="454796" x="3825875" y="2632075"/>
          <p14:tracePt t="454804" x="3810000" y="2624138"/>
          <p14:tracePt t="454812" x="3794125" y="2624138"/>
          <p14:tracePt t="454916" x="3786188" y="2624138"/>
          <p14:tracePt t="454924" x="3786188" y="2616200"/>
          <p14:tracePt t="454932" x="3786188" y="2608263"/>
          <p14:tracePt t="454948" x="3786188" y="2600325"/>
          <p14:tracePt t="454964" x="3786188" y="2592388"/>
          <p14:tracePt t="455268" x="3786188" y="2600325"/>
          <p14:tracePt t="455276" x="3794125" y="2600325"/>
          <p14:tracePt t="455284" x="3810000" y="2608263"/>
          <p14:tracePt t="455291" x="3843338" y="2624138"/>
          <p14:tracePt t="455300" x="3875088" y="2632075"/>
          <p14:tracePt t="455308" x="3922713" y="2647950"/>
          <p14:tracePt t="455316" x="3978275" y="2663825"/>
          <p14:tracePt t="455323" x="4049713" y="2663825"/>
          <p14:tracePt t="455332" x="4113213" y="2663825"/>
          <p14:tracePt t="455340" x="4176713" y="2663825"/>
          <p14:tracePt t="455347" x="4233863" y="2663825"/>
          <p14:tracePt t="455356" x="4289425" y="2663825"/>
          <p14:tracePt t="455363" x="4344988" y="2655888"/>
          <p14:tracePt t="455371" x="4392613" y="2632075"/>
          <p14:tracePt t="455379" x="4440238" y="2624138"/>
          <p14:tracePt t="455388" x="4471988" y="2608263"/>
          <p14:tracePt t="455395" x="4495800" y="2600325"/>
          <p14:tracePt t="455404" x="4519613" y="2592388"/>
          <p14:tracePt t="455411" x="4535488" y="2584450"/>
          <p14:tracePt t="455421" x="4551363" y="2576513"/>
          <p14:tracePt t="455429" x="4567238" y="2559050"/>
          <p14:tracePt t="455436" x="4576763" y="2551113"/>
          <p14:tracePt t="455443" x="4592638" y="2543175"/>
          <p14:tracePt t="455451" x="4600575" y="2535238"/>
          <p14:tracePt t="455459" x="4616450" y="2527300"/>
          <p14:tracePt t="455467" x="4624388" y="2527300"/>
          <p14:tracePt t="455475" x="4640263" y="2519363"/>
          <p14:tracePt t="455483" x="4648200" y="2519363"/>
          <p14:tracePt t="455740" x="4648200" y="2527300"/>
          <p14:tracePt t="455747" x="4648200" y="2535238"/>
          <p14:tracePt t="455755" x="4648200" y="2551113"/>
          <p14:tracePt t="455763" x="4648200" y="2559050"/>
          <p14:tracePt t="455771" x="4648200" y="2584450"/>
          <p14:tracePt t="455780" x="4656138" y="2624138"/>
          <p14:tracePt t="455787" x="4664075" y="2647950"/>
          <p14:tracePt t="455796" x="4672013" y="2695575"/>
          <p14:tracePt t="455804" x="4687888" y="2735263"/>
          <p14:tracePt t="455812" x="4711700" y="2782888"/>
          <p14:tracePt t="455820" x="4743450" y="2822575"/>
          <p14:tracePt t="455827" x="4775200" y="2862263"/>
          <p14:tracePt t="455835" x="4814888" y="2886075"/>
          <p14:tracePt t="455845" x="4854575" y="2909888"/>
          <p14:tracePt t="455852" x="4886325" y="2919413"/>
          <p14:tracePt t="455860" x="4926013" y="2935288"/>
          <p14:tracePt t="455868" x="4959350" y="2943225"/>
          <p14:tracePt t="455876" x="4999038" y="2951163"/>
          <p14:tracePt t="455884" x="5046663" y="2967038"/>
          <p14:tracePt t="455892" x="5086350" y="2982913"/>
          <p14:tracePt t="455900" x="5126038" y="2982913"/>
          <p14:tracePt t="455908" x="5157788" y="2974975"/>
          <p14:tracePt t="455916" x="5189538" y="2974975"/>
          <p14:tracePt t="455924" x="5221288" y="2974975"/>
          <p14:tracePt t="455932" x="5237163" y="2974975"/>
          <p14:tracePt t="455940" x="5260975" y="2974975"/>
          <p14:tracePt t="455948" x="5276850" y="2974975"/>
          <p14:tracePt t="455956" x="5292725" y="2974975"/>
          <p14:tracePt t="455964" x="5310188" y="2974975"/>
          <p14:tracePt t="456060" x="5310188" y="2967038"/>
          <p14:tracePt t="456076" x="5310188" y="2959100"/>
          <p14:tracePt t="456100" x="5284788" y="2959100"/>
          <p14:tracePt t="456108" x="5276850" y="2959100"/>
          <p14:tracePt t="456116" x="5260975" y="2959100"/>
          <p14:tracePt t="456124" x="5245100" y="2959100"/>
          <p14:tracePt t="456131" x="5229225" y="2959100"/>
          <p14:tracePt t="456140" x="5205413" y="2959100"/>
          <p14:tracePt t="456148" x="5189538" y="2959100"/>
          <p14:tracePt t="456156" x="5165725" y="2959100"/>
          <p14:tracePt t="456163" x="5157788" y="2959100"/>
          <p14:tracePt t="456172" x="5149850" y="2959100"/>
          <p14:tracePt t="456187" x="5133975" y="2959100"/>
          <p14:tracePt t="456196" x="5126038" y="2967038"/>
          <p14:tracePt t="456204" x="5118100" y="2974975"/>
          <p14:tracePt t="456221" x="5110163" y="2974975"/>
          <p14:tracePt t="456228" x="5110163" y="2982913"/>
          <p14:tracePt t="456236" x="5110163" y="2990850"/>
          <p14:tracePt t="456244" x="5102225" y="2998788"/>
          <p14:tracePt t="456252" x="5094288" y="3014663"/>
          <p14:tracePt t="456260" x="5094288" y="3038475"/>
          <p14:tracePt t="456267" x="5086350" y="3054350"/>
          <p14:tracePt t="456276" x="5078413" y="3086100"/>
          <p14:tracePt t="456283" x="5078413" y="3117850"/>
          <p14:tracePt t="456291" x="5078413" y="3157538"/>
          <p14:tracePt t="456300" x="5078413" y="3205163"/>
          <p14:tracePt t="456308" x="5078413" y="3252788"/>
          <p14:tracePt t="456316" x="5078413" y="3302000"/>
          <p14:tracePt t="456324" x="5094288" y="3341688"/>
          <p14:tracePt t="456331" x="5110163" y="3397250"/>
          <p14:tracePt t="456339" x="5133975" y="3452813"/>
          <p14:tracePt t="456347" x="5165725" y="3508375"/>
          <p14:tracePt t="456355" x="5197475" y="3540125"/>
          <p14:tracePt t="456363" x="5213350" y="3571875"/>
          <p14:tracePt t="456372" x="5237163" y="3595688"/>
          <p14:tracePt t="456379" x="5245100" y="3621088"/>
          <p14:tracePt t="456388" x="5253038" y="3636963"/>
          <p14:tracePt t="456395" x="5260975" y="3636963"/>
          <p14:tracePt t="456405" x="5268913" y="3636963"/>
          <p14:tracePt t="456411" x="5268913" y="3644900"/>
          <p14:tracePt t="456427" x="5276850" y="3644900"/>
          <p14:tracePt t="456459" x="5284788" y="3652838"/>
          <p14:tracePt t="456467" x="5292725" y="3660775"/>
          <p14:tracePt t="456483" x="5300663" y="3660775"/>
          <p14:tracePt t="456491" x="5310188" y="3660775"/>
          <p14:tracePt t="456507" x="5310188" y="3668713"/>
          <p14:tracePt t="456555" x="5318125" y="3668713"/>
          <p14:tracePt t="456979" x="5292725" y="3668713"/>
          <p14:tracePt t="456987" x="5253038" y="3668713"/>
          <p14:tracePt t="456995" x="5221288" y="3668713"/>
          <p14:tracePt t="457003" x="5173663" y="3668713"/>
          <p14:tracePt t="457011" x="5118100" y="3668713"/>
          <p14:tracePt t="457021" x="5062538" y="3652838"/>
          <p14:tracePt t="457027" x="4991100" y="3629025"/>
          <p14:tracePt t="457035" x="4918075" y="3605213"/>
          <p14:tracePt t="457043" x="4822825" y="3579813"/>
          <p14:tracePt t="457051" x="4711700" y="3540125"/>
          <p14:tracePt t="457059" x="4616450" y="3508375"/>
          <p14:tracePt t="457067" x="4503738" y="3476625"/>
          <p14:tracePt t="457076" x="4384675" y="3436938"/>
          <p14:tracePt t="457083" x="4273550" y="3405188"/>
          <p14:tracePt t="457091" x="4176713" y="3381375"/>
          <p14:tracePt t="457105" x="4105275" y="3357563"/>
          <p14:tracePt t="457107" x="4057650" y="3349625"/>
          <p14:tracePt t="457115" x="4041775" y="3349625"/>
          <p14:tracePt t="457163" x="4041775" y="3341688"/>
          <p14:tracePt t="457171" x="4025900" y="3341688"/>
          <p14:tracePt t="457179" x="3994150" y="3333750"/>
          <p14:tracePt t="457187" x="3970338" y="3325813"/>
          <p14:tracePt t="457195" x="3946525" y="3309938"/>
          <p14:tracePt t="457204" x="3914775" y="3302000"/>
          <p14:tracePt t="457211" x="3890963" y="3302000"/>
          <p14:tracePt t="457221" x="3875088" y="3302000"/>
          <p14:tracePt t="457227" x="3867150" y="3294063"/>
          <p14:tracePt t="457235" x="3859213" y="3294063"/>
          <p14:tracePt t="457243" x="3851275" y="3286125"/>
          <p14:tracePt t="457251" x="3833813" y="3286125"/>
          <p14:tracePt t="457259" x="3817938" y="3278188"/>
          <p14:tracePt t="457267" x="3794125" y="3270250"/>
          <p14:tracePt t="457275" x="3770313" y="3262313"/>
          <p14:tracePt t="457283" x="3754438" y="3262313"/>
          <p14:tracePt t="457291" x="3730625" y="3252788"/>
          <p14:tracePt t="457299" x="3722688" y="3244850"/>
          <p14:tracePt t="457307" x="3706813" y="3244850"/>
          <p14:tracePt t="457379" x="3706813" y="3236913"/>
          <p14:tracePt t="457483" x="3698875" y="3236913"/>
          <p14:tracePt t="457491" x="3675063" y="3236913"/>
          <p14:tracePt t="457499" x="3651250" y="3236913"/>
          <p14:tracePt t="457507" x="3611563" y="3236913"/>
          <p14:tracePt t="457516" x="3579813" y="3236913"/>
          <p14:tracePt t="457523" x="3532188" y="3221038"/>
          <p14:tracePt t="457531" x="3476625" y="3205163"/>
          <p14:tracePt t="457539" x="3403600" y="3181350"/>
          <p14:tracePt t="457547" x="3284538" y="3141663"/>
          <p14:tracePt t="457555" x="3109913" y="3094038"/>
          <p14:tracePt t="457564" x="2886075" y="3038475"/>
          <p14:tracePt t="457571" x="2598738" y="2974975"/>
          <p14:tracePt t="457579" x="2351088" y="2886075"/>
          <p14:tracePt t="457587" x="2049463" y="2798763"/>
          <p14:tracePt t="457595" x="1762125" y="2695575"/>
          <p14:tracePt t="457604" x="1466850" y="2584450"/>
          <p14:tracePt t="457611" x="1211263" y="2487613"/>
          <p14:tracePt t="457621" x="1004888" y="2392363"/>
          <p14:tracePt t="457627" x="812800" y="2281238"/>
          <p14:tracePt t="457635" x="638175" y="2176463"/>
          <p14:tracePt t="457643" x="477838" y="2081213"/>
          <p14:tracePt t="457651" x="358775" y="1985963"/>
          <p14:tracePt t="457659" x="223838" y="1890713"/>
          <p14:tracePt t="457667" x="119063" y="1793875"/>
          <p14:tracePt t="457675" x="31750" y="1690688"/>
          <p14:tracePt t="458035" x="319088" y="1100138"/>
          <p14:tracePt t="458043" x="590550" y="1228725"/>
          <p14:tracePt t="458052" x="852488" y="1355725"/>
          <p14:tracePt t="458059" x="1131888" y="1482725"/>
          <p14:tracePt t="458067" x="1363663" y="1611313"/>
          <p14:tracePt t="458076" x="1617663" y="1714500"/>
          <p14:tracePt t="458083" x="1833563" y="1825625"/>
          <p14:tracePt t="458091" x="2008188" y="1922463"/>
          <p14:tracePt t="458106" x="2136775" y="1970088"/>
          <p14:tracePt t="458107" x="2271713" y="2009775"/>
          <p14:tracePt t="458115" x="2366963" y="2041525"/>
          <p14:tracePt t="458123" x="2471738" y="2073275"/>
          <p14:tracePt t="458131" x="2559050" y="2097088"/>
          <p14:tracePt t="458139" x="2638425" y="2120900"/>
          <p14:tracePt t="458147" x="2709863" y="2136775"/>
          <p14:tracePt t="458155" x="2759075" y="2168525"/>
          <p14:tracePt t="458164" x="2806700" y="2176463"/>
          <p14:tracePt t="458171" x="2854325" y="2192338"/>
          <p14:tracePt t="458179" x="2901950" y="2208213"/>
          <p14:tracePt t="458187" x="2941638" y="2224088"/>
          <p14:tracePt t="458195" x="2989263" y="2241550"/>
          <p14:tracePt t="458204" x="3052763" y="2257425"/>
          <p14:tracePt t="458211" x="3109913" y="2281238"/>
          <p14:tracePt t="458220" x="3173413" y="2297113"/>
          <p14:tracePt t="458228" x="3228975" y="2320925"/>
          <p14:tracePt t="458236" x="3276600" y="2336800"/>
          <p14:tracePt t="458244" x="3316288" y="2344738"/>
          <p14:tracePt t="458252" x="3340100" y="2360613"/>
          <p14:tracePt t="458260" x="3371850" y="2368550"/>
          <p14:tracePt t="458268" x="3395663" y="2376488"/>
          <p14:tracePt t="458276" x="3403600" y="2376488"/>
          <p14:tracePt t="458284" x="3411538" y="2384425"/>
          <p14:tracePt t="458292" x="3419475" y="2384425"/>
          <p14:tracePt t="458299" x="3427413" y="2408238"/>
          <p14:tracePt t="458307" x="3443288" y="2432050"/>
          <p14:tracePt t="458315" x="3476625" y="2447925"/>
          <p14:tracePt t="458323" x="3500438" y="2463800"/>
          <p14:tracePt t="458331" x="3524250" y="2487613"/>
          <p14:tracePt t="458340" x="3548063" y="2495550"/>
          <p14:tracePt t="458348" x="3563938" y="2503488"/>
          <p14:tracePt t="458364" x="3571875" y="2503488"/>
          <p14:tracePt t="458380" x="3571875" y="2511425"/>
          <p14:tracePt t="458388" x="3595688" y="2535238"/>
          <p14:tracePt t="458396" x="3627438" y="2551113"/>
          <p14:tracePt t="458404" x="3667125" y="2584450"/>
          <p14:tracePt t="458411" x="3738563" y="2616200"/>
          <p14:tracePt t="458421" x="3810000" y="2647950"/>
          <p14:tracePt t="458427" x="3890963" y="2671763"/>
          <p14:tracePt t="458436" x="3962400" y="2695575"/>
          <p14:tracePt t="458443" x="4025900" y="2711450"/>
          <p14:tracePt t="458451" x="4073525" y="2719388"/>
          <p14:tracePt t="458459" x="4105275" y="2735263"/>
          <p14:tracePt t="458468" x="4121150" y="2735263"/>
          <p14:tracePt t="458508" x="4121150" y="2727325"/>
          <p14:tracePt t="458515" x="4097338" y="2711450"/>
          <p14:tracePt t="458524" x="4073525" y="2703513"/>
          <p14:tracePt t="458531" x="4049713" y="2679700"/>
          <p14:tracePt t="458539" x="4033838" y="2655888"/>
          <p14:tracePt t="458547" x="4010025" y="2624138"/>
          <p14:tracePt t="458555" x="3978275" y="2592388"/>
          <p14:tracePt t="458563" x="3946525" y="2559050"/>
          <p14:tracePt t="458572" x="3898900" y="2527300"/>
          <p14:tracePt t="458580" x="3851275" y="2511425"/>
          <p14:tracePt t="458587" x="3810000" y="2503488"/>
          <p14:tracePt t="458595" x="3778250" y="2495550"/>
          <p14:tracePt t="458605" x="3754438" y="2479675"/>
          <p14:tracePt t="458611" x="3746500" y="2479675"/>
          <p14:tracePt t="458651" x="3746500" y="2471738"/>
          <p14:tracePt t="458675" x="3738563" y="2471738"/>
          <p14:tracePt t="458683" x="3722688" y="2455863"/>
          <p14:tracePt t="458691" x="3714750" y="2439988"/>
          <p14:tracePt t="458699" x="3698875" y="2424113"/>
          <p14:tracePt t="458707" x="3690938" y="2408238"/>
          <p14:tracePt t="458715" x="3675063" y="2400300"/>
          <p14:tracePt t="458723" x="3675063" y="2392363"/>
          <p14:tracePt t="458731" x="3667125" y="2384425"/>
          <p14:tracePt t="458739" x="3667125" y="2376488"/>
          <p14:tracePt t="458755" x="3667125" y="2368550"/>
          <p14:tracePt t="458763" x="3659188" y="2368550"/>
          <p14:tracePt t="458883" x="3659188" y="2360613"/>
          <p14:tracePt t="458891" x="3643313" y="2352675"/>
          <p14:tracePt t="458899" x="3643313" y="2344738"/>
          <p14:tracePt t="458907" x="3627438" y="2336800"/>
          <p14:tracePt t="458915" x="3619500" y="2328863"/>
          <p14:tracePt t="458923" x="3603625" y="2320925"/>
          <p14:tracePt t="458931" x="3595688" y="2312988"/>
          <p14:tracePt t="458939" x="3579813" y="2297113"/>
          <p14:tracePt t="458947" x="3563938" y="2289175"/>
          <p14:tracePt t="458956" x="3548063" y="2273300"/>
          <p14:tracePt t="458964" x="3516313" y="2249488"/>
          <p14:tracePt t="458971" x="3476625" y="2233613"/>
          <p14:tracePt t="458979" x="3451225" y="2224088"/>
          <p14:tracePt t="458987" x="3427413" y="2216150"/>
          <p14:tracePt t="458995" x="3403600" y="2208213"/>
          <p14:tracePt t="459004" x="3395663" y="2208213"/>
          <p14:tracePt t="459012" x="3395663" y="2200275"/>
          <p14:tracePt t="459083" x="3387725" y="2200275"/>
          <p14:tracePt t="459091" x="3379788" y="2200275"/>
          <p14:tracePt t="459104" x="3379788" y="2192338"/>
          <p14:tracePt t="459107" x="3379788" y="2184400"/>
          <p14:tracePt t="459116" x="3379788" y="2176463"/>
          <p14:tracePt t="459123" x="3379788" y="2168525"/>
          <p14:tracePt t="459131" x="3387725" y="2168525"/>
          <p14:tracePt t="459147" x="3395663" y="2168525"/>
          <p14:tracePt t="459155" x="3403600" y="2168525"/>
          <p14:tracePt t="459163" x="3419475" y="2168525"/>
          <p14:tracePt t="459171" x="3435350" y="2168525"/>
          <p14:tracePt t="459180" x="3459163" y="2168525"/>
          <p14:tracePt t="459188" x="3484563" y="2168525"/>
          <p14:tracePt t="459195" x="3508375" y="2168525"/>
          <p14:tracePt t="459205" x="3532188" y="2168525"/>
          <p14:tracePt t="459211" x="3563938" y="2176463"/>
          <p14:tracePt t="459221" x="3603625" y="2184400"/>
          <p14:tracePt t="459227" x="3643313" y="2200275"/>
          <p14:tracePt t="459236" x="3683000" y="2216150"/>
          <p14:tracePt t="459243" x="3730625" y="2241550"/>
          <p14:tracePt t="459252" x="3770313" y="2265363"/>
          <p14:tracePt t="459260" x="3802063" y="2289175"/>
          <p14:tracePt t="459268" x="3843338" y="2320925"/>
          <p14:tracePt t="459275" x="3883025" y="2344738"/>
          <p14:tracePt t="459284" x="3922713" y="2368550"/>
          <p14:tracePt t="459291" x="3962400" y="2384425"/>
          <p14:tracePt t="459300" x="3994150" y="2400300"/>
          <p14:tracePt t="459308" x="4010025" y="2408238"/>
          <p14:tracePt t="459316" x="4033838" y="2416175"/>
          <p14:tracePt t="459324" x="4049713" y="2416175"/>
          <p14:tracePt t="459332" x="4073525" y="2416175"/>
          <p14:tracePt t="459340" x="4089400" y="2416175"/>
          <p14:tracePt t="459348" x="4121150" y="2416175"/>
          <p14:tracePt t="459356" x="4144963" y="2416175"/>
          <p14:tracePt t="459363" x="4176713" y="2416175"/>
          <p14:tracePt t="459372" x="4200525" y="2416175"/>
          <p14:tracePt t="459379" x="4225925" y="2416175"/>
          <p14:tracePt t="459387" x="4257675" y="2416175"/>
          <p14:tracePt t="459395" x="4289425" y="2416175"/>
          <p14:tracePt t="459404" x="4313238" y="2416175"/>
          <p14:tracePt t="459411" x="4329113" y="2416175"/>
          <p14:tracePt t="459421" x="4337050" y="2416175"/>
          <p14:tracePt t="459451" x="4321175" y="2416175"/>
          <p14:tracePt t="459460" x="4297363" y="2416175"/>
          <p14:tracePt t="459468" x="4257675" y="2416175"/>
          <p14:tracePt t="459475" x="4210050" y="2416175"/>
          <p14:tracePt t="459484" x="4152900" y="2416175"/>
          <p14:tracePt t="459492" x="4073525" y="2416175"/>
          <p14:tracePt t="459500" x="3962400" y="2416175"/>
          <p14:tracePt t="459508" x="3851275" y="2408238"/>
          <p14:tracePt t="459516" x="3675063" y="2376488"/>
          <p14:tracePt t="459524" x="3508375" y="2320925"/>
          <p14:tracePt t="459532" x="3284538" y="2257425"/>
          <p14:tracePt t="459540" x="3068638" y="2208213"/>
          <p14:tracePt t="459548" x="2846388" y="2136775"/>
          <p14:tracePt t="459556" x="2662238" y="2081213"/>
          <p14:tracePt t="459564" x="2455863" y="2033588"/>
          <p14:tracePt t="459572" x="2279650" y="1930400"/>
          <p14:tracePt t="459579" x="2097088" y="1809750"/>
          <p14:tracePt t="459588" x="1920875" y="1698625"/>
          <p14:tracePt t="459595" x="1754188" y="1595438"/>
          <p14:tracePt t="459604" x="1593850" y="1490663"/>
          <p14:tracePt t="459612" x="1458913" y="1395413"/>
          <p14:tracePt t="459621" x="1316038" y="1316038"/>
          <p14:tracePt t="459627" x="1211263" y="1244600"/>
          <p14:tracePt t="459636" x="1108075" y="1171575"/>
          <p14:tracePt t="459644" x="1028700" y="1147763"/>
          <p14:tracePt t="459652" x="1004888" y="1139825"/>
          <p14:tracePt t="459668" x="1004888" y="1147763"/>
          <p14:tracePt t="459676" x="1004888" y="1163638"/>
          <p14:tracePt t="459684" x="1036638" y="1195388"/>
          <p14:tracePt t="459692" x="1060450" y="1212850"/>
          <p14:tracePt t="459828" x="981075" y="1179513"/>
          <p14:tracePt t="459836" x="868363" y="1139825"/>
          <p14:tracePt t="459844" x="733425" y="1108075"/>
          <p14:tracePt t="459852" x="598488" y="1060450"/>
          <p14:tracePt t="459859" x="422275" y="1004888"/>
          <p14:tracePt t="459867" x="239713" y="949325"/>
          <p14:tracePt t="459875" x="63500" y="893763"/>
          <p14:tracePt t="460979" x="582613" y="103188"/>
          <p14:tracePt t="460987" x="725488" y="184150"/>
          <p14:tracePt t="460995" x="884238" y="279400"/>
          <p14:tracePt t="461003" x="1028700" y="366713"/>
          <p14:tracePt t="461011" x="1147763" y="438150"/>
          <p14:tracePt t="461019" x="1292225" y="527050"/>
          <p14:tracePt t="461027" x="1419225" y="614363"/>
          <p14:tracePt t="461035" x="1538288" y="677863"/>
          <p14:tracePt t="461044" x="1658938" y="733425"/>
          <p14:tracePt t="461051" x="1770063" y="781050"/>
          <p14:tracePt t="461058" x="1889125" y="844550"/>
          <p14:tracePt t="461067" x="2017713" y="885825"/>
          <p14:tracePt t="461076" x="2144713" y="933450"/>
          <p14:tracePt t="461084" x="2247900" y="996950"/>
          <p14:tracePt t="461093" x="2351088" y="1068388"/>
          <p14:tracePt t="461099" x="2463800" y="1139825"/>
          <p14:tracePt t="461107" x="2574925" y="1220788"/>
          <p14:tracePt t="461115" x="2693988" y="1308100"/>
          <p14:tracePt t="461123" x="2806700" y="1379538"/>
          <p14:tracePt t="461131" x="2909888" y="1450975"/>
          <p14:tracePt t="461139" x="3005138" y="1514475"/>
          <p14:tracePt t="461147" x="3084513" y="1571625"/>
          <p14:tracePt t="461155" x="3173413" y="1627188"/>
          <p14:tracePt t="461163" x="3244850" y="1666875"/>
          <p14:tracePt t="461171" x="3300413" y="1706563"/>
          <p14:tracePt t="461179" x="3363913" y="1754188"/>
          <p14:tracePt t="461187" x="3411538" y="1809750"/>
          <p14:tracePt t="461195" x="3467100" y="1865313"/>
          <p14:tracePt t="461203" x="3516313" y="1938338"/>
          <p14:tracePt t="461211" x="3571875" y="2009775"/>
          <p14:tracePt t="461219" x="3619500" y="2081213"/>
          <p14:tracePt t="461227" x="3675063" y="2152650"/>
          <p14:tracePt t="461234" x="3722688" y="2233613"/>
          <p14:tracePt t="461243" x="3770313" y="2305050"/>
          <p14:tracePt t="461250" x="3817938" y="2368550"/>
          <p14:tracePt t="461259" x="3859213" y="2432050"/>
          <p14:tracePt t="461267" x="3906838" y="2479675"/>
          <p14:tracePt t="461275" x="3938588" y="2535238"/>
          <p14:tracePt t="461283" x="3970338" y="2584450"/>
          <p14:tracePt t="461291" x="4010025" y="2640013"/>
          <p14:tracePt t="461299" x="4049713" y="2703513"/>
          <p14:tracePt t="461307" x="4089400" y="2767013"/>
          <p14:tracePt t="461314" x="4137025" y="2838450"/>
          <p14:tracePt t="461323" x="4184650" y="2909888"/>
          <p14:tracePt t="461330" x="4233863" y="2990850"/>
          <p14:tracePt t="461338" x="4281488" y="3062288"/>
          <p14:tracePt t="461347" x="4329113" y="3133725"/>
          <p14:tracePt t="461354" x="4368800" y="3197225"/>
          <p14:tracePt t="461363" x="4408488" y="3262313"/>
          <p14:tracePt t="461371" x="4448175" y="3302000"/>
          <p14:tracePt t="461378" x="4471988" y="3333750"/>
          <p14:tracePt t="461392" x="4495800" y="3365500"/>
          <p14:tracePt t="461394" x="4519613" y="3397250"/>
          <p14:tracePt t="461404" x="4543425" y="3429000"/>
          <p14:tracePt t="461410" x="4567238" y="3460750"/>
          <p14:tracePt t="461419" x="4600575" y="3492500"/>
          <p14:tracePt t="461427" x="4624388" y="3516313"/>
          <p14:tracePt t="461435" x="4648200" y="3532188"/>
          <p14:tracePt t="461444" x="4664075" y="3540125"/>
          <p14:tracePt t="461451" x="4672013" y="3540125"/>
          <p14:tracePt t="461467" x="4664075" y="3540125"/>
          <p14:tracePt t="461475" x="4648200" y="3540125"/>
          <p14:tracePt t="461483" x="4616450" y="3516313"/>
          <p14:tracePt t="461492" x="4592638" y="3492500"/>
          <p14:tracePt t="461707" x="4576763" y="3484563"/>
          <p14:tracePt t="461715" x="4527550" y="3444875"/>
          <p14:tracePt t="461723" x="4479925" y="3413125"/>
          <p14:tracePt t="461731" x="4408488" y="3373438"/>
          <p14:tracePt t="461739" x="4352925" y="3341688"/>
          <p14:tracePt t="461747" x="4281488" y="3317875"/>
          <p14:tracePt t="461754" x="4225925" y="3294063"/>
          <p14:tracePt t="461763" x="4160838" y="3270250"/>
          <p14:tracePt t="461771" x="4113213" y="3252788"/>
          <p14:tracePt t="461779" x="4065588" y="3244850"/>
          <p14:tracePt t="461787" x="4041775" y="3228975"/>
          <p14:tracePt t="461794" x="4017963" y="3213100"/>
          <p14:tracePt t="461803" x="3986213" y="3205163"/>
          <p14:tracePt t="461811" x="3962400" y="3189288"/>
          <p14:tracePt t="461819" x="3930650" y="3165475"/>
          <p14:tracePt t="461827" x="3906838" y="3141663"/>
          <p14:tracePt t="461835" x="3875088" y="3117850"/>
          <p14:tracePt t="461843" x="3851275" y="3078163"/>
          <p14:tracePt t="461851" x="3825875" y="3038475"/>
          <p14:tracePt t="461859" x="3810000" y="2998788"/>
          <p14:tracePt t="461866" x="3802063" y="2959100"/>
          <p14:tracePt t="461876" x="3786188" y="2919413"/>
          <p14:tracePt t="461883" x="3778250" y="2886075"/>
          <p14:tracePt t="461892" x="3770313" y="2862263"/>
          <p14:tracePt t="461899" x="3754438" y="2846388"/>
          <p14:tracePt t="461907" x="3746500" y="2830513"/>
          <p14:tracePt t="461914" x="3730625" y="2814638"/>
          <p14:tracePt t="461922" x="3730625" y="2806700"/>
          <p14:tracePt t="461931" x="3714750" y="2790825"/>
          <p14:tracePt t="461939" x="3706813" y="2782888"/>
          <p14:tracePt t="461947" x="3698875" y="2782888"/>
          <p14:tracePt t="461954" x="3690938" y="2774950"/>
          <p14:tracePt t="461963" x="3690938" y="2767013"/>
          <p14:tracePt t="461987" x="3690938" y="2759075"/>
          <p14:tracePt t="461995" x="3690938" y="2751138"/>
          <p14:tracePt t="462019" x="3698875" y="2751138"/>
          <p14:tracePt t="462027" x="3706813" y="2751138"/>
          <p14:tracePt t="462035" x="3714750" y="2751138"/>
          <p14:tracePt t="462043" x="3722688" y="2751138"/>
          <p14:tracePt t="462067" x="3730625" y="2743200"/>
          <p14:tracePt t="462075" x="3738563" y="2743200"/>
          <p14:tracePt t="462083" x="3754438" y="2743200"/>
          <p14:tracePt t="462091" x="3770313" y="2735263"/>
          <p14:tracePt t="462098" x="3794125" y="2727325"/>
          <p14:tracePt t="462107" x="3810000" y="2727325"/>
          <p14:tracePt t="462115" x="3851275" y="2711450"/>
          <p14:tracePt t="462123" x="3898900" y="2695575"/>
          <p14:tracePt t="462132" x="3962400" y="2679700"/>
          <p14:tracePt t="462138" x="4033838" y="2647950"/>
          <p14:tracePt t="462147" x="4097338" y="2632075"/>
          <p14:tracePt t="462155" x="4160838" y="2608263"/>
          <p14:tracePt t="462162" x="4217988" y="2592388"/>
          <p14:tracePt t="462170" x="4273550" y="2576513"/>
          <p14:tracePt t="462179" x="4329113" y="2551113"/>
          <p14:tracePt t="462187" x="4384675" y="2535238"/>
          <p14:tracePt t="462195" x="4432300" y="2511425"/>
          <p14:tracePt t="462202" x="4479925" y="2495550"/>
          <p14:tracePt t="462210" x="4543425" y="2487613"/>
          <p14:tracePt t="462219" x="4600575" y="2479675"/>
          <p14:tracePt t="462227" x="4664075" y="2479675"/>
          <p14:tracePt t="462235" x="4711700" y="2479675"/>
          <p14:tracePt t="462243" x="4759325" y="2479675"/>
          <p14:tracePt t="462250" x="4799013" y="2479675"/>
          <p14:tracePt t="462258" x="4838700" y="2479675"/>
          <p14:tracePt t="462266" x="4862513" y="2479675"/>
          <p14:tracePt t="462276" x="4886325" y="2487613"/>
          <p14:tracePt t="462283" x="4926013" y="2503488"/>
          <p14:tracePt t="462292" x="4967288" y="2511425"/>
          <p14:tracePt t="462298" x="5022850" y="2527300"/>
          <p14:tracePt t="462306" x="5102225" y="2543175"/>
          <p14:tracePt t="462314" x="5181600" y="2543175"/>
          <p14:tracePt t="462322" x="5260975" y="2543175"/>
          <p14:tracePt t="462331" x="5349875" y="2543175"/>
          <p14:tracePt t="462339" x="5413375" y="2543175"/>
          <p14:tracePt t="462347" x="5468938" y="2543175"/>
          <p14:tracePt t="462354" x="5524500" y="2543175"/>
          <p14:tracePt t="462362" x="5580063" y="2527300"/>
          <p14:tracePt t="462371" x="5627688" y="2511425"/>
          <p14:tracePt t="462378" x="5659438" y="2479675"/>
          <p14:tracePt t="462394" x="5700713" y="2471738"/>
          <p14:tracePt t="462395" x="5740400" y="2455863"/>
          <p14:tracePt t="462403" x="5780088" y="2432050"/>
          <p14:tracePt t="462410" x="5819775" y="2408238"/>
          <p14:tracePt t="462419" x="5851525" y="2392363"/>
          <p14:tracePt t="462427" x="5883275" y="2376488"/>
          <p14:tracePt t="462435" x="5907088" y="2352675"/>
          <p14:tracePt t="462442" x="5930900" y="2336800"/>
          <p14:tracePt t="462450" x="5946775" y="2328863"/>
          <p14:tracePt t="462459" x="5962650" y="2312988"/>
          <p14:tracePt t="462467" x="5986463" y="2305050"/>
          <p14:tracePt t="462476" x="6002338" y="2297113"/>
          <p14:tracePt t="462483" x="6010275" y="2289175"/>
          <p14:tracePt t="462492" x="6026150" y="2281238"/>
          <p14:tracePt t="462499" x="6034088" y="2281238"/>
          <p14:tracePt t="462507" x="6043613" y="2281238"/>
          <p14:tracePt t="462515" x="6059488" y="2281238"/>
          <p14:tracePt t="462523" x="6067425" y="2273300"/>
          <p14:tracePt t="462531" x="6083300" y="2265363"/>
          <p14:tracePt t="462539" x="6099175" y="2265363"/>
          <p14:tracePt t="462547" x="6099175" y="2257425"/>
          <p14:tracePt t="462555" x="6107113" y="2257425"/>
          <p14:tracePt t="462563" x="6115050" y="2257425"/>
          <p14:tracePt t="462579" x="6122988" y="2249488"/>
          <p14:tracePt t="462627" x="6122988" y="2257425"/>
          <p14:tracePt t="462635" x="6122988" y="2281238"/>
          <p14:tracePt t="462642" x="6122988" y="2305050"/>
          <p14:tracePt t="462651" x="6107113" y="2328863"/>
          <p14:tracePt t="462659" x="6099175" y="2352675"/>
          <p14:tracePt t="462666" x="6099175" y="2376488"/>
          <p14:tracePt t="462675" x="6083300" y="2400300"/>
          <p14:tracePt t="462682" x="6083300" y="2416175"/>
          <p14:tracePt t="462692" x="6067425" y="2439988"/>
          <p14:tracePt t="462699" x="6059488" y="2447925"/>
          <p14:tracePt t="462707" x="6043613" y="2463800"/>
          <p14:tracePt t="462714" x="6034088" y="2487613"/>
          <p14:tracePt t="462723" x="6018213" y="2495550"/>
          <p14:tracePt t="462731" x="6010275" y="2511425"/>
          <p14:tracePt t="462739" x="5986463" y="2527300"/>
          <p14:tracePt t="462747" x="5970588" y="2535238"/>
          <p14:tracePt t="462755" x="5938838" y="2551113"/>
          <p14:tracePt t="462763" x="5907088" y="2566988"/>
          <p14:tracePt t="462771" x="5867400" y="2576513"/>
          <p14:tracePt t="462779" x="5827713" y="2584450"/>
          <p14:tracePt t="462787" x="5795963" y="2584450"/>
          <p14:tracePt t="462795" x="5748338" y="2592388"/>
          <p14:tracePt t="462803" x="5716588" y="2592388"/>
          <p14:tracePt t="462811" x="5676900" y="2600325"/>
          <p14:tracePt t="462819" x="5635625" y="2600325"/>
          <p14:tracePt t="462826" x="5611813" y="2600325"/>
          <p14:tracePt t="462834" x="5572125" y="2608263"/>
          <p14:tracePt t="462843" x="5524500" y="2616200"/>
          <p14:tracePt t="462850" x="5468938" y="2616200"/>
          <p14:tracePt t="462859" x="5413375" y="2624138"/>
          <p14:tracePt t="462866" x="5357813" y="2632075"/>
          <p14:tracePt t="462875" x="5310188" y="2632075"/>
          <p14:tracePt t="462883" x="5253038" y="2632075"/>
          <p14:tracePt t="462893" x="5205413" y="2632075"/>
          <p14:tracePt t="462899" x="5165725" y="2640013"/>
          <p14:tracePt t="462907" x="5133975" y="2647950"/>
          <p14:tracePt t="462914" x="5102225" y="2647950"/>
          <p14:tracePt t="462922" x="5062538" y="2655888"/>
          <p14:tracePt t="462930" x="5030788" y="2663825"/>
          <p14:tracePt t="462938" x="4999038" y="2671763"/>
          <p14:tracePt t="462946" x="4975225" y="2679700"/>
          <p14:tracePt t="462954" x="4943475" y="2679700"/>
          <p14:tracePt t="462962" x="4910138" y="2679700"/>
          <p14:tracePt t="462970" x="4862513" y="2679700"/>
          <p14:tracePt t="462978" x="4830763" y="2687638"/>
          <p14:tracePt t="462986" x="4799013" y="2695575"/>
          <p14:tracePt t="462995" x="4767263" y="2695575"/>
          <p14:tracePt t="463003" x="4743450" y="2703513"/>
          <p14:tracePt t="463011" x="4727575" y="2711450"/>
          <p14:tracePt t="463019" x="4703763" y="2711450"/>
          <p14:tracePt t="463027" x="4672013" y="2719388"/>
          <p14:tracePt t="463035" x="4648200" y="2727325"/>
          <p14:tracePt t="463043" x="4624388" y="2735263"/>
          <p14:tracePt t="463050" x="4600575" y="2751138"/>
          <p14:tracePt t="463059" x="4576763" y="2759075"/>
          <p14:tracePt t="463066" x="4559300" y="2767013"/>
          <p14:tracePt t="463075" x="4527550" y="2774950"/>
          <p14:tracePt t="463083" x="4495800" y="2782888"/>
          <p14:tracePt t="463092" x="4464050" y="2790825"/>
          <p14:tracePt t="463099" x="4432300" y="2806700"/>
          <p14:tracePt t="463108" x="4400550" y="2822575"/>
          <p14:tracePt t="463114" x="4376738" y="2830513"/>
          <p14:tracePt t="463122" x="4344988" y="2854325"/>
          <p14:tracePt t="463131" x="4321175" y="2870200"/>
          <p14:tracePt t="463139" x="4297363" y="2886075"/>
          <p14:tracePt t="463147" x="4265613" y="2901950"/>
          <p14:tracePt t="463155" x="4225925" y="2909888"/>
          <p14:tracePt t="463162" x="4184650" y="2927350"/>
          <p14:tracePt t="463171" x="4152900" y="2935288"/>
          <p14:tracePt t="463179" x="4121150" y="2943225"/>
          <p14:tracePt t="463187" x="4089400" y="2951163"/>
          <p14:tracePt t="463195" x="4073525" y="2959100"/>
          <p14:tracePt t="463203" x="4057650" y="2959100"/>
          <p14:tracePt t="463211" x="4041775" y="2959100"/>
          <p14:tracePt t="463219" x="4033838" y="2959100"/>
          <p14:tracePt t="463243" x="4033838" y="2951163"/>
          <p14:tracePt t="463251" x="4025900" y="2927350"/>
          <p14:tracePt t="463258" x="4025900" y="2909888"/>
          <p14:tracePt t="463267" x="4017963" y="2886075"/>
          <p14:tracePt t="463276" x="4017963" y="2862263"/>
          <p14:tracePt t="463283" x="4017963" y="2838450"/>
          <p14:tracePt t="463292" x="4017963" y="2806700"/>
          <p14:tracePt t="463298" x="4017963" y="2782888"/>
          <p14:tracePt t="463307" x="4017963" y="2759075"/>
          <p14:tracePt t="463315" x="4017963" y="2727325"/>
          <p14:tracePt t="463322" x="4017963" y="2703513"/>
          <p14:tracePt t="463330" x="4017963" y="2671763"/>
          <p14:tracePt t="463339" x="4017963" y="2647950"/>
          <p14:tracePt t="463347" x="4017963" y="2624138"/>
          <p14:tracePt t="463354" x="4033838" y="2608263"/>
          <p14:tracePt t="463363" x="4049713" y="2584450"/>
          <p14:tracePt t="463370" x="4057650" y="2576513"/>
          <p14:tracePt t="463379" x="4065588" y="2566988"/>
          <p14:tracePt t="463394" x="4073525" y="2566988"/>
          <p14:tracePt t="463475" x="4073525" y="2584450"/>
          <p14:tracePt t="463482" x="4081463" y="2616200"/>
          <p14:tracePt t="463491" x="4089400" y="2647950"/>
          <p14:tracePt t="463498" x="4089400" y="2679700"/>
          <p14:tracePt t="463507" x="4105275" y="2703513"/>
          <p14:tracePt t="463514" x="4113213" y="2727325"/>
          <p14:tracePt t="463522" x="4121150" y="2743200"/>
          <p14:tracePt t="463530" x="4129088" y="2751138"/>
          <p14:tracePt t="463587" x="4137025" y="2751138"/>
          <p14:tracePt t="463594" x="4144963" y="2751138"/>
          <p14:tracePt t="463603" x="4168775" y="2751138"/>
          <p14:tracePt t="463611" x="4192588" y="2751138"/>
          <p14:tracePt t="463619" x="4233863" y="2751138"/>
          <p14:tracePt t="463627" x="4265613" y="2751138"/>
          <p14:tracePt t="463634" x="4289425" y="2751138"/>
          <p14:tracePt t="463643" x="4329113" y="2751138"/>
          <p14:tracePt t="463651" x="4352925" y="2751138"/>
          <p14:tracePt t="463658" x="4392613" y="2751138"/>
          <p14:tracePt t="463667" x="4424363" y="2751138"/>
          <p14:tracePt t="463676" x="4456113" y="2751138"/>
          <p14:tracePt t="463683" x="4479925" y="2751138"/>
          <p14:tracePt t="463692" x="4519613" y="2735263"/>
          <p14:tracePt t="463699" x="4559300" y="2727325"/>
          <p14:tracePt t="463707" x="4592638" y="2711450"/>
          <p14:tracePt t="463715" x="4624388" y="2703513"/>
          <p14:tracePt t="463723" x="4648200" y="2695575"/>
          <p14:tracePt t="463731" x="4648200" y="2679700"/>
          <p14:tracePt t="463739" x="4640263" y="2679700"/>
          <p14:tracePt t="463779" x="4656138" y="2679700"/>
          <p14:tracePt t="463787" x="4672013" y="2679700"/>
          <p14:tracePt t="463795" x="4695825" y="2679700"/>
          <p14:tracePt t="463803" x="4719638" y="2679700"/>
          <p14:tracePt t="463811" x="4743450" y="2679700"/>
          <p14:tracePt t="463819" x="4775200" y="2679700"/>
          <p14:tracePt t="463827" x="4806950" y="2679700"/>
          <p14:tracePt t="463835" x="4838700" y="2679700"/>
          <p14:tracePt t="463843" x="4878388" y="2679700"/>
          <p14:tracePt t="463851" x="4918075" y="2679700"/>
          <p14:tracePt t="463860" x="4959350" y="2679700"/>
          <p14:tracePt t="463867" x="5006975" y="2679700"/>
          <p14:tracePt t="463875" x="5054600" y="2679700"/>
          <p14:tracePt t="463883" x="5102225" y="2679700"/>
          <p14:tracePt t="463892" x="5149850" y="2679700"/>
          <p14:tracePt t="463899" x="5197475" y="2679700"/>
          <p14:tracePt t="463907" x="5221288" y="2695575"/>
          <p14:tracePt t="463915" x="5253038" y="2703513"/>
          <p14:tracePt t="463922" x="5284788" y="2711450"/>
          <p14:tracePt t="463931" x="5300663" y="2719388"/>
          <p14:tracePt t="463939" x="5326063" y="2727325"/>
          <p14:tracePt t="463947" x="5341938" y="2727325"/>
          <p14:tracePt t="463955" x="5365750" y="2727325"/>
          <p14:tracePt t="463963" x="5389563" y="2727325"/>
          <p14:tracePt t="463971" x="5413375" y="2727325"/>
          <p14:tracePt t="463979" x="5437188" y="2727325"/>
          <p14:tracePt t="463988" x="5445125" y="2735263"/>
          <p14:tracePt t="463995" x="5461000" y="2735263"/>
          <p14:tracePt t="464003" x="5476875" y="2743200"/>
          <p14:tracePt t="464011" x="5492750" y="2751138"/>
          <p14:tracePt t="464019" x="5516563" y="2759075"/>
          <p14:tracePt t="464027" x="5532438" y="2759075"/>
          <p14:tracePt t="464035" x="5556250" y="2767013"/>
          <p14:tracePt t="464043" x="5580063" y="2774950"/>
          <p14:tracePt t="464051" x="5603875" y="2774950"/>
          <p14:tracePt t="464059" x="5635625" y="2774950"/>
          <p14:tracePt t="464067" x="5659438" y="2774950"/>
          <p14:tracePt t="464075" x="5692775" y="2774950"/>
          <p14:tracePt t="464083" x="5724525" y="2774950"/>
          <p14:tracePt t="464093" x="5756275" y="2774950"/>
          <p14:tracePt t="464099" x="5795963" y="2774950"/>
          <p14:tracePt t="464110" x="5819775" y="2759075"/>
          <p14:tracePt t="464115" x="5843588" y="2751138"/>
          <p14:tracePt t="464123" x="5867400" y="2735263"/>
          <p14:tracePt t="464131" x="5883275" y="2727325"/>
          <p14:tracePt t="464139" x="5899150" y="2719388"/>
          <p14:tracePt t="464148" x="5915025" y="2711450"/>
          <p14:tracePt t="464155" x="5930900" y="2703513"/>
          <p14:tracePt t="464163" x="5930900" y="2695575"/>
          <p14:tracePt t="464171" x="5930900" y="2687638"/>
          <p14:tracePt t="464195" x="5938838" y="2687638"/>
          <p14:tracePt t="464202" x="5946775" y="2687638"/>
          <p14:tracePt t="464220" x="5954713" y="2687638"/>
          <p14:tracePt t="464234" x="5962650" y="2687638"/>
          <p14:tracePt t="464244" x="5978525" y="2687638"/>
          <p14:tracePt t="464250" x="5994400" y="2695575"/>
          <p14:tracePt t="464259" x="6018213" y="2695575"/>
          <p14:tracePt t="464267" x="6034088" y="2703513"/>
          <p14:tracePt t="464275" x="6059488" y="2703513"/>
          <p14:tracePt t="464283" x="6075363" y="2703513"/>
          <p14:tracePt t="464292" x="6099175" y="2703513"/>
          <p14:tracePt t="464299" x="6107113" y="2703513"/>
          <p14:tracePt t="464307" x="6122988" y="2703513"/>
          <p14:tracePt t="464315" x="6138863" y="2703513"/>
          <p14:tracePt t="464323" x="6154738" y="2703513"/>
          <p14:tracePt t="464331" x="6170613" y="2703513"/>
          <p14:tracePt t="464339" x="6178550" y="2703513"/>
          <p14:tracePt t="464347" x="6186488" y="2703513"/>
          <p14:tracePt t="464356" x="6194425" y="2703513"/>
          <p14:tracePt t="464364" x="6202363" y="2703513"/>
          <p14:tracePt t="464371" x="6210300" y="2703513"/>
          <p14:tracePt t="464667" x="6202363" y="2703513"/>
          <p14:tracePt t="464674" x="6178550" y="2703513"/>
          <p14:tracePt t="464683" x="6162675" y="2703513"/>
          <p14:tracePt t="464692" x="6146800" y="2703513"/>
          <p14:tracePt t="464699" x="6130925" y="2703513"/>
          <p14:tracePt t="464708" x="6107113" y="2703513"/>
          <p14:tracePt t="464715" x="6091238" y="2703513"/>
          <p14:tracePt t="464723" x="6067425" y="2703513"/>
          <p14:tracePt t="464731" x="6034088" y="2703513"/>
          <p14:tracePt t="464739" x="5994400" y="2703513"/>
          <p14:tracePt t="464747" x="5938838" y="2703513"/>
          <p14:tracePt t="464755" x="5891213" y="2703513"/>
          <p14:tracePt t="464763" x="5843588" y="2695575"/>
          <p14:tracePt t="464771" x="5803900" y="2695575"/>
          <p14:tracePt t="464779" x="5764213" y="2687638"/>
          <p14:tracePt t="464787" x="5732463" y="2679700"/>
          <p14:tracePt t="464795" x="5708650" y="2671763"/>
          <p14:tracePt t="464803" x="5684838" y="2671763"/>
          <p14:tracePt t="464811" x="5667375" y="2671763"/>
          <p14:tracePt t="464819" x="5651500" y="2671763"/>
          <p14:tracePt t="464827" x="5643563" y="2671763"/>
          <p14:tracePt t="464835" x="5627688" y="2663825"/>
          <p14:tracePt t="464843" x="5603875" y="2663825"/>
          <p14:tracePt t="464851" x="5595938" y="2655888"/>
          <p14:tracePt t="464858" x="5572125" y="2647950"/>
          <p14:tracePt t="464867" x="5548313" y="2647950"/>
          <p14:tracePt t="464875" x="5516563" y="2640013"/>
          <p14:tracePt t="464883" x="5484813" y="2624138"/>
          <p14:tracePt t="464892" x="5445125" y="2616200"/>
          <p14:tracePt t="464899" x="5413375" y="2600325"/>
          <p14:tracePt t="464907" x="5389563" y="2592388"/>
          <p14:tracePt t="464915" x="5349875" y="2584450"/>
          <p14:tracePt t="464922" x="5318125" y="2566988"/>
          <p14:tracePt t="464931" x="5292725" y="2559050"/>
          <p14:tracePt t="464939" x="5253038" y="2551113"/>
          <p14:tracePt t="464946" x="5221288" y="2535238"/>
          <p14:tracePt t="464955" x="5189538" y="2527300"/>
          <p14:tracePt t="464963" x="5165725" y="2519363"/>
          <p14:tracePt t="464971" x="5141913" y="2511425"/>
          <p14:tracePt t="464979" x="5126038" y="2503488"/>
          <p14:tracePt t="464987" x="5110163" y="2503488"/>
          <p14:tracePt t="464995" x="5102225" y="2495550"/>
          <p14:tracePt t="465003" x="5086350" y="2495550"/>
          <p14:tracePt t="465011" x="5070475" y="2495550"/>
          <p14:tracePt t="465019" x="5054600" y="2487613"/>
          <p14:tracePt t="465027" x="5030788" y="2487613"/>
          <p14:tracePt t="465035" x="5006975" y="2487613"/>
          <p14:tracePt t="465043" x="4975225" y="2487613"/>
          <p14:tracePt t="465051" x="4951413" y="2487613"/>
          <p14:tracePt t="465059" x="4918075" y="2487613"/>
          <p14:tracePt t="465067" x="4894263" y="2487613"/>
          <p14:tracePt t="465075" x="4870450" y="2487613"/>
          <p14:tracePt t="465083" x="4854575" y="2487613"/>
          <p14:tracePt t="465094" x="4838700" y="2487613"/>
          <p14:tracePt t="465098" x="4830763" y="2487613"/>
          <p14:tracePt t="465163" x="4822825" y="2487613"/>
          <p14:tracePt t="465179" x="4822825" y="2495550"/>
          <p14:tracePt t="465187" x="4822825" y="2527300"/>
          <p14:tracePt t="465195" x="4822825" y="2551113"/>
          <p14:tracePt t="465203" x="4822825" y="2584450"/>
          <p14:tracePt t="465211" x="4822825" y="2616200"/>
          <p14:tracePt t="465219" x="4822825" y="2647950"/>
          <p14:tracePt t="465227" x="4822825" y="2671763"/>
          <p14:tracePt t="465235" x="4822825" y="2695575"/>
          <p14:tracePt t="465243" x="4814888" y="2711450"/>
          <p14:tracePt t="465251" x="4814888" y="2735263"/>
          <p14:tracePt t="465260" x="4814888" y="2743200"/>
          <p14:tracePt t="465307" x="4830763" y="2759075"/>
          <p14:tracePt t="465315" x="4838700" y="2767013"/>
          <p14:tracePt t="465323" x="4830763" y="2767013"/>
          <p14:tracePt t="465331" x="4822825" y="2767013"/>
          <p14:tracePt t="465355" x="4806950" y="2767013"/>
          <p14:tracePt t="465363" x="4791075" y="2767013"/>
          <p14:tracePt t="465371" x="4767263" y="2767013"/>
          <p14:tracePt t="465379" x="4751388" y="2767013"/>
          <p14:tracePt t="465393" x="4735513" y="2767013"/>
          <p14:tracePt t="465395" x="4719638" y="2767013"/>
          <p14:tracePt t="465403" x="4695825" y="2767013"/>
          <p14:tracePt t="465411" x="4687888" y="2767013"/>
          <p14:tracePt t="465419" x="4679950" y="2767013"/>
          <p14:tracePt t="465427" x="4664075" y="2774950"/>
          <p14:tracePt t="465435" x="4656138" y="2782888"/>
          <p14:tracePt t="465443" x="4632325" y="2782888"/>
          <p14:tracePt t="465450" x="4616450" y="2782888"/>
          <p14:tracePt t="465459" x="4600575" y="2782888"/>
          <p14:tracePt t="465467" x="4592638" y="2782888"/>
          <p14:tracePt t="465476" x="4576763" y="2782888"/>
          <p14:tracePt t="465492" x="4559300" y="2782888"/>
          <p14:tracePt t="465499" x="4535488" y="2782888"/>
          <p14:tracePt t="465507" x="4535488" y="2767013"/>
          <p14:tracePt t="465514" x="4511675" y="2751138"/>
          <p14:tracePt t="465522" x="4503738" y="2735263"/>
          <p14:tracePt t="465530" x="4495800" y="2711450"/>
          <p14:tracePt t="465539" x="4471988" y="2687638"/>
          <p14:tracePt t="465547" x="4464050" y="2671763"/>
          <p14:tracePt t="465555" x="4456113" y="2655888"/>
          <p14:tracePt t="465563" x="4448175" y="2632075"/>
          <p14:tracePt t="465571" x="4448175" y="2608263"/>
          <p14:tracePt t="465579" x="4448175" y="2584450"/>
          <p14:tracePt t="465587" x="4448175" y="2566988"/>
          <p14:tracePt t="465594" x="4448175" y="2543175"/>
          <p14:tracePt t="465603" x="4448175" y="2527300"/>
          <p14:tracePt t="465611" x="4448175" y="2511425"/>
          <p14:tracePt t="465619" x="4448175" y="2487613"/>
          <p14:tracePt t="465627" x="4448175" y="2479675"/>
          <p14:tracePt t="465635" x="4448175" y="2463800"/>
          <p14:tracePt t="465643" x="4448175" y="2455863"/>
          <p14:tracePt t="465651" x="4448175" y="2447925"/>
          <p14:tracePt t="465660" x="4448175" y="2439988"/>
          <p14:tracePt t="465667" x="4448175" y="2432050"/>
          <p14:tracePt t="465676" x="4456113" y="2416175"/>
          <p14:tracePt t="465683" x="4464050" y="2400300"/>
          <p14:tracePt t="465692" x="4471988" y="2392363"/>
          <p14:tracePt t="465699" x="4487863" y="2376488"/>
          <p14:tracePt t="465707" x="4495800" y="2360613"/>
          <p14:tracePt t="465715" x="4503738" y="2352675"/>
          <p14:tracePt t="465724" x="4519613" y="2336800"/>
          <p14:tracePt t="465731" x="4519613" y="2328863"/>
          <p14:tracePt t="465740" x="4527550" y="2320925"/>
          <p14:tracePt t="465747" x="4543425" y="2312988"/>
          <p14:tracePt t="465755" x="4551363" y="2305050"/>
          <p14:tracePt t="465763" x="4567238" y="2297113"/>
          <p14:tracePt t="465771" x="4584700" y="2289175"/>
          <p14:tracePt t="465779" x="4600575" y="2289175"/>
          <p14:tracePt t="465787" x="4616450" y="2281238"/>
          <p14:tracePt t="465795" x="4640263" y="2281238"/>
          <p14:tracePt t="465803" x="4656138" y="2273300"/>
          <p14:tracePt t="465811" x="4672013" y="2265363"/>
          <p14:tracePt t="465819" x="4687888" y="2265363"/>
          <p14:tracePt t="465828" x="4711700" y="2265363"/>
          <p14:tracePt t="465835" x="4727575" y="2265363"/>
          <p14:tracePt t="465844" x="4751388" y="2265363"/>
          <p14:tracePt t="465851" x="4775200" y="2265363"/>
          <p14:tracePt t="465859" x="4806950" y="2265363"/>
          <p14:tracePt t="465867" x="4830763" y="2265363"/>
          <p14:tracePt t="465875" x="4854575" y="2265363"/>
          <p14:tracePt t="465883" x="4878388" y="2265363"/>
          <p14:tracePt t="465892" x="4894263" y="2265363"/>
          <p14:tracePt t="465899" x="4902200" y="2265363"/>
          <p14:tracePt t="465907" x="4918075" y="2265363"/>
          <p14:tracePt t="465915" x="4926013" y="2265363"/>
          <p14:tracePt t="465923" x="4933950" y="2265363"/>
          <p14:tracePt t="465931" x="4943475" y="2265363"/>
          <p14:tracePt t="465939" x="4951413" y="2265363"/>
          <p14:tracePt t="465947" x="4967288" y="2265363"/>
          <p14:tracePt t="465955" x="4983163" y="2265363"/>
          <p14:tracePt t="465963" x="4999038" y="2281238"/>
          <p14:tracePt t="465971" x="5022850" y="2289175"/>
          <p14:tracePt t="465978" x="5046663" y="2297113"/>
          <p14:tracePt t="465987" x="5070475" y="2312988"/>
          <p14:tracePt t="465995" x="5094288" y="2328863"/>
          <p14:tracePt t="466003" x="5118100" y="2336800"/>
          <p14:tracePt t="466011" x="5141913" y="2352675"/>
          <p14:tracePt t="466019" x="5157788" y="2368550"/>
          <p14:tracePt t="466028" x="5165725" y="2384425"/>
          <p14:tracePt t="466035" x="5181600" y="2408238"/>
          <p14:tracePt t="466044" x="5189538" y="2432050"/>
          <p14:tracePt t="466051" x="5197475" y="2463800"/>
          <p14:tracePt t="466059" x="5213350" y="2487613"/>
          <p14:tracePt t="466068" x="5221288" y="2519363"/>
          <p14:tracePt t="466075" x="5229225" y="2551113"/>
          <p14:tracePt t="466083" x="5229225" y="2584450"/>
          <p14:tracePt t="466092" x="5229225" y="2616200"/>
          <p14:tracePt t="466099" x="5229225" y="2655888"/>
          <p14:tracePt t="466107" x="5229225" y="2687638"/>
          <p14:tracePt t="466115" x="5229225" y="2719388"/>
          <p14:tracePt t="466123" x="5229225" y="2743200"/>
          <p14:tracePt t="466131" x="5213350" y="2774950"/>
          <p14:tracePt t="466139" x="5189538" y="2806700"/>
          <p14:tracePt t="466147" x="5165725" y="2830513"/>
          <p14:tracePt t="466155" x="5141913" y="2854325"/>
          <p14:tracePt t="466163" x="5102225" y="2878138"/>
          <p14:tracePt t="466171" x="5062538" y="2901950"/>
          <p14:tracePt t="466179" x="5022850" y="2935288"/>
          <p14:tracePt t="466187" x="4983163" y="2951163"/>
          <p14:tracePt t="466195" x="4943475" y="2959100"/>
          <p14:tracePt t="466203" x="4910138" y="2974975"/>
          <p14:tracePt t="466211" x="4886325" y="2974975"/>
          <p14:tracePt t="466219" x="4862513" y="2974975"/>
          <p14:tracePt t="466227" x="4846638" y="2974975"/>
          <p14:tracePt t="466235" x="4830763" y="2974975"/>
          <p14:tracePt t="466242" x="4822825" y="2974975"/>
          <p14:tracePt t="466251" x="4814888" y="2974975"/>
          <p14:tracePt t="466259" x="4799013" y="2974975"/>
          <p14:tracePt t="466275" x="4783138" y="2974975"/>
          <p14:tracePt t="466283" x="4783138" y="2967038"/>
          <p14:tracePt t="466292" x="4767263" y="2967038"/>
          <p14:tracePt t="466299" x="4767263" y="2959100"/>
          <p14:tracePt t="466308" x="4759325" y="2959100"/>
          <p14:tracePt t="466315" x="4759325" y="2951163"/>
          <p14:tracePt t="466324" x="4743450" y="2943225"/>
          <p14:tracePt t="466331" x="4743450" y="2935288"/>
          <p14:tracePt t="466338" x="4743450" y="2919413"/>
          <p14:tracePt t="466347" x="4743450" y="2909888"/>
          <p14:tracePt t="466355" x="4735513" y="2894013"/>
          <p14:tracePt t="466371" x="4735513" y="2886075"/>
          <p14:tracePt t="466379" x="4735513" y="2878138"/>
          <p14:tracePt t="466395" x="4751388" y="2870200"/>
          <p14:tracePt t="466403" x="4775200" y="2862263"/>
          <p14:tracePt t="466411" x="4806950" y="2862263"/>
          <p14:tracePt t="466418" x="4838700" y="2862263"/>
          <p14:tracePt t="466426" x="4878388" y="2862263"/>
          <p14:tracePt t="466434" x="4926013" y="2862263"/>
          <p14:tracePt t="466443" x="4975225" y="2862263"/>
          <p14:tracePt t="466450" x="5030788" y="2862263"/>
          <p14:tracePt t="466458" x="5094288" y="2862263"/>
          <p14:tracePt t="466467" x="5173663" y="2862263"/>
          <p14:tracePt t="466476" x="5284788" y="2870200"/>
          <p14:tracePt t="466483" x="5389563" y="2878138"/>
          <p14:tracePt t="466492" x="5492750" y="2886075"/>
          <p14:tracePt t="466499" x="5603875" y="2901950"/>
          <p14:tracePt t="466507" x="5684838" y="2935288"/>
          <p14:tracePt t="466515" x="5780088" y="2959100"/>
          <p14:tracePt t="466523" x="5867400" y="2982913"/>
          <p14:tracePt t="466531" x="5930900" y="3014663"/>
          <p14:tracePt t="466539" x="5938838" y="3022600"/>
          <p14:tracePt t="466547" x="6018213" y="3046413"/>
          <p14:tracePt t="466555" x="6115050" y="3078163"/>
          <p14:tracePt t="466564" x="6170613" y="3094038"/>
          <p14:tracePt t="466571" x="6249988" y="3109913"/>
          <p14:tracePt t="466579" x="6313488" y="3125788"/>
          <p14:tracePt t="466587" x="6384925" y="3133725"/>
          <p14:tracePt t="466595" x="6465888" y="3133725"/>
          <p14:tracePt t="466603" x="6553200" y="3133725"/>
          <p14:tracePt t="466611" x="6632575" y="3125788"/>
          <p14:tracePt t="466619" x="6696075" y="3125788"/>
          <p14:tracePt t="466627" x="6743700" y="3125788"/>
          <p14:tracePt t="466635" x="6784975" y="3125788"/>
          <p14:tracePt t="466643" x="6808788" y="3125788"/>
          <p14:tracePt t="466651" x="6816725" y="3125788"/>
          <p14:tracePt t="466731" x="6808788" y="3125788"/>
          <p14:tracePt t="466739" x="6792913" y="3125788"/>
          <p14:tracePt t="466747" x="6769100" y="3125788"/>
          <p14:tracePt t="466755" x="6759575" y="3125788"/>
          <p14:tracePt t="466763" x="6743700" y="3125788"/>
          <p14:tracePt t="466771" x="6727825" y="3117850"/>
          <p14:tracePt t="466779" x="6711950" y="3109913"/>
          <p14:tracePt t="466787" x="6704013" y="3094038"/>
          <p14:tracePt t="466795" x="6680200" y="3078163"/>
          <p14:tracePt t="466803" x="6672263" y="3046413"/>
          <p14:tracePt t="466811" x="6648450" y="3022600"/>
          <p14:tracePt t="466819" x="6632575" y="2990850"/>
          <p14:tracePt t="466827" x="6624638" y="2951163"/>
          <p14:tracePt t="466835" x="6608763" y="2919413"/>
          <p14:tracePt t="466843" x="6600825" y="2886075"/>
          <p14:tracePt t="466851" x="6592888" y="2846388"/>
          <p14:tracePt t="466858" x="6592888" y="2806700"/>
          <p14:tracePt t="466867" x="6577013" y="2774950"/>
          <p14:tracePt t="466875" x="6569075" y="2743200"/>
          <p14:tracePt t="466883" x="6569075" y="2703513"/>
          <p14:tracePt t="466892" x="6569075" y="2679700"/>
          <p14:tracePt t="466899" x="6569075" y="2647950"/>
          <p14:tracePt t="466907" x="6569075" y="2616200"/>
          <p14:tracePt t="466915" x="6569075" y="2584450"/>
          <p14:tracePt t="466923" x="6577013" y="2551113"/>
          <p14:tracePt t="466931" x="6584950" y="2527300"/>
          <p14:tracePt t="466939" x="6592888" y="2503488"/>
          <p14:tracePt t="466947" x="6616700" y="2479675"/>
          <p14:tracePt t="466955" x="6624638" y="2455863"/>
          <p14:tracePt t="466963" x="6640513" y="2439988"/>
          <p14:tracePt t="466971" x="6656388" y="2416175"/>
          <p14:tracePt t="466978" x="6680200" y="2392363"/>
          <p14:tracePt t="466987" x="6696075" y="2368550"/>
          <p14:tracePt t="466995" x="6711950" y="2352675"/>
          <p14:tracePt t="467003" x="6727825" y="2336800"/>
          <p14:tracePt t="467011" x="6751638" y="2320925"/>
          <p14:tracePt t="467019" x="6769100" y="2305050"/>
          <p14:tracePt t="467027" x="6792913" y="2289175"/>
          <p14:tracePt t="467035" x="6816725" y="2281238"/>
          <p14:tracePt t="467043" x="6832600" y="2281238"/>
          <p14:tracePt t="467051" x="6848475" y="2273300"/>
          <p14:tracePt t="467059" x="6864350" y="2273300"/>
          <p14:tracePt t="467067" x="6880225" y="2273300"/>
          <p14:tracePt t="467075" x="6888163" y="2273300"/>
          <p14:tracePt t="467083" x="6904038" y="2273300"/>
          <p14:tracePt t="467092" x="6919913" y="2273300"/>
          <p14:tracePt t="467099" x="6935788" y="2273300"/>
          <p14:tracePt t="467107" x="6959600" y="2273300"/>
          <p14:tracePt t="467115" x="6975475" y="2273300"/>
          <p14:tracePt t="467123" x="6983413" y="2281238"/>
          <p14:tracePt t="467131" x="7007225" y="2289175"/>
          <p14:tracePt t="467139" x="7031038" y="2305050"/>
          <p14:tracePt t="467147" x="7054850" y="2320925"/>
          <p14:tracePt t="467154" x="7078663" y="2336800"/>
          <p14:tracePt t="467163" x="7094538" y="2368550"/>
          <p14:tracePt t="467171" x="7110413" y="2408238"/>
          <p14:tracePt t="467179" x="7143750" y="2439988"/>
          <p14:tracePt t="467187" x="7167563" y="2479675"/>
          <p14:tracePt t="467194" x="7175500" y="2527300"/>
          <p14:tracePt t="467203" x="7191375" y="2559050"/>
          <p14:tracePt t="467211" x="7207250" y="2600325"/>
          <p14:tracePt t="467219" x="7215188" y="2640013"/>
          <p14:tracePt t="467227" x="7215188" y="2671763"/>
          <p14:tracePt t="467235" x="7215188" y="2711450"/>
          <p14:tracePt t="467243" x="7215188" y="2743200"/>
          <p14:tracePt t="467251" x="7215188" y="2782888"/>
          <p14:tracePt t="467258" x="7215188" y="2814638"/>
          <p14:tracePt t="467267" x="7191375" y="2846388"/>
          <p14:tracePt t="467276" x="7167563" y="2886075"/>
          <p14:tracePt t="467283" x="7135813" y="2927350"/>
          <p14:tracePt t="467294" x="7102475" y="2951163"/>
          <p14:tracePt t="467298" x="7062788" y="2982913"/>
          <p14:tracePt t="467307" x="7031038" y="2990850"/>
          <p14:tracePt t="467315" x="6991350" y="2998788"/>
          <p14:tracePt t="467323" x="6951663" y="3014663"/>
          <p14:tracePt t="467331" x="6911975" y="3014663"/>
          <p14:tracePt t="467338" x="6864350" y="3014663"/>
          <p14:tracePt t="467347" x="6832600" y="3014663"/>
          <p14:tracePt t="467355" x="6816725" y="3014663"/>
          <p14:tracePt t="467363" x="6800850" y="3014663"/>
          <p14:tracePt t="467371" x="6784975" y="3014663"/>
          <p14:tracePt t="467379" x="6777038" y="3014663"/>
          <p14:tracePt t="467393" x="6743700" y="2990850"/>
          <p14:tracePt t="467395" x="6711950" y="2967038"/>
          <p14:tracePt t="467403" x="6680200" y="2943225"/>
          <p14:tracePt t="467411" x="6632575" y="2901950"/>
          <p14:tracePt t="467419" x="6600825" y="2870200"/>
          <p14:tracePt t="467427" x="6577013" y="2838450"/>
          <p14:tracePt t="467435" x="6553200" y="2814638"/>
          <p14:tracePt t="467444" x="6545263" y="2782888"/>
          <p14:tracePt t="467451" x="6545263" y="2751138"/>
          <p14:tracePt t="467459" x="6537325" y="2727325"/>
          <p14:tracePt t="467467" x="6537325" y="2703513"/>
          <p14:tracePt t="467475" x="6537325" y="2687638"/>
          <p14:tracePt t="467483" x="6537325" y="2671763"/>
          <p14:tracePt t="467491" x="6537325" y="2655888"/>
          <p14:tracePt t="467499" x="6537325" y="2640013"/>
          <p14:tracePt t="467507" x="6545263" y="2640013"/>
          <p14:tracePt t="467539" x="6553200" y="2640013"/>
          <p14:tracePt t="467603" x="6561138" y="2647950"/>
          <p14:tracePt t="467611" x="6561138" y="2655888"/>
          <p14:tracePt t="467627" x="6561138" y="2663825"/>
          <p14:tracePt t="467707" x="6545263" y="2663825"/>
          <p14:tracePt t="467715" x="6521450" y="2663825"/>
          <p14:tracePt t="467723" x="6497638" y="2663825"/>
          <p14:tracePt t="467732" x="6457950" y="2663825"/>
          <p14:tracePt t="467739" x="6402388" y="2663825"/>
          <p14:tracePt t="467747" x="6345238" y="2663825"/>
          <p14:tracePt t="467755" x="6281738" y="2663825"/>
          <p14:tracePt t="467764" x="6218238" y="2663825"/>
          <p14:tracePt t="467772" x="6138863" y="2663825"/>
          <p14:tracePt t="467778" x="6067425" y="2663825"/>
          <p14:tracePt t="467787" x="5994400" y="2663825"/>
          <p14:tracePt t="467795" x="5938838" y="2663825"/>
          <p14:tracePt t="467803" x="5875338" y="2663825"/>
          <p14:tracePt t="467811" x="5811838" y="2663825"/>
          <p14:tracePt t="467819" x="5748338" y="2663825"/>
          <p14:tracePt t="467827" x="5667375" y="2663825"/>
          <p14:tracePt t="467835" x="5595938" y="2663825"/>
          <p14:tracePt t="467843" x="5524500" y="2663825"/>
          <p14:tracePt t="467851" x="5468938" y="2663825"/>
          <p14:tracePt t="467859" x="5413375" y="2663825"/>
          <p14:tracePt t="467867" x="5373688" y="2663825"/>
          <p14:tracePt t="467875" x="5334000" y="2663825"/>
          <p14:tracePt t="467883" x="5300663" y="2663825"/>
          <p14:tracePt t="467893" x="5276850" y="2663825"/>
          <p14:tracePt t="467899" x="5260975" y="2663825"/>
          <p14:tracePt t="467907" x="5237163" y="2663825"/>
          <p14:tracePt t="467915" x="5221288" y="2663825"/>
          <p14:tracePt t="467924" x="5205413" y="2663825"/>
          <p14:tracePt t="467931" x="5189538" y="2663825"/>
          <p14:tracePt t="467939" x="5181600" y="2663825"/>
          <p14:tracePt t="467948" x="5173663" y="2663825"/>
          <p14:tracePt t="467955" x="5157788" y="2663825"/>
          <p14:tracePt t="467964" x="5133975" y="2663825"/>
          <p14:tracePt t="467971" x="5118100" y="2663825"/>
          <p14:tracePt t="467979" x="5086350" y="2663825"/>
          <p14:tracePt t="467987" x="5062538" y="2663825"/>
          <p14:tracePt t="467995" x="5046663" y="2663825"/>
          <p14:tracePt t="468003" x="5030788" y="2663825"/>
          <p14:tracePt t="468011" x="5022850" y="2663825"/>
          <p14:tracePt t="468131" x="5030788" y="2663825"/>
          <p14:tracePt t="468139" x="5062538" y="2663825"/>
          <p14:tracePt t="468147" x="5110163" y="2663825"/>
          <p14:tracePt t="468155" x="5157788" y="2663825"/>
          <p14:tracePt t="468163" x="5213350" y="2663825"/>
          <p14:tracePt t="468171" x="5276850" y="2663825"/>
          <p14:tracePt t="468179" x="5341938" y="2663825"/>
          <p14:tracePt t="468187" x="5413375" y="2671763"/>
          <p14:tracePt t="468195" x="5500688" y="2679700"/>
          <p14:tracePt t="468203" x="5588000" y="2687638"/>
          <p14:tracePt t="468211" x="5700713" y="2687638"/>
          <p14:tracePt t="468219" x="5803900" y="2695575"/>
          <p14:tracePt t="468227" x="5899150" y="2703513"/>
          <p14:tracePt t="468235" x="6010275" y="2719388"/>
          <p14:tracePt t="468243" x="6122988" y="2719388"/>
          <p14:tracePt t="468251" x="6210300" y="2735263"/>
          <p14:tracePt t="468259" x="6289675" y="2743200"/>
          <p14:tracePt t="468267" x="6384925" y="2759075"/>
          <p14:tracePt t="468275" x="6473825" y="2759075"/>
          <p14:tracePt t="468283" x="6561138" y="2759075"/>
          <p14:tracePt t="468293" x="6648450" y="2759075"/>
          <p14:tracePt t="468299" x="6727825" y="2759075"/>
          <p14:tracePt t="468307" x="6808788" y="2759075"/>
          <p14:tracePt t="468316" x="6872288" y="2759075"/>
          <p14:tracePt t="468323" x="6927850" y="2759075"/>
          <p14:tracePt t="468331" x="6959600" y="2759075"/>
          <p14:tracePt t="468339" x="6983413" y="2751138"/>
          <p14:tracePt t="468347" x="6991350" y="2751138"/>
          <p14:tracePt t="468443" x="6983413" y="2751138"/>
          <p14:tracePt t="468450" x="6975475" y="2751138"/>
          <p14:tracePt t="468458" x="6959600" y="2751138"/>
          <p14:tracePt t="468467" x="6951663" y="2751138"/>
          <p14:tracePt t="468475" x="6935788" y="2751138"/>
          <p14:tracePt t="468482" x="6927850" y="2751138"/>
          <p14:tracePt t="468491" x="6911975" y="2751138"/>
          <p14:tracePt t="468498" x="6888163" y="2751138"/>
          <p14:tracePt t="468507" x="6840538" y="2751138"/>
          <p14:tracePt t="468515" x="6784975" y="2751138"/>
          <p14:tracePt t="468522" x="6711950" y="2751138"/>
          <p14:tracePt t="468531" x="6632575" y="2751138"/>
          <p14:tracePt t="468539" x="6545263" y="2751138"/>
          <p14:tracePt t="468547" x="6457950" y="2751138"/>
          <p14:tracePt t="468556" x="6353175" y="2751138"/>
          <p14:tracePt t="468563" x="6265863" y="2751138"/>
          <p14:tracePt t="468571" x="6194425" y="2751138"/>
          <p14:tracePt t="468579" x="6138863" y="2751138"/>
          <p14:tracePt t="468587" x="6075363" y="2751138"/>
          <p14:tracePt t="468595" x="6018213" y="2751138"/>
          <p14:tracePt t="468603" x="5970588" y="2751138"/>
          <p14:tracePt t="468611" x="5922963" y="2751138"/>
          <p14:tracePt t="468619" x="5867400" y="2751138"/>
          <p14:tracePt t="468627" x="5819775" y="2751138"/>
          <p14:tracePt t="468635" x="5764213" y="2751138"/>
          <p14:tracePt t="468643" x="5700713" y="2751138"/>
          <p14:tracePt t="468651" x="5635625" y="2751138"/>
          <p14:tracePt t="468658" x="5572125" y="2751138"/>
          <p14:tracePt t="468667" x="5500688" y="2751138"/>
          <p14:tracePt t="468675" x="5421313" y="2751138"/>
          <p14:tracePt t="468683" x="5357813" y="2751138"/>
          <p14:tracePt t="468692" x="5284788" y="2751138"/>
          <p14:tracePt t="468698" x="5213350" y="2751138"/>
          <p14:tracePt t="468707" x="5165725" y="2751138"/>
          <p14:tracePt t="468715" x="5126038" y="2751138"/>
          <p14:tracePt t="468724" x="5094288" y="2751138"/>
          <p14:tracePt t="468731" x="5070475" y="2751138"/>
          <p14:tracePt t="468739" x="5054600" y="2751138"/>
          <p14:tracePt t="468746" x="5046663" y="2751138"/>
          <p14:tracePt t="468915" x="5062538" y="2751138"/>
          <p14:tracePt t="468923" x="5078413" y="2751138"/>
          <p14:tracePt t="468931" x="5102225" y="2751138"/>
          <p14:tracePt t="468938" x="5149850" y="2751138"/>
          <p14:tracePt t="468946" x="5205413" y="2751138"/>
          <p14:tracePt t="468955" x="5276850" y="2759075"/>
          <p14:tracePt t="468962" x="5357813" y="2759075"/>
          <p14:tracePt t="468970" x="5445125" y="2759075"/>
          <p14:tracePt t="468979" x="5540375" y="2759075"/>
          <p14:tracePt t="468987" x="5651500" y="2759075"/>
          <p14:tracePt t="468995" x="5764213" y="2759075"/>
          <p14:tracePt t="469002" x="5891213" y="2759075"/>
          <p14:tracePt t="469011" x="6010275" y="2767013"/>
          <p14:tracePt t="469019" x="6138863" y="2767013"/>
          <p14:tracePt t="469027" x="6257925" y="2767013"/>
          <p14:tracePt t="469035" x="6384925" y="2767013"/>
          <p14:tracePt t="469043" x="6473825" y="2767013"/>
          <p14:tracePt t="469051" x="6553200" y="2767013"/>
          <p14:tracePt t="469059" x="6608763" y="2767013"/>
          <p14:tracePt t="469067" x="6664325" y="2767013"/>
          <p14:tracePt t="469075" x="6696075" y="2767013"/>
          <p14:tracePt t="469083" x="6727825" y="2767013"/>
          <p14:tracePt t="469093" x="6743700" y="2774950"/>
          <p14:tracePt t="469099" x="6759575" y="2774950"/>
          <p14:tracePt t="469107" x="6769100" y="2774950"/>
          <p14:tracePt t="469187" x="6759575" y="2774950"/>
          <p14:tracePt t="469195" x="6751638" y="2774950"/>
          <p14:tracePt t="469203" x="6735763" y="2774950"/>
          <p14:tracePt t="469211" x="6719888" y="2774950"/>
          <p14:tracePt t="469220" x="6696075" y="2774950"/>
          <p14:tracePt t="469227" x="6656388" y="2774950"/>
          <p14:tracePt t="469235" x="6600825" y="2774950"/>
          <p14:tracePt t="469243" x="6537325" y="2774950"/>
          <p14:tracePt t="469251" x="6473825" y="2774950"/>
          <p14:tracePt t="469259" x="6392863" y="2774950"/>
          <p14:tracePt t="469267" x="6305550" y="2774950"/>
          <p14:tracePt t="469276" x="6210300" y="2774950"/>
          <p14:tracePt t="469283" x="6107113" y="2774950"/>
          <p14:tracePt t="469292" x="5994400" y="2774950"/>
          <p14:tracePt t="469299" x="5875338" y="2774950"/>
          <p14:tracePt t="469307" x="5756275" y="2774950"/>
          <p14:tracePt t="469314" x="5627688" y="2774950"/>
          <p14:tracePt t="469323" x="5524500" y="2774950"/>
          <p14:tracePt t="469331" x="5429250" y="2774950"/>
          <p14:tracePt t="469339" x="5349875" y="2774950"/>
          <p14:tracePt t="469347" x="5268913" y="2774950"/>
          <p14:tracePt t="469355" x="5213350" y="2774950"/>
          <p14:tracePt t="469363" x="5165725" y="2774950"/>
          <p14:tracePt t="469372" x="5133975" y="2774950"/>
          <p14:tracePt t="469379" x="5110163" y="2774950"/>
          <p14:tracePt t="469394" x="5094288" y="2774950"/>
          <p14:tracePt t="469403" x="5086350" y="2774950"/>
          <p14:tracePt t="469555" x="5086350" y="2782888"/>
          <p14:tracePt t="469579" x="5102225" y="2790825"/>
          <p14:tracePt t="469587" x="5102225" y="2798763"/>
          <p14:tracePt t="469595" x="5110163" y="2806700"/>
          <p14:tracePt t="469603" x="5118100" y="2822575"/>
          <p14:tracePt t="469611" x="5126038" y="2830513"/>
          <p14:tracePt t="469619" x="5133975" y="2854325"/>
          <p14:tracePt t="469627" x="5133975" y="2862263"/>
          <p14:tracePt t="469635" x="5133975" y="2878138"/>
          <p14:tracePt t="469642" x="5118100" y="2894013"/>
          <p14:tracePt t="469651" x="5118100" y="2901950"/>
          <p14:tracePt t="469747" x="5110163" y="2901950"/>
          <p14:tracePt t="469754" x="5102225" y="2886075"/>
          <p14:tracePt t="469763" x="5086350" y="2870200"/>
          <p14:tracePt t="469771" x="5078413" y="2854325"/>
          <p14:tracePt t="469779" x="5062538" y="2846388"/>
          <p14:tracePt t="469787" x="5038725" y="2846388"/>
          <p14:tracePt t="469795" x="5022850" y="2830513"/>
          <p14:tracePt t="469803" x="5014913" y="2822575"/>
          <p14:tracePt t="469811" x="5006975" y="2822575"/>
          <p14:tracePt t="469818" x="4999038" y="2814638"/>
          <p14:tracePt t="469835" x="4999038" y="2806700"/>
          <p14:tracePt t="469843" x="4983163" y="2798763"/>
          <p14:tracePt t="469851" x="4983163" y="2790825"/>
          <p14:tracePt t="469859" x="4975225" y="2782888"/>
          <p14:tracePt t="469876" x="4975225" y="2774950"/>
          <p14:tracePt t="469883" x="4967288" y="2767013"/>
          <p14:tracePt t="469892" x="4967288" y="2759075"/>
          <p14:tracePt t="469899" x="4959350" y="2759075"/>
          <p14:tracePt t="469907" x="4959350" y="2751138"/>
          <p14:tracePt t="469915" x="4951413" y="2743200"/>
          <p14:tracePt t="469938" x="4951413" y="2735263"/>
          <p14:tracePt t="470058" x="4959350" y="2735263"/>
          <p14:tracePt t="470155" x="4967288" y="2735263"/>
          <p14:tracePt t="470162" x="4967288" y="2727325"/>
          <p14:tracePt t="470171" x="4975225" y="2719388"/>
          <p14:tracePt t="470179" x="4983163" y="2711450"/>
          <p14:tracePt t="470187" x="4991100" y="2703513"/>
          <p14:tracePt t="470235" x="4999038" y="2703513"/>
          <p14:tracePt t="470259" x="4999038" y="2711450"/>
          <p14:tracePt t="470266" x="5014913" y="2711450"/>
          <p14:tracePt t="470275" x="5014913" y="2719388"/>
          <p14:tracePt t="470307" x="5006975" y="2727325"/>
          <p14:tracePt t="470315" x="4999038" y="2735263"/>
          <p14:tracePt t="470323" x="4991100" y="2743200"/>
          <p14:tracePt t="470339" x="4983163" y="2751138"/>
          <p14:tracePt t="470362" x="4983163" y="2759075"/>
          <p14:tracePt t="470371" x="4975225" y="2759075"/>
          <p14:tracePt t="470391" x="4967288" y="2759075"/>
          <p14:tracePt t="470395" x="4951413" y="2759075"/>
          <p14:tracePt t="470403" x="4933950" y="2759075"/>
          <p14:tracePt t="470412" x="4910138" y="2759075"/>
          <p14:tracePt t="470419" x="4902200" y="2759075"/>
          <p14:tracePt t="470427" x="4886325" y="2759075"/>
          <p14:tracePt t="470435" x="4870450" y="2759075"/>
          <p14:tracePt t="470442" x="4854575" y="2759075"/>
          <p14:tracePt t="470451" x="4838700" y="2759075"/>
          <p14:tracePt t="470459" x="4830763" y="2759075"/>
          <p14:tracePt t="470467" x="4814888" y="2751138"/>
          <p14:tracePt t="470475" x="4806950" y="2751138"/>
          <p14:tracePt t="470483" x="4783138" y="2743200"/>
          <p14:tracePt t="470493" x="4759325" y="2735263"/>
          <p14:tracePt t="470499" x="4743450" y="2727325"/>
          <p14:tracePt t="470507" x="4727575" y="2719388"/>
          <p14:tracePt t="470515" x="4703763" y="2703513"/>
          <p14:tracePt t="470522" x="4679950" y="2687638"/>
          <p14:tracePt t="470531" x="4664075" y="2671763"/>
          <p14:tracePt t="470539" x="4648200" y="2655888"/>
          <p14:tracePt t="470547" x="4648200" y="2640013"/>
          <p14:tracePt t="470554" x="4640263" y="2632075"/>
          <p14:tracePt t="470563" x="4632325" y="2624138"/>
          <p14:tracePt t="470570" x="4632325" y="2616200"/>
          <p14:tracePt t="470579" x="4632325" y="2608263"/>
          <p14:tracePt t="470586" x="4632325" y="2600325"/>
          <p14:tracePt t="470595" x="4632325" y="2592388"/>
          <p14:tracePt t="470603" x="4632325" y="2584450"/>
          <p14:tracePt t="470611" x="4632325" y="2576513"/>
          <p14:tracePt t="470619" x="4632325" y="2566988"/>
          <p14:tracePt t="470626" x="4632325" y="2551113"/>
          <p14:tracePt t="470634" x="4632325" y="2535238"/>
          <p14:tracePt t="470643" x="4632325" y="2527300"/>
          <p14:tracePt t="470651" x="4632325" y="2519363"/>
          <p14:tracePt t="470659" x="4632325" y="2511425"/>
          <p14:tracePt t="470667" x="4632325" y="2503488"/>
          <p14:tracePt t="470699" x="4640263" y="2503488"/>
          <p14:tracePt t="470723" x="4656138" y="2495550"/>
          <p14:tracePt t="470731" x="4664075" y="2487613"/>
          <p14:tracePt t="470739" x="4672013" y="2487613"/>
          <p14:tracePt t="470747" x="4687888" y="2479675"/>
          <p14:tracePt t="470755" x="4711700" y="2471738"/>
          <p14:tracePt t="470763" x="4719638" y="2463800"/>
          <p14:tracePt t="470771" x="4735513" y="2455863"/>
          <p14:tracePt t="470779" x="4743450" y="2447925"/>
          <p14:tracePt t="470787" x="4751388" y="2439988"/>
          <p14:tracePt t="470795" x="4759325" y="2439988"/>
          <p14:tracePt t="470803" x="4767263" y="2432050"/>
          <p14:tracePt t="470811" x="4775200" y="2424113"/>
          <p14:tracePt t="470819" x="4791075" y="2416175"/>
          <p14:tracePt t="470827" x="4806950" y="2408238"/>
          <p14:tracePt t="470835" x="4822825" y="2408238"/>
          <p14:tracePt t="470843" x="4846638" y="2400300"/>
          <p14:tracePt t="470851" x="4870450" y="2392363"/>
          <p14:tracePt t="470859" x="4886325" y="2392363"/>
          <p14:tracePt t="470867" x="4910138" y="2392363"/>
          <p14:tracePt t="470875" x="4933950" y="2392363"/>
          <p14:tracePt t="470883" x="4959350" y="2392363"/>
          <p14:tracePt t="470892" x="4983163" y="2392363"/>
          <p14:tracePt t="470899" x="5006975" y="2392363"/>
          <p14:tracePt t="470907" x="5030788" y="2392363"/>
          <p14:tracePt t="470914" x="5046663" y="2392363"/>
          <p14:tracePt t="470922" x="5062538" y="2392363"/>
          <p14:tracePt t="470931" x="5086350" y="2400300"/>
          <p14:tracePt t="470938" x="5102225" y="2416175"/>
          <p14:tracePt t="470947" x="5126038" y="2432050"/>
          <p14:tracePt t="470955" x="5141913" y="2447925"/>
          <p14:tracePt t="470962" x="5157788" y="2471738"/>
          <p14:tracePt t="470971" x="5189538" y="2487613"/>
          <p14:tracePt t="470978" x="5213350" y="2519363"/>
          <p14:tracePt t="470987" x="5229225" y="2543175"/>
          <p14:tracePt t="470995" x="5237163" y="2566988"/>
          <p14:tracePt t="471002" x="5245100" y="2600325"/>
          <p14:tracePt t="471010" x="5253038" y="2624138"/>
          <p14:tracePt t="471019" x="5253038" y="2647950"/>
          <p14:tracePt t="471027" x="5253038" y="2663825"/>
          <p14:tracePt t="471035" x="5253038" y="2695575"/>
          <p14:tracePt t="471042" x="5245100" y="2727325"/>
          <p14:tracePt t="471051" x="5221288" y="2751138"/>
          <p14:tracePt t="471058" x="5205413" y="2767013"/>
          <p14:tracePt t="471066" x="5181600" y="2782888"/>
          <p14:tracePt t="471075" x="5165725" y="2798763"/>
          <p14:tracePt t="471083" x="5141913" y="2806700"/>
          <p14:tracePt t="471092" x="5126038" y="2814638"/>
          <p14:tracePt t="471099" x="5102225" y="2822575"/>
          <p14:tracePt t="471107" x="5078413" y="2830513"/>
          <p14:tracePt t="471115" x="5062538" y="2830513"/>
          <p14:tracePt t="471122" x="5030788" y="2830513"/>
          <p14:tracePt t="471131" x="5014913" y="2830513"/>
          <p14:tracePt t="471139" x="4999038" y="2830513"/>
          <p14:tracePt t="471146" x="4975225" y="2830513"/>
          <p14:tracePt t="471155" x="4951413" y="2830513"/>
          <p14:tracePt t="471163" x="4933950" y="2830513"/>
          <p14:tracePt t="471171" x="4926013" y="2830513"/>
          <p14:tracePt t="471178" x="4910138" y="2830513"/>
          <p14:tracePt t="471187" x="4894263" y="2822575"/>
          <p14:tracePt t="471203" x="4886325" y="2814638"/>
          <p14:tracePt t="471211" x="4886325" y="2798763"/>
          <p14:tracePt t="471219" x="4886325" y="2790825"/>
          <p14:tracePt t="471226" x="4886325" y="2782888"/>
          <p14:tracePt t="471234" x="4886325" y="2774950"/>
          <p14:tracePt t="471242" x="4886325" y="2767013"/>
          <p14:tracePt t="471250" x="4886325" y="2759075"/>
          <p14:tracePt t="471316" x="4886325" y="2751138"/>
          <p14:tracePt t="471402" x="4894263" y="2759075"/>
          <p14:tracePt t="471411" x="4902200" y="2767013"/>
          <p14:tracePt t="471418" x="4918075" y="2774950"/>
          <p14:tracePt t="471427" x="4926013" y="2790825"/>
          <p14:tracePt t="471435" x="4943475" y="2806700"/>
          <p14:tracePt t="471443" x="4951413" y="2830513"/>
          <p14:tracePt t="471450" x="4975225" y="2846388"/>
          <p14:tracePt t="471458" x="4991100" y="2878138"/>
          <p14:tracePt t="471466" x="4999038" y="2909888"/>
          <p14:tracePt t="471475" x="5006975" y="2943225"/>
          <p14:tracePt t="471483" x="5022850" y="2974975"/>
          <p14:tracePt t="471492" x="5030788" y="3022600"/>
          <p14:tracePt t="471499" x="5046663" y="3054350"/>
          <p14:tracePt t="471507" x="5070475" y="3086100"/>
          <p14:tracePt t="471515" x="5078413" y="3117850"/>
          <p14:tracePt t="471523" x="5078413" y="3133725"/>
          <p14:tracePt t="471531" x="5086350" y="3141663"/>
          <p14:tracePt t="471539" x="5094288" y="3141663"/>
          <p14:tracePt t="471563" x="5094288" y="3133725"/>
          <p14:tracePt t="471571" x="5078413" y="3125788"/>
          <p14:tracePt t="471579" x="5062538" y="3125788"/>
          <p14:tracePt t="471587" x="5054600" y="3117850"/>
          <p14:tracePt t="471595" x="5054600" y="3109913"/>
          <p14:tracePt t="471611" x="5046663" y="3109913"/>
          <p14:tracePt t="471619" x="5046663" y="3101975"/>
          <p14:tracePt t="471627" x="5046663" y="3094038"/>
          <p14:tracePt t="471635" x="5046663" y="3086100"/>
          <p14:tracePt t="471643" x="5046663" y="3078163"/>
          <p14:tracePt t="471659" x="5046663" y="3070225"/>
          <p14:tracePt t="471667" x="5046663" y="3062288"/>
          <p14:tracePt t="471675" x="5046663" y="3054350"/>
          <p14:tracePt t="471693" x="5046663" y="3046413"/>
          <p14:tracePt t="471707" x="5046663" y="3038475"/>
          <p14:tracePt t="471715" x="5046663" y="3030538"/>
          <p14:tracePt t="471723" x="5046663" y="3014663"/>
          <p14:tracePt t="471731" x="5046663" y="3006725"/>
          <p14:tracePt t="471739" x="5046663" y="2990850"/>
          <p14:tracePt t="471747" x="5046663" y="2982913"/>
          <p14:tracePt t="471757" x="5046663" y="2974975"/>
          <p14:tracePt t="471771" x="5046663" y="2967038"/>
          <p14:tracePt t="471843" x="5054600" y="2967038"/>
          <p14:tracePt t="471851" x="5054600" y="2959100"/>
          <p14:tracePt t="471859" x="5054600" y="2951163"/>
          <p14:tracePt t="471884" x="5054600" y="2943225"/>
          <p14:tracePt t="471899" x="5054600" y="2935288"/>
          <p14:tracePt t="471915" x="5054600" y="2927350"/>
          <p14:tracePt t="471923" x="5054600" y="2919413"/>
          <p14:tracePt t="471931" x="5054600" y="2909888"/>
          <p14:tracePt t="471940" x="5046663" y="2894013"/>
          <p14:tracePt t="471947" x="5038725" y="2870200"/>
          <p14:tracePt t="471955" x="5030788" y="2838450"/>
          <p14:tracePt t="471963" x="5030788" y="2814638"/>
          <p14:tracePt t="471971" x="5030788" y="2782888"/>
          <p14:tracePt t="471979" x="5022850" y="2767013"/>
          <p14:tracePt t="471987" x="5014913" y="2743200"/>
          <p14:tracePt t="471995" x="5014913" y="2727325"/>
          <p14:tracePt t="472003" x="5006975" y="2711450"/>
          <p14:tracePt t="472011" x="5006975" y="2703513"/>
          <p14:tracePt t="472019" x="5006975" y="2695575"/>
          <p14:tracePt t="472027" x="5006975" y="2687638"/>
          <p14:tracePt t="472035" x="5022850" y="2679700"/>
          <p14:tracePt t="472043" x="5030788" y="2671763"/>
          <p14:tracePt t="472051" x="5038725" y="2663825"/>
          <p14:tracePt t="472059" x="5046663" y="2655888"/>
          <p14:tracePt t="472267" x="5046663" y="2640013"/>
          <p14:tracePt t="472275" x="5046663" y="2632075"/>
          <p14:tracePt t="472291" x="5046663" y="2624138"/>
          <p14:tracePt t="472299" x="5046663" y="2616200"/>
          <p14:tracePt t="472307" x="5046663" y="2608263"/>
          <p14:tracePt t="472315" x="5046663" y="2600325"/>
          <p14:tracePt t="472443" x="5054600" y="2600325"/>
          <p14:tracePt t="472731" x="5062538" y="2600325"/>
          <p14:tracePt t="472739" x="5070475" y="2600325"/>
          <p14:tracePt t="472755" x="5078413" y="2600325"/>
          <p14:tracePt t="472763" x="5094288" y="2600325"/>
          <p14:tracePt t="472771" x="5110163" y="2600325"/>
          <p14:tracePt t="472779" x="5118100" y="2600325"/>
          <p14:tracePt t="472787" x="5126038" y="2600325"/>
          <p14:tracePt t="472795" x="5141913" y="2600325"/>
          <p14:tracePt t="472803" x="5157788" y="2600325"/>
          <p14:tracePt t="472811" x="5173663" y="2600325"/>
          <p14:tracePt t="472819" x="5189538" y="2600325"/>
          <p14:tracePt t="472827" x="5213350" y="2600325"/>
          <p14:tracePt t="472835" x="5245100" y="2600325"/>
          <p14:tracePt t="472843" x="5268913" y="2600325"/>
          <p14:tracePt t="472851" x="5300663" y="2600325"/>
          <p14:tracePt t="472858" x="5326063" y="2600325"/>
          <p14:tracePt t="472867" x="5357813" y="2600325"/>
          <p14:tracePt t="472875" x="5389563" y="2600325"/>
          <p14:tracePt t="472883" x="5413375" y="2600325"/>
          <p14:tracePt t="472892" x="5437188" y="2600325"/>
          <p14:tracePt t="472899" x="5468938" y="2600325"/>
          <p14:tracePt t="472907" x="5492750" y="2600325"/>
          <p14:tracePt t="472915" x="5516563" y="2600325"/>
          <p14:tracePt t="472922" x="5548313" y="2600325"/>
          <p14:tracePt t="472931" x="5572125" y="2600325"/>
          <p14:tracePt t="472939" x="5595938" y="2600325"/>
          <p14:tracePt t="472947" x="5627688" y="2600325"/>
          <p14:tracePt t="472955" x="5659438" y="2600325"/>
          <p14:tracePt t="472962" x="5684838" y="2600325"/>
          <p14:tracePt t="472971" x="5716588" y="2600325"/>
          <p14:tracePt t="472979" x="5740400" y="2600325"/>
          <p14:tracePt t="472987" x="5780088" y="2600325"/>
          <p14:tracePt t="472995" x="5827713" y="2600325"/>
          <p14:tracePt t="473003" x="5867400" y="2600325"/>
          <p14:tracePt t="473011" x="5907088" y="2600325"/>
          <p14:tracePt t="473019" x="5946775" y="2600325"/>
          <p14:tracePt t="473027" x="5994400" y="2600325"/>
          <p14:tracePt t="473035" x="6034088" y="2600325"/>
          <p14:tracePt t="473043" x="6083300" y="2600325"/>
          <p14:tracePt t="473051" x="6115050" y="2600325"/>
          <p14:tracePt t="473059" x="6146800" y="2600325"/>
          <p14:tracePt t="473067" x="6178550" y="2600325"/>
          <p14:tracePt t="473075" x="6210300" y="2600325"/>
          <p14:tracePt t="473083" x="6242050" y="2600325"/>
          <p14:tracePt t="473092" x="6265863" y="2600325"/>
          <p14:tracePt t="473098" x="6289675" y="2600325"/>
          <p14:tracePt t="473107" x="6329363" y="2600325"/>
          <p14:tracePt t="473115" x="6353175" y="2600325"/>
          <p14:tracePt t="473123" x="6376988" y="2600325"/>
          <p14:tracePt t="473131" x="6402388" y="2600325"/>
          <p14:tracePt t="473139" x="6426200" y="2600325"/>
          <p14:tracePt t="473147" x="6442075" y="2600325"/>
          <p14:tracePt t="473155" x="6457950" y="2600325"/>
          <p14:tracePt t="473163" x="6473825" y="2600325"/>
          <p14:tracePt t="473171" x="6489700" y="2600325"/>
          <p14:tracePt t="473179" x="6505575" y="2600325"/>
          <p14:tracePt t="473186" x="6529388" y="2600325"/>
          <p14:tracePt t="473194" x="6545263" y="2600325"/>
          <p14:tracePt t="473202" x="6561138" y="2600325"/>
          <p14:tracePt t="473210" x="6592888" y="2608263"/>
          <p14:tracePt t="473219" x="6616700" y="2608263"/>
          <p14:tracePt t="473226" x="6640513" y="2608263"/>
          <p14:tracePt t="473235" x="6664325" y="2616200"/>
          <p14:tracePt t="473242" x="6680200" y="2616200"/>
          <p14:tracePt t="473251" x="6704013" y="2616200"/>
          <p14:tracePt t="473259" x="6719888" y="2616200"/>
          <p14:tracePt t="473267" x="6735763" y="2616200"/>
          <p14:tracePt t="473275" x="6759575" y="2616200"/>
          <p14:tracePt t="473283" x="6784975" y="2616200"/>
          <p14:tracePt t="473292" x="6808788" y="2616200"/>
          <p14:tracePt t="473298" x="6832600" y="2616200"/>
          <p14:tracePt t="473307" x="6856413" y="2616200"/>
          <p14:tracePt t="473315" x="6880225" y="2616200"/>
          <p14:tracePt t="473322" x="6904038" y="2616200"/>
          <p14:tracePt t="473331" x="6911975" y="2616200"/>
          <p14:tracePt t="473338" x="6919913" y="2616200"/>
          <p14:tracePt t="473395" x="6919913" y="2624138"/>
          <p14:tracePt t="473410" x="6935788" y="2624138"/>
          <p14:tracePt t="473419" x="6943725" y="2624138"/>
          <p14:tracePt t="473435" x="6959600" y="2624138"/>
          <p14:tracePt t="473443" x="6967538" y="2624138"/>
          <p14:tracePt t="473451" x="6975475" y="2624138"/>
          <p14:tracePt t="473467" x="6983413" y="2624138"/>
          <p14:tracePt t="473475" x="6991350" y="2624138"/>
          <p14:tracePt t="473482" x="6999288" y="2624138"/>
          <p14:tracePt t="473492" x="7007225" y="2624138"/>
          <p14:tracePt t="473500" x="7015163" y="2624138"/>
          <p14:tracePt t="473507" x="7023100" y="2624138"/>
          <p14:tracePt t="473515" x="7038975" y="2624138"/>
          <p14:tracePt t="473523" x="7062788" y="2624138"/>
          <p14:tracePt t="473531" x="7078663" y="2624138"/>
          <p14:tracePt t="473539" x="7086600" y="2624138"/>
          <p14:tracePt t="473547" x="7102475" y="2624138"/>
          <p14:tracePt t="473555" x="7110413" y="2624138"/>
          <p14:tracePt t="473563" x="7126288" y="2624138"/>
          <p14:tracePt t="473571" x="7143750" y="2624138"/>
          <p14:tracePt t="473579" x="7159625" y="2624138"/>
          <p14:tracePt t="473586" x="7183438" y="2624138"/>
          <p14:tracePt t="473595" x="7207250" y="2624138"/>
          <p14:tracePt t="473603" x="7215188" y="2624138"/>
          <p14:tracePt t="473611" x="7231063" y="2624138"/>
          <p14:tracePt t="473619" x="7239000" y="2624138"/>
          <p14:tracePt t="473707" x="7231063" y="2624138"/>
          <p14:tracePt t="473715" x="7223125" y="2624138"/>
          <p14:tracePt t="473731" x="7207250" y="2624138"/>
          <p14:tracePt t="473739" x="7175500" y="2624138"/>
          <p14:tracePt t="473747" x="7143750" y="2624138"/>
          <p14:tracePt t="473756" x="7118350" y="2624138"/>
          <p14:tracePt t="473763" x="7078663" y="2624138"/>
          <p14:tracePt t="473771" x="7038975" y="2624138"/>
          <p14:tracePt t="473779" x="7007225" y="2624138"/>
          <p14:tracePt t="473787" x="6975475" y="2624138"/>
          <p14:tracePt t="473795" x="6951663" y="2624138"/>
          <p14:tracePt t="473803" x="6919913" y="2624138"/>
          <p14:tracePt t="473811" x="6888163" y="2624138"/>
          <p14:tracePt t="473819" x="6856413" y="2624138"/>
          <p14:tracePt t="473827" x="6824663" y="2624138"/>
          <p14:tracePt t="473835" x="6792913" y="2624138"/>
          <p14:tracePt t="473843" x="6751638" y="2624138"/>
          <p14:tracePt t="473851" x="6719888" y="2624138"/>
          <p14:tracePt t="473859" x="6680200" y="2624138"/>
          <p14:tracePt t="473867" x="6640513" y="2624138"/>
          <p14:tracePt t="473875" x="6600825" y="2624138"/>
          <p14:tracePt t="473883" x="6553200" y="2624138"/>
          <p14:tracePt t="473892" x="6505575" y="2624138"/>
          <p14:tracePt t="473899" x="6457950" y="2624138"/>
          <p14:tracePt t="473907" x="6402388" y="2624138"/>
          <p14:tracePt t="473915" x="6345238" y="2624138"/>
          <p14:tracePt t="473923" x="6289675" y="2624138"/>
          <p14:tracePt t="473931" x="6234113" y="2624138"/>
          <p14:tracePt t="473939" x="6178550" y="2624138"/>
          <p14:tracePt t="473946" x="6130925" y="2624138"/>
          <p14:tracePt t="473955" x="6083300" y="2624138"/>
          <p14:tracePt t="473962" x="6026150" y="2624138"/>
          <p14:tracePt t="473970" x="5978525" y="2624138"/>
          <p14:tracePt t="473978" x="5922963" y="2624138"/>
          <p14:tracePt t="473986" x="5867400" y="2624138"/>
          <p14:tracePt t="473995" x="5827713" y="2624138"/>
          <p14:tracePt t="474003" x="5772150" y="2624138"/>
          <p14:tracePt t="474010" x="5716588" y="2624138"/>
          <p14:tracePt t="474019" x="5667375" y="2624138"/>
          <p14:tracePt t="474027" x="5619750" y="2624138"/>
          <p14:tracePt t="474035" x="5572125" y="2624138"/>
          <p14:tracePt t="474043" x="5524500" y="2624138"/>
          <p14:tracePt t="474051" x="5476875" y="2624138"/>
          <p14:tracePt t="474058" x="5429250" y="2624138"/>
          <p14:tracePt t="474067" x="5389563" y="2624138"/>
          <p14:tracePt t="474075" x="5349875" y="2624138"/>
          <p14:tracePt t="474082" x="5318125" y="2624138"/>
          <p14:tracePt t="474092" x="5284788" y="2624138"/>
          <p14:tracePt t="474099" x="5253038" y="2624138"/>
          <p14:tracePt t="474107" x="5237163" y="2624138"/>
          <p14:tracePt t="474115" x="5213350" y="2624138"/>
          <p14:tracePt t="474122" x="5197475" y="2624138"/>
          <p14:tracePt t="474130" x="5181600" y="2632075"/>
          <p14:tracePt t="474139" x="5173663" y="2640013"/>
          <p14:tracePt t="474146" x="5165725" y="2640013"/>
          <p14:tracePt t="474155" x="5157788" y="2647950"/>
          <p14:tracePt t="474163" x="5149850" y="2647950"/>
          <p14:tracePt t="474171" x="5141913" y="2655888"/>
          <p14:tracePt t="474179" x="5133975" y="2655888"/>
          <p14:tracePt t="474187" x="5126038" y="2655888"/>
          <p14:tracePt t="474195" x="5110163" y="2655888"/>
          <p14:tracePt t="474203" x="5102225" y="2655888"/>
          <p14:tracePt t="474211" x="5094288" y="2655888"/>
          <p14:tracePt t="474219" x="5086350" y="2655888"/>
          <p14:tracePt t="474266" x="5078413" y="2655888"/>
          <p14:tracePt t="474347" x="5086350" y="2655888"/>
          <p14:tracePt t="474355" x="5094288" y="2655888"/>
          <p14:tracePt t="474371" x="5102225" y="2655888"/>
          <p14:tracePt t="474379" x="5110163" y="2655888"/>
          <p14:tracePt t="474395" x="5110163" y="2663825"/>
          <p14:tracePt t="474403" x="5110163" y="2671763"/>
          <p14:tracePt t="474413" x="5118100" y="2679700"/>
          <p14:tracePt t="474419" x="5126038" y="2687638"/>
          <p14:tracePt t="474426" x="5126038" y="2695575"/>
          <p14:tracePt t="474435" x="5126038" y="2711450"/>
          <p14:tracePt t="474443" x="5126038" y="2727325"/>
          <p14:tracePt t="474450" x="5126038" y="2735263"/>
          <p14:tracePt t="474459" x="5126038" y="2751138"/>
          <p14:tracePt t="474467" x="5126038" y="2767013"/>
          <p14:tracePt t="474475" x="5126038" y="2782888"/>
          <p14:tracePt t="474483" x="5126038" y="2806700"/>
          <p14:tracePt t="474492" x="5126038" y="2822575"/>
          <p14:tracePt t="474498" x="5118100" y="2854325"/>
          <p14:tracePt t="474507" x="5110163" y="2878138"/>
          <p14:tracePt t="474515" x="5102225" y="2909888"/>
          <p14:tracePt t="474523" x="5086350" y="2951163"/>
          <p14:tracePt t="474531" x="5070475" y="2967038"/>
          <p14:tracePt t="474539" x="5070475" y="2990850"/>
          <p14:tracePt t="474547" x="5062538" y="2998788"/>
          <p14:tracePt t="474555" x="5054600" y="3022600"/>
          <p14:tracePt t="474563" x="5054600" y="3030538"/>
          <p14:tracePt t="474571" x="5046663" y="3038475"/>
          <p14:tracePt t="474579" x="5046663" y="3046413"/>
          <p14:tracePt t="474587" x="5046663" y="3054350"/>
          <p14:tracePt t="474594" x="5038725" y="3054350"/>
          <p14:tracePt t="474602" x="5030788" y="3054350"/>
          <p14:tracePt t="474611" x="5014913" y="3062288"/>
          <p14:tracePt t="474619" x="4999038" y="3070225"/>
          <p14:tracePt t="474627" x="4983163" y="3078163"/>
          <p14:tracePt t="474635" x="4959350" y="3078163"/>
          <p14:tracePt t="474643" x="4943475" y="3086100"/>
          <p14:tracePt t="474651" x="4933950" y="3086100"/>
          <p14:tracePt t="474658" x="4926013" y="3094038"/>
          <p14:tracePt t="474667" x="4918075" y="3094038"/>
          <p14:tracePt t="474675" x="4902200" y="3109913"/>
          <p14:tracePt t="474683" x="4894263" y="3109913"/>
          <p14:tracePt t="474692" x="4886325" y="3109913"/>
          <p14:tracePt t="474699" x="4878388" y="3109913"/>
          <p14:tracePt t="474707" x="4870450" y="3109913"/>
          <p14:tracePt t="474715" x="4862513" y="3109913"/>
          <p14:tracePt t="474724" x="4854575" y="3109913"/>
          <p14:tracePt t="474739" x="4846638" y="3109913"/>
          <p14:tracePt t="474747" x="4838700" y="3109913"/>
          <p14:tracePt t="474755" x="4822825" y="3109913"/>
          <p14:tracePt t="474763" x="4806950" y="3109913"/>
          <p14:tracePt t="474771" x="4783138" y="3101975"/>
          <p14:tracePt t="474779" x="4759325" y="3094038"/>
          <p14:tracePt t="474787" x="4727575" y="3070225"/>
          <p14:tracePt t="474795" x="4695825" y="3054350"/>
          <p14:tracePt t="474802" x="4664075" y="3030538"/>
          <p14:tracePt t="474810" x="4632325" y="3006725"/>
          <p14:tracePt t="474819" x="4616450" y="2982913"/>
          <p14:tracePt t="474827" x="4600575" y="2959100"/>
          <p14:tracePt t="474835" x="4592638" y="2943225"/>
          <p14:tracePt t="474842" x="4576763" y="2919413"/>
          <p14:tracePt t="474851" x="4576763" y="2894013"/>
          <p14:tracePt t="474860" x="4559300" y="2878138"/>
          <p14:tracePt t="474867" x="4551363" y="2862263"/>
          <p14:tracePt t="474875" x="4543425" y="2830513"/>
          <p14:tracePt t="474884" x="4543425" y="2798763"/>
          <p14:tracePt t="474893" x="4527550" y="2767013"/>
          <p14:tracePt t="474900" x="4527550" y="2735263"/>
          <p14:tracePt t="474907" x="4519613" y="2703513"/>
          <p14:tracePt t="474915" x="4511675" y="2663825"/>
          <p14:tracePt t="474923" x="4511675" y="2616200"/>
          <p14:tracePt t="474931" x="4511675" y="2576513"/>
          <p14:tracePt t="474938" x="4511675" y="2535238"/>
          <p14:tracePt t="474947" x="4511675" y="2495550"/>
          <p14:tracePt t="474955" x="4511675" y="2455863"/>
          <p14:tracePt t="474963" x="4511675" y="2416175"/>
          <p14:tracePt t="474972" x="4511675" y="2376488"/>
          <p14:tracePt t="474979" x="4511675" y="2352675"/>
          <p14:tracePt t="474987" x="4519613" y="2320925"/>
          <p14:tracePt t="474995" x="4527550" y="2297113"/>
          <p14:tracePt t="475003" x="4543425" y="2273300"/>
          <p14:tracePt t="475011" x="4559300" y="2249488"/>
          <p14:tracePt t="475019" x="4576763" y="2224088"/>
          <p14:tracePt t="475027" x="4608513" y="2200275"/>
          <p14:tracePt t="475035" x="4640263" y="2176463"/>
          <p14:tracePt t="475043" x="4672013" y="2168525"/>
          <p14:tracePt t="475051" x="4703763" y="2160588"/>
          <p14:tracePt t="475058" x="4735513" y="2152650"/>
          <p14:tracePt t="475066" x="4767263" y="2136775"/>
          <p14:tracePt t="475075" x="4806950" y="2128838"/>
          <p14:tracePt t="475083" x="4838700" y="2120900"/>
          <p14:tracePt t="475092" x="4870450" y="2120900"/>
          <p14:tracePt t="475099" x="4910138" y="2120900"/>
          <p14:tracePt t="475107" x="4943475" y="2120900"/>
          <p14:tracePt t="475115" x="4983163" y="2120900"/>
          <p14:tracePt t="475123" x="5022850" y="2120900"/>
          <p14:tracePt t="475131" x="5062538" y="2120900"/>
          <p14:tracePt t="475138" x="5110163" y="2120900"/>
          <p14:tracePt t="475147" x="5157788" y="2128838"/>
          <p14:tracePt t="475155" x="5213350" y="2144713"/>
          <p14:tracePt t="475162" x="5260975" y="2160588"/>
          <p14:tracePt t="475170" x="5310188" y="2176463"/>
          <p14:tracePt t="475178" x="5357813" y="2192338"/>
          <p14:tracePt t="475186" x="5397500" y="2216150"/>
          <p14:tracePt t="475194" x="5429250" y="2249488"/>
          <p14:tracePt t="475202" x="5476875" y="2265363"/>
          <p14:tracePt t="475211" x="5500688" y="2305050"/>
          <p14:tracePt t="475219" x="5516563" y="2344738"/>
          <p14:tracePt t="475227" x="5524500" y="2384425"/>
          <p14:tracePt t="475235" x="5532438" y="2416175"/>
          <p14:tracePt t="475243" x="5532438" y="2447925"/>
          <p14:tracePt t="475251" x="5532438" y="2479675"/>
          <p14:tracePt t="475259" x="5532438" y="2503488"/>
          <p14:tracePt t="475266" x="5532438" y="2543175"/>
          <p14:tracePt t="475275" x="5532438" y="2584450"/>
          <p14:tracePt t="475283" x="5532438" y="2616200"/>
          <p14:tracePt t="475292" x="5524500" y="2647950"/>
          <p14:tracePt t="475298" x="5500688" y="2679700"/>
          <p14:tracePt t="475307" x="5476875" y="2703513"/>
          <p14:tracePt t="475315" x="5453063" y="2719388"/>
          <p14:tracePt t="475323" x="5421313" y="2743200"/>
          <p14:tracePt t="475331" x="5381625" y="2767013"/>
          <p14:tracePt t="475339" x="5326063" y="2782888"/>
          <p14:tracePt t="475347" x="5276850" y="2798763"/>
          <p14:tracePt t="475355" x="5221288" y="2814638"/>
          <p14:tracePt t="475363" x="5165725" y="2822575"/>
          <p14:tracePt t="475371" x="5118100" y="2830513"/>
          <p14:tracePt t="475379" x="5070475" y="2830513"/>
          <p14:tracePt t="475393" x="5022850" y="2830513"/>
          <p14:tracePt t="475394" x="4975225" y="2830513"/>
          <p14:tracePt t="475403" x="4926013" y="2830513"/>
          <p14:tracePt t="475411" x="4878388" y="2830513"/>
          <p14:tracePt t="475418" x="4838700" y="2830513"/>
          <p14:tracePt t="475426" x="4806950" y="2830513"/>
          <p14:tracePt t="475435" x="4767263" y="2814638"/>
          <p14:tracePt t="475442" x="4735513" y="2798763"/>
          <p14:tracePt t="475451" x="4695825" y="2774950"/>
          <p14:tracePt t="475459" x="4664075" y="2743200"/>
          <p14:tracePt t="475466" x="4648200" y="2703513"/>
          <p14:tracePt t="475475" x="4624388" y="2671763"/>
          <p14:tracePt t="475482" x="4608513" y="2624138"/>
          <p14:tracePt t="475492" x="4600575" y="2576513"/>
          <p14:tracePt t="475498" x="4584700" y="2535238"/>
          <p14:tracePt t="475506" x="4584700" y="2487613"/>
          <p14:tracePt t="475514" x="4584700" y="2432050"/>
          <p14:tracePt t="475523" x="4592638" y="2384425"/>
          <p14:tracePt t="475530" x="4616450" y="2336800"/>
          <p14:tracePt t="475539" x="4640263" y="2297113"/>
          <p14:tracePt t="475547" x="4672013" y="2249488"/>
          <p14:tracePt t="475554" x="4711700" y="2216150"/>
          <p14:tracePt t="475562" x="4751388" y="2176463"/>
          <p14:tracePt t="475571" x="4799013" y="2152650"/>
          <p14:tracePt t="475579" x="4846638" y="2128838"/>
          <p14:tracePt t="475586" x="4902200" y="2112963"/>
          <p14:tracePt t="475594" x="4959350" y="2089150"/>
          <p14:tracePt t="475603" x="5014913" y="2081213"/>
          <p14:tracePt t="475611" x="5070475" y="2073275"/>
          <p14:tracePt t="475619" x="5126038" y="2073275"/>
          <p14:tracePt t="475626" x="5181600" y="2073275"/>
          <p14:tracePt t="475635" x="5237163" y="2073275"/>
          <p14:tracePt t="475642" x="5268913" y="2089150"/>
          <p14:tracePt t="475651" x="5300663" y="2105025"/>
          <p14:tracePt t="475660" x="5326063" y="2120900"/>
          <p14:tracePt t="475667" x="5349875" y="2152650"/>
          <p14:tracePt t="475675" x="5357813" y="2184400"/>
          <p14:tracePt t="475683" x="5365750" y="2224088"/>
          <p14:tracePt t="475692" x="5373688" y="2273300"/>
          <p14:tracePt t="475699" x="5373688" y="2320925"/>
          <p14:tracePt t="475708" x="5373688" y="2368550"/>
          <p14:tracePt t="475714" x="5373688" y="2408238"/>
          <p14:tracePt t="475722" x="5373688" y="2447925"/>
          <p14:tracePt t="475731" x="5373688" y="2487613"/>
          <p14:tracePt t="475738" x="5373688" y="2527300"/>
          <p14:tracePt t="475747" x="5373688" y="2559050"/>
          <p14:tracePt t="475755" x="5373688" y="2584450"/>
          <p14:tracePt t="475763" x="5357813" y="2608263"/>
          <p14:tracePt t="475771" x="5334000" y="2640013"/>
          <p14:tracePt t="475779" x="5300663" y="2655888"/>
          <p14:tracePt t="475787" x="5260975" y="2663825"/>
          <p14:tracePt t="475795" x="5221288" y="2679700"/>
          <p14:tracePt t="475803" x="5189538" y="2687638"/>
          <p14:tracePt t="475811" x="5157788" y="2703513"/>
          <p14:tracePt t="475819" x="5110163" y="2711450"/>
          <p14:tracePt t="475826" x="5078413" y="2719388"/>
          <p14:tracePt t="475835" x="5030788" y="2727325"/>
          <p14:tracePt t="475843" x="4999038" y="2727325"/>
          <p14:tracePt t="475851" x="4959350" y="2727325"/>
          <p14:tracePt t="475860" x="4918075" y="2727325"/>
          <p14:tracePt t="475867" x="4894263" y="2727325"/>
          <p14:tracePt t="475875" x="4854575" y="2727325"/>
          <p14:tracePt t="475883" x="4822825" y="2703513"/>
          <p14:tracePt t="475893" x="4799013" y="2687638"/>
          <p14:tracePt t="475899" x="4759325" y="2671763"/>
          <p14:tracePt t="475907" x="4743450" y="2640013"/>
          <p14:tracePt t="475915" x="4735513" y="2608263"/>
          <p14:tracePt t="475922" x="4727575" y="2566988"/>
          <p14:tracePt t="475931" x="4719638" y="2527300"/>
          <p14:tracePt t="475939" x="4719638" y="2479675"/>
          <p14:tracePt t="475947" x="4719638" y="2432050"/>
          <p14:tracePt t="475955" x="4719638" y="2384425"/>
          <p14:tracePt t="475963" x="4719638" y="2344738"/>
          <p14:tracePt t="475971" x="4727575" y="2305050"/>
          <p14:tracePt t="475979" x="4743450" y="2265363"/>
          <p14:tracePt t="475987" x="4767263" y="2233613"/>
          <p14:tracePt t="475995" x="4806950" y="2208213"/>
          <p14:tracePt t="476003" x="4846638" y="2184400"/>
          <p14:tracePt t="476011" x="4894263" y="2160588"/>
          <p14:tracePt t="476019" x="4943475" y="2144713"/>
          <p14:tracePt t="476027" x="4999038" y="2128838"/>
          <p14:tracePt t="476035" x="5054600" y="2112963"/>
          <p14:tracePt t="476043" x="5118100" y="2097088"/>
          <p14:tracePt t="476051" x="5165725" y="2097088"/>
          <p14:tracePt t="476058" x="5221288" y="2097088"/>
          <p14:tracePt t="476067" x="5284788" y="2097088"/>
          <p14:tracePt t="476076" x="5341938" y="2097088"/>
          <p14:tracePt t="476083" x="5389563" y="2097088"/>
          <p14:tracePt t="476092" x="5429250" y="2112963"/>
          <p14:tracePt t="476099" x="5461000" y="2128838"/>
          <p14:tracePt t="476107" x="5484813" y="2144713"/>
          <p14:tracePt t="476115" x="5500688" y="2176463"/>
          <p14:tracePt t="476123" x="5516563" y="2216150"/>
          <p14:tracePt t="476131" x="5532438" y="2257425"/>
          <p14:tracePt t="476139" x="5548313" y="2305050"/>
          <p14:tracePt t="476147" x="5556250" y="2368550"/>
          <p14:tracePt t="476155" x="5572125" y="2432050"/>
          <p14:tracePt t="476163" x="5564188" y="2495550"/>
          <p14:tracePt t="476170" x="5564188" y="2551113"/>
          <p14:tracePt t="476179" x="5564188" y="2600325"/>
          <p14:tracePt t="476186" x="5564188" y="2655888"/>
          <p14:tracePt t="476194" x="5564188" y="2695575"/>
          <p14:tracePt t="476203" x="5540375" y="2743200"/>
          <p14:tracePt t="476211" x="5524500" y="2782888"/>
          <p14:tracePt t="476219" x="5500688" y="2814638"/>
          <p14:tracePt t="476227" x="5476875" y="2838450"/>
          <p14:tracePt t="476235" x="5453063" y="2862263"/>
          <p14:tracePt t="476243" x="5413375" y="2886075"/>
          <p14:tracePt t="476251" x="5381625" y="2901950"/>
          <p14:tracePt t="476258" x="5349875" y="2909888"/>
          <p14:tracePt t="476267" x="5310188" y="2919413"/>
          <p14:tracePt t="476275" x="5260975" y="2919413"/>
          <p14:tracePt t="476283" x="5205413" y="2919413"/>
          <p14:tracePt t="476292" x="5157788" y="2919413"/>
          <p14:tracePt t="476299" x="5102225" y="2919413"/>
          <p14:tracePt t="476307" x="5062538" y="2919413"/>
          <p14:tracePt t="476315" x="5022850" y="2919413"/>
          <p14:tracePt t="476322" x="4983163" y="2909888"/>
          <p14:tracePt t="476330" x="4943475" y="2894013"/>
          <p14:tracePt t="476339" x="4910138" y="2862263"/>
          <p14:tracePt t="476347" x="4870450" y="2846388"/>
          <p14:tracePt t="476354" x="4838700" y="2814638"/>
          <p14:tracePt t="476362" x="4806950" y="2782888"/>
          <p14:tracePt t="476371" x="4783138" y="2751138"/>
          <p14:tracePt t="476378" x="4767263" y="2711450"/>
          <p14:tracePt t="476393" x="4751388" y="2663825"/>
          <p14:tracePt t="476394" x="4735513" y="2624138"/>
          <p14:tracePt t="476402" x="4727575" y="2584450"/>
          <p14:tracePt t="476411" x="4727575" y="2535238"/>
          <p14:tracePt t="476419" x="4727575" y="2495550"/>
          <p14:tracePt t="476427" x="4727575" y="2447925"/>
          <p14:tracePt t="476434" x="4727575" y="2408238"/>
          <p14:tracePt t="476443" x="4743450" y="2368550"/>
          <p14:tracePt t="476450" x="4767263" y="2328863"/>
          <p14:tracePt t="476459" x="4783138" y="2297113"/>
          <p14:tracePt t="476466" x="4806950" y="2273300"/>
          <p14:tracePt t="476476" x="4838700" y="2249488"/>
          <p14:tracePt t="476482" x="4870450" y="2224088"/>
          <p14:tracePt t="476492" x="4902200" y="2216150"/>
          <p14:tracePt t="476499" x="4943475" y="2200275"/>
          <p14:tracePt t="476507" x="4975225" y="2184400"/>
          <p14:tracePt t="476514" x="5006975" y="2184400"/>
          <p14:tracePt t="476522" x="5046663" y="2176463"/>
          <p14:tracePt t="476531" x="5094288" y="2176463"/>
          <p14:tracePt t="476539" x="5141913" y="2176463"/>
          <p14:tracePt t="476547" x="5189538" y="2192338"/>
          <p14:tracePt t="476554" x="5237163" y="2200275"/>
          <p14:tracePt t="476562" x="5292725" y="2216150"/>
          <p14:tracePt t="476570" x="5334000" y="2249488"/>
          <p14:tracePt t="476578" x="5365750" y="2273300"/>
          <p14:tracePt t="476586" x="5405438" y="2305050"/>
          <p14:tracePt t="476594" x="5437188" y="2344738"/>
          <p14:tracePt t="476603" x="5468938" y="2392363"/>
          <p14:tracePt t="476611" x="5508625" y="2447925"/>
          <p14:tracePt t="476619" x="5516563" y="2495550"/>
          <p14:tracePt t="476627" x="5532438" y="2543175"/>
          <p14:tracePt t="476635" x="5548313" y="2584450"/>
          <p14:tracePt t="476643" x="5548313" y="2616200"/>
          <p14:tracePt t="476651" x="5548313" y="2647950"/>
          <p14:tracePt t="476659" x="5548313" y="2679700"/>
          <p14:tracePt t="476666" x="5532438" y="2711450"/>
          <p14:tracePt t="476676" x="5508625" y="2735263"/>
          <p14:tracePt t="476683" x="5492750" y="2743200"/>
          <p14:tracePt t="476692" x="5461000" y="2767013"/>
          <p14:tracePt t="476699" x="5421313" y="2790825"/>
          <p14:tracePt t="476706" x="5373688" y="2814638"/>
          <p14:tracePt t="476714" x="5326063" y="2830513"/>
          <p14:tracePt t="476722" x="5268913" y="2846388"/>
          <p14:tracePt t="476730" x="5213350" y="2862263"/>
          <p14:tracePt t="476738" x="5157788" y="2886075"/>
          <p14:tracePt t="476746" x="5110163" y="2886075"/>
          <p14:tracePt t="476754" x="5070475" y="2886075"/>
          <p14:tracePt t="476762" x="5030788" y="2886075"/>
          <p14:tracePt t="476770" x="4999038" y="2886075"/>
          <p14:tracePt t="476779" x="4975225" y="2886075"/>
          <p14:tracePt t="476787" x="4959350" y="2886075"/>
          <p14:tracePt t="476794" x="4943475" y="2878138"/>
          <p14:tracePt t="476803" x="4926013" y="2870200"/>
          <p14:tracePt t="476811" x="4910138" y="2854325"/>
          <p14:tracePt t="476819" x="4902200" y="2846388"/>
          <p14:tracePt t="476827" x="4894263" y="2838450"/>
          <p14:tracePt t="476835" x="4886325" y="2822575"/>
          <p14:tracePt t="476843" x="4870450" y="2814638"/>
          <p14:tracePt t="476850" x="4870450" y="2806700"/>
          <p14:tracePt t="476859" x="4862513" y="2790825"/>
          <p14:tracePt t="476867" x="4854575" y="2782888"/>
          <p14:tracePt t="476876" x="4846638" y="2767013"/>
          <p14:tracePt t="476883" x="4846638" y="2743200"/>
          <p14:tracePt t="476892" x="4838700" y="2719388"/>
          <p14:tracePt t="476899" x="4830763" y="2687638"/>
          <p14:tracePt t="476907" x="4822825" y="2655888"/>
          <p14:tracePt t="476915" x="4814888" y="2616200"/>
          <p14:tracePt t="476923" x="4806950" y="2576513"/>
          <p14:tracePt t="476931" x="4806950" y="2527300"/>
          <p14:tracePt t="476939" x="4799013" y="2487613"/>
          <p14:tracePt t="476947" x="4799013" y="2439988"/>
          <p14:tracePt t="476955" x="4806950" y="2400300"/>
          <p14:tracePt t="476962" x="4822825" y="2360613"/>
          <p14:tracePt t="476970" x="4830763" y="2336800"/>
          <p14:tracePt t="476979" x="4846638" y="2312988"/>
          <p14:tracePt t="476987" x="4854575" y="2289175"/>
          <p14:tracePt t="476995" x="4870450" y="2273300"/>
          <p14:tracePt t="477003" x="4878388" y="2265363"/>
          <p14:tracePt t="477011" x="4886325" y="2265363"/>
          <p14:tracePt t="477018" x="4894263" y="2265363"/>
          <p14:tracePt t="477027" x="4902200" y="2265363"/>
          <p14:tracePt t="477035" x="4910138" y="2265363"/>
          <p14:tracePt t="477042" x="4918075" y="2265363"/>
          <p14:tracePt t="477050" x="4926013" y="2265363"/>
          <p14:tracePt t="477059" x="4943475" y="2265363"/>
          <p14:tracePt t="477066" x="4975225" y="2265363"/>
          <p14:tracePt t="477075" x="5030788" y="2281238"/>
          <p14:tracePt t="477083" x="5094288" y="2312988"/>
          <p14:tracePt t="477092" x="5181600" y="2352675"/>
          <p14:tracePt t="477099" x="5245100" y="2384425"/>
          <p14:tracePt t="477106" x="5268913" y="2392363"/>
          <p14:tracePt t="477115" x="5349875" y="2432050"/>
          <p14:tracePt t="477122" x="5389563" y="2447925"/>
          <p14:tracePt t="477171" x="5461000" y="2447925"/>
          <p14:tracePt t="477179" x="5516563" y="2424113"/>
          <p14:tracePt t="477195" x="5516563" y="2416175"/>
          <p14:tracePt t="477203" x="5516563" y="2408238"/>
          <p14:tracePt t="477211" x="5516563" y="2400300"/>
          <p14:tracePt t="477219" x="5516563" y="2384425"/>
          <p14:tracePt t="477227" x="5532438" y="2360613"/>
          <p14:tracePt t="477235" x="5556250" y="2336800"/>
          <p14:tracePt t="477242" x="5595938" y="2320925"/>
          <p14:tracePt t="477250" x="5651500" y="2305050"/>
          <p14:tracePt t="477259" x="5732463" y="2273300"/>
          <p14:tracePt t="477267" x="5819775" y="2249488"/>
          <p14:tracePt t="477275" x="5899150" y="2233613"/>
          <p14:tracePt t="477283" x="5970588" y="2224088"/>
          <p14:tracePt t="477292" x="6067425" y="2216150"/>
          <p14:tracePt t="477299" x="6146800" y="2216150"/>
          <p14:tracePt t="477307" x="6234113" y="2216150"/>
          <p14:tracePt t="477315" x="6313488" y="2216150"/>
          <p14:tracePt t="477323" x="6410325" y="2216150"/>
          <p14:tracePt t="477331" x="6505575" y="2208213"/>
          <p14:tracePt t="477339" x="6584950" y="2208213"/>
          <p14:tracePt t="477347" x="6656388" y="2208213"/>
          <p14:tracePt t="477355" x="6719888" y="2208213"/>
          <p14:tracePt t="477363" x="6769100" y="2208213"/>
          <p14:tracePt t="477371" x="6792913" y="2200275"/>
          <p14:tracePt t="477379" x="6800850" y="2192338"/>
          <p14:tracePt t="477393" x="6808788" y="2192338"/>
          <p14:tracePt t="477411" x="6816725" y="2192338"/>
          <p14:tracePt t="477418" x="6816725" y="2184400"/>
          <p14:tracePt t="477427" x="6840538" y="2184400"/>
          <p14:tracePt t="477435" x="6864350" y="2176463"/>
          <p14:tracePt t="477442" x="6904038" y="2160588"/>
          <p14:tracePt t="477450" x="6943725" y="2160588"/>
          <p14:tracePt t="477459" x="6967538" y="2160588"/>
          <p14:tracePt t="477467" x="6983413" y="2160588"/>
          <p14:tracePt t="477507" x="6983413" y="2168525"/>
          <p14:tracePt t="477514" x="6983413" y="2176463"/>
          <p14:tracePt t="477522" x="6983413" y="2184400"/>
          <p14:tracePt t="477530" x="6983413" y="2192338"/>
          <p14:tracePt t="477538" x="6959600" y="2200275"/>
          <p14:tracePt t="477547" x="6935788" y="2208213"/>
          <p14:tracePt t="477555" x="6904038" y="2224088"/>
          <p14:tracePt t="477563" x="6888163" y="2224088"/>
          <p14:tracePt t="477571" x="6848475" y="2224088"/>
          <p14:tracePt t="477578" x="6792913" y="2224088"/>
          <p14:tracePt t="477587" x="6727825" y="2224088"/>
          <p14:tracePt t="477595" x="6640513" y="2224088"/>
          <p14:tracePt t="477603" x="6537325" y="2233613"/>
          <p14:tracePt t="477611" x="6376988" y="2233613"/>
          <p14:tracePt t="477619" x="6218238" y="2233613"/>
          <p14:tracePt t="477627" x="6059488" y="2233613"/>
          <p14:tracePt t="477635" x="5930900" y="2241550"/>
          <p14:tracePt t="477642" x="5811838" y="2257425"/>
          <p14:tracePt t="477651" x="5716588" y="2265363"/>
          <p14:tracePt t="477659" x="5635625" y="2281238"/>
          <p14:tracePt t="477667" x="5572125" y="2312988"/>
          <p14:tracePt t="477675" x="5508625" y="2336800"/>
          <p14:tracePt t="477682" x="5484813" y="2344738"/>
          <p14:tracePt t="477692" x="5476875" y="2352675"/>
          <p14:tracePt t="477699" x="5476875" y="2368550"/>
          <p14:tracePt t="477707" x="5476875" y="2392363"/>
          <p14:tracePt t="477714" x="5476875" y="2416175"/>
          <p14:tracePt t="477722" x="5476875" y="2439988"/>
          <p14:tracePt t="477730" x="5484813" y="2463800"/>
          <p14:tracePt t="477738" x="5492750" y="2487613"/>
          <p14:tracePt t="477746" x="5500688" y="2503488"/>
          <p14:tracePt t="477754" x="5508625" y="2511425"/>
          <p14:tracePt t="477762" x="5524500" y="2527300"/>
          <p14:tracePt t="477771" x="5524500" y="2535238"/>
          <p14:tracePt t="477779" x="5540375" y="2551113"/>
          <p14:tracePt t="477787" x="5548313" y="2559050"/>
          <p14:tracePt t="477794" x="5564188" y="2566988"/>
          <p14:tracePt t="477803" x="5588000" y="2566988"/>
          <p14:tracePt t="477811" x="5611813" y="2584450"/>
          <p14:tracePt t="477818" x="5651500" y="2600325"/>
          <p14:tracePt t="477827" x="5708650" y="2616200"/>
          <p14:tracePt t="477835" x="5764213" y="2632075"/>
          <p14:tracePt t="477842" x="5811838" y="2640013"/>
          <p14:tracePt t="477851" x="5867400" y="2640013"/>
          <p14:tracePt t="477858" x="5915025" y="2640013"/>
          <p14:tracePt t="477868" x="5946775" y="2640013"/>
          <p14:tracePt t="477875" x="5994400" y="2640013"/>
          <p14:tracePt t="477883" x="6034088" y="2632075"/>
          <p14:tracePt t="477892" x="6075363" y="2624138"/>
          <p14:tracePt t="477899" x="6122988" y="2616200"/>
          <p14:tracePt t="477907" x="6202363" y="2584450"/>
          <p14:tracePt t="477914" x="6249988" y="2566988"/>
          <p14:tracePt t="477923" x="6313488" y="2543175"/>
          <p14:tracePt t="477931" x="6369050" y="2527300"/>
          <p14:tracePt t="477939" x="6434138" y="2503488"/>
          <p14:tracePt t="477947" x="6489700" y="2487613"/>
          <p14:tracePt t="477955" x="6545263" y="2455863"/>
          <p14:tracePt t="477963" x="6616700" y="2432050"/>
          <p14:tracePt t="477970" x="6664325" y="2408238"/>
          <p14:tracePt t="477979" x="6719888" y="2384425"/>
          <p14:tracePt t="477987" x="6784975" y="2352675"/>
          <p14:tracePt t="477995" x="6824663" y="2328863"/>
          <p14:tracePt t="478003" x="6904038" y="2297113"/>
          <p14:tracePt t="478011" x="6983413" y="2265363"/>
          <p14:tracePt t="478019" x="7046913" y="2249488"/>
          <p14:tracePt t="478027" x="7110413" y="2233613"/>
          <p14:tracePt t="478035" x="7183438" y="2224088"/>
          <p14:tracePt t="478043" x="7239000" y="2224088"/>
          <p14:tracePt t="478051" x="7302500" y="2216150"/>
          <p14:tracePt t="478059" x="7358063" y="2216150"/>
          <p14:tracePt t="478067" x="7397750" y="2216150"/>
          <p14:tracePt t="478075" x="7429500" y="2208213"/>
          <p14:tracePt t="478082" x="7437438" y="2200275"/>
          <p14:tracePt t="478092" x="7445375" y="2200275"/>
          <p14:tracePt t="478147" x="7429500" y="2200275"/>
          <p14:tracePt t="478155" x="7421563" y="2200275"/>
          <p14:tracePt t="478163" x="7389813" y="2200275"/>
          <p14:tracePt t="478171" x="7366000" y="2208213"/>
          <p14:tracePt t="478179" x="7334250" y="2224088"/>
          <p14:tracePt t="478187" x="7310438" y="2224088"/>
          <p14:tracePt t="478195" x="7278688" y="2224088"/>
          <p14:tracePt t="478203" x="7231063" y="2224088"/>
          <p14:tracePt t="478211" x="7191375" y="2224088"/>
          <p14:tracePt t="478219" x="7143750" y="2224088"/>
          <p14:tracePt t="478227" x="7102475" y="2216150"/>
          <p14:tracePt t="478235" x="7070725" y="2192338"/>
          <p14:tracePt t="478243" x="7031038" y="2168525"/>
          <p14:tracePt t="478251" x="7007225" y="2128838"/>
          <p14:tracePt t="478258" x="6983413" y="2081213"/>
          <p14:tracePt t="478267" x="6967538" y="2025650"/>
          <p14:tracePt t="478275" x="6943725" y="1978025"/>
          <p14:tracePt t="478283" x="6927850" y="1922463"/>
          <p14:tracePt t="478292" x="6927850" y="1873250"/>
          <p14:tracePt t="478299" x="6919913" y="1833563"/>
          <p14:tracePt t="478307" x="6919913" y="1809750"/>
          <p14:tracePt t="478315" x="6935788" y="1785938"/>
          <p14:tracePt t="478322" x="6959600" y="1754188"/>
          <p14:tracePt t="478331" x="6999288" y="1722438"/>
          <p14:tracePt t="478338" x="7038975" y="1706563"/>
          <p14:tracePt t="478347" x="7094538" y="1690688"/>
          <p14:tracePt t="478354" x="7159625" y="1666875"/>
          <p14:tracePt t="478363" x="7223125" y="1658938"/>
          <p14:tracePt t="478372" x="7286625" y="1658938"/>
          <p14:tracePt t="478379" x="7350125" y="1658938"/>
          <p14:tracePt t="478394" x="7429500" y="1658938"/>
          <p14:tracePt t="478395" x="7502525" y="1658938"/>
          <p14:tracePt t="478403" x="7558088" y="1666875"/>
          <p14:tracePt t="478410" x="7605713" y="1690688"/>
          <p14:tracePt t="478419" x="7661275" y="1706563"/>
          <p14:tracePt t="478427" x="7708900" y="1738313"/>
          <p14:tracePt t="478434" x="7740650" y="1770063"/>
          <p14:tracePt t="478443" x="7764463" y="1817688"/>
          <p14:tracePt t="478450" x="7772400" y="1873250"/>
          <p14:tracePt t="478458" x="7772400" y="1930400"/>
          <p14:tracePt t="478467" x="7756525" y="1978025"/>
          <p14:tracePt t="478475" x="7724775" y="2033588"/>
          <p14:tracePt t="478483" x="7685088" y="2081213"/>
          <p14:tracePt t="478492" x="7621588" y="2136775"/>
          <p14:tracePt t="478499" x="7597775" y="2176463"/>
          <p14:tracePt t="478507" x="7534275" y="2216150"/>
          <p14:tracePt t="478515" x="7469188" y="2241550"/>
          <p14:tracePt t="478523" x="7405688" y="2273300"/>
          <p14:tracePt t="478531" x="7350125" y="2289175"/>
          <p14:tracePt t="478539" x="7302500" y="2305050"/>
          <p14:tracePt t="478547" x="7262813" y="2305050"/>
          <p14:tracePt t="478555" x="7223125" y="2305050"/>
          <p14:tracePt t="478563" x="7199313" y="2305050"/>
          <p14:tracePt t="478571" x="7175500" y="2305050"/>
          <p14:tracePt t="478587" x="7167563" y="2289175"/>
          <p14:tracePt t="478595" x="7167563" y="2265363"/>
          <p14:tracePt t="478603" x="7167563" y="2241550"/>
          <p14:tracePt t="478613" x="7167563" y="2216150"/>
          <p14:tracePt t="478619" x="7167563" y="2200275"/>
          <p14:tracePt t="478627" x="7167563" y="2192338"/>
          <p14:tracePt t="478675" x="7175500" y="2192338"/>
          <p14:tracePt t="478683" x="7183438" y="2192338"/>
          <p14:tracePt t="478715" x="7183438" y="2200275"/>
          <p14:tracePt t="478723" x="7183438" y="2208213"/>
          <p14:tracePt t="478730" x="7183438" y="2224088"/>
          <p14:tracePt t="478738" x="7183438" y="2241550"/>
          <p14:tracePt t="478747" x="7167563" y="2265363"/>
          <p14:tracePt t="478755" x="7126288" y="2297113"/>
          <p14:tracePt t="478763" x="7070725" y="2328863"/>
          <p14:tracePt t="478771" x="6991350" y="2384425"/>
          <p14:tracePt t="478779" x="6911975" y="2439988"/>
          <p14:tracePt t="478787" x="6800850" y="2503488"/>
          <p14:tracePt t="478795" x="6688138" y="2559050"/>
          <p14:tracePt t="478803" x="6584950" y="2608263"/>
          <p14:tracePt t="478811" x="6497638" y="2647950"/>
          <p14:tracePt t="478819" x="6434138" y="2671763"/>
          <p14:tracePt t="478827" x="6369050" y="2687638"/>
          <p14:tracePt t="478835" x="6313488" y="2703513"/>
          <p14:tracePt t="478844" x="6265863" y="2719388"/>
          <p14:tracePt t="478852" x="6218238" y="2735263"/>
          <p14:tracePt t="478858" x="6170613" y="2751138"/>
          <p14:tracePt t="478867" x="6130925" y="2767013"/>
          <p14:tracePt t="478876" x="6083300" y="2767013"/>
          <p14:tracePt t="478884" x="6026150" y="2782888"/>
          <p14:tracePt t="478893" x="5978525" y="2798763"/>
          <p14:tracePt t="478899" x="5938838" y="2814638"/>
          <p14:tracePt t="478908" x="5907088" y="2830513"/>
          <p14:tracePt t="478915" x="5875338" y="2830513"/>
          <p14:tracePt t="478923" x="5843588" y="2830513"/>
          <p14:tracePt t="478931" x="5819775" y="2830513"/>
          <p14:tracePt t="478939" x="5788025" y="2830513"/>
          <p14:tracePt t="478947" x="5756275" y="2830513"/>
          <p14:tracePt t="478955" x="5708650" y="2830513"/>
          <p14:tracePt t="478963" x="5659438" y="2830513"/>
          <p14:tracePt t="478971" x="5595938" y="2830513"/>
          <p14:tracePt t="478979" x="5524500" y="2830513"/>
          <p14:tracePt t="478987" x="5461000" y="2846388"/>
          <p14:tracePt t="478995" x="5405438" y="2854325"/>
          <p14:tracePt t="479003" x="5349875" y="2878138"/>
          <p14:tracePt t="479011" x="5310188" y="2894013"/>
          <p14:tracePt t="479019" x="5268913" y="2901950"/>
          <p14:tracePt t="479027" x="5229225" y="2919413"/>
          <p14:tracePt t="479035" x="5213350" y="2919413"/>
          <p14:tracePt t="479044" x="5197475" y="2919413"/>
          <p14:tracePt t="479051" x="5173663" y="2919413"/>
          <p14:tracePt t="479059" x="5149850" y="2919413"/>
          <p14:tracePt t="479067" x="5133975" y="2919413"/>
          <p14:tracePt t="479075" x="5102225" y="2919413"/>
          <p14:tracePt t="479083" x="5078413" y="2919413"/>
          <p14:tracePt t="479092" x="5054600" y="2919413"/>
          <p14:tracePt t="479099" x="5030788" y="2927350"/>
          <p14:tracePt t="479107" x="5022850" y="2927350"/>
          <p14:tracePt t="479155" x="5014913" y="2927350"/>
          <p14:tracePt t="479163" x="5006975" y="2927350"/>
          <p14:tracePt t="479179" x="4999038" y="2927350"/>
          <p14:tracePt t="479227" x="4991100" y="2927350"/>
          <p14:tracePt t="479235" x="4983163" y="2935288"/>
          <p14:tracePt t="479243" x="4975225" y="2935288"/>
          <p14:tracePt t="479251" x="4959350" y="2943225"/>
          <p14:tracePt t="479259" x="4918075" y="2959100"/>
          <p14:tracePt t="479267" x="4902200" y="2967038"/>
          <p14:tracePt t="479275" x="4862513" y="2982913"/>
          <p14:tracePt t="479283" x="4822825" y="2990850"/>
          <p14:tracePt t="479293" x="4791075" y="2990850"/>
          <p14:tracePt t="479300" x="4767263" y="2990850"/>
          <p14:tracePt t="479307" x="4735513" y="2990850"/>
          <p14:tracePt t="479315" x="4703763" y="2990850"/>
          <p14:tracePt t="479323" x="4664075" y="2990850"/>
          <p14:tracePt t="479331" x="4640263" y="2974975"/>
          <p14:tracePt t="479339" x="4608513" y="2951163"/>
          <p14:tracePt t="479348" x="4584700" y="2909888"/>
          <p14:tracePt t="479355" x="4559300" y="2862263"/>
          <p14:tracePt t="479363" x="4543425" y="2806700"/>
          <p14:tracePt t="479371" x="4527550" y="2751138"/>
          <p14:tracePt t="479380" x="4511675" y="2679700"/>
          <p14:tracePt t="479393" x="4519613" y="2616200"/>
          <p14:tracePt t="479396" x="4535488" y="2559050"/>
          <p14:tracePt t="479403" x="4559300" y="2511425"/>
          <p14:tracePt t="479411" x="4592638" y="2471738"/>
          <p14:tracePt t="479419" x="4632325" y="2447925"/>
          <p14:tracePt t="479427" x="4687888" y="2424113"/>
          <p14:tracePt t="479435" x="4743450" y="2416175"/>
          <p14:tracePt t="479444" x="4806950" y="2416175"/>
          <p14:tracePt t="479451" x="4870450" y="2416175"/>
          <p14:tracePt t="479459" x="4933950" y="2424113"/>
          <p14:tracePt t="479467" x="4999038" y="2447925"/>
          <p14:tracePt t="479476" x="5062538" y="2463800"/>
          <p14:tracePt t="479483" x="5126038" y="2495550"/>
          <p14:tracePt t="479492" x="5173663" y="2535238"/>
          <p14:tracePt t="479499" x="5213350" y="2576513"/>
          <p14:tracePt t="479508" x="5237163" y="2632075"/>
          <p14:tracePt t="479515" x="5260975" y="2687638"/>
          <p14:tracePt t="479523" x="5253038" y="2735263"/>
          <p14:tracePt t="479531" x="5237163" y="2774950"/>
          <p14:tracePt t="479539" x="5197475" y="2822575"/>
          <p14:tracePt t="479547" x="5165725" y="2846388"/>
          <p14:tracePt t="479555" x="5118100" y="2870200"/>
          <p14:tracePt t="479563" x="5078413" y="2886075"/>
          <p14:tracePt t="479571" x="5030788" y="2901950"/>
          <p14:tracePt t="479579" x="4983163" y="2901950"/>
          <p14:tracePt t="479587" x="4943475" y="2901950"/>
          <p14:tracePt t="479595" x="4918075" y="2901950"/>
          <p14:tracePt t="479603" x="4910138" y="2901950"/>
          <p14:tracePt t="479611" x="4902200" y="2901950"/>
          <p14:tracePt t="479619" x="4902200" y="2870200"/>
          <p14:tracePt t="479627" x="4902200" y="2846388"/>
          <p14:tracePt t="479635" x="4902200" y="2806700"/>
          <p14:tracePt t="479643" x="4910138" y="2767013"/>
          <p14:tracePt t="479651" x="4951413" y="2727325"/>
          <p14:tracePt t="479660" x="4991100" y="2687638"/>
          <p14:tracePt t="479667" x="5078413" y="2640013"/>
          <p14:tracePt t="479675" x="5173663" y="2608263"/>
          <p14:tracePt t="479684" x="5292725" y="2592388"/>
          <p14:tracePt t="479692" x="5421313" y="2592388"/>
          <p14:tracePt t="479699" x="5572125" y="2592388"/>
          <p14:tracePt t="479708" x="5756275" y="2584450"/>
          <p14:tracePt t="479715" x="5922963" y="2584450"/>
          <p14:tracePt t="479723" x="6099175" y="2584450"/>
          <p14:tracePt t="479731" x="6265863" y="2584450"/>
          <p14:tracePt t="479739" x="6418263" y="2592388"/>
          <p14:tracePt t="479748" x="6545263" y="2592388"/>
          <p14:tracePt t="479754" x="6648450" y="2608263"/>
          <p14:tracePt t="479764" x="6719888" y="2624138"/>
          <p14:tracePt t="479771" x="6759575" y="2640013"/>
          <p14:tracePt t="479778" x="6777038" y="2647950"/>
          <p14:tracePt t="479794" x="6769100" y="2655888"/>
          <p14:tracePt t="479803" x="6743700" y="2655888"/>
          <p14:tracePt t="479811" x="6704013" y="2655888"/>
          <p14:tracePt t="479819" x="6656388" y="2655888"/>
          <p14:tracePt t="479828" x="6592888" y="2655888"/>
          <p14:tracePt t="479835" x="6545263" y="2640013"/>
          <p14:tracePt t="479843" x="6505575" y="2624138"/>
          <p14:tracePt t="479851" x="6473825" y="2608263"/>
          <p14:tracePt t="479858" x="6450013" y="2576513"/>
          <p14:tracePt t="479867" x="6434138" y="2535238"/>
          <p14:tracePt t="479875" x="6410325" y="2487613"/>
          <p14:tracePt t="479883" x="6392863" y="2416175"/>
          <p14:tracePt t="479892" x="6402388" y="2352675"/>
          <p14:tracePt t="479899" x="6426200" y="2281238"/>
          <p14:tracePt t="479907" x="6473825" y="2208213"/>
          <p14:tracePt t="479915" x="6521450" y="2144713"/>
          <p14:tracePt t="479923" x="6561138" y="2097088"/>
          <p14:tracePt t="479931" x="6600825" y="2065338"/>
          <p14:tracePt t="479939" x="6656388" y="2049463"/>
          <p14:tracePt t="479947" x="6704013" y="2033588"/>
          <p14:tracePt t="479955" x="6769100" y="2025650"/>
          <p14:tracePt t="479963" x="6840538" y="2025650"/>
          <p14:tracePt t="479971" x="6896100" y="2041525"/>
          <p14:tracePt t="479979" x="6935788" y="2073275"/>
          <p14:tracePt t="479987" x="6967538" y="2112963"/>
          <p14:tracePt t="479995" x="6991350" y="2160588"/>
          <p14:tracePt t="480003" x="7015163" y="2233613"/>
          <p14:tracePt t="480011" x="7023100" y="2312988"/>
          <p14:tracePt t="480019" x="7015163" y="2392363"/>
          <p14:tracePt t="480027" x="7023100" y="2471738"/>
          <p14:tracePt t="480035" x="7023100" y="2535238"/>
          <p14:tracePt t="480043" x="6991350" y="2584450"/>
          <p14:tracePt t="480051" x="6951663" y="2624138"/>
          <p14:tracePt t="480059" x="6911975" y="2655888"/>
          <p14:tracePt t="480067" x="6856413" y="2671763"/>
          <p14:tracePt t="480077" x="6792913" y="2687638"/>
          <p14:tracePt t="480083" x="6727825" y="2687638"/>
          <p14:tracePt t="480092" x="6680200" y="2687638"/>
          <p14:tracePt t="480099" x="6664325" y="2671763"/>
          <p14:tracePt t="480107" x="6656388" y="2655888"/>
          <p14:tracePt t="480115" x="6648450" y="2632075"/>
          <p14:tracePt t="480124" x="6640513" y="2600325"/>
          <p14:tracePt t="480131" x="6632575" y="2566988"/>
          <p14:tracePt t="480139" x="6632575" y="2543175"/>
          <p14:tracePt t="480147" x="6624638" y="2511425"/>
          <p14:tracePt t="480155" x="6624638" y="2479675"/>
          <p14:tracePt t="480163" x="6624638" y="2447925"/>
          <p14:tracePt t="480171" x="6624638" y="2424113"/>
          <p14:tracePt t="480179" x="6616700" y="2400300"/>
          <p14:tracePt t="480187" x="6608763" y="2384425"/>
          <p14:tracePt t="480195" x="6592888" y="2368550"/>
          <p14:tracePt t="480203" x="6584950" y="2360613"/>
          <p14:tracePt t="480211" x="6577013" y="2344738"/>
          <p14:tracePt t="480219" x="6569075" y="2344738"/>
          <p14:tracePt t="480227" x="6561138" y="2344738"/>
          <p14:tracePt t="480259" x="6553200" y="2344738"/>
          <p14:tracePt t="480267" x="6545263" y="2344738"/>
          <p14:tracePt t="480275" x="6521450" y="2344738"/>
          <p14:tracePt t="480283" x="6505575" y="2344738"/>
          <p14:tracePt t="480292" x="6489700" y="2344738"/>
          <p14:tracePt t="480299" x="6473825" y="2344738"/>
          <p14:tracePt t="480307" x="6465888" y="2336800"/>
          <p14:tracePt t="480315" x="6457950" y="2336800"/>
          <p14:tracePt t="480323" x="6457950" y="2328863"/>
          <p14:tracePt t="480403" x="6450013" y="2328863"/>
          <p14:tracePt t="480412" x="6442075" y="2328863"/>
          <p14:tracePt t="480427" x="6434138" y="2328863"/>
          <p14:tracePt t="480435" x="6410325" y="2328863"/>
          <p14:tracePt t="480443" x="6361113" y="2328863"/>
          <p14:tracePt t="480451" x="6345238" y="2328863"/>
          <p14:tracePt t="480459" x="6289675" y="2328863"/>
          <p14:tracePt t="480467" x="6234113" y="2328863"/>
          <p14:tracePt t="480475" x="6170613" y="2328863"/>
          <p14:tracePt t="480483" x="6107113" y="2352675"/>
          <p14:tracePt t="480492" x="6034088" y="2376488"/>
          <p14:tracePt t="480499" x="5946775" y="2408238"/>
          <p14:tracePt t="480507" x="5867400" y="2432050"/>
          <p14:tracePt t="480515" x="5780088" y="2463800"/>
          <p14:tracePt t="480523" x="5692775" y="2487613"/>
          <p14:tracePt t="480531" x="5603875" y="2495550"/>
          <p14:tracePt t="480539" x="5524500" y="2503488"/>
          <p14:tracePt t="480547" x="5445125" y="2519363"/>
          <p14:tracePt t="480555" x="5373688" y="2527300"/>
          <p14:tracePt t="480565" x="5292725" y="2527300"/>
          <p14:tracePt t="480571" x="5229225" y="2527300"/>
          <p14:tracePt t="480579" x="5173663" y="2535238"/>
          <p14:tracePt t="480587" x="5126038" y="2543175"/>
          <p14:tracePt t="480595" x="5086350" y="2551113"/>
          <p14:tracePt t="480603" x="5046663" y="2566988"/>
          <p14:tracePt t="480611" x="5006975" y="2584450"/>
          <p14:tracePt t="480619" x="4975225" y="2592388"/>
          <p14:tracePt t="480628" x="4943475" y="2592388"/>
          <p14:tracePt t="480635" x="4902200" y="2592388"/>
          <p14:tracePt t="480644" x="4854575" y="2592388"/>
          <p14:tracePt t="480651" x="4806950" y="2600325"/>
          <p14:tracePt t="480658" x="4759325" y="2608263"/>
          <p14:tracePt t="480667" x="4719638" y="2616200"/>
          <p14:tracePt t="480676" x="4656138" y="2640013"/>
          <p14:tracePt t="480683" x="4608513" y="2655888"/>
          <p14:tracePt t="480692" x="4567238" y="2671763"/>
          <p14:tracePt t="480699" x="4519613" y="2687638"/>
          <p14:tracePt t="480707" x="4487863" y="2703513"/>
          <p14:tracePt t="480715" x="4456113" y="2711450"/>
          <p14:tracePt t="480722" x="4432300" y="2711450"/>
          <p14:tracePt t="480731" x="4408488" y="2719388"/>
          <p14:tracePt t="480747" x="4400550" y="2719388"/>
          <p14:tracePt t="480963" x="4408488" y="2719388"/>
          <p14:tracePt t="480979" x="4416425" y="2719388"/>
          <p14:tracePt t="480995" x="4432300" y="2719388"/>
          <p14:tracePt t="481011" x="4440238" y="2719388"/>
          <p14:tracePt t="481019" x="4456113" y="2719388"/>
          <p14:tracePt t="481036" x="4464050" y="2719388"/>
          <p14:tracePt t="481059" x="4479925" y="2711450"/>
          <p14:tracePt t="481075" x="4487863" y="2703513"/>
          <p14:tracePt t="481083" x="4495800" y="2703513"/>
          <p14:tracePt t="481091" x="4495800" y="2695575"/>
          <p14:tracePt t="481099" x="4503738" y="2695575"/>
          <p14:tracePt t="481163" x="4511675" y="2687638"/>
          <p14:tracePt t="481171" x="4519613" y="2679700"/>
          <p14:tracePt t="481187" x="4527550" y="2679700"/>
          <p14:tracePt t="481203" x="4535488" y="2679700"/>
          <p14:tracePt t="481211" x="4543425" y="2679700"/>
          <p14:tracePt t="481219" x="4551363" y="2671763"/>
          <p14:tracePt t="481227" x="4559300" y="2663825"/>
          <p14:tracePt t="481235" x="4576763" y="2663825"/>
          <p14:tracePt t="481244" x="4592638" y="2655888"/>
          <p14:tracePt t="481251" x="4600575" y="2655888"/>
          <p14:tracePt t="481259" x="4608513" y="2647950"/>
          <p14:tracePt t="481267" x="4624388" y="2647950"/>
          <p14:tracePt t="481276" x="4632325" y="2647950"/>
          <p14:tracePt t="481283" x="4648200" y="2647950"/>
          <p14:tracePt t="481292" x="4672013" y="2647950"/>
          <p14:tracePt t="481299" x="4703763" y="2647950"/>
          <p14:tracePt t="481307" x="4743450" y="2647950"/>
          <p14:tracePt t="481315" x="4791075" y="2647950"/>
          <p14:tracePt t="481323" x="4846638" y="2647950"/>
          <p14:tracePt t="481331" x="4902200" y="2640013"/>
          <p14:tracePt t="481339" x="4967288" y="2640013"/>
          <p14:tracePt t="481347" x="5014913" y="2632075"/>
          <p14:tracePt t="481355" x="5070475" y="2624138"/>
          <p14:tracePt t="481363" x="5118100" y="2616200"/>
          <p14:tracePt t="481371" x="5157788" y="2616200"/>
          <p14:tracePt t="481379" x="5197475" y="2616200"/>
          <p14:tracePt t="481394" x="5245100" y="2608263"/>
          <p14:tracePt t="481396" x="5284788" y="2608263"/>
          <p14:tracePt t="481403" x="5334000" y="2608263"/>
          <p14:tracePt t="481411" x="5373688" y="2608263"/>
          <p14:tracePt t="481419" x="5405438" y="2608263"/>
          <p14:tracePt t="481427" x="5437188" y="2608263"/>
          <p14:tracePt t="481435" x="5461000" y="2608263"/>
          <p14:tracePt t="481443" x="5476875" y="2608263"/>
          <p14:tracePt t="481451" x="5492750" y="2608263"/>
          <p14:tracePt t="481459" x="5500688" y="2608263"/>
          <p14:tracePt t="481467" x="5516563" y="2608263"/>
          <p14:tracePt t="481475" x="5524500" y="2608263"/>
          <p14:tracePt t="481483" x="5532438" y="2608263"/>
          <p14:tracePt t="481492" x="5540375" y="2608263"/>
          <p14:tracePt t="481499" x="5556250" y="2608263"/>
          <p14:tracePt t="481508" x="5580063" y="2608263"/>
          <p14:tracePt t="481515" x="5603875" y="2608263"/>
          <p14:tracePt t="481524" x="5627688" y="2608263"/>
          <p14:tracePt t="481531" x="5667375" y="2608263"/>
          <p14:tracePt t="481539" x="5700713" y="2608263"/>
          <p14:tracePt t="481547" x="5724525" y="2608263"/>
          <p14:tracePt t="481555" x="5764213" y="2608263"/>
          <p14:tracePt t="481563" x="5803900" y="2608263"/>
          <p14:tracePt t="481571" x="5843588" y="2608263"/>
          <p14:tracePt t="481580" x="5883275" y="2608263"/>
          <p14:tracePt t="481586" x="5922963" y="2608263"/>
          <p14:tracePt t="481596" x="5962650" y="2608263"/>
          <p14:tracePt t="481603" x="6010275" y="2608263"/>
          <p14:tracePt t="481611" x="6051550" y="2608263"/>
          <p14:tracePt t="481619" x="6091238" y="2608263"/>
          <p14:tracePt t="481627" x="6130925" y="2608263"/>
          <p14:tracePt t="481635" x="6162675" y="2608263"/>
          <p14:tracePt t="481644" x="6186488" y="2608263"/>
          <p14:tracePt t="481651" x="6210300" y="2600325"/>
          <p14:tracePt t="481659" x="6234113" y="2584450"/>
          <p14:tracePt t="481667" x="6265863" y="2576513"/>
          <p14:tracePt t="481676" x="6289675" y="2566988"/>
          <p14:tracePt t="481683" x="6321425" y="2551113"/>
          <p14:tracePt t="481692" x="6345238" y="2543175"/>
          <p14:tracePt t="481699" x="6376988" y="2535238"/>
          <p14:tracePt t="481707" x="6410325" y="2527300"/>
          <p14:tracePt t="481715" x="6434138" y="2519363"/>
          <p14:tracePt t="481723" x="6473825" y="2503488"/>
          <p14:tracePt t="481731" x="6505575" y="2495550"/>
          <p14:tracePt t="481739" x="6553200" y="2471738"/>
          <p14:tracePt t="481747" x="6584950" y="2455863"/>
          <p14:tracePt t="481755" x="6624638" y="2439988"/>
          <p14:tracePt t="481763" x="6664325" y="2432050"/>
          <p14:tracePt t="481771" x="6696075" y="2424113"/>
          <p14:tracePt t="481780" x="6735763" y="2416175"/>
          <p14:tracePt t="481787" x="6777038" y="2400300"/>
          <p14:tracePt t="481795" x="6816725" y="2384425"/>
          <p14:tracePt t="481803" x="6856413" y="2368550"/>
          <p14:tracePt t="481811" x="6888163" y="2360613"/>
          <p14:tracePt t="481819" x="6919913" y="2352675"/>
          <p14:tracePt t="481827" x="6943725" y="2344738"/>
          <p14:tracePt t="481835" x="6959600" y="2336800"/>
          <p14:tracePt t="481844" x="6975475" y="2328863"/>
          <p14:tracePt t="481851" x="6983413" y="2328863"/>
          <p14:tracePt t="481883" x="6991350" y="2328863"/>
          <p14:tracePt t="481947" x="6975475" y="2328863"/>
          <p14:tracePt t="481955" x="6959600" y="2328863"/>
          <p14:tracePt t="481963" x="6943725" y="2328863"/>
          <p14:tracePt t="481972" x="6904038" y="2328863"/>
          <p14:tracePt t="481979" x="6856413" y="2328863"/>
          <p14:tracePt t="481987" x="6808788" y="2328863"/>
          <p14:tracePt t="481995" x="6751638" y="2344738"/>
          <p14:tracePt t="482003" x="6696075" y="2360613"/>
          <p14:tracePt t="482011" x="6624638" y="2384425"/>
          <p14:tracePt t="482019" x="6592888" y="2416175"/>
          <p14:tracePt t="482027" x="6545263" y="2432050"/>
          <p14:tracePt t="482035" x="6489700" y="2455863"/>
          <p14:tracePt t="482044" x="6426200" y="2479675"/>
          <p14:tracePt t="482051" x="6361113" y="2503488"/>
          <p14:tracePt t="482058" x="6305550" y="2519363"/>
          <p14:tracePt t="482067" x="6257925" y="2543175"/>
          <p14:tracePt t="482075" x="6202363" y="2551113"/>
          <p14:tracePt t="482083" x="6170613" y="2576513"/>
          <p14:tracePt t="482092" x="6115050" y="2592388"/>
          <p14:tracePt t="482099" x="6043613" y="2616200"/>
          <p14:tracePt t="482107" x="5978525" y="2640013"/>
          <p14:tracePt t="482115" x="5907088" y="2663825"/>
          <p14:tracePt t="482123" x="5859463" y="2679700"/>
          <p14:tracePt t="482131" x="5803900" y="2711450"/>
          <p14:tracePt t="482139" x="5732463" y="2735263"/>
          <p14:tracePt t="482147" x="5667375" y="2751138"/>
          <p14:tracePt t="482155" x="5611813" y="2767013"/>
          <p14:tracePt t="482163" x="5548313" y="2782888"/>
          <p14:tracePt t="482171" x="5508625" y="2798763"/>
          <p14:tracePt t="482179" x="5468938" y="2806700"/>
          <p14:tracePt t="482187" x="5421313" y="2814638"/>
          <p14:tracePt t="482195" x="5365750" y="2814638"/>
          <p14:tracePt t="482203" x="5318125" y="2822575"/>
          <p14:tracePt t="482211" x="5268913" y="2822575"/>
          <p14:tracePt t="482219" x="5237163" y="2830513"/>
          <p14:tracePt t="482228" x="5213350" y="2838450"/>
          <p14:tracePt t="482235" x="5181600" y="2846388"/>
          <p14:tracePt t="482244" x="5157788" y="2854325"/>
          <p14:tracePt t="482251" x="5141913" y="2854325"/>
          <p14:tracePt t="482258" x="5126038" y="2862263"/>
          <p14:tracePt t="482268" x="5102225" y="2870200"/>
          <p14:tracePt t="482275" x="5086350" y="2878138"/>
          <p14:tracePt t="482283" x="5070475" y="2878138"/>
          <p14:tracePt t="482292" x="5054600" y="2878138"/>
          <p14:tracePt t="482299" x="5046663" y="2878138"/>
          <p14:tracePt t="482307" x="5038725" y="2886075"/>
          <p14:tracePt t="482939" x="5038725" y="2894013"/>
          <p14:tracePt t="482947" x="5030788" y="2909888"/>
          <p14:tracePt t="482955" x="5022850" y="2919413"/>
          <p14:tracePt t="482962" x="5022850" y="2927350"/>
          <p14:tracePt t="482971" x="4999038" y="2935288"/>
          <p14:tracePt t="482978" x="4975225" y="2935288"/>
          <p14:tracePt t="482987" x="4967288" y="2935288"/>
          <p14:tracePt t="483196" x="4951413" y="2935288"/>
          <p14:tracePt t="483203" x="4926013" y="2943225"/>
          <p14:tracePt t="483211" x="4902200" y="2951163"/>
          <p14:tracePt t="483219" x="4878388" y="2951163"/>
          <p14:tracePt t="483227" x="4870450" y="2951163"/>
          <p14:tracePt t="483284" x="4870450" y="2943225"/>
          <p14:tracePt t="483307" x="4870450" y="2935288"/>
          <p14:tracePt t="483323" x="4862513" y="2935288"/>
          <p14:tracePt t="483331" x="4862513" y="2927350"/>
          <p14:tracePt t="483355" x="4854575" y="2927350"/>
          <p14:tracePt t="483515" x="4854575" y="2935288"/>
          <p14:tracePt t="483523" x="4854575" y="2943225"/>
          <p14:tracePt t="483531" x="4854575" y="2951163"/>
          <p14:tracePt t="483539" x="4854575" y="2967038"/>
          <p14:tracePt t="483547" x="4854575" y="2982913"/>
          <p14:tracePt t="483555" x="4830763" y="2998788"/>
          <p14:tracePt t="483563" x="4814888" y="3014663"/>
          <p14:tracePt t="483570" x="4799013" y="3030538"/>
          <p14:tracePt t="483579" x="4759325" y="3038475"/>
          <p14:tracePt t="483587" x="4727575" y="3038475"/>
          <p14:tracePt t="483595" x="4687888" y="3038475"/>
          <p14:tracePt t="483603" x="4648200" y="3038475"/>
          <p14:tracePt t="483611" x="4608513" y="3038475"/>
          <p14:tracePt t="483619" x="4567238" y="3038475"/>
          <p14:tracePt t="483627" x="4535488" y="3038475"/>
          <p14:tracePt t="483635" x="4511675" y="3038475"/>
          <p14:tracePt t="483643" x="4487863" y="3030538"/>
          <p14:tracePt t="483651" x="4471988" y="3014663"/>
          <p14:tracePt t="483658" x="4456113" y="2990850"/>
          <p14:tracePt t="483666" x="4448175" y="2959100"/>
          <p14:tracePt t="483676" x="4440238" y="2927350"/>
          <p14:tracePt t="483683" x="4432300" y="2886075"/>
          <p14:tracePt t="483692" x="4432300" y="2830513"/>
          <p14:tracePt t="483699" x="4432300" y="2774950"/>
          <p14:tracePt t="483707" x="4432300" y="2719388"/>
          <p14:tracePt t="483715" x="4432300" y="2671763"/>
          <p14:tracePt t="483723" x="4440238" y="2632075"/>
          <p14:tracePt t="483731" x="4448175" y="2592388"/>
          <p14:tracePt t="483739" x="4464050" y="2551113"/>
          <p14:tracePt t="483747" x="4487863" y="2527300"/>
          <p14:tracePt t="483755" x="4503738" y="2503488"/>
          <p14:tracePt t="483763" x="4535488" y="2487613"/>
          <p14:tracePt t="483771" x="4576763" y="2471738"/>
          <p14:tracePt t="483779" x="4624388" y="2455863"/>
          <p14:tracePt t="483787" x="4664075" y="2439988"/>
          <p14:tracePt t="483795" x="4719638" y="2439988"/>
          <p14:tracePt t="483804" x="4783138" y="2432050"/>
          <p14:tracePt t="483810" x="4846638" y="2432050"/>
          <p14:tracePt t="483819" x="4910138" y="2432050"/>
          <p14:tracePt t="483827" x="4975225" y="2432050"/>
          <p14:tracePt t="483834" x="5038725" y="2432050"/>
          <p14:tracePt t="483843" x="5102225" y="2432050"/>
          <p14:tracePt t="483850" x="5149850" y="2455863"/>
          <p14:tracePt t="483859" x="5181600" y="2479675"/>
          <p14:tracePt t="483867" x="5197475" y="2519363"/>
          <p14:tracePt t="483875" x="5197475" y="2566988"/>
          <p14:tracePt t="483883" x="5197475" y="2616200"/>
          <p14:tracePt t="483892" x="5197475" y="2687638"/>
          <p14:tracePt t="483898" x="5173663" y="2751138"/>
          <p14:tracePt t="483907" x="5149850" y="2806700"/>
          <p14:tracePt t="483915" x="5118100" y="2854325"/>
          <p14:tracePt t="483923" x="5086350" y="2901950"/>
          <p14:tracePt t="483931" x="5062538" y="2935288"/>
          <p14:tracePt t="483939" x="5046663" y="2959100"/>
          <p14:tracePt t="483947" x="5022850" y="2974975"/>
          <p14:tracePt t="483955" x="4999038" y="2990850"/>
          <p14:tracePt t="483963" x="4983163" y="2998788"/>
          <p14:tracePt t="483971" x="4967288" y="3006725"/>
          <p14:tracePt t="483995" x="4975225" y="2998788"/>
          <p14:tracePt t="484003" x="4999038" y="2982913"/>
          <p14:tracePt t="484011" x="5030788" y="2967038"/>
          <p14:tracePt t="484019" x="5070475" y="2959100"/>
          <p14:tracePt t="484027" x="5110163" y="2943225"/>
          <p14:tracePt t="484035" x="5133975" y="2935288"/>
          <p14:tracePt t="484043" x="5157788" y="2919413"/>
          <p14:tracePt t="484051" x="5173663" y="2901950"/>
          <p14:tracePt t="484058" x="5173663" y="2894013"/>
          <p14:tracePt t="484067" x="5173663" y="2878138"/>
          <p14:tracePt t="484076" x="5181600" y="2870200"/>
          <p14:tracePt t="484083" x="5181600" y="2854325"/>
          <p14:tracePt t="484092" x="5181600" y="2846388"/>
          <p14:tracePt t="484099" x="5189538" y="2838450"/>
          <p14:tracePt t="484107" x="5189538" y="2830513"/>
          <p14:tracePt t="484115" x="5197475" y="2822575"/>
          <p14:tracePt t="484123" x="5205413" y="2806700"/>
          <p14:tracePt t="484131" x="5205413" y="2798763"/>
          <p14:tracePt t="484139" x="5205413" y="2790825"/>
          <p14:tracePt t="484147" x="5213350" y="2782888"/>
          <p14:tracePt t="484154" x="5213350" y="2774950"/>
          <p14:tracePt t="484163" x="5213350" y="2767013"/>
          <p14:tracePt t="484170" x="5221288" y="2759075"/>
          <p14:tracePt t="484179" x="5229225" y="2751138"/>
          <p14:tracePt t="484187" x="5237163" y="2743200"/>
          <p14:tracePt t="484195" x="5237163" y="2735263"/>
          <p14:tracePt t="484211" x="5237163" y="2727325"/>
          <p14:tracePt t="484218" x="5237163" y="2719388"/>
          <p14:tracePt t="484227" x="5245100" y="2711450"/>
          <p14:tracePt t="484259" x="5245100" y="2703513"/>
          <p14:tracePt t="484315" x="5253038" y="2695575"/>
          <p14:tracePt t="484515" x="5260975" y="2687638"/>
          <p14:tracePt t="484787" x="5260975" y="2679700"/>
          <p14:tracePt t="484796" x="5260975" y="2671763"/>
          <p14:tracePt t="484867" x="5253038" y="2671763"/>
          <p14:tracePt t="484874" x="5245100" y="2671763"/>
          <p14:tracePt t="484930" x="5245100" y="2663825"/>
          <p14:tracePt t="484955" x="5237163" y="2663825"/>
          <p14:tracePt t="484963" x="5229225" y="2663825"/>
          <p14:tracePt t="485058" x="5221288" y="2655888"/>
          <p14:tracePt t="485274" x="5213350" y="2655888"/>
          <p14:tracePt t="485291" x="5205413" y="2655888"/>
          <p14:tracePt t="485523" x="5205413" y="2647950"/>
          <p14:tracePt t="485531" x="5205413" y="2640013"/>
          <p14:tracePt t="485540" x="5205413" y="2632075"/>
          <p14:tracePt t="485547" x="5221288" y="2624138"/>
          <p14:tracePt t="485555" x="5245100" y="2608263"/>
          <p14:tracePt t="485563" x="5268913" y="2600325"/>
          <p14:tracePt t="485571" x="5300663" y="2592388"/>
          <p14:tracePt t="485579" x="5334000" y="2584450"/>
          <p14:tracePt t="485587" x="5381625" y="2566988"/>
          <p14:tracePt t="485595" x="5413375" y="2551113"/>
          <p14:tracePt t="485602" x="5468938" y="2527300"/>
          <p14:tracePt t="485611" x="5532438" y="2503488"/>
          <p14:tracePt t="485619" x="5580063" y="2479675"/>
          <p14:tracePt t="485627" x="5651500" y="2455863"/>
          <p14:tracePt t="485634" x="5740400" y="2424113"/>
          <p14:tracePt t="485642" x="5819775" y="2400300"/>
          <p14:tracePt t="485651" x="5915025" y="2368550"/>
          <p14:tracePt t="485658" x="6010275" y="2336800"/>
          <p14:tracePt t="485666" x="6091238" y="2312988"/>
          <p14:tracePt t="485675" x="6186488" y="2289175"/>
          <p14:tracePt t="485683" x="6273800" y="2273300"/>
          <p14:tracePt t="485692" x="6353175" y="2241550"/>
          <p14:tracePt t="485699" x="6434138" y="2216150"/>
          <p14:tracePt t="485707" x="6521450" y="2192338"/>
          <p14:tracePt t="485715" x="6553200" y="2176463"/>
          <p14:tracePt t="485723" x="6600825" y="2152650"/>
          <p14:tracePt t="485731" x="6624638" y="2136775"/>
          <p14:tracePt t="485819" x="6608763" y="2136775"/>
          <p14:tracePt t="485827" x="6561138" y="2136775"/>
          <p14:tracePt t="485835" x="6505575" y="2136775"/>
          <p14:tracePt t="485843" x="6426200" y="2136775"/>
          <p14:tracePt t="485851" x="6329363" y="2136775"/>
          <p14:tracePt t="485859" x="6242050" y="2136775"/>
          <p14:tracePt t="485867" x="6154738" y="2136775"/>
          <p14:tracePt t="485875" x="6067425" y="2136775"/>
          <p14:tracePt t="485883" x="5978525" y="2136775"/>
          <p14:tracePt t="485892" x="5883275" y="2136775"/>
          <p14:tracePt t="485899" x="5788025" y="2136775"/>
          <p14:tracePt t="485907" x="5700713" y="2136775"/>
          <p14:tracePt t="485916" x="5627688" y="2120900"/>
          <p14:tracePt t="485924" x="5572125" y="2105025"/>
          <p14:tracePt t="485932" x="5524500" y="2089150"/>
          <p14:tracePt t="485940" x="5500688" y="2081213"/>
          <p14:tracePt t="485947" x="5476875" y="2065338"/>
          <p14:tracePt t="485956" x="5461000" y="2057400"/>
          <p14:tracePt t="485963" x="5453063" y="2049463"/>
          <p14:tracePt t="485971" x="5445125" y="2033588"/>
          <p14:tracePt t="485980" x="5437188" y="2025650"/>
          <p14:tracePt t="485987" x="5429250" y="2009775"/>
          <p14:tracePt t="485994" x="5421313" y="1993900"/>
          <p14:tracePt t="486003" x="5397500" y="1978025"/>
          <p14:tracePt t="486011" x="5389563" y="1954213"/>
          <p14:tracePt t="486019" x="5381625" y="1938338"/>
          <p14:tracePt t="486027" x="5365750" y="1906588"/>
          <p14:tracePt t="486036" x="5349875" y="1890713"/>
          <p14:tracePt t="486044" x="5334000" y="1865313"/>
          <p14:tracePt t="486051" x="5318125" y="1833563"/>
          <p14:tracePt t="486059" x="5292725" y="1809750"/>
          <p14:tracePt t="486067" x="5276850" y="1762125"/>
          <p14:tracePt t="486075" x="5253038" y="1722438"/>
          <p14:tracePt t="486083" x="5245100" y="1682750"/>
          <p14:tracePt t="486092" x="5229225" y="1651000"/>
          <p14:tracePt t="486099" x="5221288" y="1627188"/>
          <p14:tracePt t="486107" x="5213350" y="1619250"/>
          <p14:tracePt t="486203" x="5221288" y="1635125"/>
          <p14:tracePt t="486211" x="5229225" y="1658938"/>
          <p14:tracePt t="486219" x="5237163" y="1690688"/>
          <p14:tracePt t="486226" x="5237163" y="1722438"/>
          <p14:tracePt t="486235" x="5245100" y="1762125"/>
          <p14:tracePt t="486242" x="5253038" y="1809750"/>
          <p14:tracePt t="486251" x="5260975" y="1865313"/>
          <p14:tracePt t="486259" x="5260975" y="1930400"/>
          <p14:tracePt t="486266" x="5260975" y="1993900"/>
          <p14:tracePt t="486275" x="5260975" y="2057400"/>
          <p14:tracePt t="486283" x="5268913" y="2112963"/>
          <p14:tracePt t="486292" x="5268913" y="2160588"/>
          <p14:tracePt t="486299" x="5268913" y="2208213"/>
          <p14:tracePt t="486307" x="5268913" y="2249488"/>
          <p14:tracePt t="486315" x="5268913" y="2281238"/>
          <p14:tracePt t="486323" x="5260975" y="2320925"/>
          <p14:tracePt t="486330" x="5260975" y="2336800"/>
          <p14:tracePt t="486338" x="5260975" y="2352675"/>
          <p14:tracePt t="486347" x="5260975" y="2360613"/>
          <p14:tracePt t="486387" x="5260975" y="2352675"/>
          <p14:tracePt t="486394" x="5253038" y="2344738"/>
          <p14:tracePt t="486402" x="5245100" y="2336800"/>
          <p14:tracePt t="486411" x="5237163" y="2312988"/>
          <p14:tracePt t="486418" x="5237163" y="2297113"/>
          <p14:tracePt t="486427" x="5237163" y="2281238"/>
          <p14:tracePt t="486434" x="5237163" y="2257425"/>
          <p14:tracePt t="486442" x="5237163" y="2241550"/>
          <p14:tracePt t="486450" x="5237163" y="2216150"/>
          <p14:tracePt t="486459" x="5237163" y="2192338"/>
          <p14:tracePt t="486466" x="5237163" y="2168525"/>
          <p14:tracePt t="486475" x="5237163" y="2128838"/>
          <p14:tracePt t="486482" x="5237163" y="2089150"/>
          <p14:tracePt t="486492" x="5245100" y="2041525"/>
          <p14:tracePt t="486498" x="5260975" y="1993900"/>
          <p14:tracePt t="486506" x="5284788" y="1938338"/>
          <p14:tracePt t="486514" x="5276850" y="1898650"/>
          <p14:tracePt t="486524" x="5276850" y="1849438"/>
          <p14:tracePt t="486530" x="5276850" y="1801813"/>
          <p14:tracePt t="486539" x="5276850" y="1762125"/>
          <p14:tracePt t="486546" x="5276850" y="1722438"/>
          <p14:tracePt t="486554" x="5276850" y="1698625"/>
          <p14:tracePt t="486562" x="5276850" y="1682750"/>
          <p14:tracePt t="486571" x="5276850" y="1674813"/>
          <p14:tracePt t="486579" x="5276850" y="1666875"/>
          <p14:tracePt t="486594" x="5284788" y="1658938"/>
          <p14:tracePt t="486659" x="5292725" y="1658938"/>
          <p14:tracePt t="486667" x="5292725" y="1666875"/>
          <p14:tracePt t="486683" x="5292725" y="1674813"/>
          <p14:tracePt t="486691" x="5300663" y="1682750"/>
          <p14:tracePt t="486699" x="5310188" y="1690688"/>
          <p14:tracePt t="486706" x="5310188" y="1706563"/>
          <p14:tracePt t="486715" x="5318125" y="1714500"/>
          <p14:tracePt t="486724" x="5318125" y="1730375"/>
          <p14:tracePt t="486730" x="5334000" y="1754188"/>
          <p14:tracePt t="486739" x="5341938" y="1778000"/>
          <p14:tracePt t="486747" x="5349875" y="1801813"/>
          <p14:tracePt t="486755" x="5357813" y="1841500"/>
          <p14:tracePt t="486763" x="5373688" y="1873250"/>
          <p14:tracePt t="486771" x="5381625" y="1930400"/>
          <p14:tracePt t="486779" x="5389563" y="1985963"/>
          <p14:tracePt t="486787" x="5413375" y="2041525"/>
          <p14:tracePt t="486795" x="5429250" y="2112963"/>
          <p14:tracePt t="486803" x="5453063" y="2176463"/>
          <p14:tracePt t="486811" x="5468938" y="2233613"/>
          <p14:tracePt t="486819" x="5484813" y="2265363"/>
          <p14:tracePt t="486827" x="5492750" y="2289175"/>
          <p14:tracePt t="486835" x="5500688" y="2312988"/>
          <p14:tracePt t="486843" x="5500688" y="2328863"/>
          <p14:tracePt t="486851" x="5508625" y="2336800"/>
          <p14:tracePt t="486931" x="5508625" y="2305050"/>
          <p14:tracePt t="486939" x="5508625" y="2273300"/>
          <p14:tracePt t="486947" x="5508625" y="2233613"/>
          <p14:tracePt t="486955" x="5508625" y="2200275"/>
          <p14:tracePt t="486963" x="5524500" y="2152650"/>
          <p14:tracePt t="486971" x="5540375" y="2105025"/>
          <p14:tracePt t="486979" x="5556250" y="2057400"/>
          <p14:tracePt t="486987" x="5580063" y="2001838"/>
          <p14:tracePt t="486995" x="5595938" y="1954213"/>
          <p14:tracePt t="487003" x="5603875" y="1914525"/>
          <p14:tracePt t="487011" x="5619750" y="1873250"/>
          <p14:tracePt t="487019" x="5635625" y="1833563"/>
          <p14:tracePt t="487027" x="5643563" y="1801813"/>
          <p14:tracePt t="487035" x="5651500" y="1770063"/>
          <p14:tracePt t="487042" x="5659438" y="1746250"/>
          <p14:tracePt t="487051" x="5667375" y="1722438"/>
          <p14:tracePt t="487059" x="5667375" y="1698625"/>
          <p14:tracePt t="487067" x="5667375" y="1682750"/>
          <p14:tracePt t="487075" x="5667375" y="1666875"/>
          <p14:tracePt t="487083" x="5667375" y="1651000"/>
          <p14:tracePt t="487092" x="5676900" y="1651000"/>
          <p14:tracePt t="487099" x="5676900" y="1635125"/>
          <p14:tracePt t="487123" x="5684838" y="1627188"/>
          <p14:tracePt t="487163" x="5684838" y="1619250"/>
          <p14:tracePt t="487171" x="5684838" y="1611313"/>
          <p14:tracePt t="487203" x="5684838" y="1603375"/>
          <p14:tracePt t="487394" x="5700713" y="1595438"/>
          <p14:tracePt t="487411" x="5708650" y="1587500"/>
          <p14:tracePt t="487419" x="5716588" y="1587500"/>
          <p14:tracePt t="487426" x="5716588" y="1571625"/>
          <p14:tracePt t="487434" x="5724525" y="1571625"/>
          <p14:tracePt t="487467" x="5732463" y="1563688"/>
          <p14:tracePt t="487474" x="5732463" y="1555750"/>
          <p14:tracePt t="487482" x="5732463" y="1547813"/>
          <p14:tracePt t="487491" x="5732463" y="1538288"/>
          <p14:tracePt t="487498" x="5740400" y="1530350"/>
          <p14:tracePt t="487507" x="5740400" y="1522413"/>
          <p14:tracePt t="487587" x="5748338" y="1514475"/>
          <p14:tracePt t="487739" x="5748338" y="1506538"/>
          <p14:tracePt t="487754" x="5740400" y="1506538"/>
          <p14:tracePt t="487763" x="5740400" y="1498600"/>
          <p14:tracePt t="487779" x="5740400" y="1490663"/>
          <p14:tracePt t="487787" x="5732463" y="1482725"/>
          <p14:tracePt t="487795" x="5724525" y="1466850"/>
          <p14:tracePt t="487811" x="5716588" y="1458913"/>
          <p14:tracePt t="487819" x="5700713" y="1458913"/>
          <p14:tracePt t="487828" x="5692775" y="1450975"/>
          <p14:tracePt t="487835" x="5676900" y="1450975"/>
          <p14:tracePt t="487843" x="5667375" y="1450975"/>
          <p14:tracePt t="487851" x="5659438" y="1450975"/>
          <p14:tracePt t="487858" x="5643563" y="1450975"/>
          <p14:tracePt t="487867" x="5627688" y="1450975"/>
          <p14:tracePt t="487876" x="5619750" y="1450975"/>
          <p14:tracePt t="487883" x="5603875" y="1450975"/>
          <p14:tracePt t="487956" x="5595938" y="1458913"/>
          <p14:tracePt t="487971" x="5595938" y="1466850"/>
          <p14:tracePt t="487995" x="5595938" y="1474788"/>
          <p14:tracePt t="488003" x="5595938" y="1482725"/>
          <p14:tracePt t="488011" x="5595938" y="1490663"/>
          <p14:tracePt t="488019" x="5595938" y="1498600"/>
          <p14:tracePt t="488027" x="5595938" y="1514475"/>
          <p14:tracePt t="488035" x="5595938" y="1522413"/>
          <p14:tracePt t="488043" x="5595938" y="1547813"/>
          <p14:tracePt t="488051" x="5595938" y="1579563"/>
          <p14:tracePt t="488059" x="5595938" y="1611313"/>
          <p14:tracePt t="488067" x="5595938" y="1666875"/>
          <p14:tracePt t="488075" x="5595938" y="1730375"/>
          <p14:tracePt t="488083" x="5595938" y="1793875"/>
          <p14:tracePt t="488092" x="5595938" y="1881188"/>
          <p14:tracePt t="488099" x="5603875" y="1970088"/>
          <p14:tracePt t="488107" x="5635625" y="2041525"/>
          <p14:tracePt t="488115" x="5651500" y="2105025"/>
          <p14:tracePt t="488123" x="5667375" y="2160588"/>
          <p14:tracePt t="488131" x="5684838" y="2208213"/>
          <p14:tracePt t="488139" x="5692775" y="2233613"/>
          <p14:tracePt t="488147" x="5692775" y="2257425"/>
          <p14:tracePt t="488155" x="5692775" y="2273300"/>
          <p14:tracePt t="488163" x="5692775" y="2281238"/>
          <p14:tracePt t="488171" x="5692775" y="2289175"/>
          <p14:tracePt t="488243" x="5684838" y="2289175"/>
          <p14:tracePt t="488251" x="5676900" y="2265363"/>
          <p14:tracePt t="488259" x="5667375" y="2233613"/>
          <p14:tracePt t="488267" x="5667375" y="2208213"/>
          <p14:tracePt t="488275" x="5667375" y="2176463"/>
          <p14:tracePt t="488283" x="5667375" y="2136775"/>
          <p14:tracePt t="488292" x="5667375" y="2097088"/>
          <p14:tracePt t="488299" x="5667375" y="2041525"/>
          <p14:tracePt t="488307" x="5651500" y="1993900"/>
          <p14:tracePt t="488315" x="5667375" y="1922463"/>
          <p14:tracePt t="488323" x="5676900" y="1857375"/>
          <p14:tracePt t="488331" x="5676900" y="1785938"/>
          <p14:tracePt t="488339" x="5676900" y="1730375"/>
          <p14:tracePt t="488347" x="5676900" y="1690688"/>
          <p14:tracePt t="488355" x="5676900" y="1658938"/>
          <p14:tracePt t="488363" x="5692775" y="1627188"/>
          <p14:tracePt t="488371" x="5692775" y="1619250"/>
          <p14:tracePt t="488379" x="5692775" y="1611313"/>
          <p14:tracePt t="488403" x="5700713" y="1611313"/>
          <p14:tracePt t="488427" x="5708650" y="1611313"/>
          <p14:tracePt t="488435" x="5708650" y="1627188"/>
          <p14:tracePt t="488443" x="5708650" y="1651000"/>
          <p14:tracePt t="488451" x="5708650" y="1690688"/>
          <p14:tracePt t="488459" x="5708650" y="1738313"/>
          <p14:tracePt t="488467" x="5708650" y="1793875"/>
          <p14:tracePt t="488476" x="5708650" y="1849438"/>
          <p14:tracePt t="488483" x="5716588" y="1906588"/>
          <p14:tracePt t="488493" x="5732463" y="1970088"/>
          <p14:tracePt t="488499" x="5748338" y="2025650"/>
          <p14:tracePt t="488507" x="5772150" y="2081213"/>
          <p14:tracePt t="488515" x="5772150" y="2120900"/>
          <p14:tracePt t="488523" x="5780088" y="2144713"/>
          <p14:tracePt t="488531" x="5780088" y="2152650"/>
          <p14:tracePt t="488539" x="5780088" y="2168525"/>
          <p14:tracePt t="488547" x="5780088" y="2184400"/>
          <p14:tracePt t="488627" x="5780088" y="2168525"/>
          <p14:tracePt t="488635" x="5780088" y="2128838"/>
          <p14:tracePt t="488643" x="5788025" y="2089150"/>
          <p14:tracePt t="488651" x="5811838" y="2025650"/>
          <p14:tracePt t="488658" x="5843588" y="1946275"/>
          <p14:tracePt t="488667" x="5875338" y="1865313"/>
          <p14:tracePt t="488675" x="5899150" y="1785938"/>
          <p14:tracePt t="488683" x="5930900" y="1706563"/>
          <p14:tracePt t="488692" x="5930900" y="1635125"/>
          <p14:tracePt t="488699" x="5954713" y="1579563"/>
          <p14:tracePt t="488707" x="5970588" y="1530350"/>
          <p14:tracePt t="488715" x="5978525" y="1498600"/>
          <p14:tracePt t="488723" x="5978525" y="1482725"/>
          <p14:tracePt t="488731" x="5986463" y="1474788"/>
          <p14:tracePt t="488755" x="5994400" y="1474788"/>
          <p14:tracePt t="488771" x="6002338" y="1474788"/>
          <p14:tracePt t="488779" x="6002338" y="1498600"/>
          <p14:tracePt t="488787" x="6010275" y="1563688"/>
          <p14:tracePt t="488795" x="6034088" y="1627188"/>
          <p14:tracePt t="488803" x="6043613" y="1706563"/>
          <p14:tracePt t="488811" x="6051550" y="1785938"/>
          <p14:tracePt t="488819" x="6083300" y="1873250"/>
          <p14:tracePt t="488827" x="6059488" y="1962150"/>
          <p14:tracePt t="488835" x="6067425" y="2033588"/>
          <p14:tracePt t="488844" x="6083300" y="2097088"/>
          <p14:tracePt t="488851" x="6091238" y="2120900"/>
          <p14:tracePt t="488859" x="6091238" y="2152650"/>
          <p14:tracePt t="488867" x="6099175" y="2168525"/>
          <p14:tracePt t="488875" x="6099175" y="2176463"/>
          <p14:tracePt t="488914" x="6107113" y="2152650"/>
          <p14:tracePt t="488923" x="6130925" y="2120900"/>
          <p14:tracePt t="488931" x="6146800" y="2081213"/>
          <p14:tracePt t="488939" x="6210300" y="2017713"/>
          <p14:tracePt t="488947" x="6265863" y="1954213"/>
          <p14:tracePt t="488955" x="6337300" y="1881188"/>
          <p14:tracePt t="488963" x="6402388" y="1817688"/>
          <p14:tracePt t="488971" x="6465888" y="1754188"/>
          <p14:tracePt t="488979" x="6545263" y="1706563"/>
          <p14:tracePt t="488987" x="6616700" y="1651000"/>
          <p14:tracePt t="488995" x="6672263" y="1611313"/>
          <p14:tracePt t="489003" x="6696075" y="1571625"/>
          <p14:tracePt t="489011" x="6727825" y="1563688"/>
          <p14:tracePt t="489019" x="6735763" y="1563688"/>
          <p14:tracePt t="489027" x="6743700" y="1563688"/>
          <p14:tracePt t="489035" x="6759575" y="1563688"/>
          <p14:tracePt t="489043" x="6777038" y="1603375"/>
          <p14:tracePt t="489051" x="6800850" y="1666875"/>
          <p14:tracePt t="489060" x="6816725" y="1722438"/>
          <p14:tracePt t="489067" x="6848475" y="1793875"/>
          <p14:tracePt t="489076" x="6864350" y="1865313"/>
          <p14:tracePt t="489083" x="6880225" y="1922463"/>
          <p14:tracePt t="489093" x="6872288" y="1978025"/>
          <p14:tracePt t="489099" x="6872288" y="2009775"/>
          <p14:tracePt t="489107" x="6848475" y="2049463"/>
          <p14:tracePt t="489114" x="6824663" y="2081213"/>
          <p14:tracePt t="489122" x="6777038" y="2120900"/>
          <p14:tracePt t="489130" x="6719888" y="2144713"/>
          <p14:tracePt t="489139" x="6640513" y="2168525"/>
          <p14:tracePt t="489146" x="6553200" y="2176463"/>
          <p14:tracePt t="489155" x="6457950" y="2176463"/>
          <p14:tracePt t="489163" x="6353175" y="2176463"/>
          <p14:tracePt t="489170" x="6234113" y="2176463"/>
          <p14:tracePt t="489178" x="6115050" y="2176463"/>
          <p14:tracePt t="489186" x="5970588" y="2176463"/>
          <p14:tracePt t="489195" x="5827713" y="2176463"/>
          <p14:tracePt t="489203" x="5676900" y="2176463"/>
          <p14:tracePt t="489211" x="5556250" y="2176463"/>
          <p14:tracePt t="489220" x="5476875" y="2176463"/>
          <p14:tracePt t="489227" x="5413375" y="2168525"/>
          <p14:tracePt t="489235" x="5357813" y="2168525"/>
          <p14:tracePt t="489243" x="5318125" y="2160588"/>
          <p14:tracePt t="489253" x="5292725" y="2160588"/>
          <p14:tracePt t="489258" x="5276850" y="2160588"/>
          <p14:tracePt t="489283" x="5268913" y="2160588"/>
          <p14:tracePt t="489299" x="5253038" y="2160588"/>
          <p14:tracePt t="489307" x="5237163" y="2160588"/>
          <p14:tracePt t="489315" x="5221288" y="2160588"/>
          <p14:tracePt t="489323" x="5189538" y="2160588"/>
          <p14:tracePt t="489331" x="5157788" y="2160588"/>
          <p14:tracePt t="489339" x="5126038" y="2160588"/>
          <p14:tracePt t="489347" x="5094288" y="2152650"/>
          <p14:tracePt t="489354" x="5054600" y="2144713"/>
          <p14:tracePt t="489363" x="5030788" y="2128838"/>
          <p14:tracePt t="489371" x="5006975" y="2120900"/>
          <p14:tracePt t="489378" x="4999038" y="2112963"/>
          <p14:tracePt t="489387" x="4991100" y="2112963"/>
          <p14:tracePt t="489395" x="4983163" y="2112963"/>
          <p14:tracePt t="489483" x="4991100" y="2112963"/>
          <p14:tracePt t="489562" x="4999038" y="2112963"/>
          <p14:tracePt t="489587" x="5006975" y="2112963"/>
          <p14:tracePt t="489594" x="5022850" y="2112963"/>
          <p14:tracePt t="489603" x="5038725" y="2105025"/>
          <p14:tracePt t="489610" x="5054600" y="2089150"/>
          <p14:tracePt t="489619" x="5078413" y="2073275"/>
          <p14:tracePt t="489627" x="5102225" y="2049463"/>
          <p14:tracePt t="489635" x="5126038" y="2033588"/>
          <p14:tracePt t="489643" x="5141913" y="2009775"/>
          <p14:tracePt t="489650" x="5157788" y="1993900"/>
          <p14:tracePt t="489659" x="5173663" y="1978025"/>
          <p14:tracePt t="489666" x="5197475" y="1954213"/>
          <p14:tracePt t="489676" x="5213350" y="1938338"/>
          <p14:tracePt t="489683" x="5237163" y="1922463"/>
          <p14:tracePt t="489693" x="5253038" y="1914525"/>
          <p14:tracePt t="489699" x="5268913" y="1906588"/>
          <p14:tracePt t="489707" x="5284788" y="1906588"/>
          <p14:tracePt t="489714" x="5284788" y="1898650"/>
          <p14:tracePt t="489731" x="5292725" y="1898650"/>
          <p14:tracePt t="489747" x="5300663" y="1898650"/>
          <p14:tracePt t="489754" x="5318125" y="1890713"/>
          <p14:tracePt t="489762" x="5326063" y="1873250"/>
          <p14:tracePt t="489770" x="5326063" y="1857375"/>
          <p14:tracePt t="489778" x="5357813" y="1817688"/>
          <p14:tracePt t="489787" x="5397500" y="1793875"/>
          <p14:tracePt t="489794" x="5437188" y="1762125"/>
          <p14:tracePt t="489802" x="5468938" y="1738313"/>
          <p14:tracePt t="489810" x="5508625" y="1698625"/>
          <p14:tracePt t="489819" x="5548313" y="1658938"/>
          <p14:tracePt t="489827" x="5588000" y="1619250"/>
          <p14:tracePt t="489835" x="5619750" y="1587500"/>
          <p14:tracePt t="489843" x="5659438" y="1555750"/>
          <p14:tracePt t="489851" x="5684838" y="1538288"/>
          <p14:tracePt t="489858" x="5708650" y="1514475"/>
          <p14:tracePt t="489867" x="5740400" y="1490663"/>
          <p14:tracePt t="489875" x="5772150" y="1474788"/>
          <p14:tracePt t="489883" x="5795963" y="1458913"/>
          <p14:tracePt t="489892" x="5811838" y="1458913"/>
          <p14:tracePt t="489899" x="5819775" y="1450975"/>
          <p14:tracePt t="489907" x="5827713" y="1450975"/>
          <p14:tracePt t="489915" x="5835650" y="1450975"/>
          <p14:tracePt t="489931" x="5851525" y="1450975"/>
          <p14:tracePt t="489939" x="5859463" y="1466850"/>
          <p14:tracePt t="489947" x="5875338" y="1490663"/>
          <p14:tracePt t="489955" x="5899150" y="1514475"/>
          <p14:tracePt t="489963" x="5930900" y="1538288"/>
          <p14:tracePt t="489971" x="5970588" y="1555750"/>
          <p14:tracePt t="489979" x="6010275" y="1579563"/>
          <p14:tracePt t="489987" x="6059488" y="1595438"/>
          <p14:tracePt t="489995" x="6107113" y="1611313"/>
          <p14:tracePt t="490003" x="6154738" y="1611313"/>
          <p14:tracePt t="490011" x="6186488" y="1619250"/>
          <p14:tracePt t="490019" x="6226175" y="1619250"/>
          <p14:tracePt t="490027" x="6249988" y="1619250"/>
          <p14:tracePt t="490035" x="6281738" y="1619250"/>
          <p14:tracePt t="490043" x="6321425" y="1619250"/>
          <p14:tracePt t="490051" x="6353175" y="1595438"/>
          <p14:tracePt t="490059" x="6376988" y="1579563"/>
          <p14:tracePt t="490068" x="6426200" y="1547813"/>
          <p14:tracePt t="490075" x="6457950" y="1522413"/>
          <p14:tracePt t="490083" x="6505575" y="1482725"/>
          <p14:tracePt t="490092" x="6545263" y="1458913"/>
          <p14:tracePt t="490099" x="6584950" y="1435100"/>
          <p14:tracePt t="490107" x="6616700" y="1411288"/>
          <p14:tracePt t="490115" x="6648450" y="1395413"/>
          <p14:tracePt t="490123" x="6672263" y="1371600"/>
          <p14:tracePt t="490131" x="6688138" y="1371600"/>
          <p14:tracePt t="490139" x="6704013" y="1371600"/>
          <p14:tracePt t="490147" x="6711950" y="1371600"/>
          <p14:tracePt t="490155" x="6727825" y="1371600"/>
          <p14:tracePt t="490163" x="6759575" y="1371600"/>
          <p14:tracePt t="490171" x="6784975" y="1371600"/>
          <p14:tracePt t="490179" x="6800850" y="1371600"/>
          <p14:tracePt t="490187" x="6816725" y="1387475"/>
          <p14:tracePt t="490195" x="6848475" y="1395413"/>
          <p14:tracePt t="490203" x="6872288" y="1411288"/>
          <p14:tracePt t="490211" x="6904038" y="1427163"/>
          <p14:tracePt t="490219" x="6935788" y="1443038"/>
          <p14:tracePt t="490227" x="6967538" y="1450975"/>
          <p14:tracePt t="490235" x="7007225" y="1466850"/>
          <p14:tracePt t="490244" x="7054850" y="1474788"/>
          <p14:tracePt t="490251" x="7110413" y="1474788"/>
          <p14:tracePt t="490259" x="7167563" y="1474788"/>
          <p14:tracePt t="490267" x="7215188" y="1474788"/>
          <p14:tracePt t="490275" x="7262813" y="1466850"/>
          <p14:tracePt t="490283" x="7318375" y="1443038"/>
          <p14:tracePt t="490292" x="7358063" y="1435100"/>
          <p14:tracePt t="490299" x="7389813" y="1419225"/>
          <p14:tracePt t="490307" x="7421563" y="1395413"/>
          <p14:tracePt t="490315" x="7445375" y="1379538"/>
          <p14:tracePt t="490322" x="7477125" y="1355725"/>
          <p14:tracePt t="490330" x="7502525" y="1339850"/>
          <p14:tracePt t="490339" x="7534275" y="1308100"/>
          <p14:tracePt t="490347" x="7581900" y="1276350"/>
          <p14:tracePt t="490355" x="7621588" y="1244600"/>
          <p14:tracePt t="490363" x="7677150" y="1228725"/>
          <p14:tracePt t="490371" x="7716838" y="1204913"/>
          <p14:tracePt t="490379" x="7772400" y="1187450"/>
          <p14:tracePt t="490387" x="7827963" y="1171575"/>
          <p14:tracePt t="490395" x="7869238" y="1147763"/>
          <p14:tracePt t="490402" x="7893050" y="1123950"/>
          <p14:tracePt t="490410" x="7924800" y="1108075"/>
          <p14:tracePt t="490419" x="7948613" y="1100138"/>
          <p14:tracePt t="490427" x="7980363" y="1100138"/>
          <p14:tracePt t="490434" x="7996238" y="1100138"/>
          <p14:tracePt t="490442" x="8004175" y="1100138"/>
          <p14:tracePt t="490450" x="8020050" y="1100138"/>
          <p14:tracePt t="490563" x="8012113" y="1100138"/>
          <p14:tracePt t="490571" x="7996238" y="1108075"/>
          <p14:tracePt t="490579" x="7980363" y="1116013"/>
          <p14:tracePt t="490587" x="7964488" y="1131888"/>
          <p14:tracePt t="490594" x="7948613" y="1139825"/>
          <p14:tracePt t="490602" x="7916863" y="1163638"/>
          <p14:tracePt t="490611" x="7885113" y="1179513"/>
          <p14:tracePt t="490619" x="7877175" y="1204913"/>
          <p14:tracePt t="490627" x="7851775" y="1228725"/>
          <p14:tracePt t="490635" x="7835900" y="1260475"/>
          <p14:tracePt t="490642" x="7788275" y="1292225"/>
          <p14:tracePt t="490651" x="7740650" y="1323975"/>
          <p14:tracePt t="490658" x="7700963" y="1355725"/>
          <p14:tracePt t="490667" x="7661275" y="1371600"/>
          <p14:tracePt t="490675" x="7629525" y="1395413"/>
          <p14:tracePt t="490683" x="7621588" y="1411288"/>
          <p14:tracePt t="490692" x="7605713" y="1427163"/>
          <p14:tracePt t="490699" x="7597775" y="1427163"/>
          <p14:tracePt t="490723" x="7589838" y="1435100"/>
          <p14:tracePt t="490730" x="7566025" y="1458913"/>
          <p14:tracePt t="490738" x="7558088" y="1466850"/>
          <p14:tracePt t="490746" x="7542213" y="1490663"/>
          <p14:tracePt t="490755" x="7518400" y="1514475"/>
          <p14:tracePt t="490762" x="7502525" y="1547813"/>
          <p14:tracePt t="490771" x="7485063" y="1571625"/>
          <p14:tracePt t="490778" x="7477125" y="1603375"/>
          <p14:tracePt t="490787" x="7477125" y="1627188"/>
          <p14:tracePt t="490795" x="7477125" y="1643063"/>
          <p14:tracePt t="490804" x="7477125" y="1658938"/>
          <p14:tracePt t="490811" x="7477125" y="1690688"/>
          <p14:tracePt t="490954" x="7469188" y="1698625"/>
          <p14:tracePt t="490963" x="7445375" y="1714500"/>
          <p14:tracePt t="490971" x="7421563" y="1730375"/>
          <p14:tracePt t="490979" x="7373938" y="1746250"/>
          <p14:tracePt t="490987" x="7310438" y="1762125"/>
          <p14:tracePt t="490994" x="7239000" y="1785938"/>
          <p14:tracePt t="491002" x="7183438" y="1809750"/>
          <p14:tracePt t="491010" x="7135813" y="1825625"/>
          <p14:tracePt t="491018" x="7086600" y="1849438"/>
          <p14:tracePt t="491027" x="7031038" y="1881188"/>
          <p14:tracePt t="491035" x="6975475" y="1922463"/>
          <p14:tracePt t="491043" x="6904038" y="1962150"/>
          <p14:tracePt t="491051" x="6824663" y="2009775"/>
          <p14:tracePt t="491060" x="6743700" y="2057400"/>
          <p14:tracePt t="491067" x="6656388" y="2089150"/>
          <p14:tracePt t="491075" x="6584950" y="2112963"/>
          <p14:tracePt t="491083" x="6497638" y="2144713"/>
          <p14:tracePt t="491093" x="6426200" y="2168525"/>
          <p14:tracePt t="491099" x="6369050" y="2192338"/>
          <p14:tracePt t="491107" x="6329363" y="2200275"/>
          <p14:tracePt t="491115" x="6297613" y="2208213"/>
          <p14:tracePt t="491123" x="6273800" y="2216150"/>
          <p14:tracePt t="491131" x="6242050" y="2224088"/>
          <p14:tracePt t="491139" x="6218238" y="2224088"/>
          <p14:tracePt t="491147" x="6202363" y="2224088"/>
          <p14:tracePt t="491155" x="6162675" y="2224088"/>
          <p14:tracePt t="491163" x="6138863" y="2224088"/>
          <p14:tracePt t="491171" x="6115050" y="2224088"/>
          <p14:tracePt t="491179" x="6091238" y="2233613"/>
          <p14:tracePt t="491187" x="6059488" y="2241550"/>
          <p14:tracePt t="491195" x="6018213" y="2249488"/>
          <p14:tracePt t="491203" x="5978525" y="2265363"/>
          <p14:tracePt t="491211" x="5938838" y="2281238"/>
          <p14:tracePt t="491219" x="5907088" y="2289175"/>
          <p14:tracePt t="491227" x="5875338" y="2297113"/>
          <p14:tracePt t="491235" x="5851525" y="2312988"/>
          <p14:tracePt t="491243" x="5843588" y="2328863"/>
          <p14:tracePt t="491250" x="5803900" y="2344738"/>
          <p14:tracePt t="491259" x="5764213" y="2352675"/>
          <p14:tracePt t="491267" x="5732463" y="2360613"/>
          <p14:tracePt t="491276" x="5700713" y="2368550"/>
          <p14:tracePt t="491283" x="5667375" y="2368550"/>
          <p14:tracePt t="491292" x="5643563" y="2368550"/>
          <p14:tracePt t="491301" x="5611813" y="2368550"/>
          <p14:tracePt t="491307" x="5588000" y="2368550"/>
          <p14:tracePt t="491314" x="5564188" y="2368550"/>
          <p14:tracePt t="491323" x="5532438" y="2368550"/>
          <p14:tracePt t="491331" x="5500688" y="2352675"/>
          <p14:tracePt t="491339" x="5468938" y="2328863"/>
          <p14:tracePt t="491347" x="5429250" y="2305050"/>
          <p14:tracePt t="491354" x="5397500" y="2281238"/>
          <p14:tracePt t="491362" x="5373688" y="2257425"/>
          <p14:tracePt t="491371" x="5357813" y="2241550"/>
          <p14:tracePt t="491379" x="5341938" y="2216150"/>
          <p14:tracePt t="491387" x="5326063" y="2192338"/>
          <p14:tracePt t="491395" x="5310188" y="2160588"/>
          <p14:tracePt t="491403" x="5300663" y="2128838"/>
          <p14:tracePt t="491411" x="5284788" y="2097088"/>
          <p14:tracePt t="491419" x="5276850" y="2049463"/>
          <p14:tracePt t="491427" x="5260975" y="2025650"/>
          <p14:tracePt t="491435" x="5260975" y="1993900"/>
          <p14:tracePt t="491443" x="5253038" y="1962150"/>
          <p14:tracePt t="491450" x="5245100" y="1930400"/>
          <p14:tracePt t="491459" x="5237163" y="1906588"/>
          <p14:tracePt t="491467" x="5237163" y="1881188"/>
          <p14:tracePt t="491475" x="5237163" y="1857375"/>
          <p14:tracePt t="491483" x="5237163" y="1833563"/>
          <p14:tracePt t="491492" x="5237163" y="1809750"/>
          <p14:tracePt t="491499" x="5237163" y="1785938"/>
          <p14:tracePt t="491507" x="5253038" y="1754188"/>
          <p14:tracePt t="491515" x="5268913" y="1722438"/>
          <p14:tracePt t="491523" x="5284788" y="1690688"/>
          <p14:tracePt t="491531" x="5310188" y="1643063"/>
          <p14:tracePt t="491538" x="5341938" y="1595438"/>
          <p14:tracePt t="491546" x="5365750" y="1555750"/>
          <p14:tracePt t="491554" x="5397500" y="1514475"/>
          <p14:tracePt t="491562" x="5429250" y="1490663"/>
          <p14:tracePt t="491570" x="5468938" y="1458913"/>
          <p14:tracePt t="491579" x="5492750" y="1443038"/>
          <p14:tracePt t="491587" x="5532438" y="1419225"/>
          <p14:tracePt t="491595" x="5572125" y="1403350"/>
          <p14:tracePt t="491603" x="5611813" y="1371600"/>
          <p14:tracePt t="491611" x="5667375" y="1339850"/>
          <p14:tracePt t="491619" x="5708650" y="1308100"/>
          <p14:tracePt t="491627" x="5764213" y="1284288"/>
          <p14:tracePt t="491634" x="5811838" y="1260475"/>
          <p14:tracePt t="491643" x="5867400" y="1220788"/>
          <p14:tracePt t="491651" x="5922963" y="1187450"/>
          <p14:tracePt t="491659" x="5978525" y="1163638"/>
          <p14:tracePt t="491667" x="6034088" y="1147763"/>
          <p14:tracePt t="491676" x="6083300" y="1131888"/>
          <p14:tracePt t="491683" x="6138863" y="1108075"/>
          <p14:tracePt t="491692" x="6194425" y="1092200"/>
          <p14:tracePt t="491699" x="6249988" y="1076325"/>
          <p14:tracePt t="491707" x="6305550" y="1060450"/>
          <p14:tracePt t="491715" x="6369050" y="1060450"/>
          <p14:tracePt t="491722" x="6426200" y="1052513"/>
          <p14:tracePt t="491731" x="6489700" y="1052513"/>
          <p14:tracePt t="491739" x="6561138" y="1052513"/>
          <p14:tracePt t="491747" x="6632575" y="1052513"/>
          <p14:tracePt t="491754" x="6696075" y="1052513"/>
          <p14:tracePt t="491762" x="6751638" y="1052513"/>
          <p14:tracePt t="491770" x="6808788" y="1052513"/>
          <p14:tracePt t="491778" x="6856413" y="1052513"/>
          <p14:tracePt t="491787" x="6888163" y="1060450"/>
          <p14:tracePt t="491794" x="6919913" y="1076325"/>
          <p14:tracePt t="491802" x="6951663" y="1084263"/>
          <p14:tracePt t="491810" x="6983413" y="1092200"/>
          <p14:tracePt t="491819" x="7023100" y="1116013"/>
          <p14:tracePt t="491827" x="7062788" y="1139825"/>
          <p14:tracePt t="491834" x="7102475" y="1179513"/>
          <p14:tracePt t="491842" x="7151688" y="1220788"/>
          <p14:tracePt t="491851" x="7199313" y="1260475"/>
          <p14:tracePt t="491860" x="7239000" y="1292225"/>
          <p14:tracePt t="491866" x="7262813" y="1339850"/>
          <p14:tracePt t="491876" x="7302500" y="1379538"/>
          <p14:tracePt t="491883" x="7326313" y="1427163"/>
          <p14:tracePt t="491893" x="7358063" y="1466850"/>
          <p14:tracePt t="491899" x="7373938" y="1514475"/>
          <p14:tracePt t="491907" x="7389813" y="1571625"/>
          <p14:tracePt t="491914" x="7405688" y="1619250"/>
          <p14:tracePt t="491922" x="7413625" y="1658938"/>
          <p14:tracePt t="491930" x="7429500" y="1698625"/>
          <p14:tracePt t="491939" x="7437438" y="1738313"/>
          <p14:tracePt t="491947" x="7453313" y="1770063"/>
          <p14:tracePt t="491955" x="7469188" y="1801813"/>
          <p14:tracePt t="491963" x="7477125" y="1841500"/>
          <p14:tracePt t="491970" x="7485063" y="1873250"/>
          <p14:tracePt t="491979" x="7485063" y="1914525"/>
          <p14:tracePt t="491987" x="7485063" y="1946275"/>
          <p14:tracePt t="491995" x="7485063" y="1985963"/>
          <p14:tracePt t="492003" x="7485063" y="2017713"/>
          <p14:tracePt t="492010" x="7485063" y="2073275"/>
          <p14:tracePt t="492019" x="7461250" y="2120900"/>
          <p14:tracePt t="492027" x="7445375" y="2168525"/>
          <p14:tracePt t="492034" x="7429500" y="2224088"/>
          <p14:tracePt t="492042" x="7397750" y="2281238"/>
          <p14:tracePt t="492050" x="7381875" y="2320925"/>
          <p14:tracePt t="492059" x="7358063" y="2360613"/>
          <p14:tracePt t="492066" x="7326313" y="2400300"/>
          <p14:tracePt t="492075" x="7302500" y="2439988"/>
          <p14:tracePt t="492082" x="7270750" y="2479675"/>
          <p14:tracePt t="492092" x="7239000" y="2511425"/>
          <p14:tracePt t="492099" x="7191375" y="2543175"/>
          <p14:tracePt t="492107" x="7151688" y="2576513"/>
          <p14:tracePt t="492115" x="7094538" y="2616200"/>
          <p14:tracePt t="492123" x="7038975" y="2647950"/>
          <p14:tracePt t="492131" x="6975475" y="2695575"/>
          <p14:tracePt t="492139" x="6919913" y="2727325"/>
          <p14:tracePt t="492147" x="6864350" y="2751138"/>
          <p14:tracePt t="492155" x="6816725" y="2774950"/>
          <p14:tracePt t="492163" x="6751638" y="2790825"/>
          <p14:tracePt t="492170" x="6688138" y="2814638"/>
          <p14:tracePt t="492178" x="6632575" y="2838450"/>
          <p14:tracePt t="492186" x="6561138" y="2846388"/>
          <p14:tracePt t="492195" x="6505575" y="2862263"/>
          <p14:tracePt t="492202" x="6442075" y="2886075"/>
          <p14:tracePt t="492211" x="6392863" y="2901950"/>
          <p14:tracePt t="492219" x="6345238" y="2919413"/>
          <p14:tracePt t="492227" x="6297613" y="2935288"/>
          <p14:tracePt t="492234" x="6265863" y="2943225"/>
          <p14:tracePt t="492243" x="6218238" y="2959100"/>
          <p14:tracePt t="492250" x="6194425" y="2982913"/>
          <p14:tracePt t="492259" x="6162675" y="2990850"/>
          <p14:tracePt t="492267" x="6138863" y="2998788"/>
          <p14:tracePt t="492275" x="6115050" y="3014663"/>
          <p14:tracePt t="492282" x="6091238" y="3022600"/>
          <p14:tracePt t="492292" x="6067425" y="3038475"/>
          <p14:tracePt t="492298" x="6043613" y="3054350"/>
          <p14:tracePt t="492307" x="6018213" y="3070225"/>
          <p14:tracePt t="492314" x="6002338" y="3086100"/>
          <p14:tracePt t="492322" x="5986463" y="3101975"/>
          <p14:tracePt t="492331" x="5978525" y="3117850"/>
          <p14:tracePt t="492338" x="5970588" y="3125788"/>
          <p14:tracePt t="492346" x="5962650" y="3133725"/>
          <p14:tracePt t="493947" x="5954713" y="3133725"/>
          <p14:tracePt t="493955" x="5915025" y="3133725"/>
          <p14:tracePt t="493962" x="5875338" y="3133725"/>
          <p14:tracePt t="493971" x="5827713" y="3133725"/>
          <p14:tracePt t="493980" x="5780088" y="3133725"/>
          <p14:tracePt t="493987" x="5740400" y="3133725"/>
          <p14:tracePt t="493995" x="5708650" y="3117850"/>
          <p14:tracePt t="494003" x="5667375" y="3109913"/>
          <p14:tracePt t="494011" x="5635625" y="3078163"/>
          <p14:tracePt t="494019" x="5603875" y="3014663"/>
          <p14:tracePt t="494027" x="5572125" y="2935288"/>
          <p14:tracePt t="494034" x="5540375" y="2838450"/>
          <p14:tracePt t="494043" x="5508625" y="2727325"/>
          <p14:tracePt t="494051" x="5492750" y="2616200"/>
          <p14:tracePt t="494059" x="5468938" y="2511425"/>
          <p14:tracePt t="494067" x="5468938" y="2408238"/>
          <p14:tracePt t="494075" x="5468938" y="2320925"/>
          <p14:tracePt t="494083" x="5468938" y="2224088"/>
          <p14:tracePt t="494093" x="5468938" y="2144713"/>
          <p14:tracePt t="494099" x="5484813" y="2065338"/>
          <p14:tracePt t="494107" x="5516563" y="1993900"/>
          <p14:tracePt t="494115" x="5556250" y="1930400"/>
          <p14:tracePt t="494123" x="5619750" y="1873250"/>
          <p14:tracePt t="494131" x="5676900" y="1825625"/>
          <p14:tracePt t="494139" x="5764213" y="1770063"/>
          <p14:tracePt t="494147" x="5843588" y="1714500"/>
          <p14:tracePt t="494155" x="5946775" y="1682750"/>
          <p14:tracePt t="494163" x="6051550" y="1643063"/>
          <p14:tracePt t="494171" x="6154738" y="1603375"/>
          <p14:tracePt t="494179" x="6234113" y="1579563"/>
          <p14:tracePt t="494187" x="6305550" y="1563688"/>
          <p14:tracePt t="494195" x="6361113" y="1538288"/>
          <p14:tracePt t="494203" x="6402388" y="1538288"/>
          <p14:tracePt t="494211" x="6442075" y="1538288"/>
          <p14:tracePt t="494219" x="6473825" y="1538288"/>
          <p14:tracePt t="494227" x="6521450" y="1538288"/>
          <p14:tracePt t="494235" x="6561138" y="1538288"/>
          <p14:tracePt t="494243" x="6624638" y="1555750"/>
          <p14:tracePt t="494251" x="6696075" y="1587500"/>
          <p14:tracePt t="494259" x="6777038" y="1603375"/>
          <p14:tracePt t="494267" x="6848475" y="1635125"/>
          <p14:tracePt t="494275" x="6911975" y="1658938"/>
          <p14:tracePt t="494283" x="6983413" y="1674813"/>
          <p14:tracePt t="494292" x="7046913" y="1698625"/>
          <p14:tracePt t="494299" x="7110413" y="1722438"/>
          <p14:tracePt t="494306" x="7159625" y="1754188"/>
          <p14:tracePt t="494315" x="7215188" y="1793875"/>
          <p14:tracePt t="494323" x="7254875" y="1849438"/>
          <p14:tracePt t="494331" x="7286625" y="1922463"/>
          <p14:tracePt t="494339" x="7294563" y="1985963"/>
          <p14:tracePt t="494347" x="7318375" y="2057400"/>
          <p14:tracePt t="494355" x="7326313" y="2144713"/>
          <p14:tracePt t="494363" x="7334250" y="2224088"/>
          <p14:tracePt t="494371" x="7334250" y="2320925"/>
          <p14:tracePt t="494379" x="7326313" y="2400300"/>
          <p14:tracePt t="494387" x="7302500" y="2479675"/>
          <p14:tracePt t="494395" x="7254875" y="2584450"/>
          <p14:tracePt t="494403" x="7191375" y="2671763"/>
          <p14:tracePt t="494411" x="7135813" y="2751138"/>
          <p14:tracePt t="494418" x="7070725" y="2822575"/>
          <p14:tracePt t="494427" x="6999288" y="2894013"/>
          <p14:tracePt t="494435" x="6919913" y="2943225"/>
          <p14:tracePt t="494443" x="6872288" y="2982913"/>
          <p14:tracePt t="494452" x="6816725" y="3006725"/>
          <p14:tracePt t="494460" x="6759575" y="3022600"/>
          <p14:tracePt t="494467" x="6688138" y="3022600"/>
          <p14:tracePt t="494475" x="6600825" y="3022600"/>
          <p14:tracePt t="494483" x="6529388" y="3014663"/>
          <p14:tracePt t="494493" x="6450013" y="2982913"/>
          <p14:tracePt t="494499" x="6369050" y="2959100"/>
          <p14:tracePt t="494507" x="6289675" y="2919413"/>
          <p14:tracePt t="494515" x="6218238" y="2862263"/>
          <p14:tracePt t="494523" x="6170613" y="2790825"/>
          <p14:tracePt t="494531" x="6115050" y="2703513"/>
          <p14:tracePt t="494539" x="6067425" y="2608263"/>
          <p14:tracePt t="494547" x="6026150" y="2503488"/>
          <p14:tracePt t="494555" x="5986463" y="2392363"/>
          <p14:tracePt t="494563" x="5962650" y="2289175"/>
          <p14:tracePt t="494572" x="5946775" y="2184400"/>
          <p14:tracePt t="494579" x="5946775" y="2081213"/>
          <p14:tracePt t="494587" x="5946775" y="1993900"/>
          <p14:tracePt t="494595" x="5978525" y="1914525"/>
          <p14:tracePt t="494603" x="6002338" y="1841500"/>
          <p14:tracePt t="494611" x="6043613" y="1762125"/>
          <p14:tracePt t="494619" x="6091238" y="1698625"/>
          <p14:tracePt t="494627" x="6138863" y="1651000"/>
          <p14:tracePt t="494635" x="6210300" y="1611313"/>
          <p14:tracePt t="494643" x="6281738" y="1579563"/>
          <p14:tracePt t="494651" x="6353175" y="1555750"/>
          <p14:tracePt t="494659" x="6418263" y="1538288"/>
          <p14:tracePt t="494667" x="6513513" y="1547813"/>
          <p14:tracePt t="494676" x="6616700" y="1579563"/>
          <p14:tracePt t="494683" x="6719888" y="1619250"/>
          <p14:tracePt t="494692" x="6824663" y="1666875"/>
          <p14:tracePt t="494699" x="6927850" y="1738313"/>
          <p14:tracePt t="494707" x="7023100" y="1809750"/>
          <p14:tracePt t="494715" x="7094538" y="1898650"/>
          <p14:tracePt t="494723" x="7159625" y="1985963"/>
          <p14:tracePt t="494731" x="7199313" y="2081213"/>
          <p14:tracePt t="494739" x="7231063" y="2216150"/>
          <p14:tracePt t="494747" x="7239000" y="2344738"/>
          <p14:tracePt t="494755" x="7231063" y="2471738"/>
          <p14:tracePt t="494763" x="7207250" y="2600325"/>
          <p14:tracePt t="494772" x="7159625" y="2727325"/>
          <p14:tracePt t="494779" x="7086600" y="2838450"/>
          <p14:tracePt t="494787" x="7007225" y="2927350"/>
          <p14:tracePt t="494795" x="6919913" y="2990850"/>
          <p14:tracePt t="494803" x="6792913" y="3030538"/>
          <p14:tracePt t="494811" x="6656388" y="3062288"/>
          <p14:tracePt t="494819" x="6561138" y="3062288"/>
          <p14:tracePt t="494827" x="6457950" y="3062288"/>
          <p14:tracePt t="494835" x="6369050" y="3062288"/>
          <p14:tracePt t="494844" x="6281738" y="3062288"/>
          <p14:tracePt t="494851" x="6218238" y="3062288"/>
          <p14:tracePt t="494859" x="6170613" y="3038475"/>
          <p14:tracePt t="494867" x="6138863" y="3014663"/>
          <p14:tracePt t="494876" x="6099175" y="2990850"/>
          <p14:tracePt t="494883" x="6083300" y="2959100"/>
          <p14:tracePt t="494893" x="6059488" y="2927350"/>
          <p14:tracePt t="494899" x="6043613" y="2894013"/>
          <p14:tracePt t="494907" x="6043613" y="2870200"/>
          <p14:tracePt t="494914" x="6018213" y="2854325"/>
          <p14:tracePt t="494923" x="6018213" y="2830513"/>
          <p14:tracePt t="494931" x="6018213" y="2814638"/>
          <p14:tracePt t="494939" x="6010275" y="2790825"/>
          <p14:tracePt t="494947" x="6002338" y="2782888"/>
          <p14:tracePt t="494955" x="5994400" y="2774950"/>
          <p14:tracePt t="494963" x="5978525" y="2759075"/>
          <p14:tracePt t="494971" x="5962650" y="2751138"/>
          <p14:tracePt t="494979" x="5938838" y="2743200"/>
          <p14:tracePt t="494987" x="5915025" y="2735263"/>
          <p14:tracePt t="494995" x="5907088" y="2727325"/>
          <p14:tracePt t="495003" x="5891213" y="2727325"/>
          <p14:tracePt t="495027" x="5899150" y="2727325"/>
          <p14:tracePt t="495259" x="5899150" y="2735263"/>
          <p14:tracePt t="495267" x="5883275" y="2743200"/>
          <p14:tracePt t="495274" x="5875338" y="2743200"/>
          <p14:tracePt t="495307" x="5867400" y="2743200"/>
          <p14:tracePt t="495315" x="5859463" y="2743200"/>
          <p14:tracePt t="495331" x="5851525" y="2743200"/>
          <p14:tracePt t="495340" x="5843588" y="2743200"/>
          <p14:tracePt t="495347" x="5835650" y="2735263"/>
          <p14:tracePt t="495380" x="5827713" y="2735263"/>
          <p14:tracePt t="495387" x="5819775" y="2735263"/>
          <p14:tracePt t="495409" x="5811838" y="2727325"/>
          <p14:tracePt t="495588" x="5803900" y="2727325"/>
          <p14:tracePt t="495595" x="5795963" y="2727325"/>
          <p14:tracePt t="495627" x="5788025" y="2727325"/>
          <p14:tracePt t="495643" x="5788025" y="2719388"/>
          <p14:tracePt t="495715" x="5780088" y="2719388"/>
          <p14:tracePt t="495731" x="5772150" y="2719388"/>
          <p14:tracePt t="495763" x="5764213" y="2719388"/>
          <p14:tracePt t="495772" x="5756275" y="2719388"/>
          <p14:tracePt t="495803" x="5748338" y="2719388"/>
          <p14:tracePt t="495827" x="5740400" y="2719388"/>
          <p14:tracePt t="495835" x="5732463" y="2719388"/>
          <p14:tracePt t="495883" x="5724525" y="2719388"/>
          <p14:tracePt t="495892" x="5716588" y="2719388"/>
          <p14:tracePt t="495907" x="5708650" y="2719388"/>
          <p14:tracePt t="496027" x="5700713" y="2719388"/>
          <p14:tracePt t="496051" x="5692775" y="2719388"/>
          <p14:tracePt t="496059" x="5684838" y="2719388"/>
          <p14:tracePt t="496067" x="5676900" y="2719388"/>
          <p14:tracePt t="496083" x="5667375" y="2719388"/>
          <p14:tracePt t="496099" x="5659438" y="2719388"/>
          <p14:tracePt t="496123" x="5651500" y="2719388"/>
          <p14:tracePt t="496131" x="5643563" y="2727325"/>
          <p14:tracePt t="496139" x="5635625" y="2727325"/>
          <p14:tracePt t="496147" x="5619750" y="2727325"/>
          <p14:tracePt t="496155" x="5595938" y="2727325"/>
          <p14:tracePt t="496163" x="5572125" y="2727325"/>
          <p14:tracePt t="496171" x="5548313" y="2727325"/>
          <p14:tracePt t="496179" x="5532438" y="2727325"/>
          <p14:tracePt t="496187" x="5516563" y="2727325"/>
          <p14:tracePt t="496195" x="5492750" y="2735263"/>
          <p14:tracePt t="496203" x="5468938" y="2735263"/>
          <p14:tracePt t="496211" x="5453063" y="2735263"/>
          <p14:tracePt t="496219" x="5429250" y="2735263"/>
          <p14:tracePt t="496227" x="5413375" y="2735263"/>
          <p14:tracePt t="496235" x="5405438" y="2735263"/>
          <p14:tracePt t="496243" x="5397500" y="2735263"/>
          <p14:tracePt t="496259" x="5389563" y="2735263"/>
          <p14:tracePt t="496419" x="5381625" y="2735263"/>
          <p14:tracePt t="496467" x="5373688" y="2719388"/>
          <p14:tracePt t="496795" x="5365750" y="2719388"/>
          <p14:tracePt t="496811" x="5373688" y="2719388"/>
          <p14:tracePt t="496819" x="5365750" y="2719388"/>
          <p14:tracePt t="496827" x="5357813" y="2719388"/>
          <p14:tracePt t="496843" x="5349875" y="2719388"/>
          <p14:tracePt t="496851" x="5341938" y="2719388"/>
          <p14:tracePt t="496876" x="5334000" y="2719388"/>
          <p14:tracePt t="496963" x="5326063" y="2719388"/>
          <p14:tracePt t="496972" x="5310188" y="2735263"/>
          <p14:tracePt t="496979" x="5284788" y="2759075"/>
          <p14:tracePt t="496987" x="5253038" y="2782888"/>
          <p14:tracePt t="496995" x="5221288" y="2806700"/>
          <p14:tracePt t="497003" x="5189538" y="2830513"/>
          <p14:tracePt t="497011" x="5157788" y="2862263"/>
          <p14:tracePt t="497019" x="5110163" y="2894013"/>
          <p14:tracePt t="497027" x="5062538" y="2927350"/>
          <p14:tracePt t="497035" x="5022850" y="2951163"/>
          <p14:tracePt t="497043" x="5014913" y="2974975"/>
          <p14:tracePt t="497051" x="4991100" y="3006725"/>
          <p14:tracePt t="497059" x="4951413" y="3038475"/>
          <p14:tracePt t="497067" x="4902200" y="3070225"/>
          <p14:tracePt t="497075" x="4846638" y="3094038"/>
          <p14:tracePt t="497083" x="4799013" y="3109913"/>
          <p14:tracePt t="497093" x="4751388" y="3133725"/>
          <p14:tracePt t="497099" x="4711700" y="3157538"/>
          <p14:tracePt t="497107" x="4679950" y="3173413"/>
          <p14:tracePt t="497115" x="4648200" y="3181350"/>
          <p14:tracePt t="497123" x="4624388" y="3189288"/>
          <p14:tracePt t="497131" x="4600575" y="3197225"/>
          <p14:tracePt t="497139" x="4584700" y="3205163"/>
          <p14:tracePt t="497147" x="4576763" y="3205163"/>
          <p14:tracePt t="497155" x="4567238" y="3205163"/>
          <p14:tracePt t="497162" x="4543425" y="3221038"/>
          <p14:tracePt t="497171" x="4535488" y="3221038"/>
          <p14:tracePt t="497179" x="4527550" y="3221038"/>
          <p14:tracePt t="497187" x="4519613" y="3221038"/>
          <p14:tracePt t="497195" x="4511675" y="3221038"/>
          <p14:tracePt t="497204" x="4503738" y="3221038"/>
          <p14:tracePt t="497211" x="4495800" y="3221038"/>
          <p14:tracePt t="497227" x="4487863" y="3221038"/>
          <p14:tracePt t="497235" x="4471988" y="3197225"/>
          <p14:tracePt t="497243" x="4448175" y="3189288"/>
          <p14:tracePt t="497251" x="4432300" y="3173413"/>
          <p14:tracePt t="497259" x="4416425" y="3165475"/>
          <p14:tracePt t="497268" x="4408488" y="3157538"/>
          <p14:tracePt t="497276" x="4400550" y="3149600"/>
          <p14:tracePt t="497283" x="4392613" y="3133725"/>
          <p14:tracePt t="497292" x="4392613" y="3109913"/>
          <p14:tracePt t="497301" x="4384675" y="3086100"/>
          <p14:tracePt t="497307" x="4384675" y="3062288"/>
          <p14:tracePt t="497315" x="4384675" y="3030538"/>
          <p14:tracePt t="497323" x="4384675" y="2998788"/>
          <p14:tracePt t="497330" x="4376738" y="2974975"/>
          <p14:tracePt t="497339" x="4368800" y="2943225"/>
          <p14:tracePt t="497347" x="4368800" y="2909888"/>
          <p14:tracePt t="497355" x="4368800" y="2886075"/>
          <p14:tracePt t="497363" x="4368800" y="2854325"/>
          <p14:tracePt t="497372" x="4368800" y="2838450"/>
          <p14:tracePt t="497379" x="4368800" y="2822575"/>
          <p14:tracePt t="497387" x="4368800" y="2806700"/>
          <p14:tracePt t="497395" x="4368800" y="2790825"/>
          <p14:tracePt t="497404" x="4368800" y="2767013"/>
          <p14:tracePt t="497411" x="4368800" y="2735263"/>
          <p14:tracePt t="497419" x="4368800" y="2703513"/>
          <p14:tracePt t="497427" x="4368800" y="2671763"/>
          <p14:tracePt t="497435" x="4368800" y="2640013"/>
          <p14:tracePt t="497443" x="4368800" y="2616200"/>
          <p14:tracePt t="497451" x="4368800" y="2584450"/>
          <p14:tracePt t="497460" x="4376738" y="2559050"/>
          <p14:tracePt t="497467" x="4384675" y="2543175"/>
          <p14:tracePt t="497476" x="4400550" y="2519363"/>
          <p14:tracePt t="497483" x="4416425" y="2495550"/>
          <p14:tracePt t="497492" x="4432300" y="2471738"/>
          <p14:tracePt t="497499" x="4448175" y="2455863"/>
          <p14:tracePt t="497508" x="4471988" y="2432050"/>
          <p14:tracePt t="497515" x="4495800" y="2416175"/>
          <p14:tracePt t="497523" x="4527550" y="2400300"/>
          <p14:tracePt t="497531" x="4559300" y="2392363"/>
          <p14:tracePt t="497540" x="4592638" y="2376488"/>
          <p14:tracePt t="497547" x="4624388" y="2360613"/>
          <p14:tracePt t="497555" x="4664075" y="2352675"/>
          <p14:tracePt t="497563" x="4703763" y="2344738"/>
          <p14:tracePt t="497572" x="4751388" y="2328863"/>
          <p14:tracePt t="497579" x="4791075" y="2312988"/>
          <p14:tracePt t="497587" x="4838700" y="2297113"/>
          <p14:tracePt t="497595" x="4894263" y="2289175"/>
          <p14:tracePt t="497603" x="4933950" y="2289175"/>
          <p14:tracePt t="497611" x="4975225" y="2289175"/>
          <p14:tracePt t="497618" x="5006975" y="2289175"/>
          <p14:tracePt t="497626" x="5030788" y="2289175"/>
          <p14:tracePt t="497635" x="5054600" y="2289175"/>
          <p14:tracePt t="497643" x="5070475" y="2289175"/>
          <p14:tracePt t="497651" x="5086350" y="2289175"/>
          <p14:tracePt t="497659" x="5102225" y="2289175"/>
          <p14:tracePt t="497668" x="5110163" y="2289175"/>
          <p14:tracePt t="497691" x="5118100" y="2305050"/>
          <p14:tracePt t="497699" x="5126038" y="2320925"/>
          <p14:tracePt t="497707" x="5133975" y="2336800"/>
          <p14:tracePt t="497715" x="5149850" y="2352675"/>
          <p14:tracePt t="497723" x="5157788" y="2384425"/>
          <p14:tracePt t="497731" x="5173663" y="2416175"/>
          <p14:tracePt t="497739" x="5181600" y="2447925"/>
          <p14:tracePt t="497747" x="5189538" y="2471738"/>
          <p14:tracePt t="497755" x="5197475" y="2495550"/>
          <p14:tracePt t="497763" x="5197475" y="2519363"/>
          <p14:tracePt t="497771" x="5197475" y="2527300"/>
          <p14:tracePt t="497779" x="5197475" y="2535238"/>
          <p14:tracePt t="497787" x="5197475" y="2543175"/>
          <p14:tracePt t="497795" x="5197475" y="2551113"/>
          <p14:tracePt t="497803" x="5197475" y="2559050"/>
          <p14:tracePt t="497811" x="5197475" y="2576513"/>
          <p14:tracePt t="497819" x="5197475" y="2584450"/>
          <p14:tracePt t="497827" x="5197475" y="2600325"/>
          <p14:tracePt t="497835" x="5197475" y="2616200"/>
          <p14:tracePt t="497843" x="5189538" y="2632075"/>
          <p14:tracePt t="497851" x="5173663" y="2647950"/>
          <p14:tracePt t="497859" x="5165725" y="2663825"/>
          <p14:tracePt t="497867" x="5157788" y="2671763"/>
          <p14:tracePt t="497876" x="5149850" y="2679700"/>
          <p14:tracePt t="497883" x="5149850" y="2687638"/>
          <p14:tracePt t="497892" x="5141913" y="2687638"/>
          <p14:tracePt t="497899" x="5141913" y="2695575"/>
          <p14:tracePt t="497907" x="5133975" y="2703513"/>
          <p14:tracePt t="497915" x="5133975" y="2711450"/>
          <p14:tracePt t="497923" x="5126038" y="2719388"/>
          <p14:tracePt t="497931" x="5118100" y="2727325"/>
          <p14:tracePt t="497947" x="5118100" y="2735263"/>
          <p14:tracePt t="498075" x="5110163" y="2727325"/>
          <p14:tracePt t="498091" x="5110163" y="2719388"/>
          <p14:tracePt t="498107" x="5110163" y="2711450"/>
          <p14:tracePt t="498115" x="5110163" y="2703513"/>
          <p14:tracePt t="498123" x="5110163" y="2695575"/>
          <p14:tracePt t="498131" x="5110163" y="2687638"/>
          <p14:tracePt t="498139" x="5110163" y="2671763"/>
          <p14:tracePt t="498275" x="5110163" y="2663825"/>
          <p14:tracePt t="498283" x="5110163" y="2647950"/>
          <p14:tracePt t="498307" x="5110163" y="2640013"/>
          <p14:tracePt t="498315" x="5110163" y="2632075"/>
          <p14:tracePt t="498323" x="5110163" y="2616200"/>
          <p14:tracePt t="498331" x="5110163" y="2600325"/>
          <p14:tracePt t="498338" x="5126038" y="2584450"/>
          <p14:tracePt t="498347" x="5133975" y="2576513"/>
          <p14:tracePt t="498354" x="5133975" y="2559050"/>
          <p14:tracePt t="498364" x="5133975" y="2551113"/>
          <p14:tracePt t="498371" x="5141913" y="2543175"/>
          <p14:tracePt t="498380" x="5141913" y="2535238"/>
          <p14:tracePt t="498403" x="5133975" y="2535238"/>
          <p14:tracePt t="498418" x="5126038" y="2535238"/>
          <p14:tracePt t="498427" x="5126038" y="2551113"/>
          <p14:tracePt t="498435" x="5126038" y="2566988"/>
          <p14:tracePt t="498443" x="5126038" y="2584450"/>
          <p14:tracePt t="498451" x="5118100" y="2608263"/>
          <p14:tracePt t="498459" x="5094288" y="2640013"/>
          <p14:tracePt t="498467" x="5070475" y="2679700"/>
          <p14:tracePt t="498476" x="5046663" y="2711450"/>
          <p14:tracePt t="498483" x="4999038" y="2759075"/>
          <p14:tracePt t="498492" x="4951413" y="2806700"/>
          <p14:tracePt t="498498" x="4910138" y="2846388"/>
          <p14:tracePt t="498507" x="4878388" y="2870200"/>
          <p14:tracePt t="498514" x="4862513" y="2878138"/>
          <p14:tracePt t="498522" x="4854575" y="2886075"/>
          <p14:tracePt t="498530" x="4838700" y="2886075"/>
          <p14:tracePt t="498538" x="4830763" y="2886075"/>
          <p14:tracePt t="498546" x="4814888" y="2894013"/>
          <p14:tracePt t="498554" x="4806950" y="2894013"/>
          <p14:tracePt t="498562" x="4791075" y="2894013"/>
          <p14:tracePt t="498570" x="4775200" y="2901950"/>
          <p14:tracePt t="498578" x="4751388" y="2909888"/>
          <p14:tracePt t="498587" x="4727575" y="2919413"/>
          <p14:tracePt t="498594" x="4703763" y="2927350"/>
          <p14:tracePt t="498603" x="4679950" y="2927350"/>
          <p14:tracePt t="498611" x="4664075" y="2935288"/>
          <p14:tracePt t="498619" x="4648200" y="2943225"/>
          <p14:tracePt t="498627" x="4640263" y="2943225"/>
          <p14:tracePt t="498659" x="4632325" y="2943225"/>
          <p14:tracePt t="498674" x="4624388" y="2943225"/>
          <p14:tracePt t="498682" x="4608513" y="2943225"/>
          <p14:tracePt t="498692" x="4592638" y="2943225"/>
          <p14:tracePt t="498698" x="4584700" y="2943225"/>
          <p14:tracePt t="498707" x="4559300" y="2943225"/>
          <p14:tracePt t="498715" x="4535488" y="2943225"/>
          <p14:tracePt t="498723" x="4511675" y="2943225"/>
          <p14:tracePt t="498731" x="4487863" y="2943225"/>
          <p14:tracePt t="498738" x="4464050" y="2943225"/>
          <p14:tracePt t="498747" x="4432300" y="2943225"/>
          <p14:tracePt t="498755" x="4400550" y="2943225"/>
          <p14:tracePt t="498762" x="4352925" y="2943225"/>
          <p14:tracePt t="498770" x="4305300" y="2943225"/>
          <p14:tracePt t="498779" x="4241800" y="2943225"/>
          <p14:tracePt t="498787" x="4184650" y="2951163"/>
          <p14:tracePt t="498795" x="4121150" y="2967038"/>
          <p14:tracePt t="498803" x="4041775" y="2974975"/>
          <p14:tracePt t="498811" x="3970338" y="2998788"/>
          <p14:tracePt t="498819" x="3898900" y="3022600"/>
          <p14:tracePt t="498827" x="3843338" y="3038475"/>
          <p14:tracePt t="498835" x="3786188" y="3054350"/>
          <p14:tracePt t="498844" x="3746500" y="3062288"/>
          <p14:tracePt t="498851" x="3698875" y="3070225"/>
          <p14:tracePt t="498860" x="3651250" y="3070225"/>
          <p14:tracePt t="498867" x="3611563" y="3086100"/>
          <p14:tracePt t="498875" x="3563938" y="3094038"/>
          <p14:tracePt t="498883" x="3516313" y="3101975"/>
          <p14:tracePt t="498891" x="3476625" y="3117850"/>
          <p14:tracePt t="498898" x="3435350" y="3117850"/>
          <p14:tracePt t="498907" x="3395663" y="3125788"/>
          <p14:tracePt t="498915" x="3363913" y="3125788"/>
          <p14:tracePt t="498923" x="3340100" y="3133725"/>
          <p14:tracePt t="498930" x="3316288" y="3133725"/>
          <p14:tracePt t="498939" x="3300413" y="3141663"/>
          <p14:tracePt t="498947" x="3276600" y="3141663"/>
          <p14:tracePt t="498955" x="3252788" y="3141663"/>
          <p14:tracePt t="498963" x="3228975" y="3149600"/>
          <p14:tracePt t="498971" x="3197225" y="3149600"/>
          <p14:tracePt t="498979" x="3157538" y="3149600"/>
          <p14:tracePt t="498988" x="3133725" y="3149600"/>
          <p14:tracePt t="498995" x="3100388" y="3149600"/>
          <p14:tracePt t="499003" x="3060700" y="3149600"/>
          <p14:tracePt t="499012" x="3021013" y="3149600"/>
          <p14:tracePt t="499019" x="2997200" y="3149600"/>
          <p14:tracePt t="499027" x="2957513" y="3149600"/>
          <p14:tracePt t="499036" x="2925763" y="3149600"/>
          <p14:tracePt t="499043" x="2894013" y="3149600"/>
          <p14:tracePt t="499051" x="2846388" y="3149600"/>
          <p14:tracePt t="499059" x="2814638" y="3149600"/>
          <p14:tracePt t="499067" x="2774950" y="3149600"/>
          <p14:tracePt t="499076" x="2733675" y="3149600"/>
          <p14:tracePt t="499083" x="2709863" y="3149600"/>
          <p14:tracePt t="499091" x="2693988" y="3149600"/>
          <p14:tracePt t="499107" x="2686050" y="3149600"/>
          <p14:tracePt t="499115" x="2686050" y="3141663"/>
          <p14:tracePt t="499123" x="2678113" y="3141663"/>
          <p14:tracePt t="499131" x="2662238" y="3133725"/>
          <p14:tracePt t="499139" x="2662238" y="3125788"/>
          <p14:tracePt t="499147" x="2638425" y="3125788"/>
          <p14:tracePt t="499155" x="2630488" y="3117850"/>
          <p14:tracePt t="499163" x="2614613" y="3109913"/>
          <p14:tracePt t="499171" x="2606675" y="3101975"/>
          <p14:tracePt t="499179" x="2590800" y="3086100"/>
          <p14:tracePt t="499187" x="2582863" y="3078163"/>
          <p14:tracePt t="499195" x="2566988" y="3070225"/>
          <p14:tracePt t="499203" x="2551113" y="3062288"/>
          <p14:tracePt t="499211" x="2543175" y="3054350"/>
          <p14:tracePt t="499219" x="2519363" y="3030538"/>
          <p14:tracePt t="499228" x="2503488" y="3022600"/>
          <p14:tracePt t="499235" x="2471738" y="3006725"/>
          <p14:tracePt t="499246" x="2432050" y="2990850"/>
          <p14:tracePt t="499250" x="2400300" y="2974975"/>
          <p14:tracePt t="499259" x="2359025" y="2967038"/>
          <p14:tracePt t="499267" x="2319338" y="2959100"/>
          <p14:tracePt t="499276" x="2279650" y="2951163"/>
          <p14:tracePt t="499283" x="2247900" y="2943225"/>
          <p14:tracePt t="499291" x="2216150" y="2943225"/>
          <p14:tracePt t="499299" x="2192338" y="2935288"/>
          <p14:tracePt t="499307" x="2168525" y="2935288"/>
          <p14:tracePt t="499315" x="2152650" y="2927350"/>
          <p14:tracePt t="499323" x="2144713" y="2919413"/>
          <p14:tracePt t="499427" x="2144713" y="2901950"/>
          <p14:tracePt t="499434" x="2144713" y="2894013"/>
          <p14:tracePt t="499442" x="2144713" y="2886075"/>
          <p14:tracePt t="499451" x="2136775" y="2886075"/>
          <p14:tracePt t="499459" x="2136775" y="2870200"/>
          <p14:tracePt t="499475" x="2128838" y="2870200"/>
          <p14:tracePt t="499482" x="2120900" y="2870200"/>
          <p14:tracePt t="499515" x="2120900" y="2862263"/>
          <p14:tracePt t="499522" x="2120900" y="2854325"/>
          <p14:tracePt t="499530" x="2120900" y="2846388"/>
          <p14:tracePt t="499538" x="2120900" y="2838450"/>
          <p14:tracePt t="499546" x="2120900" y="2830513"/>
          <p14:tracePt t="499554" x="2120900" y="2814638"/>
          <p14:tracePt t="499562" x="2120900" y="2806700"/>
          <p14:tracePt t="499635" x="2112963" y="2798763"/>
          <p14:tracePt t="499659" x="2105025" y="2798763"/>
          <p14:tracePt t="499675" x="2105025" y="2790825"/>
          <p14:tracePt t="499682" x="2097088" y="2790825"/>
          <p14:tracePt t="499691" x="2089150" y="2790825"/>
          <p14:tracePt t="499707" x="2081213" y="2790825"/>
          <p14:tracePt t="499714" x="2065338" y="2782888"/>
          <p14:tracePt t="499722" x="2057400" y="2782888"/>
          <p14:tracePt t="499731" x="2033588" y="2782888"/>
          <p14:tracePt t="499739" x="2008188" y="2782888"/>
          <p14:tracePt t="499746" x="1992313" y="2782888"/>
          <p14:tracePt t="499754" x="1976438" y="2782888"/>
          <p14:tracePt t="499763" x="1960563" y="2782888"/>
          <p14:tracePt t="499770" x="1936750" y="2774950"/>
          <p14:tracePt t="499779" x="1905000" y="2774950"/>
          <p14:tracePt t="499787" x="1865313" y="2774950"/>
          <p14:tracePt t="499794" x="1817688" y="2774950"/>
          <p14:tracePt t="499803" x="1770063" y="2774950"/>
          <p14:tracePt t="499810" x="1730375" y="2774950"/>
          <p14:tracePt t="499818" x="1690688" y="2774950"/>
          <p14:tracePt t="499827" x="1658938" y="2774950"/>
          <p14:tracePt t="499835" x="1633538" y="2774950"/>
          <p14:tracePt t="499843" x="1617663" y="2774950"/>
          <p14:tracePt t="499850" x="1593850" y="2767013"/>
          <p14:tracePt t="499859" x="1570038" y="2759075"/>
          <p14:tracePt t="499866" x="1530350" y="2743200"/>
          <p14:tracePt t="499875" x="1474788" y="2735263"/>
          <p14:tracePt t="499882" x="1435100" y="2727325"/>
          <p14:tracePt t="499891" x="1387475" y="2719388"/>
          <p14:tracePt t="499899" x="1339850" y="2719388"/>
          <p14:tracePt t="499907" x="1300163" y="2711450"/>
          <p14:tracePt t="499915" x="1258888" y="2711450"/>
          <p14:tracePt t="499922" x="1227138" y="2711450"/>
          <p14:tracePt t="499930" x="1195388" y="2703513"/>
          <p14:tracePt t="499938" x="1171575" y="2695575"/>
          <p14:tracePt t="499946" x="1155700" y="2687638"/>
          <p14:tracePt t="499954" x="1131888" y="2679700"/>
          <p14:tracePt t="499963" x="1123950" y="2671763"/>
          <p14:tracePt t="499971" x="1116013" y="2671763"/>
          <p14:tracePt t="500179" x="1139825" y="2671763"/>
          <p14:tracePt t="500187" x="1163638" y="2671763"/>
          <p14:tracePt t="500195" x="1203325" y="2671763"/>
          <p14:tracePt t="500203" x="1258888" y="2671763"/>
          <p14:tracePt t="500211" x="1331913" y="2671763"/>
          <p14:tracePt t="500218" x="1403350" y="2671763"/>
          <p14:tracePt t="500227" x="1482725" y="2671763"/>
          <p14:tracePt t="500234" x="1554163" y="2671763"/>
          <p14:tracePt t="500243" x="1625600" y="2671763"/>
          <p14:tracePt t="500251" x="1690688" y="2671763"/>
          <p14:tracePt t="500259" x="1746250" y="2671763"/>
          <p14:tracePt t="500267" x="1809750" y="2671763"/>
          <p14:tracePt t="500276" x="1881188" y="2671763"/>
          <p14:tracePt t="500283" x="1960563" y="2671763"/>
          <p14:tracePt t="500292" x="2033588" y="2671763"/>
          <p14:tracePt t="500299" x="2112963" y="2671763"/>
          <p14:tracePt t="500307" x="2192338" y="2671763"/>
          <p14:tracePt t="500314" x="2263775" y="2671763"/>
          <p14:tracePt t="500323" x="2319338" y="2671763"/>
          <p14:tracePt t="500331" x="2366963" y="2671763"/>
          <p14:tracePt t="500338" x="2408238" y="2671763"/>
          <p14:tracePt t="500347" x="2432050" y="2671763"/>
          <p14:tracePt t="500354" x="2447925" y="2671763"/>
          <p14:tracePt t="500363" x="2455863" y="2671763"/>
          <p14:tracePt t="500603" x="2503488" y="2671763"/>
          <p14:tracePt t="500611" x="2559050" y="2671763"/>
          <p14:tracePt t="500619" x="2630488" y="2671763"/>
          <p14:tracePt t="500626" x="2717800" y="2671763"/>
          <p14:tracePt t="500634" x="2822575" y="2671763"/>
          <p14:tracePt t="500643" x="2933700" y="2671763"/>
          <p14:tracePt t="500650" x="3068638" y="2671763"/>
          <p14:tracePt t="500659" x="3197225" y="2671763"/>
          <p14:tracePt t="500666" x="3340100" y="2663825"/>
          <p14:tracePt t="500676" x="3484563" y="2663825"/>
          <p14:tracePt t="500683" x="3595688" y="2663825"/>
          <p14:tracePt t="500690" x="3714750" y="2663825"/>
          <p14:tracePt t="500698" x="3802063" y="2663825"/>
          <p14:tracePt t="500706" x="3890963" y="2663825"/>
          <p14:tracePt t="500714" x="3970338" y="2663825"/>
          <p14:tracePt t="500722" x="4033838" y="2663825"/>
          <p14:tracePt t="500730" x="4089400" y="2663825"/>
          <p14:tracePt t="500738" x="4113213" y="2663825"/>
          <p14:tracePt t="500746" x="4137025" y="2663825"/>
          <p14:tracePt t="500755" x="4152900" y="2663825"/>
          <p14:tracePt t="500763" x="4168775" y="2663825"/>
          <p14:tracePt t="500771" x="4176713" y="2663825"/>
          <p14:tracePt t="500781" x="4184650" y="2663825"/>
          <p14:tracePt t="500787" x="4192588" y="2663825"/>
          <p14:tracePt t="500827" x="4192588" y="2671763"/>
          <p14:tracePt t="500835" x="4192588" y="2679700"/>
          <p14:tracePt t="500843" x="4192588" y="2687638"/>
          <p14:tracePt t="500851" x="4192588" y="2695575"/>
          <p14:tracePt t="500859" x="4192588" y="2711450"/>
          <p14:tracePt t="500867" x="4192588" y="2719388"/>
          <p14:tracePt t="500875" x="4192588" y="2727325"/>
          <p14:tracePt t="500883" x="4192588" y="2743200"/>
          <p14:tracePt t="500893" x="4176713" y="2751138"/>
          <p14:tracePt t="500899" x="4168775" y="2767013"/>
          <p14:tracePt t="500907" x="4160838" y="2774950"/>
          <p14:tracePt t="500915" x="4152900" y="2782888"/>
          <p14:tracePt t="500923" x="4144963" y="2790825"/>
          <p14:tracePt t="500931" x="4144963" y="2798763"/>
          <p14:tracePt t="500938" x="4144963" y="2806700"/>
          <p14:tracePt t="500947" x="4144963" y="2814638"/>
          <p14:tracePt t="500971" x="4144963" y="2822575"/>
          <p14:tracePt t="501059" x="4137025" y="2822575"/>
          <p14:tracePt t="501098" x="4137025" y="2814638"/>
          <p14:tracePt t="501107" x="4137025" y="2806700"/>
          <p14:tracePt t="501115" x="4144963" y="2806700"/>
          <p14:tracePt t="501131" x="4144963" y="2798763"/>
          <p14:tracePt t="501139" x="4152900" y="2790825"/>
          <p14:tracePt t="501147" x="4152900" y="2782888"/>
          <p14:tracePt t="501155" x="4160838" y="2774950"/>
          <p14:tracePt t="501163" x="4168775" y="2767013"/>
          <p14:tracePt t="501171" x="4184650" y="2751138"/>
          <p14:tracePt t="501178" x="4200525" y="2743200"/>
          <p14:tracePt t="501187" x="4210050" y="2735263"/>
          <p14:tracePt t="501195" x="4225925" y="2719388"/>
          <p14:tracePt t="501202" x="4233863" y="2711450"/>
          <p14:tracePt t="501210" x="4249738" y="2703513"/>
          <p14:tracePt t="501219" x="4257675" y="2695575"/>
          <p14:tracePt t="501227" x="4273550" y="2687638"/>
          <p14:tracePt t="501235" x="4297363" y="2679700"/>
          <p14:tracePt t="501243" x="4329113" y="2655888"/>
          <p14:tracePt t="501251" x="4360863" y="2640013"/>
          <p14:tracePt t="501259" x="4408488" y="2624138"/>
          <p14:tracePt t="501267" x="4448175" y="2600325"/>
          <p14:tracePt t="501276" x="4503738" y="2559050"/>
          <p14:tracePt t="501283" x="4551363" y="2519363"/>
          <p14:tracePt t="501292" x="4608513" y="2487613"/>
          <p14:tracePt t="501299" x="4664075" y="2463800"/>
          <p14:tracePt t="501307" x="4695825" y="2439988"/>
          <p14:tracePt t="501315" x="4735513" y="2416175"/>
          <p14:tracePt t="501323" x="4775200" y="2384425"/>
          <p14:tracePt t="501331" x="4799013" y="2368550"/>
          <p14:tracePt t="501339" x="4838700" y="2344738"/>
          <p14:tracePt t="501347" x="4870450" y="2320925"/>
          <p14:tracePt t="501355" x="4918075" y="2289175"/>
          <p14:tracePt t="501363" x="4967288" y="2257425"/>
          <p14:tracePt t="501371" x="5022850" y="2224088"/>
          <p14:tracePt t="501379" x="5070475" y="2192338"/>
          <p14:tracePt t="501394" x="5110163" y="2168525"/>
          <p14:tracePt t="501395" x="5133975" y="2144713"/>
          <p14:tracePt t="501403" x="5149850" y="2136775"/>
          <p14:tracePt t="501411" x="5157788" y="2128838"/>
          <p14:tracePt t="501435" x="5165725" y="2128838"/>
          <p14:tracePt t="501459" x="5173663" y="2128838"/>
          <p14:tracePt t="501467" x="5181600" y="2128838"/>
          <p14:tracePt t="501476" x="5189538" y="2128838"/>
          <p14:tracePt t="501491" x="5197475" y="2128838"/>
          <p14:tracePt t="501498" x="5205413" y="2128838"/>
          <p14:tracePt t="501506" x="5221288" y="2128838"/>
          <p14:tracePt t="501515" x="5229225" y="2128838"/>
          <p14:tracePt t="501522" x="5245100" y="2128838"/>
          <p14:tracePt t="501531" x="5268913" y="2128838"/>
          <p14:tracePt t="501539" x="5292725" y="2128838"/>
          <p14:tracePt t="501546" x="5326063" y="2128838"/>
          <p14:tracePt t="501555" x="5357813" y="2128838"/>
          <p14:tracePt t="501562" x="5405438" y="2128838"/>
          <p14:tracePt t="501571" x="5453063" y="2128838"/>
          <p14:tracePt t="501578" x="5508625" y="2120900"/>
          <p14:tracePt t="501587" x="5556250" y="2120900"/>
          <p14:tracePt t="501594" x="5611813" y="2105025"/>
          <p14:tracePt t="501602" x="5667375" y="2097088"/>
          <p14:tracePt t="501610" x="5700713" y="2073275"/>
          <p14:tracePt t="501618" x="5748338" y="2049463"/>
          <p14:tracePt t="501627" x="5788025" y="2033588"/>
          <p14:tracePt t="501634" x="5819775" y="2017713"/>
          <p14:tracePt t="501642" x="5859463" y="1985963"/>
          <p14:tracePt t="501650" x="5891213" y="1962150"/>
          <p14:tracePt t="501659" x="5930900" y="1938338"/>
          <p14:tracePt t="501666" x="5954713" y="1914525"/>
          <p14:tracePt t="501675" x="5994400" y="1890713"/>
          <p14:tracePt t="501682" x="6010275" y="1857375"/>
          <p14:tracePt t="501691" x="6059488" y="1825625"/>
          <p14:tracePt t="501698" x="6099175" y="1801813"/>
          <p14:tracePt t="501707" x="6146800" y="1770063"/>
          <p14:tracePt t="501715" x="6178550" y="1754188"/>
          <p14:tracePt t="501723" x="6210300" y="1730375"/>
          <p14:tracePt t="501731" x="6226175" y="1722438"/>
          <p14:tracePt t="501739" x="6234113" y="1714500"/>
          <p14:tracePt t="501747" x="6242050" y="1714500"/>
          <p14:tracePt t="501763" x="6249988" y="1714500"/>
          <p14:tracePt t="501771" x="6265863" y="1706563"/>
          <p14:tracePt t="501779" x="6289675" y="1706563"/>
          <p14:tracePt t="501787" x="6305550" y="1706563"/>
          <p14:tracePt t="501796" x="6329363" y="1706563"/>
          <p14:tracePt t="501804" x="6353175" y="1698625"/>
          <p14:tracePt t="501812" x="6384925" y="1682750"/>
          <p14:tracePt t="501818" x="6410325" y="1674813"/>
          <p14:tracePt t="501826" x="6434138" y="1666875"/>
          <p14:tracePt t="501835" x="6457950" y="1658938"/>
          <p14:tracePt t="501842" x="6473825" y="1651000"/>
          <p14:tracePt t="501850" x="6489700" y="1651000"/>
          <p14:tracePt t="501859" x="6497638" y="1643063"/>
          <p14:tracePt t="501867" x="6513513" y="1643063"/>
          <p14:tracePt t="501875" x="6537325" y="1635125"/>
          <p14:tracePt t="501882" x="6561138" y="1627188"/>
          <p14:tracePt t="501892" x="6577013" y="1619250"/>
          <p14:tracePt t="501898" x="6592888" y="1611313"/>
          <p14:tracePt t="501907" x="6608763" y="1603375"/>
          <p14:tracePt t="501914" x="6616700" y="1595438"/>
          <p14:tracePt t="501922" x="6624638" y="1595438"/>
          <p14:tracePt t="502171" x="6632575" y="1587500"/>
          <p14:tracePt t="502179" x="6640513" y="1579563"/>
          <p14:tracePt t="502187" x="6656388" y="1571625"/>
          <p14:tracePt t="502195" x="6680200" y="1555750"/>
          <p14:tracePt t="502202" x="6696075" y="1538288"/>
          <p14:tracePt t="502211" x="6719888" y="1530350"/>
          <p14:tracePt t="502219" x="6743700" y="1514475"/>
          <p14:tracePt t="502227" x="6759575" y="1498600"/>
          <p14:tracePt t="502235" x="6800850" y="1482725"/>
          <p14:tracePt t="502244" x="6840538" y="1474788"/>
          <p14:tracePt t="502251" x="6880225" y="1458913"/>
          <p14:tracePt t="502259" x="6927850" y="1443038"/>
          <p14:tracePt t="502267" x="6959600" y="1427163"/>
          <p14:tracePt t="502276" x="6983413" y="1411288"/>
          <p14:tracePt t="502283" x="7015163" y="1387475"/>
          <p14:tracePt t="502291" x="7038975" y="1379538"/>
          <p14:tracePt t="502299" x="7046913" y="1371600"/>
          <p14:tracePt t="502307" x="7054850" y="1363663"/>
          <p14:tracePt t="502323" x="7054850" y="1355725"/>
          <p14:tracePt t="502339" x="7054850" y="1347788"/>
          <p14:tracePt t="502379" x="7046913" y="1347788"/>
          <p14:tracePt t="502404" x="7038975" y="1347788"/>
          <p14:tracePt t="502410" x="7023100" y="1347788"/>
          <p14:tracePt t="502419" x="6999288" y="1347788"/>
          <p14:tracePt t="502427" x="6943725" y="1347788"/>
          <p14:tracePt t="502435" x="6904038" y="1363663"/>
          <p14:tracePt t="502442" x="6864350" y="1379538"/>
          <p14:tracePt t="502450" x="6824663" y="1387475"/>
          <p14:tracePt t="502459" x="6800850" y="1403350"/>
          <p14:tracePt t="502467" x="6769100" y="1411288"/>
          <p14:tracePt t="502476" x="6743700" y="1435100"/>
          <p14:tracePt t="502483" x="6711950" y="1450975"/>
          <p14:tracePt t="502492" x="6672263" y="1458913"/>
          <p14:tracePt t="502499" x="6640513" y="1474788"/>
          <p14:tracePt t="502507" x="6600825" y="1506538"/>
          <p14:tracePt t="502515" x="6569075" y="1530350"/>
          <p14:tracePt t="502522" x="6529388" y="1547813"/>
          <p14:tracePt t="502531" x="6505575" y="1555750"/>
          <p14:tracePt t="502539" x="6465888" y="1579563"/>
          <p14:tracePt t="502548" x="6442075" y="1579563"/>
          <p14:tracePt t="502555" x="6418263" y="1587500"/>
          <p14:tracePt t="502562" x="6410325" y="1587500"/>
          <p14:tracePt t="502571" x="6392863" y="1595438"/>
          <p14:tracePt t="502579" x="6384925" y="1595438"/>
          <p14:tracePt t="502587" x="6376988" y="1595438"/>
          <p14:tracePt t="502594" x="6376988" y="1603375"/>
          <p14:tracePt t="502602" x="6361113" y="1603375"/>
          <p14:tracePt t="502610" x="6345238" y="1603375"/>
          <p14:tracePt t="502619" x="6321425" y="1611313"/>
          <p14:tracePt t="502627" x="6289675" y="1619250"/>
          <p14:tracePt t="502635" x="6257925" y="1635125"/>
          <p14:tracePt t="502643" x="6218238" y="1643063"/>
          <p14:tracePt t="502651" x="6170613" y="1658938"/>
          <p14:tracePt t="502659" x="6130925" y="1674813"/>
          <p14:tracePt t="502667" x="6091238" y="1690688"/>
          <p14:tracePt t="502675" x="6051550" y="1698625"/>
          <p14:tracePt t="502682" x="6010275" y="1714500"/>
          <p14:tracePt t="502691" x="5970588" y="1746250"/>
          <p14:tracePt t="502698" x="5938838" y="1770063"/>
          <p14:tracePt t="502707" x="5899150" y="1809750"/>
          <p14:tracePt t="502715" x="5867400" y="1841500"/>
          <p14:tracePt t="502723" x="5827713" y="1881188"/>
          <p14:tracePt t="502731" x="5803900" y="1906588"/>
          <p14:tracePt t="502739" x="5772150" y="1938338"/>
          <p14:tracePt t="502747" x="5748338" y="1962150"/>
          <p14:tracePt t="502754" x="5732463" y="1978025"/>
          <p14:tracePt t="502762" x="5716588" y="1993900"/>
          <p14:tracePt t="502770" x="5700713" y="2009775"/>
          <p14:tracePt t="502778" x="5692775" y="2025650"/>
          <p14:tracePt t="502787" x="5684838" y="2041525"/>
          <p14:tracePt t="502794" x="5667375" y="2057400"/>
          <p14:tracePt t="502802" x="5651500" y="2081213"/>
          <p14:tracePt t="502811" x="5635625" y="2105025"/>
          <p14:tracePt t="502818" x="5611813" y="2128838"/>
          <p14:tracePt t="502826" x="5580063" y="2152650"/>
          <p14:tracePt t="502834" x="5556250" y="2168525"/>
          <p14:tracePt t="502843" x="5540375" y="2176463"/>
          <p14:tracePt t="502851" x="5524500" y="2192338"/>
          <p14:tracePt t="502859" x="5508625" y="2200275"/>
          <p14:tracePt t="502867" x="5492750" y="2208213"/>
          <p14:tracePt t="502875" x="5461000" y="2233613"/>
          <p14:tracePt t="502882" x="5453063" y="2249488"/>
          <p14:tracePt t="502891" x="5429250" y="2257425"/>
          <p14:tracePt t="502898" x="5413375" y="2265363"/>
          <p14:tracePt t="502931" x="5405438" y="2273300"/>
          <p14:tracePt t="502947" x="5397500" y="2273300"/>
          <p14:tracePt t="502963" x="5389563" y="2281238"/>
          <p14:tracePt t="502971" x="5381625" y="2281238"/>
          <p14:tracePt t="502979" x="5381625" y="2289175"/>
          <p14:tracePt t="502994" x="5373688" y="2289175"/>
          <p14:tracePt t="503131" x="5365750" y="2289175"/>
          <p14:tracePt t="503139" x="5357813" y="2305050"/>
          <p14:tracePt t="503147" x="5341938" y="2320925"/>
          <p14:tracePt t="503155" x="5334000" y="2336800"/>
          <p14:tracePt t="503163" x="5326063" y="2360613"/>
          <p14:tracePt t="503170" x="5300663" y="2384425"/>
          <p14:tracePt t="503179" x="5284788" y="2416175"/>
          <p14:tracePt t="503187" x="5268913" y="2447925"/>
          <p14:tracePt t="503194" x="5260975" y="2463800"/>
          <p14:tracePt t="503203" x="5245100" y="2479675"/>
          <p14:tracePt t="503211" x="5237163" y="2495550"/>
          <p14:tracePt t="503219" x="5221288" y="2511425"/>
          <p14:tracePt t="503227" x="5205413" y="2527300"/>
          <p14:tracePt t="503235" x="5173663" y="2551113"/>
          <p14:tracePt t="503242" x="5141913" y="2576513"/>
          <p14:tracePt t="503250" x="5118100" y="2600325"/>
          <p14:tracePt t="503259" x="5094288" y="2632075"/>
          <p14:tracePt t="503267" x="5062538" y="2655888"/>
          <p14:tracePt t="503275" x="5038725" y="2687638"/>
          <p14:tracePt t="503283" x="5014913" y="2703513"/>
          <p14:tracePt t="503291" x="4999038" y="2727325"/>
          <p14:tracePt t="503299" x="4967288" y="2743200"/>
          <p14:tracePt t="503307" x="4943475" y="2759075"/>
          <p14:tracePt t="503315" x="4918075" y="2774950"/>
          <p14:tracePt t="503322" x="4894263" y="2790825"/>
          <p14:tracePt t="503330" x="4878388" y="2806700"/>
          <p14:tracePt t="503339" x="4870450" y="2806700"/>
          <p14:tracePt t="503348" x="4854575" y="2822575"/>
          <p14:tracePt t="503363" x="4838700" y="2830513"/>
          <p14:tracePt t="503371" x="4830763" y="2838450"/>
          <p14:tracePt t="503379" x="4814888" y="2846388"/>
          <p14:tracePt t="503395" x="4783138" y="2862263"/>
          <p14:tracePt t="503403" x="4759325" y="2870200"/>
          <p14:tracePt t="503411" x="4743450" y="2878138"/>
          <p14:tracePt t="503419" x="4727575" y="2878138"/>
          <p14:tracePt t="503427" x="4719638" y="2886075"/>
          <p14:tracePt t="503434" x="4703763" y="2886075"/>
          <p14:tracePt t="503563" x="4703763" y="2878138"/>
          <p14:tracePt t="503611" x="4703763" y="2870200"/>
          <p14:tracePt t="503627" x="4711700" y="2870200"/>
          <p14:tracePt t="503891" x="4703763" y="2870200"/>
          <p14:tracePt t="503899" x="4687888" y="2870200"/>
          <p14:tracePt t="504091" x="4695825" y="2870200"/>
          <p14:tracePt t="504099" x="4719638" y="2870200"/>
          <p14:tracePt t="504139" x="4719638" y="2862263"/>
          <p14:tracePt t="504147" x="4719638" y="2854325"/>
          <p14:tracePt t="504155" x="4719638" y="2846388"/>
          <p14:tracePt t="504163" x="4719638" y="2838450"/>
          <p14:tracePt t="504171" x="4719638" y="2830513"/>
          <p14:tracePt t="504315" x="4735513" y="2830513"/>
          <p14:tracePt t="504323" x="4743450" y="2830513"/>
          <p14:tracePt t="504331" x="4759325" y="2830513"/>
          <p14:tracePt t="504339" x="4775200" y="2830513"/>
          <p14:tracePt t="504347" x="4799013" y="2830513"/>
          <p14:tracePt t="504355" x="4806950" y="2838450"/>
          <p14:tracePt t="504363" x="4814888" y="2838450"/>
          <p14:tracePt t="504371" x="4814888" y="2846388"/>
          <p14:tracePt t="504393" x="4806950" y="2854325"/>
          <p14:tracePt t="504395" x="4799013" y="2862263"/>
          <p14:tracePt t="504507" x="4783138" y="2862263"/>
          <p14:tracePt t="504516" x="4759325" y="2862263"/>
          <p14:tracePt t="504523" x="4727575" y="2854325"/>
          <p14:tracePt t="504531" x="4727575" y="2846388"/>
          <p14:tracePt t="504539" x="4719638" y="2838450"/>
          <p14:tracePt t="504546" x="4719638" y="2830513"/>
          <p14:tracePt t="504564" x="4735513" y="2822575"/>
          <p14:tracePt t="504570" x="4751388" y="2814638"/>
          <p14:tracePt t="504579" x="4759325" y="2814638"/>
          <p14:tracePt t="504603" x="4759325" y="2806700"/>
          <p14:tracePt t="504611" x="4759325" y="2798763"/>
          <p14:tracePt t="504619" x="4743450" y="2798763"/>
          <p14:tracePt t="504627" x="4735513" y="2798763"/>
          <p14:tracePt t="504651" x="4727575" y="2798763"/>
          <p14:tracePt t="504796" x="4727575" y="2790825"/>
          <p14:tracePt t="504875" x="4719638" y="2790825"/>
          <p14:tracePt t="504931" x="4711700" y="2790825"/>
          <p14:tracePt t="504939" x="4711700" y="2798763"/>
          <p14:tracePt t="504947" x="4703763" y="2798763"/>
          <p14:tracePt t="505115" x="4711700" y="2790825"/>
          <p14:tracePt t="505122" x="4727575" y="2774950"/>
          <p14:tracePt t="505131" x="4727575" y="2767013"/>
          <p14:tracePt t="505139" x="4719638" y="2767013"/>
          <p14:tracePt t="505147" x="4711700" y="2767013"/>
          <p14:tracePt t="505179" x="4719638" y="2767013"/>
          <p14:tracePt t="505187" x="4719638" y="2774950"/>
          <p14:tracePt t="505195" x="4719638" y="2782888"/>
          <p14:tracePt t="505291" x="4711700" y="2782888"/>
          <p14:tracePt t="505379" x="4703763" y="2782888"/>
          <p14:tracePt t="505386" x="4695825" y="2782888"/>
          <p14:tracePt t="505403" x="4695825" y="2790825"/>
          <p14:tracePt t="505411" x="4695825" y="2798763"/>
          <p14:tracePt t="505418" x="4687888" y="2806700"/>
          <p14:tracePt t="505427" x="4687888" y="2814638"/>
          <p14:tracePt t="505442" x="4679950" y="2822575"/>
          <p14:tracePt t="505450" x="4672013" y="2830513"/>
          <p14:tracePt t="505459" x="4672013" y="2838450"/>
          <p14:tracePt t="505467" x="4672013" y="2846388"/>
          <p14:tracePt t="505476" x="4672013" y="2854325"/>
          <p14:tracePt t="505482" x="4664075" y="2862263"/>
          <p14:tracePt t="505498" x="4664075" y="2878138"/>
          <p14:tracePt t="505546" x="4664075" y="2886075"/>
          <p14:tracePt t="505555" x="4656138" y="2886075"/>
          <p14:tracePt t="505659" x="4648200" y="2886075"/>
          <p14:tracePt t="505683" x="4640263" y="2886075"/>
          <p14:tracePt t="505691" x="4640263" y="2878138"/>
          <p14:tracePt t="505699" x="4632325" y="2878138"/>
          <p14:tracePt t="505707" x="4632325" y="2870200"/>
          <p14:tracePt t="505714" x="4624388" y="2870200"/>
          <p14:tracePt t="505803" x="4624388" y="2862263"/>
          <p14:tracePt t="505827" x="4616450" y="2862263"/>
          <p14:tracePt t="505843" x="4616450" y="2854325"/>
          <p14:tracePt t="505850" x="4616450" y="2846388"/>
          <p14:tracePt t="505859" x="4608513" y="2838450"/>
          <p14:tracePt t="505867" x="4600575" y="2838450"/>
          <p14:tracePt t="505876" x="4592638" y="2830513"/>
          <p14:tracePt t="505883" x="4584700" y="2822575"/>
          <p14:tracePt t="505892" x="4567238" y="2822575"/>
          <p14:tracePt t="505899" x="4551363" y="2814638"/>
          <p14:tracePt t="505907" x="4543425" y="2814638"/>
          <p14:tracePt t="505915" x="4519613" y="2814638"/>
          <p14:tracePt t="505922" x="4503738" y="2814638"/>
          <p14:tracePt t="505930" x="4487863" y="2814638"/>
          <p14:tracePt t="505938" x="4464050" y="2814638"/>
          <p14:tracePt t="505946" x="4440238" y="2814638"/>
          <p14:tracePt t="505955" x="4416425" y="2814638"/>
          <p14:tracePt t="505963" x="4392613" y="2814638"/>
          <p14:tracePt t="505971" x="4368800" y="2814638"/>
          <p14:tracePt t="505978" x="4352925" y="2822575"/>
          <p14:tracePt t="505987" x="4337050" y="2830513"/>
          <p14:tracePt t="505994" x="4329113" y="2846388"/>
          <p14:tracePt t="506003" x="4313238" y="2862263"/>
          <p14:tracePt t="506011" x="4297363" y="2878138"/>
          <p14:tracePt t="506018" x="4289425" y="2901950"/>
          <p14:tracePt t="506027" x="4273550" y="2919413"/>
          <p14:tracePt t="506035" x="4265613" y="2935288"/>
          <p14:tracePt t="506042" x="4265613" y="2967038"/>
          <p14:tracePt t="506051" x="4265613" y="2998788"/>
          <p14:tracePt t="506059" x="4257675" y="3022600"/>
          <p14:tracePt t="506067" x="4257675" y="3054350"/>
          <p14:tracePt t="506076" x="4257675" y="3086100"/>
          <p14:tracePt t="506083" x="4257675" y="3117850"/>
          <p14:tracePt t="506092" x="4257675" y="3149600"/>
          <p14:tracePt t="506098" x="4257675" y="3197225"/>
          <p14:tracePt t="506107" x="4257675" y="3236913"/>
          <p14:tracePt t="506114" x="4273550" y="3262313"/>
          <p14:tracePt t="506122" x="4289425" y="3278188"/>
          <p14:tracePt t="506130" x="4305300" y="3286125"/>
          <p14:tracePt t="506138" x="4329113" y="3294063"/>
          <p14:tracePt t="506146" x="4337050" y="3294063"/>
          <p14:tracePt t="506154" x="4352925" y="3294063"/>
          <p14:tracePt t="506162" x="4360863" y="3294063"/>
          <p14:tracePt t="506170" x="4376738" y="3294063"/>
          <p14:tracePt t="506178" x="4392613" y="3294063"/>
          <p14:tracePt t="506195" x="4408488" y="3294063"/>
          <p14:tracePt t="506202" x="4416425" y="3286125"/>
          <p14:tracePt t="506210" x="4432300" y="3278188"/>
          <p14:tracePt t="506218" x="4448175" y="3262313"/>
          <p14:tracePt t="506227" x="4471988" y="3244850"/>
          <p14:tracePt t="506234" x="4495800" y="3228975"/>
          <p14:tracePt t="506242" x="4511675" y="3221038"/>
          <p14:tracePt t="506251" x="4543425" y="3213100"/>
          <p14:tracePt t="506259" x="4551363" y="3197225"/>
          <p14:tracePt t="506267" x="4576763" y="3181350"/>
          <p14:tracePt t="506275" x="4592638" y="3165475"/>
          <p14:tracePt t="506283" x="4608513" y="3149600"/>
          <p14:tracePt t="506291" x="4624388" y="3133725"/>
          <p14:tracePt t="506299" x="4640263" y="3117850"/>
          <p14:tracePt t="506306" x="4640263" y="3101975"/>
          <p14:tracePt t="506315" x="4648200" y="3086100"/>
          <p14:tracePt t="506322" x="4656138" y="3062288"/>
          <p14:tracePt t="506331" x="4664075" y="3038475"/>
          <p14:tracePt t="506338" x="4664075" y="3022600"/>
          <p14:tracePt t="506346" x="4664075" y="2998788"/>
          <p14:tracePt t="506354" x="4664075" y="2967038"/>
          <p14:tracePt t="506362" x="4664075" y="2943225"/>
          <p14:tracePt t="506371" x="4664075" y="2909888"/>
          <p14:tracePt t="506379" x="4664075" y="2894013"/>
          <p14:tracePt t="506387" x="4640263" y="2870200"/>
          <p14:tracePt t="506395" x="4624388" y="2846388"/>
          <p14:tracePt t="506403" x="4616450" y="2838450"/>
          <p14:tracePt t="506411" x="4600575" y="2830513"/>
          <p14:tracePt t="506419" x="4592638" y="2822575"/>
          <p14:tracePt t="506428" x="4584700" y="2822575"/>
          <p14:tracePt t="506435" x="4576763" y="2822575"/>
          <p14:tracePt t="506459" x="4576763" y="2814638"/>
          <p14:tracePt t="506466" x="4567238" y="2814638"/>
          <p14:tracePt t="506499" x="4559300" y="2814638"/>
          <p14:tracePt t="506522" x="4551363" y="2814638"/>
          <p14:tracePt t="506538" x="4543425" y="2822575"/>
          <p14:tracePt t="506555" x="4543425" y="2830513"/>
          <p14:tracePt t="506587" x="4551363" y="2830513"/>
          <p14:tracePt t="506595" x="4551363" y="2838450"/>
          <p14:tracePt t="506619" x="4559300" y="2838450"/>
          <p14:tracePt t="506629" x="4567238" y="2846388"/>
          <p14:tracePt t="506642" x="4576763" y="2846388"/>
          <p14:tracePt t="506651" x="4584700" y="2846388"/>
          <p14:tracePt t="506843" x="4567238" y="2846388"/>
          <p14:tracePt t="506851" x="4551363" y="2846388"/>
          <p14:tracePt t="506875" x="4543425" y="2846388"/>
          <p14:tracePt t="507315" x="4543425" y="2838450"/>
          <p14:tracePt t="507356" x="4543425" y="2830513"/>
          <p14:tracePt t="507515" x="4543425" y="2846388"/>
          <p14:tracePt t="507523" x="4543425" y="2862263"/>
          <p14:tracePt t="507531" x="4543425" y="2878138"/>
          <p14:tracePt t="507539" x="4519613" y="2894013"/>
          <p14:tracePt t="507547" x="4495800" y="2909888"/>
          <p14:tracePt t="507555" x="4464050" y="2935288"/>
          <p14:tracePt t="507563" x="4448175" y="2951163"/>
          <p14:tracePt t="507570" x="4416425" y="2974975"/>
          <p14:tracePt t="507579" x="4384675" y="2998788"/>
          <p14:tracePt t="507588" x="4360863" y="3014663"/>
          <p14:tracePt t="507595" x="4329113" y="3030538"/>
          <p14:tracePt t="507602" x="4297363" y="3038475"/>
          <p14:tracePt t="507610" x="4273550" y="3046413"/>
          <p14:tracePt t="507618" x="4257675" y="3062288"/>
          <p14:tracePt t="507627" x="4249738" y="3070225"/>
          <p14:tracePt t="507635" x="4249738" y="3086100"/>
          <p14:tracePt t="507643" x="4249738" y="3094038"/>
          <p14:tracePt t="507651" x="4289425" y="3101975"/>
          <p14:tracePt t="507659" x="4337050" y="3109913"/>
          <p14:tracePt t="507667" x="4384675" y="3109913"/>
          <p14:tracePt t="507677" x="4424363" y="3125788"/>
          <p14:tracePt t="507715" x="4448175" y="3149600"/>
          <p14:tracePt t="507723" x="4464050" y="3189288"/>
          <p14:tracePt t="507730" x="4487863" y="3228975"/>
          <p14:tracePt t="507738" x="4511675" y="3252788"/>
          <p14:tracePt t="507746" x="4519613" y="3278188"/>
          <p14:tracePt t="507754" x="4527550" y="3317875"/>
          <p14:tracePt t="507762" x="4535488" y="3341688"/>
          <p14:tracePt t="507770" x="4551363" y="3357563"/>
          <p14:tracePt t="507778" x="4576763" y="3373438"/>
          <p14:tracePt t="507786" x="4584700" y="3381375"/>
          <p14:tracePt t="507794" x="4600575" y="3389313"/>
          <p14:tracePt t="507803" x="4608513" y="3413125"/>
          <p14:tracePt t="507810" x="4608513" y="3421063"/>
          <p14:tracePt t="507819" x="4624388" y="3436938"/>
          <p14:tracePt t="507827" x="4632325" y="3444875"/>
          <p14:tracePt t="507835" x="4632325" y="3452813"/>
          <p14:tracePt t="507843" x="4640263" y="3460750"/>
          <p14:tracePt t="507859" x="4648200" y="3468688"/>
          <p14:tracePt t="507867" x="4656138" y="3468688"/>
          <p14:tracePt t="507875" x="4664075" y="3468688"/>
          <p14:tracePt t="507882" x="4687888" y="3468688"/>
          <p14:tracePt t="507891" x="4703763" y="3468688"/>
          <p14:tracePt t="507898" x="4735513" y="3468688"/>
          <p14:tracePt t="507907" x="4759325" y="3468688"/>
          <p14:tracePt t="507915" x="4783138" y="3468688"/>
          <p14:tracePt t="507922" x="4799013" y="3468688"/>
          <p14:tracePt t="507931" x="4830763" y="3468688"/>
          <p14:tracePt t="507938" x="4846638" y="3468688"/>
          <p14:tracePt t="507955" x="4854575" y="3468688"/>
          <p14:tracePt t="508027" x="4862513" y="3468688"/>
          <p14:tracePt t="508035" x="4878388" y="3468688"/>
          <p14:tracePt t="508043" x="4902200" y="3468688"/>
          <p14:tracePt t="508051" x="4918075" y="3468688"/>
          <p14:tracePt t="508059" x="4926013" y="3468688"/>
          <p14:tracePt t="508067" x="4951413" y="3468688"/>
          <p14:tracePt t="508076" x="4951413" y="3476625"/>
          <p14:tracePt t="508083" x="4959350" y="3476625"/>
          <p14:tracePt t="508099" x="4967288" y="3476625"/>
          <p14:tracePt t="508122" x="4967288" y="3484563"/>
          <p14:tracePt t="508130" x="4967288" y="3492500"/>
          <p14:tracePt t="508146" x="4967288" y="3508375"/>
          <p14:tracePt t="508154" x="4967288" y="3516313"/>
          <p14:tracePt t="508162" x="4975225" y="3524250"/>
          <p14:tracePt t="508170" x="4975225" y="3532188"/>
          <p14:tracePt t="508187" x="4975225" y="3540125"/>
          <p14:tracePt t="508250" x="4975225" y="3548063"/>
          <p14:tracePt t="508258" x="4983163" y="3563938"/>
          <p14:tracePt t="508266" x="4983163" y="3587750"/>
          <p14:tracePt t="508274" x="4983163" y="3605213"/>
          <p14:tracePt t="508282" x="4983163" y="3621088"/>
          <p14:tracePt t="508290" x="4983163" y="3629025"/>
          <p14:tracePt t="508298" x="4983163" y="3644900"/>
          <p14:tracePt t="508306" x="4991100" y="3652838"/>
          <p14:tracePt t="508315" x="4991100" y="3660775"/>
          <p14:tracePt t="508323" x="4999038" y="3668713"/>
          <p14:tracePt t="508331" x="5006975" y="3676650"/>
          <p14:tracePt t="508339" x="5006975" y="3684588"/>
          <p14:tracePt t="508347" x="5006975" y="3692525"/>
          <p14:tracePt t="508355" x="5014913" y="3700463"/>
          <p14:tracePt t="508363" x="5014913" y="3708400"/>
          <p14:tracePt t="508392" x="5006975" y="3708400"/>
          <p14:tracePt t="508442" x="4999038" y="3708400"/>
          <p14:tracePt t="508467" x="4991100" y="3700463"/>
          <p14:tracePt t="508475" x="4975225" y="3692525"/>
          <p14:tracePt t="508483" x="4967288" y="3684588"/>
          <p14:tracePt t="508491" x="4959350" y="3676650"/>
          <p14:tracePt t="508499" x="4943475" y="3676650"/>
          <p14:tracePt t="508507" x="4943475" y="3668713"/>
          <p14:tracePt t="508515" x="4926013" y="3660775"/>
          <p14:tracePt t="508524" x="4910138" y="3660775"/>
          <p14:tracePt t="508532" x="4902200" y="3652838"/>
          <p14:tracePt t="508539" x="4886325" y="3644900"/>
          <p14:tracePt t="508547" x="4878388" y="3644900"/>
          <p14:tracePt t="508555" x="4862513" y="3644900"/>
          <p14:tracePt t="508572" x="4854575" y="3636963"/>
          <p14:tracePt t="508579" x="4846638" y="3636963"/>
          <p14:tracePt t="508587" x="4838700" y="3629025"/>
          <p14:tracePt t="508595" x="4830763" y="3629025"/>
          <p14:tracePt t="508603" x="4814888" y="3621088"/>
          <p14:tracePt t="508611" x="4791075" y="3621088"/>
          <p14:tracePt t="508619" x="4767263" y="3613150"/>
          <p14:tracePt t="508627" x="4767263" y="3595688"/>
          <p14:tracePt t="508635" x="4751388" y="3587750"/>
          <p14:tracePt t="508643" x="4735513" y="3579813"/>
          <p14:tracePt t="508651" x="4727575" y="3571875"/>
          <p14:tracePt t="508659" x="4719638" y="3563938"/>
          <p14:tracePt t="508667" x="4703763" y="3556000"/>
          <p14:tracePt t="508676" x="4687888" y="3548063"/>
          <p14:tracePt t="508683" x="4664075" y="3532188"/>
          <p14:tracePt t="508692" x="4648200" y="3524250"/>
          <p14:tracePt t="508699" x="4616450" y="3516313"/>
          <p14:tracePt t="508710" x="4600575" y="3508375"/>
          <p14:tracePt t="508715" x="4576763" y="3500438"/>
          <p14:tracePt t="508724" x="4543425" y="3492500"/>
          <p14:tracePt t="508731" x="4519613" y="3484563"/>
          <p14:tracePt t="508739" x="4503738" y="3468688"/>
          <p14:tracePt t="508747" x="4487863" y="3460750"/>
          <p14:tracePt t="508755" x="4471988" y="3444875"/>
          <p14:tracePt t="508763" x="4448175" y="3429000"/>
          <p14:tracePt t="508772" x="4440238" y="3405188"/>
          <p14:tracePt t="508779" x="4424363" y="3381375"/>
          <p14:tracePt t="508787" x="4408488" y="3349625"/>
          <p14:tracePt t="508795" x="4392613" y="3325813"/>
          <p14:tracePt t="508803" x="4368800" y="3294063"/>
          <p14:tracePt t="508811" x="4352925" y="3262313"/>
          <p14:tracePt t="508819" x="4337050" y="3228975"/>
          <p14:tracePt t="508827" x="4313238" y="3197225"/>
          <p14:tracePt t="508835" x="4305300" y="3165475"/>
          <p14:tracePt t="508843" x="4281488" y="3141663"/>
          <p14:tracePt t="508851" x="4265613" y="3109913"/>
          <p14:tracePt t="508860" x="4249738" y="3078163"/>
          <p14:tracePt t="508867" x="4241800" y="3054350"/>
          <p14:tracePt t="508878" x="4241800" y="3030538"/>
          <p14:tracePt t="508882" x="4225925" y="3006725"/>
          <p14:tracePt t="508891" x="4217988" y="2974975"/>
          <p14:tracePt t="508899" x="4210050" y="2943225"/>
          <p14:tracePt t="508907" x="4200525" y="2919413"/>
          <p14:tracePt t="508915" x="4200525" y="2894013"/>
          <p14:tracePt t="508922" x="4192588" y="2878138"/>
          <p14:tracePt t="508931" x="4184650" y="2862263"/>
          <p14:tracePt t="508939" x="4184650" y="2846388"/>
          <p14:tracePt t="508947" x="4176713" y="2838450"/>
          <p14:tracePt t="508955" x="4176713" y="2822575"/>
          <p14:tracePt t="508963" x="4176713" y="2806700"/>
          <p14:tracePt t="508971" x="4168775" y="2798763"/>
          <p14:tracePt t="508979" x="4168775" y="2782888"/>
          <p14:tracePt t="508987" x="4160838" y="2774950"/>
          <p14:tracePt t="508995" x="4160838" y="2751138"/>
          <p14:tracePt t="509003" x="4160838" y="2727325"/>
          <p14:tracePt t="509010" x="4160838" y="2703513"/>
          <p14:tracePt t="509019" x="4160838" y="2679700"/>
          <p14:tracePt t="509027" x="4160838" y="2655888"/>
          <p14:tracePt t="509035" x="4160838" y="2647950"/>
          <p14:tracePt t="509043" x="4160838" y="2632075"/>
          <p14:tracePt t="509060" x="4160838" y="2624138"/>
          <p14:tracePt t="509123" x="4176713" y="2624138"/>
          <p14:tracePt t="509131" x="4200525" y="2624138"/>
          <p14:tracePt t="509139" x="4225925" y="2624138"/>
          <p14:tracePt t="509147" x="4265613" y="2624138"/>
          <p14:tracePt t="509155" x="4313238" y="2624138"/>
          <p14:tracePt t="509163" x="4368800" y="2624138"/>
          <p14:tracePt t="509171" x="4424363" y="2624138"/>
          <p14:tracePt t="509179" x="4487863" y="2624138"/>
          <p14:tracePt t="509187" x="4559300" y="2624138"/>
          <p14:tracePt t="509195" x="4616450" y="2624138"/>
          <p14:tracePt t="509203" x="4664075" y="2624138"/>
          <p14:tracePt t="509211" x="4703763" y="2624138"/>
          <p14:tracePt t="509219" x="4735513" y="2624138"/>
          <p14:tracePt t="509227" x="4767263" y="2624138"/>
          <p14:tracePt t="509235" x="4791075" y="2624138"/>
          <p14:tracePt t="509243" x="4799013" y="2624138"/>
          <p14:tracePt t="509251" x="4806950" y="2624138"/>
          <p14:tracePt t="509259" x="4814888" y="2624138"/>
          <p14:tracePt t="509268" x="4822825" y="2624138"/>
          <p14:tracePt t="509276" x="4830763" y="2624138"/>
          <p14:tracePt t="509283" x="4854575" y="2624138"/>
          <p14:tracePt t="509291" x="4878388" y="2624138"/>
          <p14:tracePt t="509299" x="4886325" y="2624138"/>
          <p14:tracePt t="509307" x="4910138" y="2624138"/>
          <p14:tracePt t="509315" x="4926013" y="2624138"/>
          <p14:tracePt t="509323" x="4933950" y="2624138"/>
          <p14:tracePt t="509330" x="4943475" y="2632075"/>
          <p14:tracePt t="509339" x="4951413" y="2640013"/>
          <p14:tracePt t="509347" x="4959350" y="2655888"/>
          <p14:tracePt t="509355" x="4975225" y="2679700"/>
          <p14:tracePt t="509363" x="4991100" y="2703513"/>
          <p14:tracePt t="509371" x="5006975" y="2743200"/>
          <p14:tracePt t="509379" x="5022850" y="2790825"/>
          <p14:tracePt t="509393" x="5038725" y="2838450"/>
          <p14:tracePt t="509395" x="5062538" y="2894013"/>
          <p14:tracePt t="509404" x="5078413" y="2951163"/>
          <p14:tracePt t="509410" x="5078413" y="3014663"/>
          <p14:tracePt t="509419" x="5078413" y="3070225"/>
          <p14:tracePt t="509427" x="5078413" y="3133725"/>
          <p14:tracePt t="509435" x="5070475" y="3189288"/>
          <p14:tracePt t="509442" x="5022850" y="3252788"/>
          <p14:tracePt t="509451" x="4991100" y="3302000"/>
          <p14:tracePt t="509459" x="4967288" y="3325813"/>
          <p14:tracePt t="509467" x="4933950" y="3341688"/>
          <p14:tracePt t="509476" x="4918075" y="3357563"/>
          <p14:tracePt t="509483" x="4902200" y="3357563"/>
          <p14:tracePt t="509491" x="4886325" y="3357563"/>
          <p14:tracePt t="509499" x="4870450" y="3357563"/>
          <p14:tracePt t="509507" x="4854575" y="3341688"/>
          <p14:tracePt t="509515" x="4846638" y="3294063"/>
          <p14:tracePt t="509523" x="4846638" y="3244850"/>
          <p14:tracePt t="509531" x="4870450" y="3181350"/>
          <p14:tracePt t="509539" x="4894263" y="3109913"/>
          <p14:tracePt t="509547" x="4886325" y="3046413"/>
          <p14:tracePt t="509555" x="4933950" y="2974975"/>
          <p14:tracePt t="509563" x="4967288" y="2894013"/>
          <p14:tracePt t="509571" x="4999038" y="2822575"/>
          <p14:tracePt t="509579" x="5046663" y="2751138"/>
          <p14:tracePt t="509587" x="5078413" y="2671763"/>
          <p14:tracePt t="509595" x="5102225" y="2608263"/>
          <p14:tracePt t="509603" x="5118100" y="2543175"/>
          <p14:tracePt t="509611" x="5149850" y="2471738"/>
          <p14:tracePt t="509619" x="5181600" y="2424113"/>
          <p14:tracePt t="509627" x="5213350" y="2376488"/>
          <p14:tracePt t="509635" x="5245100" y="2336800"/>
          <p14:tracePt t="509644" x="5260975" y="2305050"/>
          <p14:tracePt t="509651" x="5284788" y="2265363"/>
          <p14:tracePt t="509660" x="5292725" y="2224088"/>
          <p14:tracePt t="509667" x="5292725" y="2192338"/>
          <p14:tracePt t="509676" x="5292725" y="2168525"/>
          <p14:tracePt t="509683" x="5292725" y="2144713"/>
          <p14:tracePt t="509691" x="5292725" y="2120900"/>
          <p14:tracePt t="509699" x="5292725" y="2105025"/>
          <p14:tracePt t="509708" x="5292725" y="2097088"/>
          <p14:tracePt t="509715" x="5292725" y="2089150"/>
          <p14:tracePt t="509747" x="5284788" y="2089150"/>
          <p14:tracePt t="509754" x="5260975" y="2089150"/>
          <p14:tracePt t="509763" x="5229225" y="2089150"/>
          <p14:tracePt t="509771" x="5197475" y="2112963"/>
          <p14:tracePt t="509780" x="5165725" y="2144713"/>
          <p14:tracePt t="509787" x="5118100" y="2192338"/>
          <p14:tracePt t="509795" x="5070475" y="2257425"/>
          <p14:tracePt t="509803" x="5030788" y="2320925"/>
          <p14:tracePt t="509811" x="4975225" y="2400300"/>
          <p14:tracePt t="509819" x="4926013" y="2471738"/>
          <p14:tracePt t="509827" x="4870450" y="2559050"/>
          <p14:tracePt t="509835" x="4814888" y="2640013"/>
          <p14:tracePt t="509843" x="4759325" y="2719388"/>
          <p14:tracePt t="509851" x="4711700" y="2790825"/>
          <p14:tracePt t="509860" x="4679950" y="2846388"/>
          <p14:tracePt t="509867" x="4656138" y="2878138"/>
          <p14:tracePt t="509876" x="4632325" y="2901950"/>
          <p14:tracePt t="509883" x="4624388" y="2927350"/>
          <p14:tracePt t="509892" x="4608513" y="2943225"/>
          <p14:tracePt t="509899" x="4600575" y="2951163"/>
          <p14:tracePt t="510051" x="4600575" y="2943225"/>
          <p14:tracePt t="510067" x="4600575" y="2935288"/>
          <p14:tracePt t="510075" x="4600575" y="2927350"/>
          <p14:tracePt t="510083" x="4600575" y="2919413"/>
          <p14:tracePt t="510091" x="4600575" y="2909888"/>
          <p14:tracePt t="510099" x="4600575" y="2901950"/>
          <p14:tracePt t="510107" x="4600575" y="2894013"/>
          <p14:tracePt t="510115" x="4608513" y="2886075"/>
          <p14:tracePt t="510123" x="4616450" y="2870200"/>
          <p14:tracePt t="510131" x="4624388" y="2862263"/>
          <p14:tracePt t="510139" x="4632325" y="2846388"/>
          <p14:tracePt t="510147" x="4640263" y="2838450"/>
          <p14:tracePt t="510155" x="4648200" y="2830513"/>
          <p14:tracePt t="510164" x="4664075" y="2822575"/>
          <p14:tracePt t="510179" x="4672013" y="2814638"/>
          <p14:tracePt t="510187" x="4679950" y="2814638"/>
          <p14:tracePt t="510195" x="4703763" y="2814638"/>
          <p14:tracePt t="510203" x="4727575" y="2798763"/>
          <p14:tracePt t="510211" x="4759325" y="2798763"/>
          <p14:tracePt t="510219" x="4806950" y="2790825"/>
          <p14:tracePt t="510227" x="4862513" y="2782888"/>
          <p14:tracePt t="510235" x="4918075" y="2759075"/>
          <p14:tracePt t="510242" x="4983163" y="2743200"/>
          <p14:tracePt t="510250" x="5054600" y="2719388"/>
          <p14:tracePt t="510259" x="5110163" y="2695575"/>
          <p14:tracePt t="510267" x="5173663" y="2679700"/>
          <p14:tracePt t="510275" x="5213350" y="2663825"/>
          <p14:tracePt t="510283" x="5245100" y="2647950"/>
          <p14:tracePt t="510291" x="5260975" y="2640013"/>
          <p14:tracePt t="510315" x="5260975" y="2655888"/>
          <p14:tracePt t="510323" x="5260975" y="2671763"/>
          <p14:tracePt t="510331" x="5276850" y="2679700"/>
          <p14:tracePt t="510339" x="5292725" y="2695575"/>
          <p14:tracePt t="510347" x="5318125" y="2711450"/>
          <p14:tracePt t="510355" x="5334000" y="2711450"/>
          <p14:tracePt t="510363" x="5357813" y="2727325"/>
          <p14:tracePt t="510371" x="5365750" y="2727325"/>
          <p14:tracePt t="510499" x="5341938" y="2719388"/>
          <p14:tracePt t="510506" x="5318125" y="2695575"/>
          <p14:tracePt t="510515" x="5284788" y="2687638"/>
          <p14:tracePt t="510523" x="5260975" y="2679700"/>
          <p14:tracePt t="510531" x="5245100" y="2671763"/>
          <p14:tracePt t="510539" x="5245100" y="2655888"/>
          <p14:tracePt t="510547" x="5253038" y="2640013"/>
          <p14:tracePt t="510555" x="5268913" y="2624138"/>
          <p14:tracePt t="510563" x="5284788" y="2592388"/>
          <p14:tracePt t="510571" x="5300663" y="2566988"/>
          <p14:tracePt t="510579" x="5310188" y="2535238"/>
          <p14:tracePt t="510587" x="5341938" y="2495550"/>
          <p14:tracePt t="510596" x="5381625" y="2447925"/>
          <p14:tracePt t="510603" x="5429250" y="2408238"/>
          <p14:tracePt t="510611" x="5484813" y="2368550"/>
          <p14:tracePt t="510619" x="5564188" y="2312988"/>
          <p14:tracePt t="510627" x="5676900" y="2241550"/>
          <p14:tracePt t="510635" x="5795963" y="2160588"/>
          <p14:tracePt t="510643" x="5915025" y="2081213"/>
          <p14:tracePt t="510651" x="6043613" y="1993900"/>
          <p14:tracePt t="510659" x="6154738" y="1930400"/>
          <p14:tracePt t="510667" x="6281738" y="1873250"/>
          <p14:tracePt t="510676" x="6384925" y="1841500"/>
          <p14:tracePt t="510683" x="6489700" y="1809750"/>
          <p14:tracePt t="510691" x="6569075" y="1785938"/>
          <p14:tracePt t="510699" x="6656388" y="1762125"/>
          <p14:tracePt t="510707" x="6751638" y="1754188"/>
          <p14:tracePt t="510715" x="6824663" y="1754188"/>
          <p14:tracePt t="510723" x="6911975" y="1746250"/>
          <p14:tracePt t="510731" x="6975475" y="1746250"/>
          <p14:tracePt t="510739" x="7038975" y="1746250"/>
          <p14:tracePt t="510747" x="7070725" y="1746250"/>
          <p14:tracePt t="510755" x="7094538" y="1746250"/>
          <p14:tracePt t="510819" x="7102475" y="1746250"/>
          <p14:tracePt t="510827" x="7110413" y="1746250"/>
          <p14:tracePt t="510835" x="7118350" y="1746250"/>
          <p14:tracePt t="510858" x="7118350" y="1754188"/>
          <p14:tracePt t="510867" x="7118350" y="1770063"/>
          <p14:tracePt t="510875" x="7102475" y="1785938"/>
          <p14:tracePt t="510883" x="7078663" y="1801813"/>
          <p14:tracePt t="510891" x="7054850" y="1825625"/>
          <p14:tracePt t="510899" x="7038975" y="1849438"/>
          <p14:tracePt t="510907" x="7031038" y="1873250"/>
          <p14:tracePt t="510915" x="7031038" y="1898650"/>
          <p14:tracePt t="510923" x="7031038" y="1914525"/>
          <p14:tracePt t="510931" x="7031038" y="1922463"/>
          <p14:tracePt t="510939" x="7031038" y="1938338"/>
          <p14:tracePt t="510947" x="7031038" y="1946275"/>
          <p14:tracePt t="510979" x="7015163" y="1946275"/>
          <p14:tracePt t="510987" x="6975475" y="1946275"/>
          <p14:tracePt t="510996" x="6927850" y="1946275"/>
          <p14:tracePt t="511003" x="6880225" y="1946275"/>
          <p14:tracePt t="511011" x="6832600" y="1946275"/>
          <p14:tracePt t="511019" x="6800850" y="1946275"/>
          <p14:tracePt t="511027" x="6777038" y="1938338"/>
          <p14:tracePt t="511035" x="6759575" y="1922463"/>
          <p14:tracePt t="511044" x="6743700" y="1898650"/>
          <p14:tracePt t="511051" x="6727825" y="1857375"/>
          <p14:tracePt t="511059" x="6711950" y="1825625"/>
          <p14:tracePt t="511067" x="6711950" y="1778000"/>
          <p14:tracePt t="511076" x="6711950" y="1730375"/>
          <p14:tracePt t="511083" x="6711950" y="1682750"/>
          <p14:tracePt t="511092" x="6711950" y="1635125"/>
          <p14:tracePt t="511099" x="6711950" y="1595438"/>
          <p14:tracePt t="511108" x="6735763" y="1563688"/>
          <p14:tracePt t="511116" x="6751638" y="1530350"/>
          <p14:tracePt t="511123" x="6769100" y="1506538"/>
          <p14:tracePt t="511131" x="6784975" y="1474788"/>
          <p14:tracePt t="511139" x="6808788" y="1450975"/>
          <p14:tracePt t="511147" x="6832600" y="1427163"/>
          <p14:tracePt t="511155" x="6864350" y="1411288"/>
          <p14:tracePt t="511163" x="6888163" y="1403350"/>
          <p14:tracePt t="511171" x="6927850" y="1395413"/>
          <p14:tracePt t="511179" x="6967538" y="1395413"/>
          <p14:tracePt t="511187" x="7015163" y="1395413"/>
          <p14:tracePt t="511195" x="7062788" y="1395413"/>
          <p14:tracePt t="511203" x="7118350" y="1411288"/>
          <p14:tracePt t="511211" x="7175500" y="1427163"/>
          <p14:tracePt t="511219" x="7215188" y="1458913"/>
          <p14:tracePt t="511227" x="7254875" y="1474788"/>
          <p14:tracePt t="511235" x="7278688" y="1506538"/>
          <p14:tracePt t="511244" x="7294563" y="1555750"/>
          <p14:tracePt t="511251" x="7302500" y="1611313"/>
          <p14:tracePt t="511259" x="7310438" y="1666875"/>
          <p14:tracePt t="511267" x="7286625" y="1722438"/>
          <p14:tracePt t="511277" x="7246938" y="1778000"/>
          <p14:tracePt t="511283" x="7215188" y="1825625"/>
          <p14:tracePt t="511291" x="7167563" y="1873250"/>
          <p14:tracePt t="511299" x="7118350" y="1914525"/>
          <p14:tracePt t="511307" x="7094538" y="1946275"/>
          <p14:tracePt t="511315" x="7054850" y="1970088"/>
          <p14:tracePt t="511323" x="7031038" y="1978025"/>
          <p14:tracePt t="511331" x="6991350" y="1978025"/>
          <p14:tracePt t="511339" x="6967538" y="1978025"/>
          <p14:tracePt t="511347" x="6951663" y="1978025"/>
          <p14:tracePt t="511355" x="6935788" y="1978025"/>
          <p14:tracePt t="511364" x="6919913" y="1970088"/>
          <p14:tracePt t="511371" x="6919913" y="1954213"/>
          <p14:tracePt t="511379" x="6911975" y="1938338"/>
          <p14:tracePt t="511387" x="6911975" y="1914525"/>
          <p14:tracePt t="511409" x="6911975" y="1865313"/>
          <p14:tracePt t="511413" x="6911975" y="1849438"/>
          <p14:tracePt t="511418" x="6911975" y="1841500"/>
          <p14:tracePt t="511427" x="6919913" y="1833563"/>
          <p14:tracePt t="511434" x="6943725" y="1817688"/>
          <p14:tracePt t="511442" x="6967538" y="1817688"/>
          <p14:tracePt t="511450" x="7007225" y="1801813"/>
          <p14:tracePt t="511459" x="7062788" y="1801813"/>
          <p14:tracePt t="511468" x="7118350" y="1793875"/>
          <p14:tracePt t="511476" x="7175500" y="1793875"/>
          <p14:tracePt t="511483" x="7215188" y="1793875"/>
          <p14:tracePt t="511491" x="7246938" y="1793875"/>
          <p14:tracePt t="511499" x="7262813" y="1793875"/>
          <p14:tracePt t="511507" x="7270750" y="1793875"/>
          <p14:tracePt t="511515" x="7278688" y="1793875"/>
          <p14:tracePt t="511523" x="7278688" y="1801813"/>
          <p14:tracePt t="511531" x="7270750" y="1809750"/>
          <p14:tracePt t="511539" x="7254875" y="1833563"/>
          <p14:tracePt t="511546" x="7246938" y="1841500"/>
          <p14:tracePt t="511555" x="7231063" y="1849438"/>
          <p14:tracePt t="511563" x="7215188" y="1857375"/>
          <p14:tracePt t="511579" x="7215188" y="1865313"/>
          <p14:tracePt t="511586" x="7199313" y="1873250"/>
          <p14:tracePt t="511595" x="7191375" y="1873250"/>
          <p14:tracePt t="511603" x="7175500" y="1873250"/>
          <p14:tracePt t="511611" x="7159625" y="1873250"/>
          <p14:tracePt t="511619" x="7143750" y="1873250"/>
          <p14:tracePt t="511627" x="7126288" y="1873250"/>
          <p14:tracePt t="511635" x="7118350" y="1873250"/>
          <p14:tracePt t="511642" x="7110413" y="1873250"/>
          <p14:tracePt t="511651" x="7102475" y="1873250"/>
          <p14:tracePt t="511659" x="7094538" y="1873250"/>
          <p14:tracePt t="511667" x="7094538" y="1881188"/>
          <p14:tracePt t="511675" x="7094538" y="1890713"/>
          <p14:tracePt t="511683" x="7094538" y="1898650"/>
          <p14:tracePt t="511691" x="7078663" y="1906588"/>
          <p14:tracePt t="511699" x="7070725" y="1914525"/>
          <p14:tracePt t="511707" x="7046913" y="1922463"/>
          <p14:tracePt t="511715" x="7046913" y="1930400"/>
          <p14:tracePt t="511843" x="7031038" y="1946275"/>
          <p14:tracePt t="511851" x="6991350" y="1946275"/>
          <p14:tracePt t="511859" x="6959600" y="1946275"/>
          <p14:tracePt t="511867" x="6927850" y="1954213"/>
          <p14:tracePt t="511876" x="6919913" y="1954213"/>
          <p14:tracePt t="511883" x="6904038" y="1954213"/>
          <p14:tracePt t="511891" x="6904038" y="1946275"/>
          <p14:tracePt t="511899" x="6880225" y="1946275"/>
          <p14:tracePt t="511907" x="6864350" y="1946275"/>
          <p14:tracePt t="511915" x="6856413" y="1938338"/>
          <p14:tracePt t="511922" x="6840538" y="1938338"/>
          <p14:tracePt t="511931" x="6832600" y="1930400"/>
          <p14:tracePt t="511939" x="6816725" y="1922463"/>
          <p14:tracePt t="511947" x="6808788" y="1914525"/>
          <p14:tracePt t="511955" x="6800850" y="1906588"/>
          <p14:tracePt t="511962" x="6792913" y="1906588"/>
          <p14:tracePt t="511971" x="6784975" y="1906588"/>
          <p14:tracePt t="511979" x="6784975" y="1898650"/>
          <p14:tracePt t="512011" x="6777038" y="1898650"/>
          <p14:tracePt t="512019" x="6759575" y="1898650"/>
          <p14:tracePt t="512027" x="6751638" y="1898650"/>
          <p14:tracePt t="512075" x="6743700" y="1898650"/>
          <p14:tracePt t="512083" x="6727825" y="1898650"/>
          <p14:tracePt t="512091" x="6719888" y="1898650"/>
          <p14:tracePt t="512099" x="6696075" y="1898650"/>
          <p14:tracePt t="512107" x="6672263" y="1914525"/>
          <p14:tracePt t="512115" x="6640513" y="1922463"/>
          <p14:tracePt t="512123" x="6616700" y="1930400"/>
          <p14:tracePt t="512131" x="6592888" y="1938338"/>
          <p14:tracePt t="512139" x="6569075" y="1946275"/>
          <p14:tracePt t="512147" x="6553200" y="1946275"/>
          <p14:tracePt t="512155" x="6545263" y="1954213"/>
          <p14:tracePt t="512163" x="6529388" y="1954213"/>
          <p14:tracePt t="512171" x="6513513" y="1954213"/>
          <p14:tracePt t="512179" x="6505575" y="1954213"/>
          <p14:tracePt t="512187" x="6497638" y="1954213"/>
          <p14:tracePt t="512195" x="6489700" y="1946275"/>
          <p14:tracePt t="512203" x="6473825" y="1930400"/>
          <p14:tracePt t="512211" x="6465888" y="1922463"/>
          <p14:tracePt t="512219" x="6442075" y="1906588"/>
          <p14:tracePt t="512227" x="6418263" y="1898650"/>
          <p14:tracePt t="512235" x="6410325" y="1873250"/>
          <p14:tracePt t="512242" x="6392863" y="1857375"/>
          <p14:tracePt t="512251" x="6384925" y="1833563"/>
          <p14:tracePt t="512259" x="6376988" y="1801813"/>
          <p14:tracePt t="512267" x="6369050" y="1770063"/>
          <p14:tracePt t="512275" x="6353175" y="1746250"/>
          <p14:tracePt t="512283" x="6353175" y="1706563"/>
          <p14:tracePt t="512291" x="6353175" y="1674813"/>
          <p14:tracePt t="512299" x="6353175" y="1643063"/>
          <p14:tracePt t="512306" x="6353175" y="1619250"/>
          <p14:tracePt t="512315" x="6353175" y="1603375"/>
          <p14:tracePt t="512323" x="6353175" y="1579563"/>
          <p14:tracePt t="512331" x="6376988" y="1563688"/>
          <p14:tracePt t="512339" x="6376988" y="1547813"/>
          <p14:tracePt t="512347" x="6392863" y="1530350"/>
          <p14:tracePt t="512355" x="6402388" y="1514475"/>
          <p14:tracePt t="512363" x="6418263" y="1506538"/>
          <p14:tracePt t="512370" x="6434138" y="1498600"/>
          <p14:tracePt t="512392" x="6465888" y="1490663"/>
          <p14:tracePt t="512395" x="6481763" y="1490663"/>
          <p14:tracePt t="512403" x="6497638" y="1490663"/>
          <p14:tracePt t="512411" x="6513513" y="1490663"/>
          <p14:tracePt t="512418" x="6529388" y="1490663"/>
          <p14:tracePt t="512427" x="6537325" y="1490663"/>
          <p14:tracePt t="512435" x="6545263" y="1490663"/>
          <p14:tracePt t="512451" x="6545263" y="1498600"/>
          <p14:tracePt t="512459" x="6553200" y="1506538"/>
          <p14:tracePt t="512467" x="6561138" y="1522413"/>
          <p14:tracePt t="512476" x="6561138" y="1538288"/>
          <p14:tracePt t="512482" x="6561138" y="1547813"/>
          <p14:tracePt t="512491" x="6561138" y="1563688"/>
          <p14:tracePt t="512500" x="6561138" y="1571625"/>
          <p14:tracePt t="512507" x="6561138" y="1595438"/>
          <p14:tracePt t="512515" x="6561138" y="1611313"/>
          <p14:tracePt t="512523" x="6553200" y="1635125"/>
          <p14:tracePt t="512531" x="6521450" y="1666875"/>
          <p14:tracePt t="512539" x="6489700" y="1698625"/>
          <p14:tracePt t="512547" x="6442075" y="1730375"/>
          <p14:tracePt t="512555" x="6410325" y="1762125"/>
          <p14:tracePt t="512563" x="6384925" y="1809750"/>
          <p14:tracePt t="512571" x="6337300" y="1841500"/>
          <p14:tracePt t="512579" x="6289675" y="1873250"/>
          <p14:tracePt t="512587" x="6242050" y="1906588"/>
          <p14:tracePt t="512595" x="6186488" y="1938338"/>
          <p14:tracePt t="512603" x="6146800" y="1970088"/>
          <p14:tracePt t="512611" x="6107113" y="1993900"/>
          <p14:tracePt t="512619" x="6067425" y="2033588"/>
          <p14:tracePt t="512627" x="6043613" y="2057400"/>
          <p14:tracePt t="512634" x="6018213" y="2081213"/>
          <p14:tracePt t="512643" x="6002338" y="2105025"/>
          <p14:tracePt t="512651" x="5994400" y="2128838"/>
          <p14:tracePt t="512659" x="5986463" y="2152650"/>
          <p14:tracePt t="512667" x="5978525" y="2184400"/>
          <p14:tracePt t="512675" x="5962650" y="2224088"/>
          <p14:tracePt t="512683" x="5930900" y="2281238"/>
          <p14:tracePt t="512691" x="5891213" y="2344738"/>
          <p14:tracePt t="512699" x="5859463" y="2400300"/>
          <p14:tracePt t="512707" x="5819775" y="2455863"/>
          <p14:tracePt t="512715" x="5788025" y="2503488"/>
          <p14:tracePt t="512723" x="5764213" y="2543175"/>
          <p14:tracePt t="512731" x="5764213" y="2551113"/>
          <p14:tracePt t="512740" x="5740400" y="2566988"/>
          <p14:tracePt t="512747" x="5724525" y="2566988"/>
          <p14:tracePt t="512756" x="5716588" y="2566988"/>
          <p14:tracePt t="512763" x="5700713" y="2566988"/>
          <p14:tracePt t="512771" x="5676900" y="2566988"/>
          <p14:tracePt t="512779" x="5659438" y="2566988"/>
          <p14:tracePt t="512787" x="5635625" y="2559050"/>
          <p14:tracePt t="512795" x="5619750" y="2551113"/>
          <p14:tracePt t="512803" x="5588000" y="2543175"/>
          <p14:tracePt t="512811" x="5540375" y="2535238"/>
          <p14:tracePt t="512819" x="5476875" y="2535238"/>
          <p14:tracePt t="512827" x="5413375" y="2535238"/>
          <p14:tracePt t="512835" x="5349875" y="2535238"/>
          <p14:tracePt t="512844" x="5292725" y="2535238"/>
          <p14:tracePt t="512851" x="5229225" y="2535238"/>
          <p14:tracePt t="512859" x="5173663" y="2535238"/>
          <p14:tracePt t="512868" x="5118100" y="2535238"/>
          <p14:tracePt t="512876" x="5070475" y="2535238"/>
          <p14:tracePt t="512883" x="5006975" y="2551113"/>
          <p14:tracePt t="512891" x="4975225" y="2566988"/>
          <p14:tracePt t="512899" x="4918075" y="2584450"/>
          <p14:tracePt t="512907" x="4862513" y="2592388"/>
          <p14:tracePt t="512915" x="4806950" y="2608263"/>
          <p14:tracePt t="512923" x="4743450" y="2608263"/>
          <p14:tracePt t="512931" x="4695825" y="2608263"/>
          <p14:tracePt t="512939" x="4648200" y="2608263"/>
          <p14:tracePt t="512947" x="4616450" y="2608263"/>
          <p14:tracePt t="512955" x="4608513" y="2608263"/>
          <p14:tracePt t="512963" x="4592638" y="2600325"/>
          <p14:tracePt t="512971" x="4592638" y="2592388"/>
          <p14:tracePt t="512979" x="4576763" y="2592388"/>
          <p14:tracePt t="512987" x="4576763" y="2584450"/>
          <p14:tracePt t="513027" x="4567238" y="2584450"/>
          <p14:tracePt t="513147" x="4567238" y="2559050"/>
          <p14:tracePt t="513155" x="4567238" y="2535238"/>
          <p14:tracePt t="513163" x="4584700" y="2503488"/>
          <p14:tracePt t="513171" x="4600575" y="2463800"/>
          <p14:tracePt t="513179" x="4608513" y="2432050"/>
          <p14:tracePt t="513187" x="4632325" y="2392363"/>
          <p14:tracePt t="513195" x="4656138" y="2368550"/>
          <p14:tracePt t="513203" x="4672013" y="2344738"/>
          <p14:tracePt t="513211" x="4695825" y="2320925"/>
          <p14:tracePt t="513219" x="4703763" y="2312988"/>
          <p14:tracePt t="513227" x="4719638" y="2297113"/>
          <p14:tracePt t="513235" x="4727575" y="2289175"/>
          <p14:tracePt t="513267" x="4735513" y="2289175"/>
          <p14:tracePt t="513283" x="4743450" y="2289175"/>
          <p14:tracePt t="513307" x="4751388" y="2289175"/>
          <p14:tracePt t="513315" x="4759325" y="2289175"/>
          <p14:tracePt t="513323" x="4775200" y="2273300"/>
          <p14:tracePt t="513331" x="4799013" y="2265363"/>
          <p14:tracePt t="513339" x="4814888" y="2249488"/>
          <p14:tracePt t="513347" x="4830763" y="2241550"/>
          <p14:tracePt t="513355" x="4838700" y="2233613"/>
          <p14:tracePt t="513363" x="4854575" y="2224088"/>
          <p14:tracePt t="513387" x="4862513" y="2216150"/>
          <p14:tracePt t="513419" x="4870450" y="2216150"/>
          <p14:tracePt t="513427" x="4878388" y="2208213"/>
          <p14:tracePt t="513435" x="4886325" y="2200275"/>
          <p14:tracePt t="513442" x="4894263" y="2200275"/>
          <p14:tracePt t="513451" x="4910138" y="2192338"/>
          <p14:tracePt t="513475" x="4918075" y="2192338"/>
          <p14:tracePt t="513483" x="4918075" y="2184400"/>
          <p14:tracePt t="513515" x="4926013" y="2168525"/>
          <p14:tracePt t="513523" x="4943475" y="2160588"/>
          <p14:tracePt t="513530" x="4967288" y="2144713"/>
          <p14:tracePt t="513539" x="4991100" y="2128838"/>
          <p14:tracePt t="513547" x="5006975" y="2120900"/>
          <p14:tracePt t="513554" x="5030788" y="2105025"/>
          <p14:tracePt t="513562" x="5046663" y="2097088"/>
          <p14:tracePt t="513571" x="5070475" y="2081213"/>
          <p14:tracePt t="513579" x="5078413" y="2073275"/>
          <p14:tracePt t="513587" x="5094288" y="2065338"/>
          <p14:tracePt t="513602" x="5102225" y="2057400"/>
          <p14:tracePt t="513610" x="5110163" y="2057400"/>
          <p14:tracePt t="513619" x="5118100" y="2057400"/>
          <p14:tracePt t="513627" x="5133975" y="2049463"/>
          <p14:tracePt t="513634" x="5141913" y="2041525"/>
          <p14:tracePt t="513642" x="5157788" y="2041525"/>
          <p14:tracePt t="513651" x="5173663" y="2033588"/>
          <p14:tracePt t="513659" x="5189538" y="2025650"/>
          <p14:tracePt t="513667" x="5197475" y="2017713"/>
          <p14:tracePt t="513676" x="5213350" y="2009775"/>
          <p14:tracePt t="513683" x="5221288" y="2009775"/>
          <p14:tracePt t="513691" x="5229225" y="2009775"/>
          <p14:tracePt t="513699" x="5237163" y="2009775"/>
          <p14:tracePt t="513715" x="5245100" y="2001838"/>
          <p14:tracePt t="513723" x="5253038" y="2001838"/>
          <p14:tracePt t="513730" x="5268913" y="1993900"/>
          <p14:tracePt t="513738" x="5284788" y="1993900"/>
          <p14:tracePt t="513747" x="5310188" y="1993900"/>
          <p14:tracePt t="513755" x="5334000" y="1993900"/>
          <p14:tracePt t="513763" x="5357813" y="1985963"/>
          <p14:tracePt t="513771" x="5381625" y="1978025"/>
          <p14:tracePt t="513779" x="5389563" y="1970088"/>
          <p14:tracePt t="513810" x="5397500" y="1970088"/>
          <p14:tracePt t="513818" x="5405438" y="1978025"/>
          <p14:tracePt t="513827" x="5429250" y="1978025"/>
          <p14:tracePt t="513834" x="5437188" y="1985963"/>
          <p14:tracePt t="513842" x="5461000" y="1985963"/>
          <p14:tracePt t="513851" x="5492750" y="1985963"/>
          <p14:tracePt t="513860" x="5516563" y="1985963"/>
          <p14:tracePt t="513867" x="5532438" y="1985963"/>
          <p14:tracePt t="513876" x="5548313" y="1985963"/>
          <p14:tracePt t="513884" x="5556250" y="1985963"/>
          <p14:tracePt t="513890" x="5572125" y="1985963"/>
          <p14:tracePt t="513907" x="5572125" y="1993900"/>
          <p14:tracePt t="513915" x="5580063" y="2001838"/>
          <p14:tracePt t="513922" x="5588000" y="2009775"/>
          <p14:tracePt t="513931" x="5595938" y="2025650"/>
          <p14:tracePt t="513939" x="5611813" y="2033588"/>
          <p14:tracePt t="513947" x="5619750" y="2041525"/>
          <p14:tracePt t="513954" x="5635625" y="2041525"/>
          <p14:tracePt t="513963" x="5643563" y="2041525"/>
          <p14:tracePt t="514019" x="5643563" y="2049463"/>
          <p14:tracePt t="514051" x="5651500" y="2049463"/>
          <p14:tracePt t="514211" x="5659438" y="2049463"/>
          <p14:tracePt t="514219" x="5676900" y="2049463"/>
          <p14:tracePt t="514227" x="5700713" y="2049463"/>
          <p14:tracePt t="514235" x="5724525" y="2049463"/>
          <p14:tracePt t="514243" x="5740400" y="2049463"/>
          <p14:tracePt t="514251" x="5764213" y="2049463"/>
          <p14:tracePt t="514259" x="5788025" y="2049463"/>
          <p14:tracePt t="514267" x="5795963" y="2049463"/>
          <p14:tracePt t="514277" x="5803900" y="2049463"/>
          <p14:tracePt t="514283" x="5811838" y="2049463"/>
          <p14:tracePt t="514291" x="5827713" y="2049463"/>
          <p14:tracePt t="514299" x="5835650" y="2041525"/>
          <p14:tracePt t="514306" x="5843588" y="2041525"/>
          <p14:tracePt t="514314" x="5851525" y="2041525"/>
          <p14:tracePt t="514322" x="5859463" y="2041525"/>
          <p14:tracePt t="514331" x="5867400" y="2041525"/>
          <p14:tracePt t="514339" x="5891213" y="2041525"/>
          <p14:tracePt t="514347" x="5907088" y="2041525"/>
          <p14:tracePt t="514355" x="5922963" y="2041525"/>
          <p14:tracePt t="514363" x="5946775" y="2041525"/>
          <p14:tracePt t="514371" x="5962650" y="2041525"/>
          <p14:tracePt t="514379" x="5970588" y="2041525"/>
          <p14:tracePt t="514393" x="5986463" y="2041525"/>
          <p14:tracePt t="514394" x="5994400" y="2041525"/>
          <p14:tracePt t="514402" x="6002338" y="2041525"/>
          <p14:tracePt t="514411" x="6010275" y="2041525"/>
          <p14:tracePt t="514419" x="6026150" y="2041525"/>
          <p14:tracePt t="514427" x="6043613" y="2041525"/>
          <p14:tracePt t="514434" x="6067425" y="2041525"/>
          <p14:tracePt t="514442" x="6099175" y="2041525"/>
          <p14:tracePt t="514451" x="6130925" y="2049463"/>
          <p14:tracePt t="514459" x="6162675" y="2057400"/>
          <p14:tracePt t="514467" x="6194425" y="2065338"/>
          <p14:tracePt t="514475" x="6226175" y="2073275"/>
          <p14:tracePt t="514483" x="6257925" y="2081213"/>
          <p14:tracePt t="514491" x="6297613" y="2089150"/>
          <p14:tracePt t="514498" x="6337300" y="2089150"/>
          <p14:tracePt t="514506" x="6384925" y="2097088"/>
          <p14:tracePt t="514514" x="6426200" y="2097088"/>
          <p14:tracePt t="514523" x="6473825" y="2097088"/>
          <p14:tracePt t="514531" x="6505575" y="2105025"/>
          <p14:tracePt t="514538" x="6521450" y="2105025"/>
          <p14:tracePt t="514546" x="6529388" y="2097088"/>
          <p14:tracePt t="514587" x="6529388" y="2089150"/>
          <p14:tracePt t="514595" x="6529388" y="2065338"/>
          <p14:tracePt t="514602" x="6537325" y="2049463"/>
          <p14:tracePt t="514611" x="6561138" y="2009775"/>
          <p14:tracePt t="514619" x="6584950" y="1978025"/>
          <p14:tracePt t="514627" x="6624638" y="1930400"/>
          <p14:tracePt t="514635" x="6656388" y="1881188"/>
          <p14:tracePt t="514643" x="6688138" y="1817688"/>
          <p14:tracePt t="514651" x="6727825" y="1762125"/>
          <p14:tracePt t="514659" x="6769100" y="1706563"/>
          <p14:tracePt t="514666" x="6808788" y="1651000"/>
          <p14:tracePt t="514676" x="6848475" y="1587500"/>
          <p14:tracePt t="514683" x="6888163" y="1530350"/>
          <p14:tracePt t="514691" x="6927850" y="1474788"/>
          <p14:tracePt t="514698" x="6967538" y="1419225"/>
          <p14:tracePt t="514707" x="7007225" y="1355725"/>
          <p14:tracePt t="514715" x="7046913" y="1308100"/>
          <p14:tracePt t="514722" x="7070725" y="1252538"/>
          <p14:tracePt t="514731" x="7094538" y="1195388"/>
          <p14:tracePt t="514739" x="7110413" y="1147763"/>
          <p14:tracePt t="514746" x="7118350" y="1092200"/>
          <p14:tracePt t="514754" x="7118350" y="1052513"/>
          <p14:tracePt t="514763" x="7118350" y="1044575"/>
          <p14:tracePt t="514771" x="7126288" y="1036638"/>
          <p14:tracePt t="514802" x="7126288" y="1044575"/>
          <p14:tracePt t="514810" x="7126288" y="1076325"/>
          <p14:tracePt t="514818" x="7118350" y="1116013"/>
          <p14:tracePt t="514826" x="7102475" y="1163638"/>
          <p14:tracePt t="514834" x="7086600" y="1204913"/>
          <p14:tracePt t="514842" x="7078663" y="1244600"/>
          <p14:tracePt t="514850" x="7070725" y="1292225"/>
          <p14:tracePt t="514859" x="7046913" y="1331913"/>
          <p14:tracePt t="514866" x="7046913" y="1379538"/>
          <p14:tracePt t="514875" x="7031038" y="1435100"/>
          <p14:tracePt t="514882" x="7015163" y="1498600"/>
          <p14:tracePt t="514890" x="6983413" y="1563688"/>
          <p14:tracePt t="514898" x="6983413" y="1635125"/>
          <p14:tracePt t="514907" x="6983413" y="1722438"/>
          <p14:tracePt t="514915" x="6991350" y="1785938"/>
          <p14:tracePt t="514923" x="6983413" y="1841500"/>
          <p14:tracePt t="514931" x="6983413" y="1865313"/>
          <p14:tracePt t="514939" x="6983413" y="1881188"/>
          <p14:tracePt t="514947" x="6975475" y="1898650"/>
          <p14:tracePt t="514955" x="6975475" y="1906588"/>
          <p14:tracePt t="514963" x="6975475" y="1914525"/>
          <p14:tracePt t="514971" x="6967538" y="1914525"/>
          <p14:tracePt t="514978" x="6967538" y="1906588"/>
          <p14:tracePt t="514987" x="6967538" y="1890713"/>
          <p14:tracePt t="514994" x="6967538" y="1873250"/>
          <p14:tracePt t="515002" x="6967538" y="1857375"/>
          <p14:tracePt t="515011" x="6967538" y="1841500"/>
          <p14:tracePt t="515019" x="6967538" y="1809750"/>
          <p14:tracePt t="515027" x="6967538" y="1770063"/>
          <p14:tracePt t="515034" x="6999288" y="1730375"/>
          <p14:tracePt t="515043" x="7046913" y="1674813"/>
          <p14:tracePt t="515051" x="7086600" y="1635125"/>
          <p14:tracePt t="515059" x="7159625" y="1587500"/>
          <p14:tracePt t="515066" x="7215188" y="1538288"/>
          <p14:tracePt t="515077" x="7278688" y="1490663"/>
          <p14:tracePt t="515083" x="7326313" y="1458913"/>
          <p14:tracePt t="515091" x="7397750" y="1427163"/>
          <p14:tracePt t="515098" x="7469188" y="1403350"/>
          <p14:tracePt t="515106" x="7542213" y="1379538"/>
          <p14:tracePt t="515115" x="7613650" y="1355725"/>
          <p14:tracePt t="515122" x="7653338" y="1347788"/>
          <p14:tracePt t="515130" x="7685088" y="1323975"/>
          <p14:tracePt t="515138" x="7700963" y="1323975"/>
          <p14:tracePt t="515146" x="7708900" y="1331913"/>
          <p14:tracePt t="515154" x="7716838" y="1339850"/>
          <p14:tracePt t="515170" x="7716838" y="1347788"/>
          <p14:tracePt t="515179" x="7716838" y="1371600"/>
          <p14:tracePt t="515186" x="7700963" y="1395413"/>
          <p14:tracePt t="515195" x="7669213" y="1427163"/>
          <p14:tracePt t="515203" x="7629525" y="1466850"/>
          <p14:tracePt t="515211" x="7581900" y="1514475"/>
          <p14:tracePt t="515219" x="7534275" y="1547813"/>
          <p14:tracePt t="515227" x="7469188" y="1587500"/>
          <p14:tracePt t="515235" x="7405688" y="1627188"/>
          <p14:tracePt t="515243" x="7342188" y="1674813"/>
          <p14:tracePt t="515251" x="7310438" y="1722438"/>
          <p14:tracePt t="515259" x="7262813" y="1762125"/>
          <p14:tracePt t="515266" x="7207250" y="1793875"/>
          <p14:tracePt t="515275" x="7151688" y="1817688"/>
          <p14:tracePt t="515283" x="7102475" y="1833563"/>
          <p14:tracePt t="515291" x="7046913" y="1857375"/>
          <p14:tracePt t="515299" x="6983413" y="1873250"/>
          <p14:tracePt t="515307" x="6951663" y="1898650"/>
          <p14:tracePt t="515315" x="6919913" y="1914525"/>
          <p14:tracePt t="515323" x="6904038" y="1922463"/>
          <p14:tracePt t="515331" x="6888163" y="1922463"/>
          <p14:tracePt t="515339" x="6880225" y="1930400"/>
          <p14:tracePt t="515355" x="6872288" y="1938338"/>
          <p14:tracePt t="515363" x="6864350" y="1954213"/>
          <p14:tracePt t="515371" x="6848475" y="1970088"/>
          <p14:tracePt t="515379" x="6832600" y="1985963"/>
          <p14:tracePt t="515393" x="6800850" y="2009775"/>
          <p14:tracePt t="515395" x="6777038" y="2025650"/>
          <p14:tracePt t="515403" x="6759575" y="2041525"/>
          <p14:tracePt t="515411" x="6719888" y="2065338"/>
          <p14:tracePt t="515418" x="6696075" y="2073275"/>
          <p14:tracePt t="515427" x="6688138" y="2089150"/>
          <p14:tracePt t="515434" x="6656388" y="2105025"/>
          <p14:tracePt t="515442" x="6632575" y="2120900"/>
          <p14:tracePt t="515451" x="6608763" y="2144713"/>
          <p14:tracePt t="515459" x="6584950" y="2160588"/>
          <p14:tracePt t="515467" x="6561138" y="2176463"/>
          <p14:tracePt t="515476" x="6553200" y="2192338"/>
          <p14:tracePt t="515483" x="6545263" y="2208213"/>
          <p14:tracePt t="515491" x="6529388" y="2224088"/>
          <p14:tracePt t="515499" x="6521450" y="2241550"/>
          <p14:tracePt t="515506" x="6513513" y="2241550"/>
          <p14:tracePt t="515556" x="6505575" y="2241550"/>
          <p14:tracePt t="515603" x="6497638" y="2224088"/>
          <p14:tracePt t="515610" x="6497638" y="2208213"/>
          <p14:tracePt t="515618" x="6489700" y="2192338"/>
          <p14:tracePt t="515627" x="6489700" y="2168525"/>
          <p14:tracePt t="515635" x="6489700" y="2144713"/>
          <p14:tracePt t="515643" x="6489700" y="2120900"/>
          <p14:tracePt t="515650" x="6489700" y="2081213"/>
          <p14:tracePt t="515659" x="6473825" y="2049463"/>
          <p14:tracePt t="515667" x="6473825" y="2017713"/>
          <p14:tracePt t="515676" x="6465888" y="1985963"/>
          <p14:tracePt t="515682" x="6457950" y="1962150"/>
          <p14:tracePt t="515691" x="6450013" y="1938338"/>
          <p14:tracePt t="515698" x="6450013" y="1914525"/>
          <p14:tracePt t="515707" x="6450013" y="1890713"/>
          <p14:tracePt t="515714" x="6450013" y="1849438"/>
          <p14:tracePt t="515722" x="6450013" y="1817688"/>
          <p14:tracePt t="515730" x="6450013" y="1778000"/>
          <p14:tracePt t="515738" x="6450013" y="1730375"/>
          <p14:tracePt t="515746" x="6442075" y="1682750"/>
          <p14:tracePt t="515754" x="6457950" y="1635125"/>
          <p14:tracePt t="515762" x="6434138" y="1603375"/>
          <p14:tracePt t="515770" x="6426200" y="1563688"/>
          <p14:tracePt t="515779" x="6418263" y="1522413"/>
          <p14:tracePt t="515787" x="6402388" y="1490663"/>
          <p14:tracePt t="515794" x="6392863" y="1458913"/>
          <p14:tracePt t="515803" x="6376988" y="1427163"/>
          <p14:tracePt t="515811" x="6369050" y="1395413"/>
          <p14:tracePt t="515819" x="6361113" y="1355725"/>
          <p14:tracePt t="515826" x="6353175" y="1308100"/>
          <p14:tracePt t="515834" x="6337300" y="1260475"/>
          <p14:tracePt t="515843" x="6313488" y="1212850"/>
          <p14:tracePt t="515851" x="6305550" y="1163638"/>
          <p14:tracePt t="515859" x="6289675" y="1123950"/>
          <p14:tracePt t="515867" x="6281738" y="1092200"/>
          <p14:tracePt t="515876" x="6281738" y="1076325"/>
          <p14:tracePt t="515882" x="6281738" y="1060450"/>
          <p14:tracePt t="515890" x="6281738" y="1052513"/>
          <p14:tracePt t="515898" x="6281738" y="1044575"/>
          <p14:tracePt t="515930" x="6281738" y="1052513"/>
          <p14:tracePt t="515939" x="6281738" y="1084263"/>
          <p14:tracePt t="515947" x="6281738" y="1116013"/>
          <p14:tracePt t="515955" x="6281738" y="1163638"/>
          <p14:tracePt t="515963" x="6281738" y="1212850"/>
          <p14:tracePt t="515971" x="6281738" y="1268413"/>
          <p14:tracePt t="515978" x="6281738" y="1331913"/>
          <p14:tracePt t="515987" x="6281738" y="1395413"/>
          <p14:tracePt t="515994" x="6289675" y="1482725"/>
          <p14:tracePt t="516002" x="6297613" y="1571625"/>
          <p14:tracePt t="516010" x="6305550" y="1666875"/>
          <p14:tracePt t="516018" x="6305550" y="1754188"/>
          <p14:tracePt t="516027" x="6305550" y="1849438"/>
          <p14:tracePt t="516034" x="6281738" y="1930400"/>
          <p14:tracePt t="516043" x="6273800" y="2001838"/>
          <p14:tracePt t="516050" x="6273800" y="2057400"/>
          <p14:tracePt t="516059" x="6281738" y="2097088"/>
          <p14:tracePt t="516067" x="6297613" y="2136775"/>
          <p14:tracePt t="516076" x="6297613" y="2160588"/>
          <p14:tracePt t="516083" x="6305550" y="2176463"/>
          <p14:tracePt t="516091" x="6313488" y="2184400"/>
          <p14:tracePt t="516115" x="6321425" y="2184400"/>
          <p14:tracePt t="516122" x="6329363" y="2168525"/>
          <p14:tracePt t="516130" x="6353175" y="2136775"/>
          <p14:tracePt t="516139" x="6369050" y="2097088"/>
          <p14:tracePt t="516147" x="6392863" y="2049463"/>
          <p14:tracePt t="516154" x="6434138" y="1993900"/>
          <p14:tracePt t="516162" x="6473825" y="1938338"/>
          <p14:tracePt t="516171" x="6513513" y="1881188"/>
          <p14:tracePt t="516179" x="6553200" y="1833563"/>
          <p14:tracePt t="516187" x="6608763" y="1778000"/>
          <p14:tracePt t="516194" x="6680200" y="1730375"/>
          <p14:tracePt t="516203" x="6759575" y="1682750"/>
          <p14:tracePt t="516211" x="6832600" y="1627188"/>
          <p14:tracePt t="516218" x="6919913" y="1571625"/>
          <p14:tracePt t="516227" x="6999288" y="1514475"/>
          <p14:tracePt t="516234" x="7086600" y="1458913"/>
          <p14:tracePt t="516242" x="7110413" y="1419225"/>
          <p14:tracePt t="516251" x="7159625" y="1403350"/>
          <p14:tracePt t="516259" x="7199313" y="1387475"/>
          <p14:tracePt t="516267" x="7223125" y="1387475"/>
          <p14:tracePt t="516276" x="7239000" y="1387475"/>
          <p14:tracePt t="516284" x="7246938" y="1387475"/>
          <p14:tracePt t="516299" x="7246938" y="1419225"/>
          <p14:tracePt t="516307" x="7246938" y="1458913"/>
          <p14:tracePt t="516315" x="7239000" y="1514475"/>
          <p14:tracePt t="516323" x="7207250" y="1579563"/>
          <p14:tracePt t="516330" x="7167563" y="1651000"/>
          <p14:tracePt t="516338" x="7110413" y="1722438"/>
          <p14:tracePt t="516346" x="7031038" y="1809750"/>
          <p14:tracePt t="516355" x="6959600" y="1865313"/>
          <p14:tracePt t="516363" x="6872288" y="1922463"/>
          <p14:tracePt t="516371" x="6792913" y="1978025"/>
          <p14:tracePt t="516392" x="6656388" y="2065338"/>
          <p14:tracePt t="516395" x="6584950" y="2089150"/>
          <p14:tracePt t="516403" x="6553200" y="2112963"/>
          <p14:tracePt t="516411" x="6521450" y="2136775"/>
          <p14:tracePt t="516418" x="6481763" y="2152650"/>
          <p14:tracePt t="516427" x="6457950" y="2160588"/>
          <p14:tracePt t="516435" x="6450013" y="2160588"/>
          <p14:tracePt t="516458" x="6450013" y="2152650"/>
          <p14:tracePt t="516467" x="6450013" y="2136775"/>
          <p14:tracePt t="516476" x="6457950" y="2128838"/>
          <p14:tracePt t="516483" x="6489700" y="2112963"/>
          <p14:tracePt t="516491" x="6537325" y="2097088"/>
          <p14:tracePt t="516499" x="6600825" y="2073275"/>
          <p14:tracePt t="516508" x="6680200" y="2057400"/>
          <p14:tracePt t="516515" x="6784975" y="2049463"/>
          <p14:tracePt t="516523" x="6896100" y="2049463"/>
          <p14:tracePt t="516531" x="7015163" y="2049463"/>
          <p14:tracePt t="516539" x="7151688" y="2049463"/>
          <p14:tracePt t="516546" x="7270750" y="2049463"/>
          <p14:tracePt t="516554" x="7389813" y="2049463"/>
          <p14:tracePt t="516563" x="7477125" y="2073275"/>
          <p14:tracePt t="516571" x="7558088" y="2097088"/>
          <p14:tracePt t="516579" x="7621588" y="2120900"/>
          <p14:tracePt t="516587" x="7669213" y="2144713"/>
          <p14:tracePt t="516595" x="7693025" y="2176463"/>
          <p14:tracePt t="516603" x="7700963" y="2216150"/>
          <p14:tracePt t="516611" x="7700963" y="2257425"/>
          <p14:tracePt t="516619" x="7700963" y="2312988"/>
          <p14:tracePt t="516627" x="7677150" y="2368550"/>
          <p14:tracePt t="516635" x="7621588" y="2439988"/>
          <p14:tracePt t="516644" x="7542213" y="2511425"/>
          <p14:tracePt t="516651" x="7437438" y="2566988"/>
          <p14:tracePt t="516659" x="7326313" y="2632075"/>
          <p14:tracePt t="516667" x="7183438" y="2703513"/>
          <p14:tracePt t="516676" x="7054850" y="2751138"/>
          <p14:tracePt t="516683" x="6943725" y="2790825"/>
          <p14:tracePt t="516690" x="6840538" y="2822575"/>
          <p14:tracePt t="516699" x="6751638" y="2830513"/>
          <p14:tracePt t="516707" x="6680200" y="2838450"/>
          <p14:tracePt t="516715" x="6608763" y="2838450"/>
          <p14:tracePt t="516723" x="6529388" y="2838450"/>
          <p14:tracePt t="516731" x="6465888" y="2838450"/>
          <p14:tracePt t="516739" x="6410325" y="2830513"/>
          <p14:tracePt t="516747" x="6361113" y="2814638"/>
          <p14:tracePt t="516755" x="6313488" y="2798763"/>
          <p14:tracePt t="516764" x="6273800" y="2774950"/>
          <p14:tracePt t="516771" x="6234113" y="2743200"/>
          <p14:tracePt t="516779" x="6210300" y="2711450"/>
          <p14:tracePt t="516787" x="6186488" y="2679700"/>
          <p14:tracePt t="516795" x="6170613" y="2647950"/>
          <p14:tracePt t="516803" x="6170613" y="2624138"/>
          <p14:tracePt t="516811" x="6162675" y="2600325"/>
          <p14:tracePt t="516819" x="6162675" y="2584450"/>
          <p14:tracePt t="516827" x="6154738" y="2566988"/>
          <p14:tracePt t="516835" x="6154738" y="2559050"/>
          <p14:tracePt t="516843" x="6146800" y="2551113"/>
          <p14:tracePt t="516850" x="6146800" y="2535238"/>
          <p14:tracePt t="516860" x="6146800" y="2511425"/>
          <p14:tracePt t="516866" x="6138863" y="2495550"/>
          <p14:tracePt t="516876" x="6138863" y="2479675"/>
          <p14:tracePt t="516883" x="6138863" y="2463800"/>
          <p14:tracePt t="516890" x="6138863" y="2439988"/>
          <p14:tracePt t="516899" x="6138863" y="2424113"/>
          <p14:tracePt t="516907" x="6138863" y="2408238"/>
          <p14:tracePt t="516915" x="6138863" y="2384425"/>
          <p14:tracePt t="516922" x="6138863" y="2368550"/>
          <p14:tracePt t="516930" x="6138863" y="2352675"/>
          <p14:tracePt t="516938" x="6138863" y="2328863"/>
          <p14:tracePt t="516947" x="6138863" y="2312988"/>
          <p14:tracePt t="516954" x="6138863" y="2281238"/>
          <p14:tracePt t="516963" x="6138863" y="2265363"/>
          <p14:tracePt t="516970" x="6122988" y="2249488"/>
          <p14:tracePt t="516979" x="6115050" y="2241550"/>
          <p14:tracePt t="516987" x="6115050" y="2233613"/>
          <p14:tracePt t="517059" x="6115050" y="2224088"/>
          <p14:tracePt t="517067" x="6107113" y="2216150"/>
          <p14:tracePt t="517083" x="6099175" y="2208213"/>
          <p14:tracePt t="517091" x="6091238" y="2208213"/>
          <p14:tracePt t="517099" x="6091238" y="2200275"/>
          <p14:tracePt t="517219" x="6099175" y="2200275"/>
          <p14:tracePt t="517227" x="6107113" y="2192338"/>
          <p14:tracePt t="517235" x="6122988" y="2192338"/>
          <p14:tracePt t="517243" x="6130925" y="2184400"/>
          <p14:tracePt t="517251" x="6146800" y="2184400"/>
          <p14:tracePt t="517259" x="6162675" y="2184400"/>
          <p14:tracePt t="517267" x="6186488" y="2184400"/>
          <p14:tracePt t="517276" x="6202363" y="2184400"/>
          <p14:tracePt t="517283" x="6210300" y="2184400"/>
          <p14:tracePt t="517291" x="6226175" y="2184400"/>
          <p14:tracePt t="517300" x="6242050" y="2184400"/>
          <p14:tracePt t="517307" x="6265863" y="2184400"/>
          <p14:tracePt t="517315" x="6289675" y="2184400"/>
          <p14:tracePt t="517323" x="6313488" y="2184400"/>
          <p14:tracePt t="517331" x="6345238" y="2184400"/>
          <p14:tracePt t="517339" x="6384925" y="2184400"/>
          <p14:tracePt t="517347" x="6418263" y="2184400"/>
          <p14:tracePt t="517355" x="6450013" y="2184400"/>
          <p14:tracePt t="517364" x="6473825" y="2184400"/>
          <p14:tracePt t="517371" x="6497638" y="2184400"/>
          <p14:tracePt t="517379" x="6513513" y="2184400"/>
          <p14:tracePt t="517387" x="6521450" y="2184400"/>
          <p14:tracePt t="517408" x="6561138" y="2184400"/>
          <p14:tracePt t="517411" x="6577013" y="2208213"/>
          <p14:tracePt t="517419" x="6608763" y="2216150"/>
          <p14:tracePt t="517427" x="6640513" y="2233613"/>
          <p14:tracePt t="517435" x="6664325" y="2233613"/>
          <p14:tracePt t="517443" x="6696075" y="2241550"/>
          <p14:tracePt t="517451" x="6719888" y="2249488"/>
          <p14:tracePt t="517459" x="6743700" y="2257425"/>
          <p14:tracePt t="517467" x="6759575" y="2265363"/>
          <p14:tracePt t="517476" x="6784975" y="2273300"/>
          <p14:tracePt t="517484" x="6808788" y="2281238"/>
          <p14:tracePt t="517492" x="6840538" y="2289175"/>
          <p14:tracePt t="517499" x="6872288" y="2305050"/>
          <p14:tracePt t="517507" x="6911975" y="2320925"/>
          <p14:tracePt t="517515" x="6959600" y="2336800"/>
          <p14:tracePt t="517523" x="7007225" y="2352675"/>
          <p14:tracePt t="517531" x="7054850" y="2368550"/>
          <p14:tracePt t="517539" x="7102475" y="2384425"/>
          <p14:tracePt t="517547" x="7143750" y="2400300"/>
          <p14:tracePt t="517555" x="7191375" y="2416175"/>
          <p14:tracePt t="517563" x="7223125" y="2432050"/>
          <p14:tracePt t="517571" x="7262813" y="2455863"/>
          <p14:tracePt t="517578" x="7302500" y="2471738"/>
          <p14:tracePt t="517587" x="7358063" y="2487613"/>
          <p14:tracePt t="517595" x="7413625" y="2503488"/>
          <p14:tracePt t="517603" x="7477125" y="2527300"/>
          <p14:tracePt t="517611" x="7542213" y="2551113"/>
          <p14:tracePt t="517619" x="7621588" y="2566988"/>
          <p14:tracePt t="517627" x="7693025" y="2576513"/>
          <p14:tracePt t="517635" x="7764463" y="2576513"/>
          <p14:tracePt t="517642" x="7820025" y="2576513"/>
          <p14:tracePt t="517651" x="7869238" y="2576513"/>
          <p14:tracePt t="517660" x="7916863" y="2576513"/>
          <p14:tracePt t="517667" x="7956550" y="2576513"/>
          <p14:tracePt t="517676" x="7988300" y="2576513"/>
          <p14:tracePt t="517682" x="8020050" y="2576513"/>
          <p14:tracePt t="517691" x="8059738" y="2576513"/>
          <p14:tracePt t="517699" x="8099425" y="2576513"/>
          <p14:tracePt t="517708" x="8131175" y="2576513"/>
          <p14:tracePt t="517714" x="8154988" y="2576513"/>
          <p14:tracePt t="517723" x="8170863" y="2576513"/>
          <p14:tracePt t="517730" x="8178800" y="2576513"/>
          <p14:tracePt t="517739" x="8178800" y="2566988"/>
          <p14:tracePt t="517755" x="8170863" y="2559050"/>
          <p14:tracePt t="517762" x="8147050" y="2559050"/>
          <p14:tracePt t="517770" x="8123238" y="2559050"/>
          <p14:tracePt t="517779" x="8091488" y="2559050"/>
          <p14:tracePt t="517787" x="8051800" y="2559050"/>
          <p14:tracePt t="517795" x="8027988" y="2559050"/>
          <p14:tracePt t="517803" x="7988300" y="2559050"/>
          <p14:tracePt t="517810" x="7940675" y="2559050"/>
          <p14:tracePt t="517819" x="7859713" y="2559050"/>
          <p14:tracePt t="517827" x="7772400" y="2559050"/>
          <p14:tracePt t="517835" x="7685088" y="2559050"/>
          <p14:tracePt t="517843" x="7589838" y="2559050"/>
          <p14:tracePt t="517851" x="7502525" y="2559050"/>
          <p14:tracePt t="517859" x="7413625" y="2559050"/>
          <p14:tracePt t="517867" x="7318375" y="2559050"/>
          <p14:tracePt t="517875" x="7231063" y="2551113"/>
          <p14:tracePt t="517883" x="7143750" y="2535238"/>
          <p14:tracePt t="517891" x="7054850" y="2519363"/>
          <p14:tracePt t="517899" x="6975475" y="2487613"/>
          <p14:tracePt t="517907" x="6904038" y="2463800"/>
          <p14:tracePt t="517915" x="6840538" y="2439988"/>
          <p14:tracePt t="517923" x="6784975" y="2424113"/>
          <p14:tracePt t="517931" x="6735763" y="2408238"/>
          <p14:tracePt t="517939" x="6688138" y="2400300"/>
          <p14:tracePt t="517947" x="6648450" y="2384425"/>
          <p14:tracePt t="517955" x="6616700" y="2368550"/>
          <p14:tracePt t="517963" x="6592888" y="2368550"/>
          <p14:tracePt t="517971" x="6577013" y="2360613"/>
          <p14:tracePt t="517979" x="6561138" y="2352675"/>
          <p14:tracePt t="517987" x="6545263" y="2344738"/>
          <p14:tracePt t="517995" x="6537325" y="2328863"/>
          <p14:tracePt t="518003" x="6513513" y="2320925"/>
          <p14:tracePt t="518011" x="6497638" y="2305050"/>
          <p14:tracePt t="518019" x="6473825" y="2305050"/>
          <p14:tracePt t="518026" x="6465888" y="2297113"/>
          <p14:tracePt t="518035" x="6450013" y="2297113"/>
          <p14:tracePt t="518042" x="6450013" y="2289175"/>
          <p14:tracePt t="518051" x="6442075" y="2289175"/>
          <p14:tracePt t="518067" x="6434138" y="2289175"/>
          <p14:tracePt t="518076" x="6418263" y="2281238"/>
          <p14:tracePt t="518083" x="6410325" y="2273300"/>
          <p14:tracePt t="518091" x="6384925" y="2265363"/>
          <p14:tracePt t="518099" x="6353175" y="2257425"/>
          <p14:tracePt t="518107" x="6321425" y="2249488"/>
          <p14:tracePt t="518115" x="6305550" y="2241550"/>
          <p14:tracePt t="518123" x="6281738" y="2241550"/>
          <p14:tracePt t="518131" x="6265863" y="2241550"/>
          <p14:tracePt t="518139" x="6257925" y="2241550"/>
          <p14:tracePt t="518195" x="6249988" y="2241550"/>
          <p14:tracePt t="518211" x="6234113" y="2241550"/>
          <p14:tracePt t="518219" x="6226175" y="2241550"/>
          <p14:tracePt t="518227" x="6210300" y="2249488"/>
          <p14:tracePt t="518235" x="6194425" y="2257425"/>
          <p14:tracePt t="518243" x="6186488" y="2257425"/>
          <p14:tracePt t="518250" x="6178550" y="2265363"/>
          <p14:tracePt t="518259" x="6154738" y="2265363"/>
          <p14:tracePt t="518267" x="6122988" y="2273300"/>
          <p14:tracePt t="518276" x="6099175" y="2281238"/>
          <p14:tracePt t="518283" x="6059488" y="2297113"/>
          <p14:tracePt t="518291" x="6018213" y="2305050"/>
          <p14:tracePt t="518299" x="5978525" y="2320925"/>
          <p14:tracePt t="518307" x="5915025" y="2336800"/>
          <p14:tracePt t="518315" x="5859463" y="2360613"/>
          <p14:tracePt t="518323" x="5835650" y="2384425"/>
          <p14:tracePt t="518331" x="5780088" y="2408238"/>
          <p14:tracePt t="518339" x="5716588" y="2424113"/>
          <p14:tracePt t="518347" x="5667375" y="2455863"/>
          <p14:tracePt t="518355" x="5588000" y="2479675"/>
          <p14:tracePt t="518363" x="5516563" y="2503488"/>
          <p14:tracePt t="518371" x="5453063" y="2527300"/>
          <p14:tracePt t="518379" x="5413375" y="2543175"/>
          <p14:tracePt t="518387" x="5381625" y="2566988"/>
          <p14:tracePt t="518395" x="5349875" y="2576513"/>
          <p14:tracePt t="518403" x="5318125" y="2592388"/>
          <p14:tracePt t="518411" x="5292725" y="2592388"/>
          <p14:tracePt t="518419" x="5260975" y="2608263"/>
          <p14:tracePt t="518426" x="5229225" y="2616200"/>
          <p14:tracePt t="518435" x="5189538" y="2632075"/>
          <p14:tracePt t="518442" x="5149850" y="2647950"/>
          <p14:tracePt t="518451" x="5126038" y="2671763"/>
          <p14:tracePt t="518459" x="5094288" y="2695575"/>
          <p14:tracePt t="518467" x="5062538" y="2711450"/>
          <p14:tracePt t="518475" x="5022850" y="2727325"/>
          <p14:tracePt t="518483" x="4999038" y="2751138"/>
          <p14:tracePt t="518491" x="4975225" y="2767013"/>
          <p14:tracePt t="518499" x="4951413" y="2782888"/>
          <p14:tracePt t="518507" x="4933950" y="2782888"/>
          <p14:tracePt t="518515" x="4918075" y="2782888"/>
          <p14:tracePt t="518523" x="4902200" y="2782888"/>
          <p14:tracePt t="518531" x="4894263" y="2782888"/>
          <p14:tracePt t="518547" x="4886325" y="2782888"/>
          <p14:tracePt t="518555" x="4886325" y="2767013"/>
          <p14:tracePt t="518563" x="4886325" y="2743200"/>
          <p14:tracePt t="518571" x="4886325" y="2719388"/>
          <p14:tracePt t="518579" x="4886325" y="2687638"/>
          <p14:tracePt t="518587" x="4894263" y="2663825"/>
          <p14:tracePt t="518596" x="4902200" y="2640013"/>
          <p14:tracePt t="518603" x="4918075" y="2616200"/>
          <p14:tracePt t="518611" x="4926013" y="2592388"/>
          <p14:tracePt t="518618" x="4926013" y="2559050"/>
          <p14:tracePt t="518627" x="4933950" y="2527300"/>
          <p14:tracePt t="518636" x="4943475" y="2503488"/>
          <p14:tracePt t="518643" x="4951413" y="2479675"/>
          <p14:tracePt t="518651" x="4975225" y="2447925"/>
          <p14:tracePt t="518660" x="4999038" y="2424113"/>
          <p14:tracePt t="518667" x="5030788" y="2408238"/>
          <p14:tracePt t="518676" x="5078413" y="2392363"/>
          <p14:tracePt t="518683" x="5126038" y="2376488"/>
          <p14:tracePt t="518691" x="5173663" y="2360613"/>
          <p14:tracePt t="518699" x="5229225" y="2344738"/>
          <p14:tracePt t="518707" x="5268913" y="2328863"/>
          <p14:tracePt t="518715" x="5318125" y="2305050"/>
          <p14:tracePt t="518723" x="5349875" y="2289175"/>
          <p14:tracePt t="518731" x="5397500" y="2273300"/>
          <p14:tracePt t="518739" x="5437188" y="2257425"/>
          <p14:tracePt t="518747" x="5500688" y="2241550"/>
          <p14:tracePt t="518755" x="5548313" y="2224088"/>
          <p14:tracePt t="518763" x="5595938" y="2208213"/>
          <p14:tracePt t="518771" x="5635625" y="2200275"/>
          <p14:tracePt t="518779" x="5667375" y="2192338"/>
          <p14:tracePt t="518787" x="5684838" y="2192338"/>
          <p14:tracePt t="518795" x="5700713" y="2192338"/>
          <p14:tracePt t="518827" x="5708650" y="2192338"/>
          <p14:tracePt t="518835" x="5716588" y="2192338"/>
          <p14:tracePt t="518843" x="5724525" y="2200275"/>
          <p14:tracePt t="518852" x="5748338" y="2208213"/>
          <p14:tracePt t="518860" x="5780088" y="2208213"/>
          <p14:tracePt t="518867" x="5811838" y="2208213"/>
          <p14:tracePt t="518876" x="5851525" y="2208213"/>
          <p14:tracePt t="518883" x="5899150" y="2208213"/>
          <p14:tracePt t="518891" x="5938838" y="2192338"/>
          <p14:tracePt t="518899" x="5970588" y="2184400"/>
          <p14:tracePt t="518906" x="5978525" y="2168525"/>
          <p14:tracePt t="518915" x="5986463" y="2160588"/>
          <p14:tracePt t="518922" x="5994400" y="2152650"/>
          <p14:tracePt t="518931" x="5994400" y="2144713"/>
          <p14:tracePt t="518979" x="6002338" y="2144713"/>
          <p14:tracePt t="518986" x="6010275" y="2144713"/>
          <p14:tracePt t="518994" x="6034088" y="2144713"/>
          <p14:tracePt t="519002" x="6075363" y="2144713"/>
          <p14:tracePt t="519010" x="6107113" y="2144713"/>
          <p14:tracePt t="519019" x="6146800" y="2144713"/>
          <p14:tracePt t="519026" x="6178550" y="2144713"/>
          <p14:tracePt t="519034" x="6210300" y="2144713"/>
          <p14:tracePt t="519043" x="6242050" y="2160588"/>
          <p14:tracePt t="519050" x="6265863" y="2184400"/>
          <p14:tracePt t="519059" x="6313488" y="2192338"/>
          <p14:tracePt t="519067" x="6361113" y="2216150"/>
          <p14:tracePt t="519075" x="6402388" y="2241550"/>
          <p14:tracePt t="519082" x="6457950" y="2257425"/>
          <p14:tracePt t="519091" x="6513513" y="2273300"/>
          <p14:tracePt t="519099" x="6592888" y="2289175"/>
          <p14:tracePt t="519107" x="6656388" y="2312988"/>
          <p14:tracePt t="519115" x="6727825" y="2336800"/>
          <p14:tracePt t="519122" x="6792913" y="2352675"/>
          <p14:tracePt t="519131" x="6864350" y="2376488"/>
          <p14:tracePt t="519138" x="6935788" y="2376488"/>
          <p14:tracePt t="519147" x="7015163" y="2376488"/>
          <p14:tracePt t="519155" x="7086600" y="2384425"/>
          <p14:tracePt t="519163" x="7143750" y="2384425"/>
          <p14:tracePt t="519171" x="7207250" y="2384425"/>
          <p14:tracePt t="519178" x="7262813" y="2384425"/>
          <p14:tracePt t="519187" x="7318375" y="2384425"/>
          <p14:tracePt t="519195" x="7381875" y="2384425"/>
          <p14:tracePt t="519203" x="7445375" y="2384425"/>
          <p14:tracePt t="519211" x="7493000" y="2384425"/>
          <p14:tracePt t="519219" x="7550150" y="2384425"/>
          <p14:tracePt t="519227" x="7589838" y="2384425"/>
          <p14:tracePt t="519234" x="7621588" y="2384425"/>
          <p14:tracePt t="519242" x="7645400" y="2384425"/>
          <p14:tracePt t="519250" x="7653338" y="2384425"/>
          <p14:tracePt t="519299" x="7629525" y="2392363"/>
          <p14:tracePt t="519307" x="7581900" y="2408238"/>
          <p14:tracePt t="519315" x="7526338" y="2424113"/>
          <p14:tracePt t="519323" x="7437438" y="2424113"/>
          <p14:tracePt t="519331" x="7334250" y="2447925"/>
          <p14:tracePt t="519339" x="7246938" y="2455863"/>
          <p14:tracePt t="519347" x="7159625" y="2463800"/>
          <p14:tracePt t="519355" x="7070725" y="2463800"/>
          <p14:tracePt t="519363" x="6983413" y="2463800"/>
          <p14:tracePt t="519371" x="6888163" y="2463800"/>
          <p14:tracePt t="519380" x="6800850" y="2463800"/>
          <p14:tracePt t="519387" x="6696075" y="2463800"/>
          <p14:tracePt t="519395" x="6608763" y="2447925"/>
          <p14:tracePt t="519403" x="6537325" y="2432050"/>
          <p14:tracePt t="519412" x="6489700" y="2408238"/>
          <p14:tracePt t="519418" x="6434138" y="2392363"/>
          <p14:tracePt t="519427" x="6392863" y="2376488"/>
          <p14:tracePt t="519435" x="6353175" y="2344738"/>
          <p14:tracePt t="519443" x="6321425" y="2320925"/>
          <p14:tracePt t="519450" x="6297613" y="2297113"/>
          <p14:tracePt t="519459" x="6289675" y="2273300"/>
          <p14:tracePt t="519466" x="6281738" y="2257425"/>
          <p14:tracePt t="519476" x="6281738" y="2241550"/>
          <p14:tracePt t="519483" x="6281738" y="2233613"/>
          <p14:tracePt t="519618" x="6289675" y="2233613"/>
          <p14:tracePt t="519659" x="6297613" y="2233613"/>
          <p14:tracePt t="519739" x="6297613" y="2241550"/>
          <p14:tracePt t="519755" x="6305550" y="2241550"/>
          <p14:tracePt t="519947" x="6297613" y="2241550"/>
          <p14:tracePt t="519955" x="6289675" y="2241550"/>
          <p14:tracePt t="519971" x="6281738" y="2241550"/>
          <p14:tracePt t="519979" x="6265863" y="2241550"/>
          <p14:tracePt t="519987" x="6249988" y="2241550"/>
          <p14:tracePt t="519995" x="6242050" y="2249488"/>
          <p14:tracePt t="520003" x="6226175" y="2249488"/>
          <p14:tracePt t="520011" x="6218238" y="2257425"/>
          <p14:tracePt t="520019" x="6202363" y="2257425"/>
          <p14:tracePt t="520028" x="6194425" y="2265363"/>
          <p14:tracePt t="520035" x="6178550" y="2265363"/>
          <p14:tracePt t="520044" x="6170613" y="2273300"/>
          <p14:tracePt t="520052" x="6154738" y="2273300"/>
          <p14:tracePt t="520059" x="6146800" y="2273300"/>
          <p14:tracePt t="520067" x="6130925" y="2273300"/>
          <p14:tracePt t="520076" x="6122988" y="2273300"/>
          <p14:tracePt t="520085" x="6115050" y="2273300"/>
          <p14:tracePt t="520107" x="6107113" y="2273300"/>
          <p14:tracePt t="520202" x="6099175" y="2273300"/>
          <p14:tracePt t="520235" x="6075363" y="2281238"/>
          <p14:tracePt t="520242" x="6067425" y="2281238"/>
          <p14:tracePt t="520251" x="6043613" y="2281238"/>
          <p14:tracePt t="520259" x="6018213" y="2281238"/>
          <p14:tracePt t="520267" x="5994400" y="2281238"/>
          <p14:tracePt t="520276" x="5970588" y="2281238"/>
          <p14:tracePt t="520283" x="5946775" y="2281238"/>
          <p14:tracePt t="520291" x="5922963" y="2281238"/>
          <p14:tracePt t="520299" x="5891213" y="2281238"/>
          <p14:tracePt t="520306" x="5859463" y="2281238"/>
          <p14:tracePt t="520314" x="5843588" y="2281238"/>
          <p14:tracePt t="520323" x="5819775" y="2281238"/>
          <p14:tracePt t="520330" x="5795963" y="2281238"/>
          <p14:tracePt t="520338" x="5788025" y="2281238"/>
          <p14:tracePt t="520347" x="5780088" y="2281238"/>
          <p14:tracePt t="520458" x="5772150" y="2281238"/>
          <p14:tracePt t="520475" x="5764213" y="2281238"/>
          <p14:tracePt t="520483" x="5748338" y="2265363"/>
          <p14:tracePt t="520491" x="5740400" y="2241550"/>
          <p14:tracePt t="520498" x="5732463" y="2216150"/>
          <p14:tracePt t="520507" x="5716588" y="2192338"/>
          <p14:tracePt t="520515" x="5700713" y="2160588"/>
          <p14:tracePt t="520523" x="5692775" y="2136775"/>
          <p14:tracePt t="520531" x="5676900" y="2105025"/>
          <p14:tracePt t="520539" x="5667375" y="2073275"/>
          <p14:tracePt t="520547" x="5667375" y="2041525"/>
          <p14:tracePt t="520555" x="5659438" y="2017713"/>
          <p14:tracePt t="520562" x="5651500" y="1993900"/>
          <p14:tracePt t="520571" x="5651500" y="1978025"/>
          <p14:tracePt t="520578" x="5643563" y="1962150"/>
          <p14:tracePt t="520587" x="5643563" y="1954213"/>
          <p14:tracePt t="520595" x="5635625" y="1954213"/>
          <p14:tracePt t="520603" x="5635625" y="1946275"/>
          <p14:tracePt t="520619" x="5635625" y="1938338"/>
          <p14:tracePt t="520627" x="5635625" y="1930400"/>
          <p14:tracePt t="520635" x="5635625" y="1914525"/>
          <p14:tracePt t="520642" x="5635625" y="1898650"/>
          <p14:tracePt t="520651" x="5635625" y="1890713"/>
          <p14:tracePt t="520660" x="5635625" y="1873250"/>
          <p14:tracePt t="520667" x="5635625" y="1865313"/>
          <p14:tracePt t="520676" x="5635625" y="1857375"/>
          <p14:tracePt t="520739" x="5643563" y="1857375"/>
          <p14:tracePt t="520746" x="5651500" y="1857375"/>
          <p14:tracePt t="520754" x="5651500" y="1849438"/>
          <p14:tracePt t="520762" x="5667375" y="1841500"/>
          <p14:tracePt t="520771" x="5684838" y="1841500"/>
          <p14:tracePt t="520778" x="5700713" y="1833563"/>
          <p14:tracePt t="520786" x="5716588" y="1833563"/>
          <p14:tracePt t="520794" x="5732463" y="1825625"/>
          <p14:tracePt t="520803" x="5748338" y="1825625"/>
          <p14:tracePt t="520811" x="5772150" y="1825625"/>
          <p14:tracePt t="520819" x="5795963" y="1825625"/>
          <p14:tracePt t="520827" x="5819775" y="1825625"/>
          <p14:tracePt t="520835" x="5851525" y="1825625"/>
          <p14:tracePt t="520843" x="5883275" y="1825625"/>
          <p14:tracePt t="520851" x="5922963" y="1825625"/>
          <p14:tracePt t="520859" x="5962650" y="1825625"/>
          <p14:tracePt t="520867" x="6002338" y="1825625"/>
          <p14:tracePt t="520875" x="6034088" y="1817688"/>
          <p14:tracePt t="520883" x="6059488" y="1817688"/>
          <p14:tracePt t="520891" x="6091238" y="1817688"/>
          <p14:tracePt t="520899" x="6115050" y="1817688"/>
          <p14:tracePt t="520907" x="6138863" y="1817688"/>
          <p14:tracePt t="520915" x="6154738" y="1817688"/>
          <p14:tracePt t="520923" x="6178550" y="1817688"/>
          <p14:tracePt t="520931" x="6202363" y="1817688"/>
          <p14:tracePt t="520939" x="6226175" y="1817688"/>
          <p14:tracePt t="520947" x="6249988" y="1817688"/>
          <p14:tracePt t="520956" x="6281738" y="1817688"/>
          <p14:tracePt t="520963" x="6305550" y="1817688"/>
          <p14:tracePt t="520970" x="6329363" y="1817688"/>
          <p14:tracePt t="520979" x="6345238" y="1817688"/>
          <p14:tracePt t="520987" x="6361113" y="1817688"/>
          <p14:tracePt t="520995" x="6369050" y="1809750"/>
          <p14:tracePt t="521004" x="6376988" y="1809750"/>
          <p14:tracePt t="521018" x="6384925" y="1801813"/>
          <p14:tracePt t="521171" x="6384925" y="1809750"/>
          <p14:tracePt t="521179" x="6384925" y="1825625"/>
          <p14:tracePt t="521187" x="6384925" y="1841500"/>
          <p14:tracePt t="521195" x="6384925" y="1865313"/>
          <p14:tracePt t="521203" x="6384925" y="1881188"/>
          <p14:tracePt t="521210" x="6384925" y="1898650"/>
          <p14:tracePt t="521218" x="6384925" y="1922463"/>
          <p14:tracePt t="521227" x="6384925" y="1946275"/>
          <p14:tracePt t="521234" x="6384925" y="1978025"/>
          <p14:tracePt t="521242" x="6384925" y="2017713"/>
          <p14:tracePt t="521251" x="6384925" y="2073275"/>
          <p14:tracePt t="521260" x="6392863" y="2128838"/>
          <p14:tracePt t="521267" x="6392863" y="2176463"/>
          <p14:tracePt t="521276" x="6384925" y="2224088"/>
          <p14:tracePt t="521282" x="6384925" y="2257425"/>
          <p14:tracePt t="521291" x="6384925" y="2289175"/>
          <p14:tracePt t="521299" x="6392863" y="2312988"/>
          <p14:tracePt t="521307" x="6392863" y="2328863"/>
          <p14:tracePt t="521314" x="6392863" y="2336800"/>
          <p14:tracePt t="521322" x="6392863" y="2352675"/>
          <p14:tracePt t="521466" x="6384925" y="2352675"/>
          <p14:tracePt t="521475" x="6353175" y="2352675"/>
          <p14:tracePt t="521483" x="6297613" y="2352675"/>
          <p14:tracePt t="521491" x="6249988" y="2352675"/>
          <p14:tracePt t="521499" x="6194425" y="2352675"/>
          <p14:tracePt t="521507" x="6154738" y="2352675"/>
          <p14:tracePt t="521515" x="6115050" y="2352675"/>
          <p14:tracePt t="521523" x="6083300" y="2352675"/>
          <p14:tracePt t="521531" x="6059488" y="2352675"/>
          <p14:tracePt t="521538" x="6051550" y="2352675"/>
          <p14:tracePt t="521547" x="6043613" y="2352675"/>
          <p14:tracePt t="521555" x="6034088" y="2352675"/>
          <p14:tracePt t="521562" x="6026150" y="2352675"/>
          <p14:tracePt t="521571" x="6018213" y="2360613"/>
          <p14:tracePt t="521587" x="6010275" y="2368550"/>
          <p14:tracePt t="521595" x="6002338" y="2368550"/>
          <p14:tracePt t="521643" x="5994400" y="2368550"/>
          <p14:tracePt t="521650" x="5986463" y="2368550"/>
          <p14:tracePt t="521675" x="5978525" y="2368550"/>
          <p14:tracePt t="521682" x="5970588" y="2352675"/>
          <p14:tracePt t="521691" x="5962650" y="2328863"/>
          <p14:tracePt t="521698" x="5962650" y="2305050"/>
          <p14:tracePt t="521706" x="5954713" y="2265363"/>
          <p14:tracePt t="521715" x="5954713" y="2216150"/>
          <p14:tracePt t="521723" x="5946775" y="2168525"/>
          <p14:tracePt t="521731" x="5946775" y="2120900"/>
          <p14:tracePt t="521739" x="5938838" y="2081213"/>
          <p14:tracePt t="521747" x="5938838" y="2049463"/>
          <p14:tracePt t="521754" x="5946775" y="2009775"/>
          <p14:tracePt t="521763" x="5946775" y="1985963"/>
          <p14:tracePt t="521771" x="5946775" y="1962150"/>
          <p14:tracePt t="521779" x="5946775" y="1946275"/>
          <p14:tracePt t="521786" x="5946775" y="1938338"/>
          <p14:tracePt t="521795" x="5954713" y="1930400"/>
          <p14:tracePt t="521803" x="5954713" y="1922463"/>
          <p14:tracePt t="521811" x="5970588" y="1914525"/>
          <p14:tracePt t="521819" x="5978525" y="1914525"/>
          <p14:tracePt t="521826" x="5994400" y="1906588"/>
          <p14:tracePt t="521835" x="6018213" y="1898650"/>
          <p14:tracePt t="521843" x="6034088" y="1890713"/>
          <p14:tracePt t="521851" x="6051550" y="1881188"/>
          <p14:tracePt t="521859" x="6067425" y="1881188"/>
          <p14:tracePt t="521867" x="6075363" y="1873250"/>
          <p14:tracePt t="521875" x="6083300" y="1873250"/>
          <p14:tracePt t="521883" x="6099175" y="1865313"/>
          <p14:tracePt t="521891" x="6107113" y="1857375"/>
          <p14:tracePt t="521899" x="6122988" y="1849438"/>
          <p14:tracePt t="521906" x="6146800" y="1849438"/>
          <p14:tracePt t="521915" x="6186488" y="1849438"/>
          <p14:tracePt t="521923" x="6226175" y="1849438"/>
          <p14:tracePt t="521931" x="6281738" y="1849438"/>
          <p14:tracePt t="521939" x="6329363" y="1849438"/>
          <p14:tracePt t="521947" x="6369050" y="1849438"/>
          <p14:tracePt t="521955" x="6410325" y="1849438"/>
          <p14:tracePt t="521963" x="6434138" y="1849438"/>
          <p14:tracePt t="521970" x="6457950" y="1849438"/>
          <p14:tracePt t="521978" x="6473825" y="1849438"/>
          <p14:tracePt t="521986" x="6489700" y="1849438"/>
          <p14:tracePt t="521994" x="6505575" y="1849438"/>
          <p14:tracePt t="522003" x="6513513" y="1849438"/>
          <p14:tracePt t="522018" x="6521450" y="1849438"/>
          <p14:tracePt t="522027" x="6529388" y="1849438"/>
          <p14:tracePt t="522131" x="6529388" y="1857375"/>
          <p14:tracePt t="522139" x="6529388" y="1898650"/>
          <p14:tracePt t="522147" x="6529388" y="1954213"/>
          <p14:tracePt t="522155" x="6529388" y="2009775"/>
          <p14:tracePt t="522163" x="6513513" y="2081213"/>
          <p14:tracePt t="522171" x="6505575" y="2144713"/>
          <p14:tracePt t="522178" x="6505575" y="2216150"/>
          <p14:tracePt t="522186" x="6489700" y="2265363"/>
          <p14:tracePt t="522194" x="6473825" y="2312988"/>
          <p14:tracePt t="522202" x="6457950" y="2352675"/>
          <p14:tracePt t="522211" x="6450013" y="2376488"/>
          <p14:tracePt t="522218" x="6442075" y="2384425"/>
          <p14:tracePt t="522235" x="6442075" y="2392363"/>
          <p14:tracePt t="522243" x="6434138" y="2392363"/>
          <p14:tracePt t="522251" x="6426200" y="2392363"/>
          <p14:tracePt t="522259" x="6426200" y="2384425"/>
          <p14:tracePt t="522276" x="6418263" y="2384425"/>
          <p14:tracePt t="522283" x="6418263" y="2376488"/>
          <p14:tracePt t="522291" x="6410325" y="2368550"/>
          <p14:tracePt t="522306" x="6410325" y="2352675"/>
          <p14:tracePt t="522314" x="6402388" y="2352675"/>
          <p14:tracePt t="522323" x="6402388" y="2344738"/>
          <p14:tracePt t="522331" x="6392863" y="2336800"/>
          <p14:tracePt t="522339" x="6369050" y="2328863"/>
          <p14:tracePt t="522347" x="6361113" y="2320925"/>
          <p14:tracePt t="522355" x="6337300" y="2320925"/>
          <p14:tracePt t="522362" x="6321425" y="2312988"/>
          <p14:tracePt t="522370" x="6289675" y="2305050"/>
          <p14:tracePt t="522379" x="6257925" y="2297113"/>
          <p14:tracePt t="522394" x="6210300" y="2289175"/>
          <p14:tracePt t="522395" x="6186488" y="2281238"/>
          <p14:tracePt t="522403" x="6146800" y="2273300"/>
          <p14:tracePt t="522411" x="6138863" y="2265363"/>
          <p14:tracePt t="522418" x="6138863" y="2257425"/>
          <p14:tracePt t="522427" x="6138863" y="2249488"/>
          <p14:tracePt t="522434" x="6146800" y="2249488"/>
          <p14:tracePt t="522442" x="6146800" y="2241550"/>
          <p14:tracePt t="522460" x="6154738" y="2233613"/>
          <p14:tracePt t="522476" x="6154738" y="2216150"/>
          <p14:tracePt t="522482" x="6146800" y="2200275"/>
          <p14:tracePt t="522491" x="6146800" y="2176463"/>
          <p14:tracePt t="522499" x="6146800" y="2152650"/>
          <p14:tracePt t="522507" x="6146800" y="2128838"/>
          <p14:tracePt t="522515" x="6154738" y="2112963"/>
          <p14:tracePt t="522523" x="6178550" y="2097088"/>
          <p14:tracePt t="522531" x="6194425" y="2097088"/>
          <p14:tracePt t="522539" x="6202363" y="2089150"/>
          <p14:tracePt t="522547" x="6202363" y="2081213"/>
          <p14:tracePt t="522571" x="6194425" y="2073275"/>
          <p14:tracePt t="522587" x="6186488" y="2073275"/>
          <p14:tracePt t="522603" x="6186488" y="2065338"/>
          <p14:tracePt t="522611" x="6186488" y="2049463"/>
          <p14:tracePt t="522618" x="6186488" y="2041525"/>
          <p14:tracePt t="522626" x="6186488" y="2033588"/>
          <p14:tracePt t="522698" x="6186488" y="2041525"/>
          <p14:tracePt t="522714" x="6186488" y="2057400"/>
          <p14:tracePt t="522722" x="6186488" y="2065338"/>
          <p14:tracePt t="522731" x="6186488" y="2089150"/>
          <p14:tracePt t="522738" x="6178550" y="2105025"/>
          <p14:tracePt t="522747" x="6162675" y="2136775"/>
          <p14:tracePt t="522755" x="6154738" y="2160588"/>
          <p14:tracePt t="522762" x="6138863" y="2176463"/>
          <p14:tracePt t="522771" x="6138863" y="2184400"/>
          <p14:tracePt t="522778" x="6138863" y="2192338"/>
          <p14:tracePt t="522787" x="6138863" y="2200275"/>
          <p14:tracePt t="522826" x="6138863" y="2208213"/>
          <p14:tracePt t="522835" x="6146800" y="2208213"/>
          <p14:tracePt t="522843" x="6146800" y="2224088"/>
          <p14:tracePt t="522850" x="6146800" y="2233613"/>
          <p14:tracePt t="522859" x="6146800" y="2249488"/>
          <p14:tracePt t="522867" x="6146800" y="2265363"/>
          <p14:tracePt t="522875" x="6122988" y="2289175"/>
          <p14:tracePt t="522882" x="6099175" y="2297113"/>
          <p14:tracePt t="522891" x="6075363" y="2312988"/>
          <p14:tracePt t="522899" x="6067425" y="2320925"/>
          <p14:tracePt t="522907" x="6051550" y="2328863"/>
          <p14:tracePt t="522915" x="6043613" y="2336800"/>
          <p14:tracePt t="522923" x="6026150" y="2344738"/>
          <p14:tracePt t="522931" x="6010275" y="2344738"/>
          <p14:tracePt t="522939" x="5994400" y="2344738"/>
          <p14:tracePt t="522947" x="5986463" y="2344738"/>
          <p14:tracePt t="522955" x="5970588" y="2344738"/>
          <p14:tracePt t="522963" x="5954713" y="2320925"/>
          <p14:tracePt t="522970" x="5930900" y="2305050"/>
          <p14:tracePt t="522979" x="5907088" y="2289175"/>
          <p14:tracePt t="522987" x="5875338" y="2265363"/>
          <p14:tracePt t="522995" x="5843588" y="2241550"/>
          <p14:tracePt t="523003" x="5827713" y="2208213"/>
          <p14:tracePt t="523011" x="5803900" y="2184400"/>
          <p14:tracePt t="523019" x="5795963" y="2152650"/>
          <p14:tracePt t="523027" x="5788025" y="2120900"/>
          <p14:tracePt t="523036" x="5788025" y="2097088"/>
          <p14:tracePt t="523042" x="5788025" y="2065338"/>
          <p14:tracePt t="523051" x="5788025" y="2041525"/>
          <p14:tracePt t="523059" x="5788025" y="2009775"/>
          <p14:tracePt t="523067" x="5788025" y="1985963"/>
          <p14:tracePt t="523076" x="5803900" y="1962150"/>
          <p14:tracePt t="523083" x="5827713" y="1946275"/>
          <p14:tracePt t="523091" x="5859463" y="1922463"/>
          <p14:tracePt t="523099" x="5899150" y="1898650"/>
          <p14:tracePt t="523107" x="5930900" y="1890713"/>
          <p14:tracePt t="523115" x="5962650" y="1865313"/>
          <p14:tracePt t="523123" x="5986463" y="1857375"/>
          <p14:tracePt t="523131" x="6018213" y="1849438"/>
          <p14:tracePt t="523141" x="6043613" y="1841500"/>
          <p14:tracePt t="523147" x="6059488" y="1841500"/>
          <p14:tracePt t="523155" x="6083300" y="1841500"/>
          <p14:tracePt t="523163" x="6115050" y="1841500"/>
          <p14:tracePt t="523171" x="6154738" y="1841500"/>
          <p14:tracePt t="523179" x="6186488" y="1841500"/>
          <p14:tracePt t="523187" x="6234113" y="1841500"/>
          <p14:tracePt t="523194" x="6281738" y="1841500"/>
          <p14:tracePt t="523203" x="6321425" y="1841500"/>
          <p14:tracePt t="523211" x="6369050" y="1857375"/>
          <p14:tracePt t="523218" x="6410325" y="1881188"/>
          <p14:tracePt t="523227" x="6434138" y="1898650"/>
          <p14:tracePt t="523235" x="6465888" y="1922463"/>
          <p14:tracePt t="523243" x="6489700" y="1938338"/>
          <p14:tracePt t="523250" x="6505575" y="1970088"/>
          <p14:tracePt t="523259" x="6505575" y="2009775"/>
          <p14:tracePt t="523267" x="6513513" y="2041525"/>
          <p14:tracePt t="523276" x="6513513" y="2081213"/>
          <p14:tracePt t="523282" x="6521450" y="2120900"/>
          <p14:tracePt t="523291" x="6521450" y="2152650"/>
          <p14:tracePt t="523299" x="6521450" y="2184400"/>
          <p14:tracePt t="523307" x="6521450" y="2216150"/>
          <p14:tracePt t="523315" x="6505575" y="2241550"/>
          <p14:tracePt t="523323" x="6481763" y="2273300"/>
          <p14:tracePt t="523331" x="6457950" y="2305050"/>
          <p14:tracePt t="523339" x="6434138" y="2328863"/>
          <p14:tracePt t="523347" x="6402388" y="2352675"/>
          <p14:tracePt t="523355" x="6369050" y="2368550"/>
          <p14:tracePt t="523362" x="6353175" y="2368550"/>
          <p14:tracePt t="523371" x="6329363" y="2368550"/>
          <p14:tracePt t="523379" x="6313488" y="2368550"/>
          <p14:tracePt t="523387" x="6297613" y="2368550"/>
          <p14:tracePt t="523395" x="6281738" y="2368550"/>
          <p14:tracePt t="523403" x="6265863" y="2368550"/>
          <p14:tracePt t="523410" x="6242050" y="2368550"/>
          <p14:tracePt t="523419" x="6218238" y="2368550"/>
          <p14:tracePt t="523427" x="6202363" y="2360613"/>
          <p14:tracePt t="523434" x="6178550" y="2360613"/>
          <p14:tracePt t="523442" x="6178550" y="2352675"/>
          <p14:tracePt t="523451" x="6154738" y="2352675"/>
          <p14:tracePt t="523459" x="6154738" y="2344738"/>
          <p14:tracePt t="523467" x="6138863" y="2344738"/>
          <p14:tracePt t="523476" x="6138863" y="2336800"/>
          <p14:tracePt t="523483" x="6130925" y="2328863"/>
          <p14:tracePt t="523491" x="6122988" y="2328863"/>
          <p14:tracePt t="523498" x="6122988" y="2320925"/>
          <p14:tracePt t="523514" x="6115050" y="2312988"/>
          <p14:tracePt t="523531" x="6107113" y="2312988"/>
          <p14:tracePt t="523723" x="6091238" y="2312988"/>
          <p14:tracePt t="523731" x="6083300" y="2312988"/>
          <p14:tracePt t="523739" x="6067425" y="2312988"/>
          <p14:tracePt t="523747" x="6043613" y="2312988"/>
          <p14:tracePt t="523754" x="6026150" y="2312988"/>
          <p14:tracePt t="523763" x="6002338" y="2312988"/>
          <p14:tracePt t="523772" x="5978525" y="2305050"/>
          <p14:tracePt t="523778" x="5962650" y="2297113"/>
          <p14:tracePt t="523787" x="5946775" y="2281238"/>
          <p14:tracePt t="523795" x="5922963" y="2273300"/>
          <p14:tracePt t="523803" x="5915025" y="2257425"/>
          <p14:tracePt t="523811" x="5907088" y="2241550"/>
          <p14:tracePt t="523819" x="5899150" y="2224088"/>
          <p14:tracePt t="523827" x="5891213" y="2200275"/>
          <p14:tracePt t="523835" x="5883275" y="2168525"/>
          <p14:tracePt t="523843" x="5875338" y="2136775"/>
          <p14:tracePt t="523851" x="5875338" y="2105025"/>
          <p14:tracePt t="523859" x="5867400" y="2065338"/>
          <p14:tracePt t="523867" x="5867400" y="2041525"/>
          <p14:tracePt t="523876" x="5867400" y="2009775"/>
          <p14:tracePt t="523883" x="5867400" y="1978025"/>
          <p14:tracePt t="523891" x="5867400" y="1962150"/>
          <p14:tracePt t="523899" x="5891213" y="1938338"/>
          <p14:tracePt t="523907" x="5899150" y="1922463"/>
          <p14:tracePt t="523915" x="5915025" y="1906588"/>
          <p14:tracePt t="523923" x="5930900" y="1890713"/>
          <p14:tracePt t="523931" x="5954713" y="1873250"/>
          <p14:tracePt t="523939" x="5970588" y="1865313"/>
          <p14:tracePt t="523947" x="6002338" y="1841500"/>
          <p14:tracePt t="523956" x="6026150" y="1833563"/>
          <p14:tracePt t="523963" x="6051550" y="1825625"/>
          <p14:tracePt t="523971" x="6083300" y="1817688"/>
          <p14:tracePt t="523979" x="6107113" y="1817688"/>
          <p14:tracePt t="523987" x="6138863" y="1817688"/>
          <p14:tracePt t="523995" x="6178550" y="1817688"/>
          <p14:tracePt t="524003" x="6218238" y="1817688"/>
          <p14:tracePt t="524011" x="6257925" y="1817688"/>
          <p14:tracePt t="524019" x="6305550" y="1817688"/>
          <p14:tracePt t="524027" x="6345238" y="1817688"/>
          <p14:tracePt t="524035" x="6384925" y="1817688"/>
          <p14:tracePt t="524042" x="6418263" y="1817688"/>
          <p14:tracePt t="524051" x="6442075" y="1817688"/>
          <p14:tracePt t="524060" x="6457950" y="1817688"/>
          <p14:tracePt t="524067" x="6481763" y="1817688"/>
          <p14:tracePt t="524076" x="6497638" y="1817688"/>
          <p14:tracePt t="524083" x="6513513" y="1817688"/>
          <p14:tracePt t="524091" x="6529388" y="1841500"/>
          <p14:tracePt t="524099" x="6545263" y="1865313"/>
          <p14:tracePt t="524107" x="6553200" y="1898650"/>
          <p14:tracePt t="524115" x="6561138" y="1938338"/>
          <p14:tracePt t="524123" x="6569075" y="1985963"/>
          <p14:tracePt t="524132" x="6569075" y="2025650"/>
          <p14:tracePt t="524139" x="6569075" y="2073275"/>
          <p14:tracePt t="524147" x="6569075" y="2120900"/>
          <p14:tracePt t="524155" x="6561138" y="2152650"/>
          <p14:tracePt t="524163" x="6545263" y="2184400"/>
          <p14:tracePt t="524171" x="6529388" y="2216150"/>
          <p14:tracePt t="524179" x="6497638" y="2241550"/>
          <p14:tracePt t="524187" x="6465888" y="2257425"/>
          <p14:tracePt t="524195" x="6442075" y="2273300"/>
          <p14:tracePt t="524203" x="6410325" y="2289175"/>
          <p14:tracePt t="524211" x="6376988" y="2297113"/>
          <p14:tracePt t="524220" x="6345238" y="2312988"/>
          <p14:tracePt t="524228" x="6329363" y="2312988"/>
          <p14:tracePt t="524235" x="6313488" y="2320925"/>
          <p14:tracePt t="524242" x="6297613" y="2320925"/>
          <p14:tracePt t="524251" x="6281738" y="2320925"/>
          <p14:tracePt t="524259" x="6265863" y="2320925"/>
          <p14:tracePt t="524267" x="6242050" y="2320925"/>
          <p14:tracePt t="524276" x="6218238" y="2320925"/>
          <p14:tracePt t="524284" x="6202363" y="2320925"/>
          <p14:tracePt t="524291" x="6170613" y="2320925"/>
          <p14:tracePt t="524299" x="6138863" y="2336800"/>
          <p14:tracePt t="524307" x="6083300" y="2360613"/>
          <p14:tracePt t="524315" x="6043613" y="2392363"/>
          <p14:tracePt t="524323" x="5978525" y="2432050"/>
          <p14:tracePt t="524331" x="5915025" y="2471738"/>
          <p14:tracePt t="524339" x="5859463" y="2519363"/>
          <p14:tracePt t="524347" x="5795963" y="2559050"/>
          <p14:tracePt t="524355" x="5732463" y="2608263"/>
          <p14:tracePt t="524363" x="5659438" y="2655888"/>
          <p14:tracePt t="524371" x="5595938" y="2695575"/>
          <p14:tracePt t="524379" x="5532438" y="2735263"/>
          <p14:tracePt t="524394" x="5476875" y="2767013"/>
          <p14:tracePt t="524396" x="5405438" y="2790825"/>
          <p14:tracePt t="524403" x="5334000" y="2822575"/>
          <p14:tracePt t="524411" x="5237163" y="2854325"/>
          <p14:tracePt t="524419" x="5133975" y="2886075"/>
          <p14:tracePt t="524428" x="5046663" y="2927350"/>
          <p14:tracePt t="524435" x="4959350" y="2951163"/>
          <p14:tracePt t="524443" x="4902200" y="2967038"/>
          <p14:tracePt t="524451" x="4846638" y="2974975"/>
          <p14:tracePt t="524459" x="4799013" y="2974975"/>
          <p14:tracePt t="524467" x="4751388" y="2974975"/>
          <p14:tracePt t="524476" x="4703763" y="2974975"/>
          <p14:tracePt t="524483" x="4664075" y="2974975"/>
          <p14:tracePt t="524491" x="4624388" y="2974975"/>
          <p14:tracePt t="524499" x="4584700" y="2974975"/>
          <p14:tracePt t="524507" x="4535488" y="2974975"/>
          <p14:tracePt t="524515" x="4495800" y="2974975"/>
          <p14:tracePt t="524523" x="4448175" y="2974975"/>
          <p14:tracePt t="524531" x="4400550" y="2974975"/>
          <p14:tracePt t="524539" x="4360863" y="2974975"/>
          <p14:tracePt t="524547" x="4321175" y="2982913"/>
          <p14:tracePt t="524555" x="4281488" y="2982913"/>
          <p14:tracePt t="524563" x="4233863" y="2990850"/>
          <p14:tracePt t="524571" x="4200525" y="3006725"/>
          <p14:tracePt t="524579" x="4152900" y="3014663"/>
          <p14:tracePt t="524587" x="4113213" y="3030538"/>
          <p14:tracePt t="524595" x="4081463" y="3038475"/>
          <p14:tracePt t="524603" x="4049713" y="3054350"/>
          <p14:tracePt t="524611" x="4017963" y="3062288"/>
          <p14:tracePt t="524619" x="3986213" y="3070225"/>
          <p14:tracePt t="524628" x="3962400" y="3078163"/>
          <p14:tracePt t="524635" x="3938588" y="3086100"/>
          <p14:tracePt t="524643" x="3930650" y="3086100"/>
          <p14:tracePt t="524651" x="3922713" y="3086100"/>
          <p14:tracePt t="524707" x="3914775" y="3094038"/>
          <p14:tracePt t="524715" x="3906838" y="3094038"/>
          <p14:tracePt t="524731" x="3898900" y="3094038"/>
          <p14:tracePt t="524739" x="3890963" y="3094038"/>
          <p14:tracePt t="524747" x="3883025" y="3094038"/>
          <p14:tracePt t="524755" x="3867150" y="3094038"/>
          <p14:tracePt t="524763" x="3851275" y="3094038"/>
          <p14:tracePt t="524770" x="3825875" y="3094038"/>
          <p14:tracePt t="524779" x="3810000" y="3094038"/>
          <p14:tracePt t="524787" x="3794125" y="3094038"/>
          <p14:tracePt t="524796" x="3778250" y="3094038"/>
          <p14:tracePt t="524803" x="3770313" y="3094038"/>
          <p14:tracePt t="524810" x="3754438" y="3094038"/>
          <p14:tracePt t="524819" x="3746500" y="3094038"/>
          <p14:tracePt t="524827" x="3730625" y="3070225"/>
          <p14:tracePt t="524835" x="3714750" y="3030538"/>
          <p14:tracePt t="524844" x="3690938" y="3006725"/>
          <p14:tracePt t="524851" x="3675063" y="2974975"/>
          <p14:tracePt t="524860" x="3659188" y="2935288"/>
          <p14:tracePt t="524867" x="3643313" y="2901950"/>
          <p14:tracePt t="524876" x="3627438" y="2878138"/>
          <p14:tracePt t="524883" x="3619500" y="2854325"/>
          <p14:tracePt t="524891" x="3611563" y="2830513"/>
          <p14:tracePt t="524899" x="3611563" y="2806700"/>
          <p14:tracePt t="524907" x="3611563" y="2782888"/>
          <p14:tracePt t="524915" x="3611563" y="2759075"/>
          <p14:tracePt t="524923" x="3611563" y="2743200"/>
          <p14:tracePt t="524931" x="3619500" y="2719388"/>
          <p14:tracePt t="524939" x="3635375" y="2703513"/>
          <p14:tracePt t="524947" x="3659188" y="2679700"/>
          <p14:tracePt t="524955" x="3675063" y="2655888"/>
          <p14:tracePt t="524963" x="3683000" y="2640013"/>
          <p14:tracePt t="524971" x="3698875" y="2624138"/>
          <p14:tracePt t="524979" x="3706813" y="2616200"/>
          <p14:tracePt t="524987" x="3722688" y="2608263"/>
          <p14:tracePt t="524995" x="3738563" y="2600325"/>
          <p14:tracePt t="525003" x="3754438" y="2584450"/>
          <p14:tracePt t="525011" x="3770313" y="2576513"/>
          <p14:tracePt t="525019" x="3786188" y="2566988"/>
          <p14:tracePt t="525027" x="3802063" y="2566988"/>
          <p14:tracePt t="525035" x="3833813" y="2551113"/>
          <p14:tracePt t="525044" x="3867150" y="2543175"/>
          <p14:tracePt t="525051" x="3890963" y="2535238"/>
          <p14:tracePt t="525059" x="3922713" y="2527300"/>
          <p14:tracePt t="525067" x="3946525" y="2519363"/>
          <p14:tracePt t="525076" x="3970338" y="2519363"/>
          <p14:tracePt t="525083" x="3994150" y="2511425"/>
          <p14:tracePt t="525091" x="4010025" y="2511425"/>
          <p14:tracePt t="525099" x="4033838" y="2511425"/>
          <p14:tracePt t="525107" x="4065588" y="2511425"/>
          <p14:tracePt t="525115" x="4097338" y="2511425"/>
          <p14:tracePt t="525123" x="4121150" y="2511425"/>
          <p14:tracePt t="525131" x="4152900" y="2511425"/>
          <p14:tracePt t="525139" x="4184650" y="2511425"/>
          <p14:tracePt t="525147" x="4217988" y="2511425"/>
          <p14:tracePt t="525155" x="4249738" y="2511425"/>
          <p14:tracePt t="525164" x="4281488" y="2511425"/>
          <p14:tracePt t="525172" x="4305300" y="2511425"/>
          <p14:tracePt t="525179" x="4321175" y="2511425"/>
          <p14:tracePt t="525187" x="4344988" y="2511425"/>
          <p14:tracePt t="525195" x="4352925" y="2511425"/>
          <p14:tracePt t="525203" x="4368800" y="2511425"/>
          <p14:tracePt t="525211" x="4376738" y="2527300"/>
          <p14:tracePt t="525219" x="4392613" y="2535238"/>
          <p14:tracePt t="525228" x="4400550" y="2543175"/>
          <p14:tracePt t="525235" x="4408488" y="2559050"/>
          <p14:tracePt t="525243" x="4416425" y="2576513"/>
          <p14:tracePt t="525251" x="4424363" y="2592388"/>
          <p14:tracePt t="525259" x="4424363" y="2616200"/>
          <p14:tracePt t="525267" x="4432300" y="2632075"/>
          <p14:tracePt t="525276" x="4440238" y="2663825"/>
          <p14:tracePt t="525283" x="4448175" y="2687638"/>
          <p14:tracePt t="525291" x="4456113" y="2719388"/>
          <p14:tracePt t="525299" x="4471988" y="2743200"/>
          <p14:tracePt t="525307" x="4479925" y="2774950"/>
          <p14:tracePt t="525315" x="4479925" y="2798763"/>
          <p14:tracePt t="525323" x="4479925" y="2830513"/>
          <p14:tracePt t="525331" x="4479925" y="2854325"/>
          <p14:tracePt t="525339" x="4479925" y="2878138"/>
          <p14:tracePt t="525347" x="4479925" y="2901950"/>
          <p14:tracePt t="525355" x="4448175" y="2927350"/>
          <p14:tracePt t="525363" x="4440238" y="2951163"/>
          <p14:tracePt t="525371" x="4416425" y="2959100"/>
          <p14:tracePt t="525379" x="4392613" y="2974975"/>
          <p14:tracePt t="525394" x="4368800" y="2990850"/>
          <p14:tracePt t="525397" x="4344988" y="2998788"/>
          <p14:tracePt t="525403" x="4313238" y="3006725"/>
          <p14:tracePt t="525411" x="4281488" y="3014663"/>
          <p14:tracePt t="525419" x="4249738" y="3030538"/>
          <p14:tracePt t="525428" x="4210050" y="3038475"/>
          <p14:tracePt t="525434" x="4176713" y="3038475"/>
          <p14:tracePt t="525442" x="4144963" y="3038475"/>
          <p14:tracePt t="525451" x="4113213" y="3038475"/>
          <p14:tracePt t="525459" x="4089400" y="3038475"/>
          <p14:tracePt t="525467" x="4057650" y="3038475"/>
          <p14:tracePt t="525476" x="4033838" y="3038475"/>
          <p14:tracePt t="525483" x="3994150" y="3030538"/>
          <p14:tracePt t="525491" x="3962400" y="3014663"/>
          <p14:tracePt t="525499" x="3930650" y="3006725"/>
          <p14:tracePt t="525507" x="3898900" y="2990850"/>
          <p14:tracePt t="525515" x="3875088" y="2967038"/>
          <p14:tracePt t="525523" x="3859213" y="2943225"/>
          <p14:tracePt t="525531" x="3833813" y="2909888"/>
          <p14:tracePt t="525539" x="3825875" y="2878138"/>
          <p14:tracePt t="525547" x="3810000" y="2846388"/>
          <p14:tracePt t="525555" x="3794125" y="2814638"/>
          <p14:tracePt t="525563" x="3786188" y="2782888"/>
          <p14:tracePt t="525571" x="3778250" y="2751138"/>
          <p14:tracePt t="525579" x="3778250" y="2719388"/>
          <p14:tracePt t="525587" x="3778250" y="2687638"/>
          <p14:tracePt t="525595" x="3778250" y="2663825"/>
          <p14:tracePt t="525603" x="3778250" y="2632075"/>
          <p14:tracePt t="525611" x="3794125" y="2616200"/>
          <p14:tracePt t="525619" x="3802063" y="2592388"/>
          <p14:tracePt t="525627" x="3817938" y="2576513"/>
          <p14:tracePt t="525634" x="3843338" y="2551113"/>
          <p14:tracePt t="525642" x="3883025" y="2535238"/>
          <p14:tracePt t="525650" x="3914775" y="2527300"/>
          <p14:tracePt t="525659" x="3954463" y="2519363"/>
          <p14:tracePt t="525666" x="3994150" y="2519363"/>
          <p14:tracePt t="525675" x="4041775" y="2519363"/>
          <p14:tracePt t="525682" x="4089400" y="2519363"/>
          <p14:tracePt t="525691" x="4121150" y="2519363"/>
          <p14:tracePt t="525699" x="4160838" y="2519363"/>
          <p14:tracePt t="525707" x="4200525" y="2519363"/>
          <p14:tracePt t="525715" x="4233863" y="2527300"/>
          <p14:tracePt t="525723" x="4273550" y="2543175"/>
          <p14:tracePt t="525731" x="4305300" y="2551113"/>
          <p14:tracePt t="525739" x="4329113" y="2576513"/>
          <p14:tracePt t="525747" x="4337050" y="2600325"/>
          <p14:tracePt t="525754" x="4352925" y="2624138"/>
          <p14:tracePt t="525763" x="4360863" y="2647950"/>
          <p14:tracePt t="525771" x="4360863" y="2679700"/>
          <p14:tracePt t="525779" x="4360863" y="2695575"/>
          <p14:tracePt t="525787" x="4360863" y="2719388"/>
          <p14:tracePt t="525795" x="4344988" y="2735263"/>
          <p14:tracePt t="525803" x="4329113" y="2751138"/>
          <p14:tracePt t="525811" x="4313238" y="2759075"/>
          <p14:tracePt t="525819" x="4297363" y="2767013"/>
          <p14:tracePt t="525827" x="4281488" y="2774950"/>
          <p14:tracePt t="525836" x="4257675" y="2774950"/>
          <p14:tracePt t="525844" x="4241800" y="2782888"/>
          <p14:tracePt t="525850" x="4233863" y="2782888"/>
          <p14:tracePt t="525875" x="4233863" y="2774950"/>
          <p14:tracePt t="525883" x="4233863" y="2767013"/>
          <p14:tracePt t="525899" x="4233863" y="2759075"/>
          <p14:tracePt t="525939" x="4233863" y="2767013"/>
          <p14:tracePt t="525971" x="4241800" y="2767013"/>
          <p14:tracePt t="526059" x="4241800" y="2759075"/>
          <p14:tracePt t="526067" x="4257675" y="2743200"/>
          <p14:tracePt t="526077" x="4265613" y="2743200"/>
          <p14:tracePt t="526082" x="4273550" y="2735263"/>
          <p14:tracePt t="526091" x="4273550" y="2727325"/>
          <p14:tracePt t="526291" x="4273550" y="2719388"/>
          <p14:tracePt t="526298" x="4281488" y="2711450"/>
          <p14:tracePt t="526315" x="4281488" y="2703513"/>
          <p14:tracePt t="526331" x="4281488" y="2695575"/>
          <p14:tracePt t="526339" x="4289425" y="2679700"/>
          <p14:tracePt t="526347" x="4289425" y="2671763"/>
          <p14:tracePt t="526355" x="4297363" y="2663825"/>
          <p14:tracePt t="526363" x="4305300" y="2655888"/>
          <p14:tracePt t="526371" x="4305300" y="2647950"/>
          <p14:tracePt t="526379" x="4313238" y="2640013"/>
          <p14:tracePt t="526397" x="4329113" y="2624138"/>
          <p14:tracePt t="526402" x="4337050" y="2616200"/>
          <p14:tracePt t="526411" x="4352925" y="2600325"/>
          <p14:tracePt t="526418" x="4360863" y="2592388"/>
          <p14:tracePt t="526427" x="4368800" y="2584450"/>
          <p14:tracePt t="526435" x="4376738" y="2576513"/>
          <p14:tracePt t="526451" x="4384675" y="2566988"/>
          <p14:tracePt t="526539" x="4392613" y="2559050"/>
          <p14:tracePt t="526563" x="4400550" y="2551113"/>
          <p14:tracePt t="526596" x="4408488" y="2543175"/>
          <p14:tracePt t="526602" x="4416425" y="2543175"/>
          <p14:tracePt t="526611" x="4424363" y="2543175"/>
          <p14:tracePt t="526619" x="4432300" y="2535238"/>
          <p14:tracePt t="526627" x="4440238" y="2527300"/>
          <p14:tracePt t="526634" x="4456113" y="2519363"/>
          <p14:tracePt t="526643" x="4471988" y="2511425"/>
          <p14:tracePt t="526651" x="4487863" y="2511425"/>
          <p14:tracePt t="526660" x="4503738" y="2503488"/>
          <p14:tracePt t="526667" x="4519613" y="2495550"/>
          <p14:tracePt t="526676" x="4535488" y="2487613"/>
          <p14:tracePt t="526682" x="4543425" y="2487613"/>
          <p14:tracePt t="526691" x="4551363" y="2487613"/>
          <p14:tracePt t="526698" x="4559300" y="2479675"/>
          <p14:tracePt t="526707" x="4576763" y="2479675"/>
          <p14:tracePt t="526722" x="4584700" y="2479675"/>
          <p14:tracePt t="526731" x="4592638" y="2479675"/>
          <p14:tracePt t="526738" x="4600575" y="2479675"/>
          <p14:tracePt t="526754" x="4616450" y="2479675"/>
          <p14:tracePt t="526771" x="4624388" y="2479675"/>
          <p14:tracePt t="526787" x="4632325" y="2479675"/>
          <p14:tracePt t="526795" x="4640263" y="2479675"/>
          <p14:tracePt t="526826" x="4648200" y="2479675"/>
          <p14:tracePt t="526834" x="4656138" y="2479675"/>
          <p14:tracePt t="526843" x="4672013" y="2479675"/>
          <p14:tracePt t="526851" x="4687888" y="2479675"/>
          <p14:tracePt t="526861" x="4695825" y="2479675"/>
          <p14:tracePt t="526866" x="4711700" y="2479675"/>
          <p14:tracePt t="526876" x="4719638" y="2479675"/>
          <p14:tracePt t="526883" x="4727575" y="2479675"/>
          <p14:tracePt t="526898" x="4735513" y="2471738"/>
          <p14:tracePt t="526915" x="4751388" y="2471738"/>
          <p14:tracePt t="526922" x="4759325" y="2471738"/>
          <p14:tracePt t="526930" x="4775200" y="2463800"/>
          <p14:tracePt t="526939" x="4791075" y="2455863"/>
          <p14:tracePt t="526947" x="4814888" y="2455863"/>
          <p14:tracePt t="526955" x="4846638" y="2447925"/>
          <p14:tracePt t="526963" x="4870450" y="2439988"/>
          <p14:tracePt t="526971" x="4886325" y="2439988"/>
          <p14:tracePt t="526978" x="4910138" y="2439988"/>
          <p14:tracePt t="526987" x="4933950" y="2439988"/>
          <p14:tracePt t="526994" x="4959350" y="2432050"/>
          <p14:tracePt t="527002" x="4975225" y="2432050"/>
          <p14:tracePt t="527010" x="4991100" y="2432050"/>
          <p14:tracePt t="527019" x="5006975" y="2432050"/>
          <p14:tracePt t="527027" x="5022850" y="2432050"/>
          <p14:tracePt t="527035" x="5054600" y="2416175"/>
          <p14:tracePt t="527043" x="5078413" y="2408238"/>
          <p14:tracePt t="527051" x="5110163" y="2400300"/>
          <p14:tracePt t="527059" x="5133975" y="2392363"/>
          <p14:tracePt t="527066" x="5157788" y="2384425"/>
          <p14:tracePt t="527076" x="5181600" y="2376488"/>
          <p14:tracePt t="527082" x="5205413" y="2368550"/>
          <p14:tracePt t="527091" x="5229225" y="2360613"/>
          <p14:tracePt t="527099" x="5253038" y="2352675"/>
          <p14:tracePt t="527107" x="5284788" y="2344738"/>
          <p14:tracePt t="527114" x="5310188" y="2336800"/>
          <p14:tracePt t="527123" x="5341938" y="2328863"/>
          <p14:tracePt t="527131" x="5365750" y="2320925"/>
          <p14:tracePt t="527139" x="5397500" y="2305050"/>
          <p14:tracePt t="527147" x="5429250" y="2297113"/>
          <p14:tracePt t="527155" x="5461000" y="2281238"/>
          <p14:tracePt t="527163" x="5492750" y="2273300"/>
          <p14:tracePt t="527171" x="5524500" y="2257425"/>
          <p14:tracePt t="527179" x="5548313" y="2257425"/>
          <p14:tracePt t="527186" x="5572125" y="2249488"/>
          <p14:tracePt t="527195" x="5595938" y="2233613"/>
          <p14:tracePt t="527203" x="5627688" y="2233613"/>
          <p14:tracePt t="527211" x="5651500" y="2216150"/>
          <p14:tracePt t="527220" x="5676900" y="2208213"/>
          <p14:tracePt t="527228" x="5708650" y="2200275"/>
          <p14:tracePt t="527235" x="5740400" y="2192338"/>
          <p14:tracePt t="527243" x="5764213" y="2184400"/>
          <p14:tracePt t="527251" x="5795963" y="2168525"/>
          <p14:tracePt t="527260" x="5819775" y="2160588"/>
          <p14:tracePt t="527267" x="5843588" y="2152650"/>
          <p14:tracePt t="527276" x="5867400" y="2144713"/>
          <p14:tracePt t="527283" x="5899150" y="2136775"/>
          <p14:tracePt t="527291" x="5915025" y="2128838"/>
          <p14:tracePt t="527299" x="5938838" y="2120900"/>
          <p14:tracePt t="527307" x="5962650" y="2120900"/>
          <p14:tracePt t="527315" x="5978525" y="2112963"/>
          <p14:tracePt t="527323" x="6002338" y="2105025"/>
          <p14:tracePt t="527331" x="6018213" y="2097088"/>
          <p14:tracePt t="527339" x="6051550" y="2089150"/>
          <p14:tracePt t="527347" x="6075363" y="2081213"/>
          <p14:tracePt t="527355" x="6091238" y="2073275"/>
          <p14:tracePt t="527364" x="6115050" y="2065338"/>
          <p14:tracePt t="527371" x="6130925" y="2057400"/>
          <p14:tracePt t="527379" x="6146800" y="2057400"/>
          <p14:tracePt t="527395" x="6170613" y="2057400"/>
          <p14:tracePt t="527403" x="6186488" y="2057400"/>
          <p14:tracePt t="527411" x="6194425" y="2057400"/>
          <p14:tracePt t="527419" x="6210300" y="2049463"/>
          <p14:tracePt t="527427" x="6218238" y="2049463"/>
          <p14:tracePt t="527435" x="6234113" y="2049463"/>
          <p14:tracePt t="527442" x="6249988" y="2049463"/>
          <p14:tracePt t="527451" x="6265863" y="2049463"/>
          <p14:tracePt t="527459" x="6281738" y="2049463"/>
          <p14:tracePt t="527467" x="6297613" y="2049463"/>
          <p14:tracePt t="527476" x="6313488" y="2049463"/>
          <p14:tracePt t="527483" x="6321425" y="2049463"/>
          <p14:tracePt t="527491" x="6337300" y="2049463"/>
          <p14:tracePt t="527499" x="6353175" y="2049463"/>
          <p14:tracePt t="527507" x="6376988" y="2041525"/>
          <p14:tracePt t="527515" x="6392863" y="2041525"/>
          <p14:tracePt t="527523" x="6410325" y="2041525"/>
          <p14:tracePt t="527531" x="6426200" y="2041525"/>
          <p14:tracePt t="527539" x="6450013" y="2033588"/>
          <p14:tracePt t="527547" x="6465888" y="2025650"/>
          <p14:tracePt t="527555" x="6489700" y="2025650"/>
          <p14:tracePt t="527563" x="6505575" y="2017713"/>
          <p14:tracePt t="527571" x="6513513" y="2017713"/>
          <p14:tracePt t="527579" x="6529388" y="2017713"/>
          <p14:tracePt t="527587" x="6537325" y="2009775"/>
          <p14:tracePt t="527595" x="6545263" y="2009775"/>
          <p14:tracePt t="527603" x="6553200" y="2009775"/>
          <p14:tracePt t="527619" x="6553200" y="2001838"/>
          <p14:tracePt t="527851" x="6561138" y="2009775"/>
          <p14:tracePt t="527859" x="6577013" y="2009775"/>
          <p14:tracePt t="527867" x="6600825" y="2025650"/>
          <p14:tracePt t="527876" x="6624638" y="2041525"/>
          <p14:tracePt t="527883" x="6648450" y="2049463"/>
          <p14:tracePt t="527892" x="6680200" y="2057400"/>
          <p14:tracePt t="527898" x="6696075" y="2073275"/>
          <p14:tracePt t="527907" x="6704013" y="2089150"/>
          <p14:tracePt t="527915" x="6711950" y="2112963"/>
          <p14:tracePt t="527923" x="6711950" y="2144713"/>
          <p14:tracePt t="527931" x="6711950" y="2184400"/>
          <p14:tracePt t="527938" x="6711950" y="2224088"/>
          <p14:tracePt t="527946" x="6711950" y="2265363"/>
          <p14:tracePt t="527955" x="6711950" y="2305050"/>
          <p14:tracePt t="527963" x="6727825" y="2336800"/>
          <p14:tracePt t="527971" x="6735763" y="2352675"/>
          <p14:tracePt t="527979" x="6735763" y="2360613"/>
          <p14:tracePt t="527987" x="6727825" y="2368550"/>
          <p14:tracePt t="528003" x="6727825" y="2376488"/>
          <p14:tracePt t="528011" x="6719888" y="2376488"/>
          <p14:tracePt t="528020" x="6711950" y="2376488"/>
          <p14:tracePt t="528027" x="6696075" y="2376488"/>
          <p14:tracePt t="528035" x="6688138" y="2376488"/>
          <p14:tracePt t="528043" x="6664325" y="2376488"/>
          <p14:tracePt t="528051" x="6640513" y="2376488"/>
          <p14:tracePt t="528059" x="6616700" y="2376488"/>
          <p14:tracePt t="528067" x="6592888" y="2376488"/>
          <p14:tracePt t="528077" x="6569075" y="2376488"/>
          <p14:tracePt t="528083" x="6545263" y="2376488"/>
          <p14:tracePt t="528091" x="6521450" y="2376488"/>
          <p14:tracePt t="528099" x="6497638" y="2376488"/>
          <p14:tracePt t="528107" x="6473825" y="2368550"/>
          <p14:tracePt t="528115" x="6442075" y="2352675"/>
          <p14:tracePt t="528123" x="6418263" y="2336800"/>
          <p14:tracePt t="528131" x="6384925" y="2328863"/>
          <p14:tracePt t="528139" x="6353175" y="2320925"/>
          <p14:tracePt t="528147" x="6337300" y="2305050"/>
          <p14:tracePt t="528155" x="6313488" y="2297113"/>
          <p14:tracePt t="528163" x="6297613" y="2281238"/>
          <p14:tracePt t="528171" x="6289675" y="2273300"/>
          <p14:tracePt t="528179" x="6281738" y="2257425"/>
          <p14:tracePt t="528187" x="6281738" y="2241550"/>
          <p14:tracePt t="528195" x="6273800" y="2216150"/>
          <p14:tracePt t="528203" x="6265863" y="2200275"/>
          <p14:tracePt t="528212" x="6265863" y="2168525"/>
          <p14:tracePt t="528219" x="6265863" y="2144713"/>
          <p14:tracePt t="528227" x="6257925" y="2120900"/>
          <p14:tracePt t="528235" x="6257925" y="2097088"/>
          <p14:tracePt t="528243" x="6257925" y="2081213"/>
          <p14:tracePt t="528251" x="6265863" y="2049463"/>
          <p14:tracePt t="528259" x="6273800" y="2033588"/>
          <p14:tracePt t="528267" x="6273800" y="2017713"/>
          <p14:tracePt t="528276" x="6281738" y="2009775"/>
          <p14:tracePt t="528284" x="6297613" y="1993900"/>
          <p14:tracePt t="528291" x="6313488" y="1978025"/>
          <p14:tracePt t="528299" x="6337300" y="1962150"/>
          <p14:tracePt t="528307" x="6361113" y="1946275"/>
          <p14:tracePt t="528315" x="6392863" y="1930400"/>
          <p14:tracePt t="528323" x="6418263" y="1914525"/>
          <p14:tracePt t="528331" x="6442075" y="1898650"/>
          <p14:tracePt t="528339" x="6473825" y="1890713"/>
          <p14:tracePt t="528347" x="6497638" y="1881188"/>
          <p14:tracePt t="528355" x="6529388" y="1873250"/>
          <p14:tracePt t="528363" x="6553200" y="1865313"/>
          <p14:tracePt t="528371" x="6577013" y="1865313"/>
          <p14:tracePt t="528379" x="6592888" y="1865313"/>
          <p14:tracePt t="528395" x="6624638" y="1865313"/>
          <p14:tracePt t="528403" x="6632575" y="1865313"/>
          <p14:tracePt t="528411" x="6640513" y="1865313"/>
          <p14:tracePt t="528419" x="6656388" y="1873250"/>
          <p14:tracePt t="528427" x="6680200" y="1890713"/>
          <p14:tracePt t="528435" x="6696075" y="1890713"/>
          <p14:tracePt t="528442" x="6704013" y="1898650"/>
          <p14:tracePt t="528451" x="6719888" y="1906588"/>
          <p14:tracePt t="528459" x="6727825" y="1914525"/>
          <p14:tracePt t="528467" x="6743700" y="1914525"/>
          <p14:tracePt t="528477" x="6751638" y="1922463"/>
          <p14:tracePt t="528483" x="6769100" y="1922463"/>
          <p14:tracePt t="528492" x="6769100" y="1930400"/>
          <p14:tracePt t="528507" x="6769100" y="1938338"/>
          <p14:tracePt t="528515" x="6777038" y="1938338"/>
          <p14:tracePt t="528523" x="6777038" y="1946275"/>
          <p14:tracePt t="528531" x="6784975" y="1954213"/>
          <p14:tracePt t="528539" x="6792913" y="1970088"/>
          <p14:tracePt t="528547" x="6792913" y="1978025"/>
          <p14:tracePt t="528555" x="6800850" y="1993900"/>
          <p14:tracePt t="528563" x="6808788" y="2001838"/>
          <p14:tracePt t="528571" x="6824663" y="2017713"/>
          <p14:tracePt t="528579" x="6824663" y="2025650"/>
          <p14:tracePt t="528587" x="6824663" y="2041525"/>
          <p14:tracePt t="528595" x="6824663" y="2057400"/>
          <p14:tracePt t="528603" x="6824663" y="2081213"/>
          <p14:tracePt t="528611" x="6824663" y="2097088"/>
          <p14:tracePt t="528619" x="6824663" y="2120900"/>
          <p14:tracePt t="528627" x="6824663" y="2144713"/>
          <p14:tracePt t="528635" x="6824663" y="2168525"/>
          <p14:tracePt t="528643" x="6824663" y="2208213"/>
          <p14:tracePt t="528651" x="6824663" y="2241550"/>
          <p14:tracePt t="528659" x="6808788" y="2273300"/>
          <p14:tracePt t="528667" x="6784975" y="2305050"/>
          <p14:tracePt t="528676" x="6751638" y="2336800"/>
          <p14:tracePt t="528683" x="6719888" y="2360613"/>
          <p14:tracePt t="528691" x="6680200" y="2384425"/>
          <p14:tracePt t="528699" x="6648450" y="2400300"/>
          <p14:tracePt t="528707" x="6608763" y="2416175"/>
          <p14:tracePt t="528715" x="6577013" y="2424113"/>
          <p14:tracePt t="528723" x="6553200" y="2439988"/>
          <p14:tracePt t="528731" x="6537325" y="2439988"/>
          <p14:tracePt t="528739" x="6513513" y="2439988"/>
          <p14:tracePt t="528746" x="6489700" y="2439988"/>
          <p14:tracePt t="528755" x="6457950" y="2439988"/>
          <p14:tracePt t="528763" x="6442075" y="2432050"/>
          <p14:tracePt t="528770" x="6402388" y="2424113"/>
          <p14:tracePt t="528779" x="6392863" y="2408238"/>
          <p14:tracePt t="528787" x="6369050" y="2384425"/>
          <p14:tracePt t="528795" x="6345238" y="2368550"/>
          <p14:tracePt t="528803" x="6329363" y="2328863"/>
          <p14:tracePt t="528811" x="6313488" y="2297113"/>
          <p14:tracePt t="528819" x="6305550" y="2249488"/>
          <p14:tracePt t="528827" x="6289675" y="2208213"/>
          <p14:tracePt t="528835" x="6281738" y="2176463"/>
          <p14:tracePt t="528843" x="6265863" y="2152650"/>
          <p14:tracePt t="528850" x="6265863" y="2128838"/>
          <p14:tracePt t="528859" x="6265863" y="2105025"/>
          <p14:tracePt t="528866" x="6265863" y="2081213"/>
          <p14:tracePt t="528875" x="6273800" y="2065338"/>
          <p14:tracePt t="528883" x="6289675" y="2041525"/>
          <p14:tracePt t="528891" x="6297613" y="2025650"/>
          <p14:tracePt t="528898" x="6313488" y="2009775"/>
          <p14:tracePt t="528906" x="6329363" y="1993900"/>
          <p14:tracePt t="528915" x="6353175" y="1985963"/>
          <p14:tracePt t="528923" x="6376988" y="1978025"/>
          <p14:tracePt t="528931" x="6384925" y="1962150"/>
          <p14:tracePt t="528938" x="6402388" y="1954213"/>
          <p14:tracePt t="528986" x="6392863" y="1954213"/>
          <p14:tracePt t="529002" x="6384925" y="1954213"/>
          <p14:tracePt t="529090" x="6376988" y="1954213"/>
          <p14:tracePt t="529098" x="6369050" y="1946275"/>
          <p14:tracePt t="529107" x="6361113" y="1906588"/>
          <p14:tracePt t="529115" x="6353175" y="1865313"/>
          <p14:tracePt t="529123" x="6329363" y="1817688"/>
          <p14:tracePt t="529131" x="6313488" y="1754188"/>
          <p14:tracePt t="529139" x="6305550" y="1682750"/>
          <p14:tracePt t="529146" x="6281738" y="1619250"/>
          <p14:tracePt t="529155" x="6281738" y="1538288"/>
          <p14:tracePt t="529163" x="6273800" y="1458913"/>
          <p14:tracePt t="529171" x="6242050" y="1379538"/>
          <p14:tracePt t="529179" x="6218238" y="1316038"/>
          <p14:tracePt t="529186" x="6218238" y="1252538"/>
          <p14:tracePt t="529195" x="6218238" y="1204913"/>
          <p14:tracePt t="529203" x="6202363" y="1155700"/>
          <p14:tracePt t="529211" x="6186488" y="1116013"/>
          <p14:tracePt t="529219" x="6178550" y="1076325"/>
          <p14:tracePt t="529228" x="6178550" y="1044575"/>
          <p14:tracePt t="529235" x="6178550" y="1004888"/>
          <p14:tracePt t="529243" x="6170613" y="973138"/>
          <p14:tracePt t="529251" x="6162675" y="941388"/>
          <p14:tracePt t="529259" x="6162675" y="917575"/>
          <p14:tracePt t="529267" x="6154738" y="901700"/>
          <p14:tracePt t="529276" x="6146800" y="885825"/>
          <p14:tracePt t="529283" x="6138863" y="869950"/>
          <p14:tracePt t="529291" x="6138863" y="844550"/>
          <p14:tracePt t="529299" x="6130925" y="828675"/>
          <p14:tracePt t="529307" x="6122988" y="804863"/>
          <p14:tracePt t="529315" x="6115050" y="788988"/>
          <p14:tracePt t="529323" x="6115050" y="757238"/>
          <p14:tracePt t="529331" x="6107113" y="733425"/>
          <p14:tracePt t="529339" x="6091238" y="693738"/>
          <p14:tracePt t="529346" x="6083300" y="661988"/>
          <p14:tracePt t="529355" x="6083300" y="614363"/>
          <p14:tracePt t="529363" x="6075363" y="590550"/>
          <p14:tracePt t="529370" x="6075363" y="566738"/>
          <p14:tracePt t="529379" x="6067425" y="550863"/>
          <p14:tracePt t="529394" x="6067425" y="527050"/>
          <p14:tracePt t="529396" x="6051550" y="509588"/>
          <p14:tracePt t="529403" x="6051550" y="485775"/>
          <p14:tracePt t="529411" x="6051550" y="461963"/>
          <p14:tracePt t="529419" x="6051550" y="430213"/>
          <p14:tracePt t="529427" x="6051550" y="406400"/>
          <p14:tracePt t="529434" x="6051550" y="382588"/>
          <p14:tracePt t="529442" x="6051550" y="358775"/>
          <p14:tracePt t="529451" x="6051550" y="350838"/>
          <p14:tracePt t="529460" x="6051550" y="342900"/>
          <p14:tracePt t="529466" x="6051550" y="334963"/>
          <p14:tracePt t="529611" x="6051550" y="342900"/>
          <p14:tracePt t="529618" x="6051550" y="350838"/>
          <p14:tracePt t="529627" x="6051550" y="358775"/>
          <p14:tracePt t="529635" x="6051550" y="366713"/>
          <p14:tracePt t="529643" x="6051550" y="382588"/>
          <p14:tracePt t="529651" x="6051550" y="390525"/>
          <p14:tracePt t="529659" x="6051550" y="414338"/>
          <p14:tracePt t="529667" x="6051550" y="438150"/>
          <p14:tracePt t="529676" x="6051550" y="461963"/>
          <p14:tracePt t="529683" x="6051550" y="501650"/>
          <p14:tracePt t="529691" x="6051550" y="558800"/>
          <p14:tracePt t="529699" x="6067425" y="622300"/>
          <p14:tracePt t="529707" x="6083300" y="693738"/>
          <p14:tracePt t="529714" x="6099175" y="765175"/>
          <p14:tracePt t="529722" x="6122988" y="844550"/>
          <p14:tracePt t="529731" x="6130925" y="909638"/>
          <p14:tracePt t="529739" x="6154738" y="973138"/>
          <p14:tracePt t="529747" x="6170613" y="1020763"/>
          <p14:tracePt t="529756" x="6178550" y="1076325"/>
          <p14:tracePt t="529763" x="6202363" y="1123950"/>
          <p14:tracePt t="529770" x="6218238" y="1195388"/>
          <p14:tracePt t="529778" x="6218238" y="1260475"/>
          <p14:tracePt t="529787" x="6242050" y="1339850"/>
          <p14:tracePt t="529795" x="6249988" y="1419225"/>
          <p14:tracePt t="529803" x="6273800" y="1482725"/>
          <p14:tracePt t="529811" x="6281738" y="1538288"/>
          <p14:tracePt t="529820" x="6297613" y="1571625"/>
          <p14:tracePt t="529827" x="6305550" y="1595438"/>
          <p14:tracePt t="529835" x="6313488" y="1603375"/>
          <p14:tracePt t="529883" x="6313488" y="1611313"/>
          <p14:tracePt t="529891" x="6313488" y="1635125"/>
          <p14:tracePt t="529899" x="6313488" y="1658938"/>
          <p14:tracePt t="529907" x="6313488" y="1698625"/>
          <p14:tracePt t="529915" x="6313488" y="1738313"/>
          <p14:tracePt t="529923" x="6313488" y="1785938"/>
          <p14:tracePt t="529930" x="6313488" y="1833563"/>
          <p14:tracePt t="529939" x="6313488" y="1873250"/>
          <p14:tracePt t="529947" x="6313488" y="1898650"/>
          <p14:tracePt t="529955" x="6313488" y="1914525"/>
          <p14:tracePt t="529963" x="6313488" y="1922463"/>
          <p14:tracePt t="529978" x="6313488" y="1930400"/>
          <p14:tracePt t="529987" x="6305550" y="1930400"/>
          <p14:tracePt t="529995" x="6297613" y="1938338"/>
          <p14:tracePt t="530003" x="6297613" y="1946275"/>
          <p14:tracePt t="530011" x="6289675" y="1954213"/>
          <p14:tracePt t="530026" x="6281738" y="1954213"/>
          <p14:tracePt t="530043" x="6273800" y="1954213"/>
          <p14:tracePt t="530067" x="6265863" y="1954213"/>
          <p14:tracePt t="530131" x="6257925" y="1954213"/>
          <p14:tracePt t="530146" x="6257925" y="1946275"/>
          <p14:tracePt t="530162" x="6249988" y="1938338"/>
          <p14:tracePt t="530170" x="6242050" y="1930400"/>
          <p14:tracePt t="530178" x="6242050" y="1922463"/>
          <p14:tracePt t="530186" x="6242050" y="1906588"/>
          <p14:tracePt t="530194" x="6234113" y="1898650"/>
          <p14:tracePt t="530306" x="6234113" y="1922463"/>
          <p14:tracePt t="530315" x="6234113" y="1938338"/>
          <p14:tracePt t="530324" x="6234113" y="1962150"/>
          <p14:tracePt t="530332" x="6234113" y="1978025"/>
          <p14:tracePt t="530339" x="6226175" y="2001838"/>
          <p14:tracePt t="530346" x="6226175" y="2017713"/>
          <p14:tracePt t="530354" x="6226175" y="2025650"/>
          <p14:tracePt t="530362" x="6226175" y="2041525"/>
          <p14:tracePt t="530371" x="6226175" y="2049463"/>
          <p14:tracePt t="530379" x="6218238" y="2057400"/>
          <p14:tracePt t="530386" x="6202363" y="2057400"/>
          <p14:tracePt t="530394" x="6186488" y="2057400"/>
          <p14:tracePt t="530402" x="6170613" y="2057400"/>
          <p14:tracePt t="530411" x="6162675" y="2057400"/>
          <p14:tracePt t="530419" x="6146800" y="2057400"/>
          <p14:tracePt t="530426" x="6130925" y="2049463"/>
          <p14:tracePt t="530435" x="6107113" y="2041525"/>
          <p14:tracePt t="530442" x="6099175" y="2009775"/>
          <p14:tracePt t="530450" x="6083300" y="1993900"/>
          <p14:tracePt t="530459" x="6075363" y="1970088"/>
          <p14:tracePt t="530466" x="6067425" y="1938338"/>
          <p14:tracePt t="530475" x="6059488" y="1906588"/>
          <p14:tracePt t="530483" x="6051550" y="1873250"/>
          <p14:tracePt t="530490" x="6059488" y="1841500"/>
          <p14:tracePt t="530498" x="6075363" y="1817688"/>
          <p14:tracePt t="530506" x="6091238" y="1801813"/>
          <p14:tracePt t="530514" x="6115050" y="1785938"/>
          <p14:tracePt t="530522" x="6146800" y="1778000"/>
          <p14:tracePt t="530530" x="6170613" y="1770063"/>
          <p14:tracePt t="530538" x="6210300" y="1770063"/>
          <p14:tracePt t="530547" x="6242050" y="1770063"/>
          <p14:tracePt t="530555" x="6281738" y="1770063"/>
          <p14:tracePt t="530563" x="6313488" y="1770063"/>
          <p14:tracePt t="530572" x="6337300" y="1770063"/>
          <p14:tracePt t="530579" x="6369050" y="1785938"/>
          <p14:tracePt t="530588" x="6402388" y="1793875"/>
          <p14:tracePt t="530595" x="6434138" y="1801813"/>
          <p14:tracePt t="530602" x="6457950" y="1817688"/>
          <p14:tracePt t="530611" x="6473825" y="1833563"/>
          <p14:tracePt t="530618" x="6497638" y="1841500"/>
          <p14:tracePt t="530627" x="6513513" y="1865313"/>
          <p14:tracePt t="530635" x="6521450" y="1890713"/>
          <p14:tracePt t="530643" x="6529388" y="1914525"/>
          <p14:tracePt t="530651" x="6537325" y="1938338"/>
          <p14:tracePt t="530659" x="6553200" y="1970088"/>
          <p14:tracePt t="530666" x="6553200" y="2001838"/>
          <p14:tracePt t="530676" x="6561138" y="2033588"/>
          <p14:tracePt t="530683" x="6561138" y="2065338"/>
          <p14:tracePt t="530691" x="6561138" y="2097088"/>
          <p14:tracePt t="530699" x="6561138" y="2120900"/>
          <p14:tracePt t="530707" x="6553200" y="2152650"/>
          <p14:tracePt t="530715" x="6545263" y="2184400"/>
          <p14:tracePt t="530723" x="6529388" y="2208213"/>
          <p14:tracePt t="530731" x="6497638" y="2241550"/>
          <p14:tracePt t="530740" x="6465888" y="2265363"/>
          <p14:tracePt t="530748" x="6426200" y="2289175"/>
          <p14:tracePt t="530756" x="6392863" y="2312988"/>
          <p14:tracePt t="530763" x="6369050" y="2328863"/>
          <p14:tracePt t="530771" x="6345238" y="2344738"/>
          <p14:tracePt t="530779" x="6329363" y="2344738"/>
          <p14:tracePt t="530787" x="6297613" y="2360613"/>
          <p14:tracePt t="530796" x="6273800" y="2360613"/>
          <p14:tracePt t="530803" x="6249988" y="2360613"/>
          <p14:tracePt t="530811" x="6226175" y="2360613"/>
          <p14:tracePt t="530819" x="6202363" y="2360613"/>
          <p14:tracePt t="530827" x="6178550" y="2360613"/>
          <p14:tracePt t="530835" x="6162675" y="2360613"/>
          <p14:tracePt t="530844" x="6138863" y="2344738"/>
          <p14:tracePt t="530851" x="6115050" y="2336800"/>
          <p14:tracePt t="530859" x="6099175" y="2320925"/>
          <p14:tracePt t="530867" x="6083300" y="2305050"/>
          <p14:tracePt t="530876" x="6059488" y="2281238"/>
          <p14:tracePt t="530883" x="6034088" y="2249488"/>
          <p14:tracePt t="530891" x="6018213" y="2208213"/>
          <p14:tracePt t="530899" x="6002338" y="2168525"/>
          <p14:tracePt t="530907" x="5986463" y="2120900"/>
          <p14:tracePt t="530915" x="5978525" y="2081213"/>
          <p14:tracePt t="530923" x="5962650" y="2049463"/>
          <p14:tracePt t="530931" x="5954713" y="2017713"/>
          <p14:tracePt t="530939" x="5954713" y="1993900"/>
          <p14:tracePt t="530946" x="5954713" y="1978025"/>
          <p14:tracePt t="530955" x="5946775" y="1962150"/>
          <p14:tracePt t="530963" x="5946775" y="1954213"/>
          <p14:tracePt t="530971" x="5946775" y="1938338"/>
          <p14:tracePt t="530979" x="5946775" y="1922463"/>
          <p14:tracePt t="530986" x="5970588" y="1898650"/>
          <p14:tracePt t="530994" x="5986463" y="1873250"/>
          <p14:tracePt t="531002" x="6002338" y="1841500"/>
          <p14:tracePt t="531011" x="6018213" y="1801813"/>
          <p14:tracePt t="531019" x="6034088" y="1762125"/>
          <p14:tracePt t="531027" x="6051550" y="1714500"/>
          <p14:tracePt t="531035" x="6067425" y="1666875"/>
          <p14:tracePt t="531043" x="6091238" y="1619250"/>
          <p14:tracePt t="531051" x="6107113" y="1595438"/>
          <p14:tracePt t="531059" x="6115050" y="1571625"/>
          <p14:tracePt t="531067" x="6122988" y="1538288"/>
          <p14:tracePt t="531076" x="6138863" y="1514475"/>
          <p14:tracePt t="531083" x="6138863" y="1498600"/>
          <p14:tracePt t="531091" x="6138863" y="1490663"/>
          <p14:tracePt t="531099" x="6146800" y="1474788"/>
          <p14:tracePt t="531107" x="6146800" y="1443038"/>
          <p14:tracePt t="531115" x="6146800" y="1395413"/>
          <p14:tracePt t="531123" x="6146800" y="1331913"/>
          <p14:tracePt t="531131" x="6154738" y="1276350"/>
          <p14:tracePt t="531139" x="6154738" y="1220788"/>
          <p14:tracePt t="531147" x="6154738" y="1171575"/>
          <p14:tracePt t="531154" x="6154738" y="1116013"/>
          <p14:tracePt t="531163" x="6154738" y="1068388"/>
          <p14:tracePt t="531171" x="6162675" y="1028700"/>
          <p14:tracePt t="531179" x="6162675" y="989013"/>
          <p14:tracePt t="531187" x="6162675" y="941388"/>
          <p14:tracePt t="531195" x="6162675" y="901700"/>
          <p14:tracePt t="531202" x="6138863" y="852488"/>
          <p14:tracePt t="531211" x="6130925" y="804863"/>
          <p14:tracePt t="531219" x="6115050" y="765175"/>
          <p14:tracePt t="531226" x="6099175" y="741363"/>
          <p14:tracePt t="531235" x="6099175" y="717550"/>
          <p14:tracePt t="531243" x="6099175" y="701675"/>
          <p14:tracePt t="531259" x="6091238" y="701675"/>
          <p14:tracePt t="531283" x="6091238" y="693738"/>
          <p14:tracePt t="531306" x="6091238" y="685800"/>
          <p14:tracePt t="531355" x="6083300" y="685800"/>
          <p14:tracePt t="531363" x="6075363" y="685800"/>
          <p14:tracePt t="531371" x="6051550" y="685800"/>
          <p14:tracePt t="531379" x="6034088" y="677863"/>
          <p14:tracePt t="531387" x="6026150" y="669925"/>
          <p14:tracePt t="531395" x="6002338" y="661988"/>
          <p14:tracePt t="531403" x="5978525" y="654050"/>
          <p14:tracePt t="531411" x="5962650" y="630238"/>
          <p14:tracePt t="531418" x="5938838" y="614363"/>
          <p14:tracePt t="531427" x="5915025" y="606425"/>
          <p14:tracePt t="531434" x="5907088" y="574675"/>
          <p14:tracePt t="531442" x="5891213" y="542925"/>
          <p14:tracePt t="531450" x="5883275" y="501650"/>
          <p14:tracePt t="531459" x="5867400" y="477838"/>
          <p14:tracePt t="531467" x="5867400" y="446088"/>
          <p14:tracePt t="531476" x="5851525" y="422275"/>
          <p14:tracePt t="531483" x="5851525" y="398463"/>
          <p14:tracePt t="531491" x="5851525" y="374650"/>
          <p14:tracePt t="531499" x="5851525" y="366713"/>
          <p14:tracePt t="531507" x="5867400" y="350838"/>
          <p14:tracePt t="531515" x="5883275" y="342900"/>
          <p14:tracePt t="531523" x="5907088" y="327025"/>
          <p14:tracePt t="531531" x="5930900" y="319088"/>
          <p14:tracePt t="531539" x="5946775" y="319088"/>
          <p14:tracePt t="531547" x="5970588" y="319088"/>
          <p14:tracePt t="531554" x="5986463" y="319088"/>
          <p14:tracePt t="531563" x="6018213" y="319088"/>
          <p14:tracePt t="531571" x="6051550" y="319088"/>
          <p14:tracePt t="531579" x="6075363" y="319088"/>
          <p14:tracePt t="531586" x="6099175" y="319088"/>
          <p14:tracePt t="531595" x="6130925" y="334963"/>
          <p14:tracePt t="531603" x="6154738" y="350838"/>
          <p14:tracePt t="531611" x="6178550" y="366713"/>
          <p14:tracePt t="531619" x="6202363" y="398463"/>
          <p14:tracePt t="531627" x="6226175" y="422275"/>
          <p14:tracePt t="531634" x="6249988" y="454025"/>
          <p14:tracePt t="531643" x="6265863" y="493713"/>
          <p14:tracePt t="531651" x="6273800" y="519113"/>
          <p14:tracePt t="531660" x="6273800" y="558800"/>
          <p14:tracePt t="531667" x="6273800" y="590550"/>
          <p14:tracePt t="531676" x="6273800" y="622300"/>
          <p14:tracePt t="531682" x="6273800" y="646113"/>
          <p14:tracePt t="531691" x="6273800" y="669925"/>
          <p14:tracePt t="531698" x="6249988" y="685800"/>
          <p14:tracePt t="531707" x="6218238" y="709613"/>
          <p14:tracePt t="531714" x="6202363" y="741363"/>
          <p14:tracePt t="531722" x="6194425" y="749300"/>
          <p14:tracePt t="531731" x="6170613" y="757238"/>
          <p14:tracePt t="531739" x="6146800" y="765175"/>
          <p14:tracePt t="531747" x="6122988" y="773113"/>
          <p14:tracePt t="531754" x="6107113" y="773113"/>
          <p14:tracePt t="531762" x="6091238" y="773113"/>
          <p14:tracePt t="531771" x="6083300" y="773113"/>
          <p14:tracePt t="531779" x="6067425" y="773113"/>
          <p14:tracePt t="531787" x="6059488" y="773113"/>
          <p14:tracePt t="531795" x="6051550" y="765175"/>
          <p14:tracePt t="531802" x="6034088" y="757238"/>
          <p14:tracePt t="531811" x="6026150" y="749300"/>
          <p14:tracePt t="531819" x="6018213" y="749300"/>
          <p14:tracePt t="531915" x="6018213" y="765175"/>
          <p14:tracePt t="531923" x="6026150" y="788988"/>
          <p14:tracePt t="531931" x="6026150" y="812800"/>
          <p14:tracePt t="531939" x="6034088" y="836613"/>
          <p14:tracePt t="531947" x="6034088" y="852488"/>
          <p14:tracePt t="531955" x="6034088" y="869950"/>
          <p14:tracePt t="531963" x="6034088" y="877888"/>
          <p14:tracePt t="531971" x="6034088" y="893763"/>
          <p14:tracePt t="532003" x="6026150" y="893763"/>
          <p14:tracePt t="532059" x="6018213" y="893763"/>
          <p14:tracePt t="532075" x="6018213" y="885825"/>
          <p14:tracePt t="532083" x="6018213" y="877888"/>
          <p14:tracePt t="532091" x="6018213" y="862013"/>
          <p14:tracePt t="532099" x="6010275" y="852488"/>
          <p14:tracePt t="532115" x="6010275" y="836613"/>
          <p14:tracePt t="532123" x="6002338" y="836613"/>
          <p14:tracePt t="532131" x="6002338" y="828675"/>
          <p14:tracePt t="532243" x="6002338" y="862013"/>
          <p14:tracePt t="532250" x="6002338" y="901700"/>
          <p14:tracePt t="532258" x="5994400" y="973138"/>
          <p14:tracePt t="532267" x="5994400" y="1060450"/>
          <p14:tracePt t="532276" x="5994400" y="1163638"/>
          <p14:tracePt t="532283" x="5994400" y="1260475"/>
          <p14:tracePt t="532291" x="5994400" y="1363663"/>
          <p14:tracePt t="532299" x="5994400" y="1458913"/>
          <p14:tracePt t="532307" x="6002338" y="1547813"/>
          <p14:tracePt t="532314" x="6018213" y="1611313"/>
          <p14:tracePt t="532322" x="6018213" y="1682750"/>
          <p14:tracePt t="532331" x="6026150" y="1738313"/>
          <p14:tracePt t="532339" x="6026150" y="1801813"/>
          <p14:tracePt t="532347" x="6043613" y="1849438"/>
          <p14:tracePt t="532355" x="6051550" y="1890713"/>
          <p14:tracePt t="532363" x="6051550" y="1922463"/>
          <p14:tracePt t="532371" x="6043613" y="1946275"/>
          <p14:tracePt t="532379" x="6043613" y="1970088"/>
          <p14:tracePt t="532387" x="6043613" y="1993900"/>
          <p14:tracePt t="532396" x="6043613" y="2009775"/>
          <p14:tracePt t="532402" x="6043613" y="2033588"/>
          <p14:tracePt t="532411" x="6043613" y="2041525"/>
          <p14:tracePt t="532418" x="6043613" y="2057400"/>
          <p14:tracePt t="532426" x="6043613" y="2065338"/>
          <p14:tracePt t="532435" x="6043613" y="2073275"/>
          <p14:tracePt t="532442" x="6034088" y="2073275"/>
          <p14:tracePt t="532475" x="6026150" y="2073275"/>
          <p14:tracePt t="532483" x="6026150" y="2065338"/>
          <p14:tracePt t="532491" x="6018213" y="2049463"/>
          <p14:tracePt t="532499" x="6018213" y="2033588"/>
          <p14:tracePt t="532506" x="6010275" y="2001838"/>
          <p14:tracePt t="532515" x="6002338" y="1970088"/>
          <p14:tracePt t="532523" x="5994400" y="1922463"/>
          <p14:tracePt t="532530" x="5994400" y="1865313"/>
          <p14:tracePt t="532538" x="5970588" y="1801813"/>
          <p14:tracePt t="532546" x="5946775" y="1730375"/>
          <p14:tracePt t="532555" x="5930900" y="1651000"/>
          <p14:tracePt t="532563" x="5907088" y="1587500"/>
          <p14:tracePt t="532571" x="5899150" y="1522413"/>
          <p14:tracePt t="532579" x="5899150" y="1458913"/>
          <p14:tracePt t="532586" x="5899150" y="1403350"/>
          <p14:tracePt t="532595" x="5899150" y="1355725"/>
          <p14:tracePt t="532603" x="5899150" y="1308100"/>
          <p14:tracePt t="532611" x="5899150" y="1268413"/>
          <p14:tracePt t="532620" x="5899150" y="1236663"/>
          <p14:tracePt t="532627" x="5899150" y="1204913"/>
          <p14:tracePt t="532635" x="5891213" y="1179513"/>
          <p14:tracePt t="532643" x="5891213" y="1155700"/>
          <p14:tracePt t="532650" x="5883275" y="1131888"/>
          <p14:tracePt t="532659" x="5883275" y="1116013"/>
          <p14:tracePt t="532667" x="5883275" y="1092200"/>
          <p14:tracePt t="532676" x="5883275" y="1084263"/>
          <p14:tracePt t="532682" x="5883275" y="1060450"/>
          <p14:tracePt t="532691" x="5883275" y="1044575"/>
          <p14:tracePt t="532698" x="5883275" y="1028700"/>
          <p14:tracePt t="532708" x="5883275" y="1004888"/>
          <p14:tracePt t="532715" x="5883275" y="989013"/>
          <p14:tracePt t="532722" x="5883275" y="981075"/>
          <p14:tracePt t="532739" x="5875338" y="973138"/>
          <p14:tracePt t="532843" x="5875338" y="989013"/>
          <p14:tracePt t="532851" x="5875338" y="1012825"/>
          <p14:tracePt t="532860" x="5875338" y="1036638"/>
          <p14:tracePt t="532867" x="5875338" y="1060450"/>
          <p14:tracePt t="532877" x="5875338" y="1076325"/>
          <p14:tracePt t="532883" x="5875338" y="1092200"/>
          <p14:tracePt t="532891" x="5875338" y="1108075"/>
          <p14:tracePt t="532899" x="5875338" y="1116013"/>
          <p14:tracePt t="532907" x="5875338" y="1123950"/>
          <p14:tracePt t="532915" x="5875338" y="1139825"/>
          <p14:tracePt t="532923" x="5875338" y="1163638"/>
          <p14:tracePt t="532931" x="5875338" y="1187450"/>
          <p14:tracePt t="532939" x="5875338" y="1220788"/>
          <p14:tracePt t="532947" x="5875338" y="1260475"/>
          <p14:tracePt t="532955" x="5875338" y="1292225"/>
          <p14:tracePt t="532963" x="5875338" y="1339850"/>
          <p14:tracePt t="532970" x="5875338" y="1379538"/>
          <p14:tracePt t="532979" x="5883275" y="1403350"/>
          <p14:tracePt t="532986" x="5883275" y="1427163"/>
          <p14:tracePt t="532995" x="5883275" y="1443038"/>
          <p14:tracePt t="533003" x="5883275" y="1450975"/>
          <p14:tracePt t="533042" x="5883275" y="1458913"/>
          <p14:tracePt t="533050" x="5891213" y="1474788"/>
          <p14:tracePt t="533059" x="5891213" y="1490663"/>
          <p14:tracePt t="533067" x="5899150" y="1514475"/>
          <p14:tracePt t="533076" x="5907088" y="1547813"/>
          <p14:tracePt t="533083" x="5922963" y="1579563"/>
          <p14:tracePt t="533091" x="5930900" y="1619250"/>
          <p14:tracePt t="533099" x="5946775" y="1658938"/>
          <p14:tracePt t="533107" x="5954713" y="1690688"/>
          <p14:tracePt t="533115" x="5962650" y="1706563"/>
          <p14:tracePt t="533122" x="5962650" y="1714500"/>
          <p14:tracePt t="533131" x="5962650" y="1722438"/>
          <p14:tracePt t="533139" x="5970588" y="1730375"/>
          <p14:tracePt t="533146" x="5970588" y="1746250"/>
          <p14:tracePt t="533154" x="5970588" y="1754188"/>
          <p14:tracePt t="533162" x="5970588" y="1770063"/>
          <p14:tracePt t="533170" x="5978525" y="1793875"/>
          <p14:tracePt t="533179" x="5986463" y="1817688"/>
          <p14:tracePt t="533187" x="5986463" y="1849438"/>
          <p14:tracePt t="533195" x="5994400" y="1881188"/>
          <p14:tracePt t="533203" x="6002338" y="1890713"/>
          <p14:tracePt t="533211" x="6010275" y="1914525"/>
          <p14:tracePt t="533219" x="6010275" y="1930400"/>
          <p14:tracePt t="533227" x="6010275" y="1946275"/>
          <p14:tracePt t="533235" x="6010275" y="1962150"/>
          <p14:tracePt t="533242" x="6010275" y="1985963"/>
          <p14:tracePt t="533251" x="6010275" y="2017713"/>
          <p14:tracePt t="533261" x="6010275" y="2049463"/>
          <p14:tracePt t="533267" x="6010275" y="2081213"/>
          <p14:tracePt t="533277" x="6010275" y="2112963"/>
          <p14:tracePt t="533283" x="6010275" y="2144713"/>
          <p14:tracePt t="533291" x="6018213" y="2168525"/>
          <p14:tracePt t="533299" x="6018213" y="2184400"/>
          <p14:tracePt t="533308" x="6018213" y="2200275"/>
          <p14:tracePt t="533315" x="6018213" y="2224088"/>
          <p14:tracePt t="533323" x="6018213" y="2241550"/>
          <p14:tracePt t="533331" x="6018213" y="2265363"/>
          <p14:tracePt t="533338" x="6018213" y="2289175"/>
          <p14:tracePt t="533347" x="6018213" y="2305050"/>
          <p14:tracePt t="533355" x="6018213" y="2328863"/>
          <p14:tracePt t="533364" x="6018213" y="2344738"/>
          <p14:tracePt t="533371" x="6018213" y="2360613"/>
          <p14:tracePt t="533378" x="6018213" y="2376488"/>
          <p14:tracePt t="533393" x="6018213" y="2392363"/>
          <p14:tracePt t="533403" x="6018213" y="2400300"/>
          <p14:tracePt t="533411" x="6018213" y="2408238"/>
          <p14:tracePt t="533451" x="6010275" y="2416175"/>
          <p14:tracePt t="533467" x="6010275" y="2424113"/>
          <p14:tracePt t="533475" x="6010275" y="2432050"/>
          <p14:tracePt t="533484" x="6002338" y="2439988"/>
          <p14:tracePt t="533531" x="5994400" y="2439988"/>
          <p14:tracePt t="533547" x="5994400" y="2432050"/>
          <p14:tracePt t="533555" x="5986463" y="2400300"/>
          <p14:tracePt t="533563" x="5978525" y="2352675"/>
          <p14:tracePt t="533571" x="5954713" y="2305050"/>
          <p14:tracePt t="533579" x="5930900" y="2241550"/>
          <p14:tracePt t="533587" x="5915025" y="2176463"/>
          <p14:tracePt t="533595" x="5899150" y="2105025"/>
          <p14:tracePt t="533603" x="5891213" y="2033588"/>
          <p14:tracePt t="533611" x="5883275" y="1962150"/>
          <p14:tracePt t="533618" x="5891213" y="1873250"/>
          <p14:tracePt t="533626" x="5891213" y="1801813"/>
          <p14:tracePt t="533635" x="5891213" y="1722438"/>
          <p14:tracePt t="533643" x="5883275" y="1651000"/>
          <p14:tracePt t="533651" x="5875338" y="1579563"/>
          <p14:tracePt t="533659" x="5875338" y="1506538"/>
          <p14:tracePt t="533667" x="5875338" y="1419225"/>
          <p14:tracePt t="533676" x="5875338" y="1339850"/>
          <p14:tracePt t="533683" x="5867400" y="1268413"/>
          <p14:tracePt t="533691" x="5867400" y="1220788"/>
          <p14:tracePt t="533698" x="5867400" y="1171575"/>
          <p14:tracePt t="533707" x="5867400" y="1155700"/>
          <p14:tracePt t="533715" x="5867400" y="1147763"/>
          <p14:tracePt t="533723" x="5867400" y="1139825"/>
          <p14:tracePt t="533779" x="5867400" y="1171575"/>
          <p14:tracePt t="533787" x="5867400" y="1212850"/>
          <p14:tracePt t="533795" x="5867400" y="1260475"/>
          <p14:tracePt t="533803" x="5859463" y="1316038"/>
          <p14:tracePt t="533811" x="5843588" y="1371600"/>
          <p14:tracePt t="533819" x="5827713" y="1419225"/>
          <p14:tracePt t="533828" x="5827713" y="1490663"/>
          <p14:tracePt t="533835" x="5827713" y="1563688"/>
          <p14:tracePt t="533843" x="5827713" y="1643063"/>
          <p14:tracePt t="533851" x="5819775" y="1730375"/>
          <p14:tracePt t="533859" x="5827713" y="1809750"/>
          <p14:tracePt t="533867" x="5827713" y="1906588"/>
          <p14:tracePt t="533876" x="5827713" y="1993900"/>
          <p14:tracePt t="533883" x="5827713" y="2073275"/>
          <p14:tracePt t="533891" x="5827713" y="2144713"/>
          <p14:tracePt t="533899" x="5827713" y="2192338"/>
          <p14:tracePt t="533907" x="5827713" y="2249488"/>
          <p14:tracePt t="533915" x="5827713" y="2297113"/>
          <p14:tracePt t="533923" x="5835650" y="2344738"/>
          <p14:tracePt t="533931" x="5835650" y="2392363"/>
          <p14:tracePt t="533939" x="5835650" y="2439988"/>
          <p14:tracePt t="533947" x="5835650" y="2487613"/>
          <p14:tracePt t="533955" x="5835650" y="2519363"/>
          <p14:tracePt t="533963" x="5835650" y="2535238"/>
          <p14:tracePt t="533971" x="5835650" y="2551113"/>
          <p14:tracePt t="533979" x="5835650" y="2559050"/>
          <p14:tracePt t="534019" x="5835650" y="2551113"/>
          <p14:tracePt t="534114" x="5827713" y="2551113"/>
          <p14:tracePt t="534123" x="5811838" y="2551113"/>
          <p14:tracePt t="534131" x="5788025" y="2551113"/>
          <p14:tracePt t="534139" x="5772150" y="2551113"/>
          <p14:tracePt t="534147" x="5748338" y="2551113"/>
          <p14:tracePt t="534155" x="5740400" y="2551113"/>
          <p14:tracePt t="534163" x="5724525" y="2551113"/>
          <p14:tracePt t="534171" x="5716588" y="2551113"/>
          <p14:tracePt t="534179" x="5708650" y="2551113"/>
          <p14:tracePt t="534187" x="5700713" y="2551113"/>
          <p14:tracePt t="534195" x="5692775" y="2551113"/>
          <p14:tracePt t="534203" x="5684838" y="2519363"/>
          <p14:tracePt t="534211" x="5667375" y="2487613"/>
          <p14:tracePt t="534219" x="5659438" y="2447925"/>
          <p14:tracePt t="534228" x="5643563" y="2400300"/>
          <p14:tracePt t="534235" x="5643563" y="2360613"/>
          <p14:tracePt t="534242" x="5643563" y="2305050"/>
          <p14:tracePt t="534251" x="5643563" y="2257425"/>
          <p14:tracePt t="534259" x="5643563" y="2216150"/>
          <p14:tracePt t="534267" x="5659438" y="2168525"/>
          <p14:tracePt t="534276" x="5676900" y="2120900"/>
          <p14:tracePt t="534283" x="5692775" y="2089150"/>
          <p14:tracePt t="534291" x="5708650" y="2057400"/>
          <p14:tracePt t="534299" x="5732463" y="2033588"/>
          <p14:tracePt t="534308" x="5756275" y="2017713"/>
          <p14:tracePt t="534315" x="5772150" y="2001838"/>
          <p14:tracePt t="534323" x="5803900" y="1993900"/>
          <p14:tracePt t="534331" x="5851525" y="1993900"/>
          <p14:tracePt t="534339" x="5907088" y="1993900"/>
          <p14:tracePt t="534347" x="5970588" y="1993900"/>
          <p14:tracePt t="534355" x="6051550" y="1993900"/>
          <p14:tracePt t="534363" x="6122988" y="1993900"/>
          <p14:tracePt t="534371" x="6194425" y="1993900"/>
          <p14:tracePt t="534378" x="6257925" y="1993900"/>
          <p14:tracePt t="534394" x="6337300" y="2025650"/>
          <p14:tracePt t="534403" x="6345238" y="2049463"/>
          <p14:tracePt t="534411" x="6353175" y="2073275"/>
          <p14:tracePt t="534419" x="6361113" y="2112963"/>
          <p14:tracePt t="534426" x="6369050" y="2152650"/>
          <p14:tracePt t="534435" x="6369050" y="2200275"/>
          <p14:tracePt t="534443" x="6369050" y="2249488"/>
          <p14:tracePt t="534451" x="6369050" y="2297113"/>
          <p14:tracePt t="534460" x="6369050" y="2344738"/>
          <p14:tracePt t="534466" x="6361113" y="2376488"/>
          <p14:tracePt t="534476" x="6337300" y="2408238"/>
          <p14:tracePt t="534482" x="6297613" y="2439988"/>
          <p14:tracePt t="534491" x="6281738" y="2463800"/>
          <p14:tracePt t="534498" x="6226175" y="2495550"/>
          <p14:tracePt t="534507" x="6178550" y="2511425"/>
          <p14:tracePt t="534514" x="6115050" y="2527300"/>
          <p14:tracePt t="534523" x="6075363" y="2535238"/>
          <p14:tracePt t="534530" x="6034088" y="2543175"/>
          <p14:tracePt t="534538" x="6010275" y="2543175"/>
          <p14:tracePt t="534547" x="5994400" y="2543175"/>
          <p14:tracePt t="534555" x="5986463" y="2543175"/>
          <p14:tracePt t="534563" x="5970588" y="2543175"/>
          <p14:tracePt t="534571" x="5962650" y="2535238"/>
          <p14:tracePt t="534579" x="5946775" y="2535238"/>
          <p14:tracePt t="534587" x="5946775" y="2527300"/>
          <p14:tracePt t="534595" x="5938838" y="2527300"/>
          <p14:tracePt t="534603" x="5930900" y="2519363"/>
          <p14:tracePt t="534627" x="5922963" y="2519363"/>
          <p14:tracePt t="534635" x="5922963" y="2511425"/>
          <p14:tracePt t="534642" x="5915025" y="2511425"/>
          <p14:tracePt t="534651" x="5915025" y="2503488"/>
          <p14:tracePt t="534659" x="5915025" y="2495550"/>
          <p14:tracePt t="534668" x="5915025" y="2487613"/>
          <p14:tracePt t="534676" x="5907088" y="2487613"/>
          <p14:tracePt t="534683" x="5907088" y="2479675"/>
          <p14:tracePt t="534763" x="5907088" y="2471738"/>
          <p14:tracePt t="534771" x="5891213" y="2463800"/>
          <p14:tracePt t="534779" x="5875338" y="2447925"/>
          <p14:tracePt t="534787" x="5867400" y="2439988"/>
          <p14:tracePt t="534795" x="5859463" y="2432050"/>
          <p14:tracePt t="534803" x="5851525" y="2416175"/>
          <p14:tracePt t="534811" x="5835650" y="2416175"/>
          <p14:tracePt t="534818" x="5827713" y="2408238"/>
          <p14:tracePt t="534835" x="5819775" y="2408238"/>
          <p14:tracePt t="534844" x="5803900" y="2408238"/>
          <p14:tracePt t="534850" x="5788025" y="2424113"/>
          <p14:tracePt t="534859" x="5772150" y="2432050"/>
          <p14:tracePt t="534867" x="5764213" y="2439988"/>
          <p14:tracePt t="534876" x="5748338" y="2447925"/>
          <p14:tracePt t="534882" x="5740400" y="2455863"/>
          <p14:tracePt t="534891" x="5716588" y="2463800"/>
          <p14:tracePt t="534899" x="5684838" y="2471738"/>
          <p14:tracePt t="534907" x="5659438" y="2487613"/>
          <p14:tracePt t="534914" x="5627688" y="2503488"/>
          <p14:tracePt t="534923" x="5580063" y="2519363"/>
          <p14:tracePt t="534930" x="5524500" y="2535238"/>
          <p14:tracePt t="534939" x="5484813" y="2551113"/>
          <p14:tracePt t="534947" x="5445125" y="2566988"/>
          <p14:tracePt t="534955" x="5413375" y="2576513"/>
          <p14:tracePt t="534963" x="5389563" y="2584450"/>
          <p14:tracePt t="534971" x="5373688" y="2608263"/>
          <p14:tracePt t="534978" x="5341938" y="2616200"/>
          <p14:tracePt t="534987" x="5284788" y="2632075"/>
          <p14:tracePt t="534995" x="5237163" y="2647950"/>
          <p14:tracePt t="535002" x="5165725" y="2671763"/>
          <p14:tracePt t="535010" x="5094288" y="2695575"/>
          <p14:tracePt t="535019" x="5014913" y="2727325"/>
          <p14:tracePt t="535027" x="4933950" y="2751138"/>
          <p14:tracePt t="535034" x="4862513" y="2774950"/>
          <p14:tracePt t="535043" x="4806950" y="2798763"/>
          <p14:tracePt t="535051" x="4719638" y="2830513"/>
          <p14:tracePt t="535059" x="4648200" y="2854325"/>
          <p14:tracePt t="535067" x="4584700" y="2894013"/>
          <p14:tracePt t="535076" x="4511675" y="2935288"/>
          <p14:tracePt t="535083" x="4440238" y="2974975"/>
          <p14:tracePt t="535091" x="4376738" y="2998788"/>
          <p14:tracePt t="535099" x="4313238" y="3030538"/>
          <p14:tracePt t="535107" x="4249738" y="3054350"/>
          <p14:tracePt t="535115" x="4200525" y="3070225"/>
          <p14:tracePt t="535123" x="4152900" y="3078163"/>
          <p14:tracePt t="535131" x="4129088" y="3094038"/>
          <p14:tracePt t="535138" x="4105275" y="3101975"/>
          <p14:tracePt t="535146" x="4089400" y="3101975"/>
          <p14:tracePt t="535154" x="4073525" y="3109913"/>
          <p14:tracePt t="535163" x="4065588" y="3117850"/>
          <p14:tracePt t="535170" x="4049713" y="3117850"/>
          <p14:tracePt t="535179" x="4025900" y="3117850"/>
          <p14:tracePt t="535187" x="4002088" y="3117850"/>
          <p14:tracePt t="535194" x="3970338" y="3117850"/>
          <p14:tracePt t="535203" x="3930650" y="3117850"/>
          <p14:tracePt t="535211" x="3883025" y="3117850"/>
          <p14:tracePt t="535218" x="3843338" y="3117850"/>
          <p14:tracePt t="535227" x="3802063" y="3117850"/>
          <p14:tracePt t="535234" x="3770313" y="3117850"/>
          <p14:tracePt t="535242" x="3762375" y="3109913"/>
          <p14:tracePt t="535259" x="3754438" y="3109913"/>
          <p14:tracePt t="535267" x="3754438" y="3101975"/>
          <p14:tracePt t="535276" x="3754438" y="3086100"/>
          <p14:tracePt t="535283" x="3754438" y="3062288"/>
          <p14:tracePt t="535291" x="3754438" y="3038475"/>
          <p14:tracePt t="535299" x="3770313" y="3022600"/>
          <p14:tracePt t="535307" x="3794125" y="2982913"/>
          <p14:tracePt t="535315" x="3810000" y="2959100"/>
          <p14:tracePt t="535323" x="3825875" y="2935288"/>
          <p14:tracePt t="535330" x="3843338" y="2919413"/>
          <p14:tracePt t="535338" x="3859213" y="2901950"/>
          <p14:tracePt t="535347" x="3883025" y="2886075"/>
          <p14:tracePt t="535355" x="3914775" y="2878138"/>
          <p14:tracePt t="535363" x="3946525" y="2870200"/>
          <p14:tracePt t="535370" x="3986213" y="2854325"/>
          <p14:tracePt t="535379" x="4025900" y="2838450"/>
          <p14:tracePt t="535394" x="4097338" y="2814638"/>
          <p14:tracePt t="535395" x="4152900" y="2790825"/>
          <p14:tracePt t="535403" x="4210050" y="2767013"/>
          <p14:tracePt t="535411" x="4265613" y="2743200"/>
          <p14:tracePt t="535419" x="4313238" y="2727325"/>
          <p14:tracePt t="535428" x="4344988" y="2711450"/>
          <p14:tracePt t="535435" x="4368800" y="2703513"/>
          <p14:tracePt t="535442" x="4408488" y="2703513"/>
          <p14:tracePt t="535450" x="4424363" y="2703513"/>
          <p14:tracePt t="535459" x="4456113" y="2703513"/>
          <p14:tracePt t="535467" x="4487863" y="2703513"/>
          <p14:tracePt t="535477" x="4511675" y="2703513"/>
          <p14:tracePt t="535483" x="4535488" y="2703513"/>
          <p14:tracePt t="535491" x="4567238" y="2703513"/>
          <p14:tracePt t="535498" x="4592638" y="2719388"/>
          <p14:tracePt t="535506" x="4616450" y="2727325"/>
          <p14:tracePt t="535515" x="4640263" y="2727325"/>
          <p14:tracePt t="535523" x="4664075" y="2735263"/>
          <p14:tracePt t="535531" x="4687888" y="2735263"/>
          <p14:tracePt t="535539" x="4703763" y="2735263"/>
          <p14:tracePt t="535547" x="4735513" y="2735263"/>
          <p14:tracePt t="535555" x="4767263" y="2735263"/>
          <p14:tracePt t="535562" x="4814888" y="2735263"/>
          <p14:tracePt t="535571" x="4878388" y="2735263"/>
          <p14:tracePt t="535579" x="4943475" y="2711450"/>
          <p14:tracePt t="535587" x="5022850" y="2687638"/>
          <p14:tracePt t="535595" x="5078413" y="2655888"/>
          <p14:tracePt t="535603" x="5149850" y="2632075"/>
          <p14:tracePt t="535611" x="5213350" y="2608263"/>
          <p14:tracePt t="535619" x="5260975" y="2592388"/>
          <p14:tracePt t="535626" x="5292725" y="2584450"/>
          <p14:tracePt t="535635" x="5318125" y="2576513"/>
          <p14:tracePt t="535643" x="5334000" y="2566988"/>
          <p14:tracePt t="535651" x="5365750" y="2559050"/>
          <p14:tracePt t="535659" x="5389563" y="2551113"/>
          <p14:tracePt t="535667" x="5429250" y="2535238"/>
          <p14:tracePt t="535676" x="5468938" y="2527300"/>
          <p14:tracePt t="535683" x="5508625" y="2511425"/>
          <p14:tracePt t="535691" x="5556250" y="2495550"/>
          <p14:tracePt t="535698" x="5611813" y="2463800"/>
          <p14:tracePt t="535706" x="5627688" y="2432050"/>
          <p14:tracePt t="535714" x="5667375" y="2408238"/>
          <p14:tracePt t="535722" x="5708650" y="2376488"/>
          <p14:tracePt t="535731" x="5724525" y="2360613"/>
          <p14:tracePt t="535739" x="5740400" y="2352675"/>
          <p14:tracePt t="535746" x="5764213" y="2328863"/>
          <p14:tracePt t="535754" x="5780088" y="2305050"/>
          <p14:tracePt t="535763" x="5788025" y="2289175"/>
          <p14:tracePt t="535770" x="5803900" y="2257425"/>
          <p14:tracePt t="535778" x="5819775" y="2224088"/>
          <p14:tracePt t="535786" x="5843588" y="2192338"/>
          <p14:tracePt t="535794" x="5867400" y="2152650"/>
          <p14:tracePt t="535803" x="5891213" y="2112963"/>
          <p14:tracePt t="535811" x="5915025" y="2081213"/>
          <p14:tracePt t="535819" x="5930900" y="2057400"/>
          <p14:tracePt t="535828" x="5938838" y="2041525"/>
          <p14:tracePt t="535835" x="5946775" y="2025650"/>
          <p14:tracePt t="535842" x="5946775" y="2017713"/>
          <p14:tracePt t="535851" x="5946775" y="2009775"/>
          <p14:tracePt t="535859" x="5954713" y="1993900"/>
          <p14:tracePt t="535867" x="5954713" y="1985963"/>
          <p14:tracePt t="535876" x="5962650" y="1978025"/>
          <p14:tracePt t="535882" x="5962650" y="1962150"/>
          <p14:tracePt t="535891" x="5962650" y="1946275"/>
          <p14:tracePt t="535899" x="5962650" y="1930400"/>
          <p14:tracePt t="535907" x="5962650" y="1906588"/>
          <p14:tracePt t="535914" x="5962650" y="1881188"/>
          <p14:tracePt t="535923" x="5962650" y="1849438"/>
          <p14:tracePt t="535931" x="5962650" y="1833563"/>
          <p14:tracePt t="535939" x="5954713" y="1801813"/>
          <p14:tracePt t="535947" x="5946775" y="1778000"/>
          <p14:tracePt t="535954" x="5946775" y="1746250"/>
          <p14:tracePt t="535963" x="5938838" y="1722438"/>
          <p14:tracePt t="535970" x="5938838" y="1690688"/>
          <p14:tracePt t="535979" x="5938838" y="1666875"/>
          <p14:tracePt t="535987" x="5938838" y="1651000"/>
          <p14:tracePt t="535995" x="5930900" y="1635125"/>
          <p14:tracePt t="536003" x="5922963" y="1611313"/>
          <p14:tracePt t="536011" x="5907088" y="1595438"/>
          <p14:tracePt t="536019" x="5899150" y="1555750"/>
          <p14:tracePt t="536027" x="5899150" y="1522413"/>
          <p14:tracePt t="536034" x="5883275" y="1482725"/>
          <p14:tracePt t="536043" x="5875338" y="1435100"/>
          <p14:tracePt t="536050" x="5859463" y="1387475"/>
          <p14:tracePt t="536059" x="5843588" y="1331913"/>
          <p14:tracePt t="536066" x="5827713" y="1284288"/>
          <p14:tracePt t="536075" x="5811838" y="1228725"/>
          <p14:tracePt t="536083" x="5795963" y="1163638"/>
          <p14:tracePt t="536091" x="5772150" y="1108075"/>
          <p14:tracePt t="536099" x="5764213" y="1052513"/>
          <p14:tracePt t="536107" x="5748338" y="989013"/>
          <p14:tracePt t="536115" x="5724525" y="917575"/>
          <p14:tracePt t="536123" x="5708650" y="852488"/>
          <p14:tracePt t="536130" x="5676900" y="788988"/>
          <p14:tracePt t="536139" x="5651500" y="717550"/>
          <p14:tracePt t="536147" x="5627688" y="654050"/>
          <p14:tracePt t="536155" x="5603875" y="590550"/>
          <p14:tracePt t="536163" x="5588000" y="542925"/>
          <p14:tracePt t="536170" x="5580063" y="501650"/>
          <p14:tracePt t="536178" x="5572125" y="477838"/>
          <p14:tracePt t="536186" x="5572125" y="454025"/>
          <p14:tracePt t="536194" x="5564188" y="446088"/>
          <p14:tracePt t="536202" x="5564188" y="430213"/>
          <p14:tracePt t="536211" x="5564188" y="422275"/>
          <p14:tracePt t="536219" x="5556250" y="422275"/>
          <p14:tracePt t="536227" x="5556250" y="414338"/>
          <p14:tracePt t="536235" x="5556250" y="406400"/>
          <p14:tracePt t="536331" x="5556250" y="430213"/>
          <p14:tracePt t="536338" x="5556250" y="493713"/>
          <p14:tracePt t="536346" x="5556250" y="574675"/>
          <p14:tracePt t="536355" x="5556250" y="669925"/>
          <p14:tracePt t="536362" x="5556250" y="773113"/>
          <p14:tracePt t="536370" x="5556250" y="901700"/>
          <p14:tracePt t="536378" x="5556250" y="1028700"/>
          <p14:tracePt t="536393" x="5556250" y="1155700"/>
          <p14:tracePt t="536394" x="5564188" y="1300163"/>
          <p14:tracePt t="536402" x="5564188" y="1403350"/>
          <p14:tracePt t="536411" x="5564188" y="1490663"/>
          <p14:tracePt t="536419" x="5564188" y="1579563"/>
          <p14:tracePt t="536426" x="5564188" y="1658938"/>
          <p14:tracePt t="536435" x="5564188" y="1730375"/>
          <p14:tracePt t="536443" x="5564188" y="1801813"/>
          <p14:tracePt t="536450" x="5564188" y="1873250"/>
          <p14:tracePt t="536460" x="5564188" y="1946275"/>
          <p14:tracePt t="536467" x="5572125" y="2001838"/>
          <p14:tracePt t="536476" x="5572125" y="2033588"/>
          <p14:tracePt t="536482" x="5572125" y="2049463"/>
          <p14:tracePt t="536491" x="5572125" y="2073275"/>
          <p14:tracePt t="536499" x="5580063" y="2097088"/>
          <p14:tracePt t="536507" x="5580063" y="2105025"/>
          <p14:tracePt t="536515" x="5580063" y="2120900"/>
          <p14:tracePt t="536522" x="5580063" y="2128838"/>
          <p14:tracePt t="536530" x="5580063" y="2136775"/>
          <p14:tracePt t="536538" x="5572125" y="2144713"/>
          <p14:tracePt t="536547" x="5564188" y="2152650"/>
          <p14:tracePt t="536555" x="5564188" y="2160588"/>
          <p14:tracePt t="536715" x="5556250" y="2160588"/>
          <p14:tracePt t="536739" x="5548313" y="2160588"/>
          <p14:tracePt t="536746" x="5548313" y="2176463"/>
          <p14:tracePt t="536754" x="5556250" y="2176463"/>
          <p14:tracePt t="536762" x="5564188" y="2176463"/>
          <p14:tracePt t="536947" x="5556250" y="2176463"/>
          <p14:tracePt t="536963" x="5556250" y="2184400"/>
          <p14:tracePt t="536987" x="5556250" y="2200275"/>
          <p14:tracePt t="537003" x="5564188" y="2200275"/>
          <p14:tracePt t="537051" x="5564188" y="2208213"/>
          <p14:tracePt t="537067" x="5564188" y="2216150"/>
          <p14:tracePt t="537091" x="5564188" y="2224088"/>
          <p14:tracePt t="537099" x="5564188" y="2233613"/>
          <p14:tracePt t="537107" x="5564188" y="2241550"/>
          <p14:tracePt t="537115" x="5564188" y="2249488"/>
          <p14:tracePt t="537123" x="5556250" y="2265363"/>
          <p14:tracePt t="537131" x="5556250" y="2289175"/>
          <p14:tracePt t="537139" x="5540375" y="2320925"/>
          <p14:tracePt t="537147" x="5524500" y="2352675"/>
          <p14:tracePt t="537155" x="5500688" y="2400300"/>
          <p14:tracePt t="537163" x="5468938" y="2455863"/>
          <p14:tracePt t="537171" x="5429250" y="2511425"/>
          <p14:tracePt t="537179" x="5389563" y="2576513"/>
          <p14:tracePt t="537186" x="5349875" y="2624138"/>
          <p14:tracePt t="537195" x="5300663" y="2671763"/>
          <p14:tracePt t="537203" x="5253038" y="2719388"/>
          <p14:tracePt t="537211" x="5213350" y="2759075"/>
          <p14:tracePt t="537219" x="5173663" y="2790825"/>
          <p14:tracePt t="537226" x="5149850" y="2798763"/>
          <p14:tracePt t="537235" x="5126038" y="2806700"/>
          <p14:tracePt t="537243" x="5102225" y="2814638"/>
          <p14:tracePt t="537251" x="5086350" y="2822575"/>
          <p14:tracePt t="537259" x="5070475" y="2822575"/>
          <p14:tracePt t="537266" x="5054600" y="2822575"/>
          <p14:tracePt t="537276" x="5030788" y="2830513"/>
          <p14:tracePt t="537283" x="5014913" y="2830513"/>
          <p14:tracePt t="537291" x="4991100" y="2838450"/>
          <p14:tracePt t="537299" x="4959350" y="2846388"/>
          <p14:tracePt t="537307" x="4926013" y="2846388"/>
          <p14:tracePt t="537315" x="4894263" y="2862263"/>
          <p14:tracePt t="537322" x="4846638" y="2878138"/>
          <p14:tracePt t="537331" x="4814888" y="2894013"/>
          <p14:tracePt t="537339" x="4783138" y="2909888"/>
          <p14:tracePt t="537347" x="4735513" y="2909888"/>
          <p14:tracePt t="537354" x="4687888" y="2927350"/>
          <p14:tracePt t="537362" x="4648200" y="2943225"/>
          <p14:tracePt t="537370" x="4600575" y="2951163"/>
          <p14:tracePt t="537379" x="4559300" y="2967038"/>
          <p14:tracePt t="537386" x="4519613" y="2990850"/>
          <p14:tracePt t="537395" x="4479925" y="3014663"/>
          <p14:tracePt t="537402" x="4432300" y="3030538"/>
          <p14:tracePt t="537411" x="4392613" y="3054350"/>
          <p14:tracePt t="537419" x="4360863" y="3070225"/>
          <p14:tracePt t="537427" x="4329113" y="3078163"/>
          <p14:tracePt t="537435" x="4297363" y="3094038"/>
          <p14:tracePt t="537443" x="4265613" y="3101975"/>
          <p14:tracePt t="537451" x="4233863" y="3117850"/>
          <p14:tracePt t="537459" x="4210050" y="3133725"/>
          <p14:tracePt t="537466" x="4176713" y="3149600"/>
          <p14:tracePt t="537476" x="4152900" y="3157538"/>
          <p14:tracePt t="537482" x="4129088" y="3165475"/>
          <p14:tracePt t="537491" x="4113213" y="3173413"/>
          <p14:tracePt t="537498" x="4105275" y="3173413"/>
          <p14:tracePt t="537514" x="4097338" y="3173413"/>
          <p14:tracePt t="537523" x="4089400" y="3173413"/>
          <p14:tracePt t="537539" x="4081463" y="3173413"/>
          <p14:tracePt t="537546" x="4057650" y="3173413"/>
          <p14:tracePt t="537554" x="4025900" y="3173413"/>
          <p14:tracePt t="537570" x="4025900" y="3165475"/>
          <p14:tracePt t="537578" x="4025900" y="3157538"/>
          <p14:tracePt t="537587" x="4025900" y="3141663"/>
          <p14:tracePt t="537595" x="4033838" y="3109913"/>
          <p14:tracePt t="537602" x="4041775" y="3094038"/>
          <p14:tracePt t="537610" x="4033838" y="3086100"/>
          <p14:tracePt t="537619" x="4025900" y="3086100"/>
          <p14:tracePt t="537627" x="4017963" y="3062288"/>
          <p14:tracePt t="537634" x="4010025" y="3054350"/>
          <p14:tracePt t="537643" x="4002088" y="3046413"/>
          <p14:tracePt t="537650" x="3994150" y="3046413"/>
          <p14:tracePt t="537938" x="3986213" y="3046413"/>
          <p14:tracePt t="537946" x="3994150" y="3046413"/>
          <p14:tracePt t="537955" x="4002088" y="3054350"/>
          <p14:tracePt t="537963" x="4002088" y="3062288"/>
          <p14:tracePt t="537970" x="4002088" y="3070225"/>
          <p14:tracePt t="537979" x="3994150" y="3070225"/>
          <p14:tracePt t="537986" x="3986213" y="3078163"/>
          <p14:tracePt t="537995" x="3978275" y="3086100"/>
          <p14:tracePt t="538003" x="3970338" y="3094038"/>
          <p14:tracePt t="538019" x="3970338" y="3101975"/>
          <p14:tracePt t="538027" x="3978275" y="3101975"/>
          <p14:tracePt t="538035" x="3994150" y="3101975"/>
          <p14:tracePt t="538043" x="4010025" y="3101975"/>
          <p14:tracePt t="538051" x="4025900" y="3101975"/>
          <p14:tracePt t="538059" x="4041775" y="3101975"/>
          <p14:tracePt t="538066" x="4049713" y="3101975"/>
          <p14:tracePt t="538091" x="4057650" y="3101975"/>
          <p14:tracePt t="538098" x="4057650" y="3109913"/>
          <p14:tracePt t="538107" x="4057650" y="3117850"/>
          <p14:tracePt t="538115" x="4049713" y="3133725"/>
          <p14:tracePt t="538123" x="4041775" y="3149600"/>
          <p14:tracePt t="538130" x="4033838" y="3149600"/>
          <p14:tracePt t="538139" x="4025900" y="3149600"/>
          <p14:tracePt t="538202" x="4025900" y="3157538"/>
          <p14:tracePt t="538210" x="4017963" y="3165475"/>
          <p14:tracePt t="538219" x="4017963" y="3173413"/>
          <p14:tracePt t="538227" x="4017963" y="3189288"/>
          <p14:tracePt t="538235" x="4010025" y="3221038"/>
          <p14:tracePt t="538243" x="4002088" y="3244850"/>
          <p14:tracePt t="538252" x="3994150" y="3278188"/>
          <p14:tracePt t="538259" x="3986213" y="3309938"/>
          <p14:tracePt t="538267" x="3978275" y="3333750"/>
          <p14:tracePt t="538276" x="3962400" y="3365500"/>
          <p14:tracePt t="538283" x="3946525" y="3397250"/>
          <p14:tracePt t="538291" x="3946525" y="3421063"/>
          <p14:tracePt t="538299" x="3938588" y="3436938"/>
          <p14:tracePt t="538306" x="3922713" y="3452813"/>
          <p14:tracePt t="538315" x="3898900" y="3468688"/>
          <p14:tracePt t="538322" x="3890963" y="3476625"/>
          <p14:tracePt t="538331" x="3875088" y="3476625"/>
          <p14:tracePt t="538339" x="3867150" y="3484563"/>
          <p14:tracePt t="538347" x="3859213" y="3492500"/>
          <p14:tracePt t="538355" x="3851275" y="3492500"/>
          <p14:tracePt t="538363" x="3843338" y="3500438"/>
          <p14:tracePt t="538371" x="3825875" y="3508375"/>
          <p14:tracePt t="538392" x="3794125" y="3508375"/>
          <p14:tracePt t="538395" x="3778250" y="3508375"/>
          <p14:tracePt t="538403" x="3762375" y="3508375"/>
          <p14:tracePt t="538411" x="3754438" y="3508375"/>
          <p14:tracePt t="538419" x="3746500" y="3508375"/>
          <p14:tracePt t="538467" x="3746500" y="3500438"/>
          <p14:tracePt t="538475" x="3746500" y="3476625"/>
          <p14:tracePt t="538483" x="3746500" y="3460750"/>
          <p14:tracePt t="538491" x="3738563" y="3429000"/>
          <p14:tracePt t="538499" x="3722688" y="3413125"/>
          <p14:tracePt t="538507" x="3706813" y="3397250"/>
          <p14:tracePt t="538515" x="3698875" y="3381375"/>
          <p14:tracePt t="538523" x="3698875" y="3373438"/>
          <p14:tracePt t="538539" x="3690938" y="3365500"/>
          <p14:tracePt t="538771" x="3683000" y="3365500"/>
          <p14:tracePt t="538803" x="3675063" y="3365500"/>
          <p14:tracePt t="538827" x="3675063" y="3357563"/>
          <p14:tracePt t="538835" x="3675063" y="3349625"/>
          <p14:tracePt t="538842" x="3675063" y="3341688"/>
          <p14:tracePt t="538851" x="3675063" y="3333750"/>
          <p14:tracePt t="538866" x="3675063" y="3325813"/>
          <p14:tracePt t="538876" x="3675063" y="3317875"/>
          <p14:tracePt t="538882" x="3675063" y="3309938"/>
          <p14:tracePt t="538899" x="3675063" y="3302000"/>
          <p14:tracePt t="538906" x="3675063" y="3294063"/>
          <p14:tracePt t="538914" x="3675063" y="3286125"/>
          <p14:tracePt t="538923" x="3683000" y="3278188"/>
          <p14:tracePt t="538931" x="3690938" y="3278188"/>
          <p14:tracePt t="538939" x="3690938" y="3270250"/>
          <p14:tracePt t="538947" x="3690938" y="3262313"/>
          <p14:tracePt t="538955" x="3698875" y="3262313"/>
          <p14:tracePt t="538963" x="3698875" y="3252788"/>
          <p14:tracePt t="538971" x="3714750" y="3236913"/>
          <p14:tracePt t="538980" x="3722688" y="3236913"/>
          <p14:tracePt t="538987" x="3746500" y="3221038"/>
          <p14:tracePt t="538995" x="3770313" y="3205163"/>
          <p14:tracePt t="539002" x="3794125" y="3189288"/>
          <p14:tracePt t="539010" x="3817938" y="3173413"/>
          <p14:tracePt t="539019" x="3843338" y="3157538"/>
          <p14:tracePt t="539027" x="3867150" y="3149600"/>
          <p14:tracePt t="539035" x="3875088" y="3141663"/>
          <p14:tracePt t="539043" x="3890963" y="3133725"/>
          <p14:tracePt t="539051" x="3906838" y="3125788"/>
          <p14:tracePt t="539059" x="3922713" y="3117850"/>
          <p14:tracePt t="539066" x="3930650" y="3109913"/>
          <p14:tracePt t="539076" x="3946525" y="3109913"/>
          <p14:tracePt t="539083" x="3970338" y="3101975"/>
          <p14:tracePt t="539091" x="3994150" y="3094038"/>
          <p14:tracePt t="539099" x="4033838" y="3078163"/>
          <p14:tracePt t="539107" x="4073525" y="3062288"/>
          <p14:tracePt t="539115" x="4105275" y="3054350"/>
          <p14:tracePt t="539124" x="4144963" y="3038475"/>
          <p14:tracePt t="539131" x="4176713" y="3030538"/>
          <p14:tracePt t="539139" x="4200525" y="3022600"/>
          <p14:tracePt t="539147" x="4225925" y="3014663"/>
          <p14:tracePt t="539155" x="4233863" y="3006725"/>
          <p14:tracePt t="539163" x="4233863" y="2998788"/>
          <p14:tracePt t="539171" x="4249738" y="2998788"/>
          <p14:tracePt t="539180" x="4289425" y="2998788"/>
          <p14:tracePt t="539187" x="4305300" y="2990850"/>
          <p14:tracePt t="539195" x="4352925" y="2982913"/>
          <p14:tracePt t="539203" x="4392613" y="2974975"/>
          <p14:tracePt t="539211" x="4432300" y="2959100"/>
          <p14:tracePt t="539219" x="4479925" y="2951163"/>
          <p14:tracePt t="539227" x="4535488" y="2927350"/>
          <p14:tracePt t="539235" x="4584700" y="2909888"/>
          <p14:tracePt t="539243" x="4640263" y="2894013"/>
          <p14:tracePt t="539251" x="4679950" y="2878138"/>
          <p14:tracePt t="539259" x="4727575" y="2862263"/>
          <p14:tracePt t="539267" x="4775200" y="2846388"/>
          <p14:tracePt t="539278" x="4822825" y="2830513"/>
          <p14:tracePt t="539283" x="4854575" y="2822575"/>
          <p14:tracePt t="539291" x="4902200" y="2806700"/>
          <p14:tracePt t="539299" x="4951413" y="2782888"/>
          <p14:tracePt t="539307" x="4991100" y="2751138"/>
          <p14:tracePt t="539315" x="5038725" y="2719388"/>
          <p14:tracePt t="539323" x="5086350" y="2687638"/>
          <p14:tracePt t="539331" x="5133975" y="2655888"/>
          <p14:tracePt t="539338" x="5181600" y="2632075"/>
          <p14:tracePt t="539346" x="5229225" y="2600325"/>
          <p14:tracePt t="539355" x="5268913" y="2576513"/>
          <p14:tracePt t="539363" x="5310188" y="2551113"/>
          <p14:tracePt t="539371" x="5341938" y="2535238"/>
          <p14:tracePt t="539379" x="5373688" y="2519363"/>
          <p14:tracePt t="539396" x="5453063" y="2495550"/>
          <p14:tracePt t="539403" x="5492750" y="2479675"/>
          <p14:tracePt t="539411" x="5540375" y="2463800"/>
          <p14:tracePt t="539419" x="5572125" y="2447925"/>
          <p14:tracePt t="539428" x="5580063" y="2408238"/>
          <p14:tracePt t="539434" x="5635625" y="2384425"/>
          <p14:tracePt t="539443" x="5684838" y="2368550"/>
          <p14:tracePt t="539451" x="5716588" y="2344738"/>
          <p14:tracePt t="539459" x="5764213" y="2328863"/>
          <p14:tracePt t="539467" x="5811838" y="2312988"/>
          <p14:tracePt t="539476" x="5811838" y="2281238"/>
          <p14:tracePt t="539483" x="5867400" y="2249488"/>
          <p14:tracePt t="539491" x="5907088" y="2224088"/>
          <p14:tracePt t="539499" x="5915025" y="2192338"/>
          <p14:tracePt t="539507" x="5954713" y="2176463"/>
          <p14:tracePt t="539515" x="5994400" y="2160588"/>
          <p14:tracePt t="539523" x="6026150" y="2144713"/>
          <p14:tracePt t="539531" x="6059488" y="2136775"/>
          <p14:tracePt t="539539" x="6099175" y="2120900"/>
          <p14:tracePt t="539547" x="6130925" y="2112963"/>
          <p14:tracePt t="539555" x="6162675" y="2097088"/>
          <p14:tracePt t="539563" x="6186488" y="2089150"/>
          <p14:tracePt t="539571" x="6202363" y="2081213"/>
          <p14:tracePt t="539579" x="6218238" y="2065338"/>
          <p14:tracePt t="539588" x="6234113" y="2049463"/>
          <p14:tracePt t="539595" x="6257925" y="2033588"/>
          <p14:tracePt t="539603" x="6265863" y="2025650"/>
          <p14:tracePt t="539612" x="6273800" y="2017713"/>
          <p14:tracePt t="539619" x="6273800" y="2009775"/>
          <p14:tracePt t="539699" x="6265863" y="2009775"/>
          <p14:tracePt t="539707" x="6234113" y="2025650"/>
          <p14:tracePt t="539715" x="6202363" y="2033588"/>
          <p14:tracePt t="539723" x="6170613" y="2041525"/>
          <p14:tracePt t="539731" x="6130925" y="2057400"/>
          <p14:tracePt t="539740" x="6091238" y="2073275"/>
          <p14:tracePt t="539747" x="6043613" y="2089150"/>
          <p14:tracePt t="539755" x="6002338" y="2097088"/>
          <p14:tracePt t="539763" x="5954713" y="2120900"/>
          <p14:tracePt t="539771" x="5922963" y="2128838"/>
          <p14:tracePt t="539779" x="5883275" y="2160588"/>
          <p14:tracePt t="539787" x="5851525" y="2176463"/>
          <p14:tracePt t="539795" x="5819775" y="2192338"/>
          <p14:tracePt t="539803" x="5780088" y="2216150"/>
          <p14:tracePt t="539811" x="5748338" y="2224088"/>
          <p14:tracePt t="539819" x="5708650" y="2241550"/>
          <p14:tracePt t="539828" x="5667375" y="2249488"/>
          <p14:tracePt t="539836" x="5627688" y="2265363"/>
          <p14:tracePt t="539842" x="5580063" y="2281238"/>
          <p14:tracePt t="539851" x="5532438" y="2297113"/>
          <p14:tracePt t="539859" x="5476875" y="2320925"/>
          <p14:tracePt t="539867" x="5453063" y="2352675"/>
          <p14:tracePt t="539876" x="5413375" y="2384425"/>
          <p14:tracePt t="539883" x="5365750" y="2416175"/>
          <p14:tracePt t="539891" x="5326063" y="2439988"/>
          <p14:tracePt t="539899" x="5292725" y="2447925"/>
          <p14:tracePt t="539907" x="5268913" y="2463800"/>
          <p14:tracePt t="539915" x="5253038" y="2471738"/>
          <p14:tracePt t="539923" x="5229225" y="2479675"/>
          <p14:tracePt t="539931" x="5221288" y="2479675"/>
          <p14:tracePt t="539939" x="5205413" y="2487613"/>
          <p14:tracePt t="539947" x="5189538" y="2487613"/>
          <p14:tracePt t="539955" x="5173663" y="2495550"/>
          <p14:tracePt t="539963" x="5157788" y="2503488"/>
          <p14:tracePt t="539971" x="5141913" y="2519363"/>
          <p14:tracePt t="539979" x="5126038" y="2527300"/>
          <p14:tracePt t="539988" x="5110163" y="2543175"/>
          <p14:tracePt t="539995" x="5094288" y="2551113"/>
          <p14:tracePt t="540003" x="5078413" y="2559050"/>
          <p14:tracePt t="540019" x="5078413" y="2566988"/>
          <p14:tracePt t="540027" x="5070475" y="2576513"/>
          <p14:tracePt t="540035" x="5054600" y="2584450"/>
          <p14:tracePt t="540042" x="5038725" y="2584450"/>
          <p14:tracePt t="540051" x="5022850" y="2592388"/>
          <p14:tracePt t="540059" x="4991100" y="2600325"/>
          <p14:tracePt t="540067" x="4967288" y="2608263"/>
          <p14:tracePt t="540076" x="4926013" y="2624138"/>
          <p14:tracePt t="540083" x="4902200" y="2640013"/>
          <p14:tracePt t="540091" x="4870450" y="2655888"/>
          <p14:tracePt t="540099" x="4838700" y="2679700"/>
          <p14:tracePt t="540107" x="4822825" y="2695575"/>
          <p14:tracePt t="540115" x="4799013" y="2711450"/>
          <p14:tracePt t="540123" x="4783138" y="2719388"/>
          <p14:tracePt t="540131" x="4767263" y="2735263"/>
          <p14:tracePt t="540139" x="4751388" y="2743200"/>
          <p14:tracePt t="540147" x="4735513" y="2751138"/>
          <p14:tracePt t="540155" x="4719638" y="2759075"/>
          <p14:tracePt t="540163" x="4695825" y="2774950"/>
          <p14:tracePt t="540171" x="4679950" y="2774950"/>
          <p14:tracePt t="540179" x="4664075" y="2782888"/>
          <p14:tracePt t="540187" x="4640263" y="2790825"/>
          <p14:tracePt t="540195" x="4616450" y="2798763"/>
          <p14:tracePt t="540203" x="4592638" y="2806700"/>
          <p14:tracePt t="540211" x="4576763" y="2814638"/>
          <p14:tracePt t="540219" x="4551363" y="2822575"/>
          <p14:tracePt t="540227" x="4535488" y="2830513"/>
          <p14:tracePt t="540235" x="4519613" y="2838450"/>
          <p14:tracePt t="540242" x="4511675" y="2846388"/>
          <p14:tracePt t="540251" x="4503738" y="2846388"/>
          <p14:tracePt t="540259" x="4495800" y="2854325"/>
          <p14:tracePt t="540267" x="4479925" y="2854325"/>
          <p14:tracePt t="540276" x="4471988" y="2862263"/>
          <p14:tracePt t="540372" x="4464050" y="2862263"/>
          <p14:tracePt t="540819" x="4456113" y="2862263"/>
          <p14:tracePt t="540826" x="4448175" y="2862263"/>
          <p14:tracePt t="540835" x="4440238" y="2862263"/>
          <p14:tracePt t="540843" x="4424363" y="2862263"/>
          <p14:tracePt t="540851" x="4400550" y="2862263"/>
          <p14:tracePt t="540860" x="4376738" y="2862263"/>
          <p14:tracePt t="540867" x="4344988" y="2862263"/>
          <p14:tracePt t="540877" x="4321175" y="2862263"/>
          <p14:tracePt t="540883" x="4281488" y="2862263"/>
          <p14:tracePt t="540892" x="4249738" y="2862263"/>
          <p14:tracePt t="540899" x="4225925" y="2862263"/>
          <p14:tracePt t="540907" x="4200525" y="2878138"/>
          <p14:tracePt t="540915" x="4184650" y="2886075"/>
          <p14:tracePt t="540923" x="4168775" y="2886075"/>
          <p14:tracePt t="540931" x="4168775" y="2894013"/>
          <p14:tracePt t="540939" x="4152900" y="2901950"/>
          <p14:tracePt t="540946" x="4137025" y="2901950"/>
          <p14:tracePt t="540954" x="4121150" y="2909888"/>
          <p14:tracePt t="540963" x="4113213" y="2909888"/>
          <p14:tracePt t="540971" x="4097338" y="2927350"/>
          <p14:tracePt t="540979" x="4089400" y="2927350"/>
          <p14:tracePt t="540987" x="4081463" y="2935288"/>
          <p14:tracePt t="540995" x="4073525" y="2935288"/>
          <p14:tracePt t="541003" x="4065588" y="2935288"/>
          <p14:tracePt t="541027" x="4057650" y="2935288"/>
          <p14:tracePt t="541204" x="4065588" y="2935288"/>
          <p14:tracePt t="541508" x="4065588" y="2927350"/>
          <p14:tracePt t="541516" x="4073525" y="2927350"/>
          <p14:tracePt t="541547" x="4073525" y="2919413"/>
          <p14:tracePt t="541571" x="4081463" y="2919413"/>
          <p14:tracePt t="541587" x="4081463" y="2909888"/>
          <p14:tracePt t="541611" x="4081463" y="2901950"/>
          <p14:tracePt t="541619" x="4089400" y="2901950"/>
          <p14:tracePt t="541651" x="4097338" y="2894013"/>
          <p14:tracePt t="541658" x="4097338" y="2886075"/>
          <p14:tracePt t="541667" x="4105275" y="2878138"/>
          <p14:tracePt t="541675" x="4113213" y="2870200"/>
          <p14:tracePt t="541683" x="4121150" y="2862263"/>
          <p14:tracePt t="541691" x="4129088" y="2854325"/>
          <p14:tracePt t="541699" x="4144963" y="2838450"/>
          <p14:tracePt t="541708" x="4160838" y="2822575"/>
          <p14:tracePt t="541715" x="4176713" y="2798763"/>
          <p14:tracePt t="541723" x="4192588" y="2782888"/>
          <p14:tracePt t="541731" x="4210050" y="2767013"/>
          <p14:tracePt t="541738" x="4225925" y="2759075"/>
          <p14:tracePt t="541747" x="4249738" y="2735263"/>
          <p14:tracePt t="541755" x="4265613" y="2727325"/>
          <p14:tracePt t="541763" x="4289425" y="2711450"/>
          <p14:tracePt t="541771" x="4313238" y="2695575"/>
          <p14:tracePt t="541779" x="4329113" y="2695575"/>
          <p14:tracePt t="541786" x="4337050" y="2687638"/>
          <p14:tracePt t="541798" x="4360863" y="2679700"/>
          <p14:tracePt t="541812" x="4368800" y="2679700"/>
          <p14:tracePt t="541820" x="4376738" y="2671763"/>
          <p14:tracePt t="541827" x="4384675" y="2671763"/>
          <p14:tracePt t="541834" x="4400550" y="2663825"/>
          <p14:tracePt t="541842" x="4424363" y="2655888"/>
          <p14:tracePt t="541850" x="4448175" y="2647950"/>
          <p14:tracePt t="541859" x="4479925" y="2640013"/>
          <p14:tracePt t="541867" x="4511675" y="2624138"/>
          <p14:tracePt t="541876" x="4535488" y="2616200"/>
          <p14:tracePt t="541883" x="4559300" y="2608263"/>
          <p14:tracePt t="541891" x="4576763" y="2600325"/>
          <p14:tracePt t="541899" x="4584700" y="2600325"/>
          <p14:tracePt t="541907" x="4600575" y="2600325"/>
          <p14:tracePt t="541915" x="4608513" y="2600325"/>
          <p14:tracePt t="541923" x="4624388" y="2600325"/>
          <p14:tracePt t="541931" x="4640263" y="2600325"/>
          <p14:tracePt t="541939" x="4656138" y="2600325"/>
          <p14:tracePt t="541947" x="4672013" y="2600325"/>
          <p14:tracePt t="541955" x="4695825" y="2600325"/>
          <p14:tracePt t="541963" x="4727575" y="2600325"/>
          <p14:tracePt t="541971" x="4759325" y="2584450"/>
          <p14:tracePt t="541979" x="4791075" y="2584450"/>
          <p14:tracePt t="541987" x="4822825" y="2576513"/>
          <p14:tracePt t="541995" x="4846638" y="2576513"/>
          <p14:tracePt t="542003" x="4886325" y="2566988"/>
          <p14:tracePt t="542011" x="4910138" y="2566988"/>
          <p14:tracePt t="542019" x="4933950" y="2559050"/>
          <p14:tracePt t="542027" x="4959350" y="2551113"/>
          <p14:tracePt t="542035" x="4975225" y="2551113"/>
          <p14:tracePt t="542042" x="4991100" y="2551113"/>
          <p14:tracePt t="542051" x="5006975" y="2551113"/>
          <p14:tracePt t="542060" x="5030788" y="2551113"/>
          <p14:tracePt t="542067" x="5054600" y="2551113"/>
          <p14:tracePt t="542076" x="5078413" y="2551113"/>
          <p14:tracePt t="542083" x="5094288" y="2551113"/>
          <p14:tracePt t="542091" x="5118100" y="2551113"/>
          <p14:tracePt t="542100" x="5133975" y="2551113"/>
          <p14:tracePt t="542107" x="5173663" y="2535238"/>
          <p14:tracePt t="542115" x="5205413" y="2527300"/>
          <p14:tracePt t="542123" x="5237163" y="2519363"/>
          <p14:tracePt t="542131" x="5276850" y="2511425"/>
          <p14:tracePt t="542139" x="5318125" y="2495550"/>
          <p14:tracePt t="542147" x="5349875" y="2487613"/>
          <p14:tracePt t="542155" x="5373688" y="2479675"/>
          <p14:tracePt t="542163" x="5397500" y="2471738"/>
          <p14:tracePt t="542171" x="5429250" y="2463800"/>
          <p14:tracePt t="542179" x="5445125" y="2455863"/>
          <p14:tracePt t="542187" x="5476875" y="2447925"/>
          <p14:tracePt t="542195" x="5500688" y="2439988"/>
          <p14:tracePt t="542203" x="5532438" y="2432050"/>
          <p14:tracePt t="542211" x="5572125" y="2424113"/>
          <p14:tracePt t="542219" x="5611813" y="2408238"/>
          <p14:tracePt t="542226" x="5651500" y="2392363"/>
          <p14:tracePt t="542235" x="5692775" y="2384425"/>
          <p14:tracePt t="542242" x="5724525" y="2368550"/>
          <p14:tracePt t="542251" x="5748338" y="2360613"/>
          <p14:tracePt t="542259" x="5772150" y="2352675"/>
          <p14:tracePt t="542267" x="5795963" y="2336800"/>
          <p14:tracePt t="542276" x="5819775" y="2328863"/>
          <p14:tracePt t="542283" x="5835650" y="2320925"/>
          <p14:tracePt t="542291" x="5859463" y="2320925"/>
          <p14:tracePt t="542299" x="5883275" y="2312988"/>
          <p14:tracePt t="542307" x="5907088" y="2305050"/>
          <p14:tracePt t="542316" x="5946775" y="2289175"/>
          <p14:tracePt t="542323" x="5970588" y="2281238"/>
          <p14:tracePt t="542331" x="5994400" y="2273300"/>
          <p14:tracePt t="542339" x="6018213" y="2265363"/>
          <p14:tracePt t="542348" x="6034088" y="2257425"/>
          <p14:tracePt t="542355" x="6043613" y="2257425"/>
          <p14:tracePt t="542363" x="6051550" y="2257425"/>
          <p14:tracePt t="542371" x="6051550" y="2249488"/>
          <p14:tracePt t="542395" x="6083300" y="2233613"/>
          <p14:tracePt t="542403" x="6107113" y="2224088"/>
          <p14:tracePt t="542411" x="6115050" y="2224088"/>
          <p14:tracePt t="542419" x="6138863" y="2208213"/>
          <p14:tracePt t="542427" x="6154738" y="2200275"/>
          <p14:tracePt t="542435" x="6170613" y="2192338"/>
          <p14:tracePt t="542442" x="6186488" y="2184400"/>
          <p14:tracePt t="542451" x="6194425" y="2184400"/>
          <p14:tracePt t="542459" x="6202363" y="2176463"/>
          <p14:tracePt t="542467" x="6210300" y="2176463"/>
          <p14:tracePt t="542476" x="6210300" y="2168525"/>
          <p14:tracePt t="542499" x="6218238" y="2168525"/>
          <p14:tracePt t="542515" x="6218238" y="2160588"/>
          <p14:tracePt t="542556" x="6226175" y="2160588"/>
          <p14:tracePt t="542803" x="6210300" y="2168525"/>
          <p14:tracePt t="542811" x="6178550" y="2176463"/>
          <p14:tracePt t="542820" x="6138863" y="2192338"/>
          <p14:tracePt t="542827" x="6091238" y="2208213"/>
          <p14:tracePt t="542835" x="6010275" y="2233613"/>
          <p14:tracePt t="542843" x="5930900" y="2257425"/>
          <p14:tracePt t="542851" x="5843588" y="2289175"/>
          <p14:tracePt t="542859" x="5748338" y="2305050"/>
          <p14:tracePt t="542867" x="5627688" y="2344738"/>
          <p14:tracePt t="542877" x="5548313" y="2360613"/>
          <p14:tracePt t="542883" x="5484813" y="2392363"/>
          <p14:tracePt t="542891" x="5413375" y="2416175"/>
          <p14:tracePt t="542899" x="5341938" y="2432050"/>
          <p14:tracePt t="542907" x="5268913" y="2455863"/>
          <p14:tracePt t="542915" x="5181600" y="2487613"/>
          <p14:tracePt t="542923" x="5094288" y="2519363"/>
          <p14:tracePt t="542931" x="4999038" y="2551113"/>
          <p14:tracePt t="542939" x="4902200" y="2592388"/>
          <p14:tracePt t="542947" x="4806950" y="2624138"/>
          <p14:tracePt t="542955" x="4743450" y="2655888"/>
          <p14:tracePt t="542963" x="4703763" y="2695575"/>
          <p14:tracePt t="542971" x="4656138" y="2711450"/>
          <p14:tracePt t="542979" x="4608513" y="2735263"/>
          <p14:tracePt t="542987" x="4567238" y="2751138"/>
          <p14:tracePt t="542995" x="4527550" y="2759075"/>
          <p14:tracePt t="543003" x="4479925" y="2774950"/>
          <p14:tracePt t="543011" x="4440238" y="2790825"/>
          <p14:tracePt t="543019" x="4392613" y="2806700"/>
          <p14:tracePt t="543028" x="4344988" y="2822575"/>
          <p14:tracePt t="543035" x="4281488" y="2846388"/>
          <p14:tracePt t="543043" x="4217988" y="2854325"/>
          <p14:tracePt t="543051" x="4152900" y="2870200"/>
          <p14:tracePt t="543060" x="4065588" y="2878138"/>
          <p14:tracePt t="543067" x="3994150" y="2886075"/>
          <p14:tracePt t="543076" x="3938588" y="2886075"/>
          <p14:tracePt t="543083" x="3875088" y="2886075"/>
          <p14:tracePt t="543091" x="3817938" y="2894013"/>
          <p14:tracePt t="543099" x="3754438" y="2894013"/>
          <p14:tracePt t="543108" x="3690938" y="2894013"/>
          <p14:tracePt t="543115" x="3619500" y="2894013"/>
          <p14:tracePt t="543123" x="3548063" y="2894013"/>
          <p14:tracePt t="543131" x="3476625" y="2894013"/>
          <p14:tracePt t="543139" x="3395663" y="2894013"/>
          <p14:tracePt t="543147" x="3316288" y="2894013"/>
          <p14:tracePt t="543155" x="3252788" y="2878138"/>
          <p14:tracePt t="543163" x="3181350" y="2870200"/>
          <p14:tracePt t="543171" x="3109913" y="2862263"/>
          <p14:tracePt t="543178" x="3044825" y="2862263"/>
          <p14:tracePt t="543187" x="2989263" y="2862263"/>
          <p14:tracePt t="543195" x="2933700" y="2862263"/>
          <p14:tracePt t="543203" x="2886075" y="2862263"/>
          <p14:tracePt t="543211" x="2838450" y="2862263"/>
          <p14:tracePt t="543219" x="2790825" y="2862263"/>
          <p14:tracePt t="543227" x="2741613" y="2862263"/>
          <p14:tracePt t="543235" x="2709863" y="2862263"/>
          <p14:tracePt t="543243" x="2678113" y="2862263"/>
          <p14:tracePt t="543251" x="2662238" y="2862263"/>
          <p14:tracePt t="543259" x="2654300" y="2862263"/>
          <p14:tracePt t="543267" x="2646363" y="2862263"/>
          <p14:tracePt t="543308" x="2638425" y="2862263"/>
          <p14:tracePt t="543316" x="2630488" y="2862263"/>
          <p14:tracePt t="543323" x="2622550" y="2862263"/>
          <p14:tracePt t="543331" x="2606675" y="2862263"/>
          <p14:tracePt t="543339" x="2590800" y="2862263"/>
          <p14:tracePt t="543348" x="2574925" y="2862263"/>
          <p14:tracePt t="543355" x="2559050" y="2862263"/>
          <p14:tracePt t="543363" x="2543175" y="2862263"/>
          <p14:tracePt t="543371" x="2527300" y="2862263"/>
          <p14:tracePt t="543379" x="2503488" y="2870200"/>
          <p14:tracePt t="543394" x="2487613" y="2870200"/>
          <p14:tracePt t="543396" x="2463800" y="2870200"/>
          <p14:tracePt t="543403" x="2439988" y="2870200"/>
          <p14:tracePt t="543411" x="2416175" y="2870200"/>
          <p14:tracePt t="543419" x="2384425" y="2870200"/>
          <p14:tracePt t="543426" x="2343150" y="2870200"/>
          <p14:tracePt t="543435" x="2319338" y="2870200"/>
          <p14:tracePt t="543443" x="2295525" y="2870200"/>
          <p14:tracePt t="543467" x="2295525" y="2862263"/>
          <p14:tracePt t="543476" x="2287588" y="2846388"/>
          <p14:tracePt t="543482" x="2287588" y="2838450"/>
          <p14:tracePt t="543491" x="2287588" y="2814638"/>
          <p14:tracePt t="543499" x="2287588" y="2798763"/>
          <p14:tracePt t="543508" x="2287588" y="2782888"/>
          <p14:tracePt t="543515" x="2311400" y="2759075"/>
          <p14:tracePt t="543522" x="2335213" y="2735263"/>
          <p14:tracePt t="543531" x="2359025" y="2727325"/>
          <p14:tracePt t="543539" x="2374900" y="2711450"/>
          <p14:tracePt t="543547" x="2392363" y="2703513"/>
          <p14:tracePt t="543556" x="2408238" y="2695575"/>
          <p14:tracePt t="543563" x="2432050" y="2687638"/>
          <p14:tracePt t="543571" x="2447925" y="2687638"/>
          <p14:tracePt t="543579" x="2463800" y="2687638"/>
          <p14:tracePt t="543587" x="2479675" y="2687638"/>
          <p14:tracePt t="543595" x="2487613" y="2687638"/>
          <p14:tracePt t="543603" x="2495550" y="2687638"/>
          <p14:tracePt t="543628" x="2503488" y="2687638"/>
          <p14:tracePt t="543635" x="2511425" y="2703513"/>
          <p14:tracePt t="543643" x="2519363" y="2711450"/>
          <p14:tracePt t="543651" x="2527300" y="2727325"/>
          <p14:tracePt t="543660" x="2527300" y="2743200"/>
          <p14:tracePt t="543667" x="2535238" y="2759075"/>
          <p14:tracePt t="543676" x="2535238" y="2767013"/>
          <p14:tracePt t="543683" x="2535238" y="2782888"/>
          <p14:tracePt t="543691" x="2535238" y="2790825"/>
          <p14:tracePt t="543699" x="2535238" y="2806700"/>
          <p14:tracePt t="543707" x="2535238" y="2814638"/>
          <p14:tracePt t="543715" x="2519363" y="2822575"/>
          <p14:tracePt t="543723" x="2511425" y="2830513"/>
          <p14:tracePt t="543731" x="2503488" y="2838450"/>
          <p14:tracePt t="543739" x="2495550" y="2838450"/>
          <p14:tracePt t="543772" x="2487613" y="2838450"/>
          <p14:tracePt t="543780" x="2479675" y="2838450"/>
          <p14:tracePt t="543810" x="2471738" y="2838450"/>
          <p14:tracePt t="543835" x="2463800" y="2838450"/>
          <p14:tracePt t="543843" x="2463800" y="2822575"/>
          <p14:tracePt t="543851" x="2463800" y="2806700"/>
          <p14:tracePt t="543859" x="2463800" y="2790825"/>
          <p14:tracePt t="543867" x="2463800" y="2767013"/>
          <p14:tracePt t="543876" x="2463800" y="2743200"/>
          <p14:tracePt t="543883" x="2463800" y="2727325"/>
          <p14:tracePt t="543891" x="2463800" y="2711450"/>
          <p14:tracePt t="543899" x="2463800" y="2695575"/>
          <p14:tracePt t="543907" x="2479675" y="2687638"/>
          <p14:tracePt t="543915" x="2503488" y="2679700"/>
          <p14:tracePt t="543923" x="2535238" y="2671763"/>
          <p14:tracePt t="543931" x="2574925" y="2663825"/>
          <p14:tracePt t="543939" x="2606675" y="2655888"/>
          <p14:tracePt t="543947" x="2638425" y="2655888"/>
          <p14:tracePt t="543955" x="2678113" y="2655888"/>
          <p14:tracePt t="543963" x="2717800" y="2655888"/>
          <p14:tracePt t="543971" x="2759075" y="2655888"/>
          <p14:tracePt t="543979" x="2814638" y="2671763"/>
          <p14:tracePt t="543987" x="2878138" y="2695575"/>
          <p14:tracePt t="543995" x="2941638" y="2719388"/>
          <p14:tracePt t="544003" x="3021013" y="2743200"/>
          <p14:tracePt t="544011" x="3100388" y="2767013"/>
          <p14:tracePt t="544019" x="3197225" y="2798763"/>
          <p14:tracePt t="544027" x="3300413" y="2838450"/>
          <p14:tracePt t="544035" x="3411538" y="2862263"/>
          <p14:tracePt t="544043" x="3532188" y="2894013"/>
          <p14:tracePt t="544051" x="3627438" y="2909888"/>
          <p14:tracePt t="544060" x="3706813" y="2919413"/>
          <p14:tracePt t="544067" x="3778250" y="2919413"/>
          <p14:tracePt t="544076" x="3833813" y="2919413"/>
          <p14:tracePt t="544083" x="3875088" y="2919413"/>
          <p14:tracePt t="544091" x="3906838" y="2919413"/>
          <p14:tracePt t="544100" x="3930650" y="2919413"/>
          <p14:tracePt t="544107" x="3954463" y="2927350"/>
          <p14:tracePt t="544114" x="3962400" y="2927350"/>
          <p14:tracePt t="544123" x="3970338" y="2927350"/>
          <p14:tracePt t="544131" x="3970338" y="2935288"/>
          <p14:tracePt t="544139" x="3970338" y="2943225"/>
          <p14:tracePt t="544147" x="3978275" y="2951163"/>
          <p14:tracePt t="544162" x="3978275" y="2959100"/>
          <p14:tracePt t="544178" x="3978275" y="2967038"/>
          <p14:tracePt t="544210" x="3978275" y="2974975"/>
          <p14:tracePt t="544331" x="3978275" y="2967038"/>
          <p14:tracePt t="544338" x="3978275" y="2959100"/>
          <p14:tracePt t="544346" x="3978275" y="2943225"/>
          <p14:tracePt t="544355" x="3978275" y="2935288"/>
          <p14:tracePt t="544363" x="3978275" y="2927350"/>
          <p14:tracePt t="544371" x="3978275" y="2909888"/>
          <p14:tracePt t="544379" x="3986213" y="2901950"/>
          <p14:tracePt t="544394" x="4002088" y="2878138"/>
          <p14:tracePt t="544404" x="4010025" y="2870200"/>
          <p14:tracePt t="544411" x="4017963" y="2862263"/>
          <p14:tracePt t="544418" x="4025900" y="2846388"/>
          <p14:tracePt t="544427" x="4033838" y="2838450"/>
          <p14:tracePt t="544434" x="4049713" y="2830513"/>
          <p14:tracePt t="544443" x="4057650" y="2822575"/>
          <p14:tracePt t="544451" x="4065588" y="2814638"/>
          <p14:tracePt t="544460" x="4089400" y="2798763"/>
          <p14:tracePt t="544467" x="4105275" y="2782888"/>
          <p14:tracePt t="544476" x="4129088" y="2759075"/>
          <p14:tracePt t="544483" x="4160838" y="2743200"/>
          <p14:tracePt t="544491" x="4184650" y="2727325"/>
          <p14:tracePt t="544499" x="4225925" y="2719388"/>
          <p14:tracePt t="544507" x="4249738" y="2703513"/>
          <p14:tracePt t="544515" x="4281488" y="2695575"/>
          <p14:tracePt t="544523" x="4289425" y="2679700"/>
          <p14:tracePt t="544531" x="4305300" y="2679700"/>
          <p14:tracePt t="544539" x="4321175" y="2671763"/>
          <p14:tracePt t="544547" x="4329113" y="2671763"/>
          <p14:tracePt t="544555" x="4344988" y="2663825"/>
          <p14:tracePt t="544563" x="4360863" y="2655888"/>
          <p14:tracePt t="544571" x="4376738" y="2647950"/>
          <p14:tracePt t="544579" x="4416425" y="2640013"/>
          <p14:tracePt t="544587" x="4456113" y="2624138"/>
          <p14:tracePt t="544595" x="4495800" y="2616200"/>
          <p14:tracePt t="544603" x="4543425" y="2600325"/>
          <p14:tracePt t="544611" x="4584700" y="2584450"/>
          <p14:tracePt t="544619" x="4624388" y="2576513"/>
          <p14:tracePt t="544627" x="4664075" y="2559050"/>
          <p14:tracePt t="544635" x="4695825" y="2551113"/>
          <p14:tracePt t="544643" x="4719638" y="2543175"/>
          <p14:tracePt t="544651" x="4743450" y="2527300"/>
          <p14:tracePt t="544660" x="4775200" y="2519363"/>
          <p14:tracePt t="544667" x="4806950" y="2503488"/>
          <p14:tracePt t="544676" x="4846638" y="2503488"/>
          <p14:tracePt t="544682" x="4878388" y="2503488"/>
          <p14:tracePt t="544691" x="4918075" y="2503488"/>
          <p14:tracePt t="544699" x="4959350" y="2487613"/>
          <p14:tracePt t="544707" x="4999038" y="2479675"/>
          <p14:tracePt t="544715" x="5038725" y="2471738"/>
          <p14:tracePt t="544723" x="5078413" y="2455863"/>
          <p14:tracePt t="544731" x="5118100" y="2439988"/>
          <p14:tracePt t="544739" x="5157788" y="2424113"/>
          <p14:tracePt t="544747" x="5197475" y="2416175"/>
          <p14:tracePt t="544755" x="5229225" y="2400300"/>
          <p14:tracePt t="544763" x="5268913" y="2392363"/>
          <p14:tracePt t="544770" x="5310188" y="2376488"/>
          <p14:tracePt t="544779" x="5349875" y="2368550"/>
          <p14:tracePt t="544787" x="5381625" y="2368550"/>
          <p14:tracePt t="544795" x="5421313" y="2352675"/>
          <p14:tracePt t="544803" x="5461000" y="2344738"/>
          <p14:tracePt t="544811" x="5492750" y="2344738"/>
          <p14:tracePt t="544819" x="5524500" y="2328863"/>
          <p14:tracePt t="544826" x="5556250" y="2320925"/>
          <p14:tracePt t="544835" x="5588000" y="2312988"/>
          <p14:tracePt t="544843" x="5611813" y="2305050"/>
          <p14:tracePt t="544852" x="5635625" y="2297113"/>
          <p14:tracePt t="544860" x="5667375" y="2281238"/>
          <p14:tracePt t="544867" x="5700713" y="2273300"/>
          <p14:tracePt t="544877" x="5740400" y="2257425"/>
          <p14:tracePt t="544883" x="5772150" y="2249488"/>
          <p14:tracePt t="544891" x="5803900" y="2241550"/>
          <p14:tracePt t="544899" x="5843588" y="2224088"/>
          <p14:tracePt t="544907" x="5875338" y="2216150"/>
          <p14:tracePt t="544915" x="5907088" y="2208213"/>
          <p14:tracePt t="544923" x="5938838" y="2192338"/>
          <p14:tracePt t="544930" x="5970588" y="2184400"/>
          <p14:tracePt t="544939" x="5986463" y="2176463"/>
          <p14:tracePt t="544947" x="6010275" y="2168525"/>
          <p14:tracePt t="544954" x="6034088" y="2168525"/>
          <p14:tracePt t="544962" x="6051550" y="2152650"/>
          <p14:tracePt t="544971" x="6075363" y="2144713"/>
          <p14:tracePt t="544979" x="6091238" y="2136775"/>
          <p14:tracePt t="544987" x="6115050" y="2120900"/>
          <p14:tracePt t="544995" x="6138863" y="2105025"/>
          <p14:tracePt t="545002" x="6162675" y="2089150"/>
          <p14:tracePt t="545011" x="6186488" y="2073275"/>
          <p14:tracePt t="545018" x="6202363" y="2057400"/>
          <p14:tracePt t="545027" x="6210300" y="2049463"/>
          <p14:tracePt t="545035" x="6218238" y="2041525"/>
          <p14:tracePt t="545058" x="6226175" y="2041525"/>
          <p14:tracePt t="545387" x="6218238" y="2041525"/>
          <p14:tracePt t="545491" x="6210300" y="2049463"/>
          <p14:tracePt t="545539" x="6202363" y="2049463"/>
          <p14:tracePt t="545546" x="6186488" y="2049463"/>
          <p14:tracePt t="545554" x="6178550" y="2057400"/>
          <p14:tracePt t="545563" x="6154738" y="2065338"/>
          <p14:tracePt t="545571" x="6130925" y="2073275"/>
          <p14:tracePt t="545579" x="6115050" y="2073275"/>
          <p14:tracePt t="545586" x="6099175" y="2081213"/>
          <p14:tracePt t="545594" x="6083300" y="2089150"/>
          <p14:tracePt t="545602" x="6075363" y="2097088"/>
          <p14:tracePt t="545610" x="6067425" y="2097088"/>
          <p14:tracePt t="545618" x="6059488" y="2105025"/>
          <p14:tracePt t="545626" x="6051550" y="2105025"/>
          <p14:tracePt t="545643" x="6043613" y="2105025"/>
          <p14:tracePt t="545650" x="6034088" y="2112963"/>
          <p14:tracePt t="545659" x="6018213" y="2112963"/>
          <p14:tracePt t="545667" x="6002338" y="2112963"/>
          <p14:tracePt t="545676" x="5994400" y="2112963"/>
          <p14:tracePt t="545683" x="5986463" y="2120900"/>
          <p14:tracePt t="545690" x="5970588" y="2120900"/>
          <p14:tracePt t="545698" x="5962650" y="2120900"/>
          <p14:tracePt t="545715" x="5954713" y="2120900"/>
          <p14:tracePt t="545731" x="5946775" y="2120900"/>
          <p14:tracePt t="545739" x="5946775" y="2128838"/>
          <p14:tracePt t="545755" x="5938838" y="2128838"/>
          <p14:tracePt t="545764" x="5930900" y="2128838"/>
          <p14:tracePt t="545779" x="5922963" y="2128838"/>
          <p14:tracePt t="545787" x="5915025" y="2128838"/>
          <p14:tracePt t="545795" x="5907088" y="2128838"/>
          <p14:tracePt t="545803" x="5899150" y="2136775"/>
          <p14:tracePt t="545811" x="5883275" y="2136775"/>
          <p14:tracePt t="545819" x="5867400" y="2144713"/>
          <p14:tracePt t="545827" x="5843588" y="2152650"/>
          <p14:tracePt t="545835" x="5835650" y="2152650"/>
          <p14:tracePt t="545842" x="5827713" y="2160588"/>
          <p14:tracePt t="545851" x="5803900" y="2168525"/>
          <p14:tracePt t="545861" x="5788025" y="2168525"/>
          <p14:tracePt t="545867" x="5772150" y="2176463"/>
          <p14:tracePt t="545879" x="5764213" y="2176463"/>
          <p14:tracePt t="545883" x="5756275" y="2176463"/>
          <p14:tracePt t="545891" x="5740400" y="2176463"/>
          <p14:tracePt t="545899" x="5732463" y="2176463"/>
          <p14:tracePt t="545907" x="5724525" y="2184400"/>
          <p14:tracePt t="545915" x="5708650" y="2192338"/>
          <p14:tracePt t="545922" x="5700713" y="2192338"/>
          <p14:tracePt t="545931" x="5684838" y="2192338"/>
          <p14:tracePt t="545939" x="5676900" y="2200275"/>
          <p14:tracePt t="545947" x="5659438" y="2200275"/>
          <p14:tracePt t="545955" x="5635625" y="2208213"/>
          <p14:tracePt t="545962" x="5627688" y="2216150"/>
          <p14:tracePt t="545971" x="5603875" y="2216150"/>
          <p14:tracePt t="545979" x="5603875" y="2224088"/>
          <p14:tracePt t="545987" x="5588000" y="2224088"/>
          <p14:tracePt t="545995" x="5572125" y="2233613"/>
          <p14:tracePt t="546003" x="5548313" y="2241550"/>
          <p14:tracePt t="546011" x="5524500" y="2249488"/>
          <p14:tracePt t="546019" x="5500688" y="2257425"/>
          <p14:tracePt t="546028" x="5484813" y="2257425"/>
          <p14:tracePt t="546035" x="5468938" y="2265363"/>
          <p14:tracePt t="546042" x="5445125" y="2273300"/>
          <p14:tracePt t="546051" x="5429250" y="2281238"/>
          <p14:tracePt t="546059" x="5413375" y="2289175"/>
          <p14:tracePt t="546068" x="5405438" y="2297113"/>
          <p14:tracePt t="546077" x="5397500" y="2297113"/>
          <p14:tracePt t="546083" x="5381625" y="2297113"/>
          <p14:tracePt t="546091" x="5373688" y="2305050"/>
          <p14:tracePt t="546099" x="5365750" y="2305050"/>
          <p14:tracePt t="546107" x="5357813" y="2312988"/>
          <p14:tracePt t="546115" x="5349875" y="2312988"/>
          <p14:tracePt t="546122" x="5341938" y="2312988"/>
          <p14:tracePt t="546131" x="5334000" y="2312988"/>
          <p14:tracePt t="546139" x="5326063" y="2320925"/>
          <p14:tracePt t="546155" x="5318125" y="2320925"/>
          <p14:tracePt t="546163" x="5310188" y="2328863"/>
          <p14:tracePt t="546171" x="5300663" y="2328863"/>
          <p14:tracePt t="546179" x="5284788" y="2328863"/>
          <p14:tracePt t="546186" x="5284788" y="2336800"/>
          <p14:tracePt t="546195" x="5268913" y="2336800"/>
          <p14:tracePt t="546203" x="5260975" y="2344738"/>
          <p14:tracePt t="546210" x="5253038" y="2344738"/>
          <p14:tracePt t="546218" x="5245100" y="2352675"/>
          <p14:tracePt t="546227" x="5237163" y="2352675"/>
          <p14:tracePt t="546243" x="5229225" y="2360613"/>
          <p14:tracePt t="546251" x="5221288" y="2368550"/>
          <p14:tracePt t="546267" x="5213350" y="2368550"/>
          <p14:tracePt t="546276" x="5205413" y="2368550"/>
          <p14:tracePt t="546283" x="5197475" y="2368550"/>
          <p14:tracePt t="546291" x="5189538" y="2368550"/>
          <p14:tracePt t="546299" x="5173663" y="2376488"/>
          <p14:tracePt t="546307" x="5173663" y="2384425"/>
          <p14:tracePt t="546315" x="5157788" y="2392363"/>
          <p14:tracePt t="546322" x="5149850" y="2400300"/>
          <p14:tracePt t="546331" x="5141913" y="2400300"/>
          <p14:tracePt t="546340" x="5133975" y="2408238"/>
          <p14:tracePt t="546347" x="5126038" y="2416175"/>
          <p14:tracePt t="546363" x="5118100" y="2416175"/>
          <p14:tracePt t="546371" x="5118100" y="2424113"/>
          <p14:tracePt t="546379" x="5110163" y="2424113"/>
          <p14:tracePt t="546387" x="5102225" y="2432050"/>
          <p14:tracePt t="546395" x="5094288" y="2432050"/>
          <p14:tracePt t="546403" x="5094288" y="2439988"/>
          <p14:tracePt t="546411" x="5086350" y="2439988"/>
          <p14:tracePt t="546418" x="5078413" y="2447925"/>
          <p14:tracePt t="546426" x="5070475" y="2447925"/>
          <p14:tracePt t="546435" x="5062538" y="2455863"/>
          <p14:tracePt t="546443" x="5054600" y="2463800"/>
          <p14:tracePt t="546450" x="5046663" y="2463800"/>
          <p14:tracePt t="546459" x="5038725" y="2471738"/>
          <p14:tracePt t="546467" x="5030788" y="2471738"/>
          <p14:tracePt t="546476" x="5014913" y="2487613"/>
          <p14:tracePt t="546482" x="5006975" y="2487613"/>
          <p14:tracePt t="546490" x="4991100" y="2495550"/>
          <p14:tracePt t="546499" x="4975225" y="2503488"/>
          <p14:tracePt t="546507" x="4959350" y="2519363"/>
          <p14:tracePt t="546515" x="4933950" y="2527300"/>
          <p14:tracePt t="546523" x="4910138" y="2543175"/>
          <p14:tracePt t="546530" x="4886325" y="2559050"/>
          <p14:tracePt t="546539" x="4870450" y="2576513"/>
          <p14:tracePt t="546547" x="4854575" y="2584450"/>
          <p14:tracePt t="546554" x="4830763" y="2600325"/>
          <p14:tracePt t="546562" x="4814888" y="2608263"/>
          <p14:tracePt t="546570" x="4783138" y="2624138"/>
          <p14:tracePt t="546578" x="4751388" y="2647950"/>
          <p14:tracePt t="546587" x="4727575" y="2663825"/>
          <p14:tracePt t="546595" x="4695825" y="2671763"/>
          <p14:tracePt t="546603" x="4679950" y="2687638"/>
          <p14:tracePt t="546611" x="4664075" y="2695575"/>
          <p14:tracePt t="546619" x="4656138" y="2703513"/>
          <p14:tracePt t="546627" x="4640263" y="2711450"/>
          <p14:tracePt t="546634" x="4632325" y="2719388"/>
          <p14:tracePt t="546642" x="4624388" y="2727325"/>
          <p14:tracePt t="546651" x="4616450" y="2735263"/>
          <p14:tracePt t="546659" x="4608513" y="2743200"/>
          <p14:tracePt t="546667" x="4592638" y="2751138"/>
          <p14:tracePt t="546676" x="4584700" y="2751138"/>
          <p14:tracePt t="546682" x="4559300" y="2767013"/>
          <p14:tracePt t="546691" x="4543425" y="2774950"/>
          <p14:tracePt t="546699" x="4527550" y="2782888"/>
          <p14:tracePt t="546706" x="4495800" y="2806700"/>
          <p14:tracePt t="546715" x="4471988" y="2822575"/>
          <p14:tracePt t="546723" x="4440238" y="2838450"/>
          <p14:tracePt t="546731" x="4424363" y="2854325"/>
          <p14:tracePt t="546739" x="4400550" y="2870200"/>
          <p14:tracePt t="546747" x="4392613" y="2878138"/>
          <p14:tracePt t="546755" x="4376738" y="2886075"/>
          <p14:tracePt t="546762" x="4368800" y="2886075"/>
          <p14:tracePt t="546771" x="4352925" y="2901950"/>
          <p14:tracePt t="546779" x="4344988" y="2909888"/>
          <p14:tracePt t="546787" x="4321175" y="2927350"/>
          <p14:tracePt t="546795" x="4297363" y="2927350"/>
          <p14:tracePt t="546803" x="4281488" y="2935288"/>
          <p14:tracePt t="546811" x="4265613" y="2951163"/>
          <p14:tracePt t="546819" x="4241800" y="2959100"/>
          <p14:tracePt t="546827" x="4241800" y="2967038"/>
          <p14:tracePt t="546835" x="4210050" y="2974975"/>
          <p14:tracePt t="546842" x="4184650" y="2982913"/>
          <p14:tracePt t="546852" x="4160838" y="2990850"/>
          <p14:tracePt t="546859" x="4152900" y="2998788"/>
          <p14:tracePt t="546867" x="4137025" y="2998788"/>
          <p14:tracePt t="546876" x="4121150" y="3006725"/>
          <p14:tracePt t="546883" x="4113213" y="3006725"/>
          <p14:tracePt t="546899" x="4105275" y="3006725"/>
          <p14:tracePt t="546923" x="4097338" y="3006725"/>
          <p14:tracePt t="546939" x="4089400" y="3006725"/>
          <p14:tracePt t="547011" x="4081463" y="3006725"/>
          <p14:tracePt t="547131" x="4089400" y="3006725"/>
          <p14:tracePt t="547139" x="4105275" y="2990850"/>
          <p14:tracePt t="547147" x="4121150" y="2982913"/>
          <p14:tracePt t="547155" x="4144963" y="2967038"/>
          <p14:tracePt t="547163" x="4176713" y="2959100"/>
          <p14:tracePt t="547171" x="4200525" y="2943225"/>
          <p14:tracePt t="547179" x="4233863" y="2919413"/>
          <p14:tracePt t="547187" x="4265613" y="2901950"/>
          <p14:tracePt t="547195" x="4297363" y="2878138"/>
          <p14:tracePt t="547203" x="4321175" y="2862263"/>
          <p14:tracePt t="547212" x="4344988" y="2846388"/>
          <p14:tracePt t="547219" x="4368800" y="2838450"/>
          <p14:tracePt t="547227" x="4384675" y="2822575"/>
          <p14:tracePt t="547235" x="4400550" y="2806700"/>
          <p14:tracePt t="547243" x="4424363" y="2798763"/>
          <p14:tracePt t="547251" x="4440238" y="2782888"/>
          <p14:tracePt t="547259" x="4464050" y="2767013"/>
          <p14:tracePt t="547267" x="4487863" y="2751138"/>
          <p14:tracePt t="547276" x="4511675" y="2735263"/>
          <p14:tracePt t="547283" x="4543425" y="2719388"/>
          <p14:tracePt t="547291" x="4567238" y="2703513"/>
          <p14:tracePt t="547299" x="4592638" y="2687638"/>
          <p14:tracePt t="547307" x="4616450" y="2671763"/>
          <p14:tracePt t="547315" x="4632325" y="2647950"/>
          <p14:tracePt t="547322" x="4656138" y="2632075"/>
          <p14:tracePt t="547331" x="4664075" y="2624138"/>
          <p14:tracePt t="547338" x="4687888" y="2608263"/>
          <p14:tracePt t="547347" x="4703763" y="2600325"/>
          <p14:tracePt t="547355" x="4719638" y="2592388"/>
          <p14:tracePt t="547363" x="4735513" y="2576513"/>
          <p14:tracePt t="547371" x="4751388" y="2566988"/>
          <p14:tracePt t="547379" x="4759325" y="2559050"/>
          <p14:tracePt t="547386" x="4767263" y="2543175"/>
          <p14:tracePt t="547395" x="4783138" y="2535238"/>
          <p14:tracePt t="547403" x="4814888" y="2527300"/>
          <p14:tracePt t="547411" x="4838700" y="2519363"/>
          <p14:tracePt t="547419" x="4862513" y="2511425"/>
          <p14:tracePt t="547426" x="4878388" y="2503488"/>
          <p14:tracePt t="547435" x="4902200" y="2495550"/>
          <p14:tracePt t="547443" x="4918075" y="2487613"/>
          <p14:tracePt t="547450" x="4943475" y="2471738"/>
          <p14:tracePt t="547460" x="4967288" y="2463800"/>
          <p14:tracePt t="547467" x="4991100" y="2455863"/>
          <p14:tracePt t="547476" x="5014913" y="2447925"/>
          <p14:tracePt t="547483" x="5030788" y="2447925"/>
          <p14:tracePt t="547491" x="5046663" y="2439988"/>
          <p14:tracePt t="547498" x="5062538" y="2432050"/>
          <p14:tracePt t="547506" x="5078413" y="2424113"/>
          <p14:tracePt t="547515" x="5086350" y="2424113"/>
          <p14:tracePt t="547523" x="5094288" y="2424113"/>
          <p14:tracePt t="547531" x="5102225" y="2424113"/>
          <p14:tracePt t="547539" x="5118100" y="2416175"/>
          <p14:tracePt t="547547" x="5126038" y="2416175"/>
          <p14:tracePt t="547554" x="5141913" y="2408238"/>
          <p14:tracePt t="547562" x="5157788" y="2400300"/>
          <p14:tracePt t="547571" x="5181600" y="2392363"/>
          <p14:tracePt t="547578" x="5205413" y="2384425"/>
          <p14:tracePt t="547587" x="5221288" y="2384425"/>
          <p14:tracePt t="547595" x="5245100" y="2376488"/>
          <p14:tracePt t="547603" x="5260975" y="2368550"/>
          <p14:tracePt t="547611" x="5268913" y="2368550"/>
          <p14:tracePt t="547619" x="5284788" y="2360613"/>
          <p14:tracePt t="547626" x="5292725" y="2360613"/>
          <p14:tracePt t="547635" x="5310188" y="2352675"/>
          <p14:tracePt t="547643" x="5326063" y="2352675"/>
          <p14:tracePt t="547651" x="5349875" y="2344738"/>
          <p14:tracePt t="547660" x="5365750" y="2336800"/>
          <p14:tracePt t="547666" x="5389563" y="2328863"/>
          <p14:tracePt t="547676" x="5405438" y="2320925"/>
          <p14:tracePt t="547682" x="5429250" y="2312988"/>
          <p14:tracePt t="547691" x="5445125" y="2312988"/>
          <p14:tracePt t="547698" x="5468938" y="2305050"/>
          <p14:tracePt t="547706" x="5476875" y="2297113"/>
          <p14:tracePt t="547715" x="5492750" y="2297113"/>
          <p14:tracePt t="547722" x="5500688" y="2289175"/>
          <p14:tracePt t="547730" x="5516563" y="2289175"/>
          <p14:tracePt t="547739" x="5532438" y="2281238"/>
          <p14:tracePt t="547747" x="5548313" y="2281238"/>
          <p14:tracePt t="547754" x="5564188" y="2273300"/>
          <p14:tracePt t="547763" x="5595938" y="2265363"/>
          <p14:tracePt t="547771" x="5627688" y="2257425"/>
          <p14:tracePt t="547779" x="5659438" y="2241550"/>
          <p14:tracePt t="547787" x="5684838" y="2233613"/>
          <p14:tracePt t="547795" x="5708650" y="2224088"/>
          <p14:tracePt t="547803" x="5732463" y="2216150"/>
          <p14:tracePt t="547811" x="5756275" y="2208213"/>
          <p14:tracePt t="547819" x="5772150" y="2200275"/>
          <p14:tracePt t="547828" x="5795963" y="2192338"/>
          <p14:tracePt t="547835" x="5819775" y="2176463"/>
          <p14:tracePt t="547843" x="5851525" y="2160588"/>
          <p14:tracePt t="547851" x="5875338" y="2136775"/>
          <p14:tracePt t="547859" x="5907088" y="2120900"/>
          <p14:tracePt t="547867" x="5930900" y="2097088"/>
          <p14:tracePt t="547877" x="5962650" y="2081213"/>
          <p14:tracePt t="547883" x="5994400" y="2057400"/>
          <p14:tracePt t="547891" x="6018213" y="2041525"/>
          <p14:tracePt t="547899" x="6043613" y="2025650"/>
          <p14:tracePt t="547907" x="6067425" y="2009775"/>
          <p14:tracePt t="547915" x="6091238" y="1985963"/>
          <p14:tracePt t="547923" x="6115050" y="1978025"/>
          <p14:tracePt t="547931" x="6138863" y="1962150"/>
          <p14:tracePt t="547938" x="6154738" y="1962150"/>
          <p14:tracePt t="547947" x="6162675" y="1954213"/>
          <p14:tracePt t="548115" x="6107113" y="1993900"/>
          <p14:tracePt t="548123" x="6059488" y="2033588"/>
          <p14:tracePt t="548130" x="5986463" y="2089150"/>
          <p14:tracePt t="548139" x="5883275" y="2160588"/>
          <p14:tracePt t="548147" x="5772150" y="2241550"/>
          <p14:tracePt t="548155" x="5643563" y="2320925"/>
          <p14:tracePt t="548163" x="5516563" y="2400300"/>
          <p14:tracePt t="548171" x="5381625" y="2487613"/>
          <p14:tracePt t="548179" x="5229225" y="2576513"/>
          <p14:tracePt t="548187" x="5118100" y="2640013"/>
          <p14:tracePt t="548195" x="5006975" y="2703513"/>
          <p14:tracePt t="548202" x="4926013" y="2759075"/>
          <p14:tracePt t="548211" x="4854575" y="2806700"/>
          <p14:tracePt t="548218" x="4791075" y="2846388"/>
          <p14:tracePt t="548228" x="4727575" y="2870200"/>
          <p14:tracePt t="548235" x="4672013" y="2901950"/>
          <p14:tracePt t="548243" x="4608513" y="2919413"/>
          <p14:tracePt t="548251" x="4551363" y="2943225"/>
          <p14:tracePt t="548259" x="4519613" y="2959100"/>
          <p14:tracePt t="548267" x="4479925" y="2974975"/>
          <p14:tracePt t="548276" x="4432300" y="2998788"/>
          <p14:tracePt t="548283" x="4392613" y="3030538"/>
          <p14:tracePt t="548291" x="4352925" y="3054350"/>
          <p14:tracePt t="548299" x="4321175" y="3070225"/>
          <p14:tracePt t="548307" x="4281488" y="3094038"/>
          <p14:tracePt t="548315" x="4233863" y="3109913"/>
          <p14:tracePt t="548323" x="4210050" y="3117850"/>
          <p14:tracePt t="548330" x="4168775" y="3133725"/>
          <p14:tracePt t="548339" x="4137025" y="3141663"/>
          <p14:tracePt t="548346" x="4089400" y="3157538"/>
          <p14:tracePt t="548355" x="4049713" y="3181350"/>
          <p14:tracePt t="548363" x="4010025" y="3181350"/>
          <p14:tracePt t="548371" x="3954463" y="3205163"/>
          <p14:tracePt t="548378" x="3890963" y="3221038"/>
          <p14:tracePt t="548395" x="3778250" y="3262313"/>
          <p14:tracePt t="548403" x="3754438" y="3286125"/>
          <p14:tracePt t="548411" x="3714750" y="3294063"/>
          <p14:tracePt t="548419" x="3667125" y="3309938"/>
          <p14:tracePt t="548426" x="3643313" y="3317875"/>
          <p14:tracePt t="548434" x="3627438" y="3317875"/>
          <p14:tracePt t="548443" x="3619500" y="3317875"/>
          <p14:tracePt t="548491" x="3619500" y="3325813"/>
          <p14:tracePt t="548498" x="3611563" y="3325813"/>
          <p14:tracePt t="548546" x="3603625" y="3325813"/>
          <p14:tracePt t="548554" x="3603625" y="3317875"/>
          <p14:tracePt t="548563" x="3603625" y="3309938"/>
          <p14:tracePt t="548570" x="3603625" y="3278188"/>
          <p14:tracePt t="548579" x="3603625" y="3262313"/>
          <p14:tracePt t="548586" x="3595688" y="3236913"/>
          <p14:tracePt t="548595" x="3595688" y="3213100"/>
          <p14:tracePt t="548603" x="3587750" y="3189288"/>
          <p14:tracePt t="548611" x="3587750" y="3165475"/>
          <p14:tracePt t="548618" x="3587750" y="3141663"/>
          <p14:tracePt t="548627" x="3587750" y="3125788"/>
          <p14:tracePt t="548635" x="3587750" y="3101975"/>
          <p14:tracePt t="548643" x="3587750" y="3086100"/>
          <p14:tracePt t="548650" x="3587750" y="3054350"/>
          <p14:tracePt t="548659" x="3587750" y="3038475"/>
          <p14:tracePt t="548667" x="3587750" y="3014663"/>
          <p14:tracePt t="548676" x="3587750" y="2990850"/>
          <p14:tracePt t="548682" x="3587750" y="2967038"/>
          <p14:tracePt t="548690" x="3587750" y="2943225"/>
          <p14:tracePt t="548698" x="3587750" y="2919413"/>
          <p14:tracePt t="548706" x="3587750" y="2901950"/>
          <p14:tracePt t="548714" x="3611563" y="2886075"/>
          <p14:tracePt t="548722" x="3627438" y="2862263"/>
          <p14:tracePt t="548730" x="3635375" y="2838450"/>
          <p14:tracePt t="548738" x="3651250" y="2814638"/>
          <p14:tracePt t="548747" x="3667125" y="2806700"/>
          <p14:tracePt t="548755" x="3683000" y="2782888"/>
          <p14:tracePt t="548763" x="3706813" y="2767013"/>
          <p14:tracePt t="548770" x="3730625" y="2759075"/>
          <p14:tracePt t="548778" x="3762375" y="2751138"/>
          <p14:tracePt t="548786" x="3786188" y="2743200"/>
          <p14:tracePt t="548795" x="3825875" y="2727325"/>
          <p14:tracePt t="548803" x="3859213" y="2719388"/>
          <p14:tracePt t="548811" x="3890963" y="2719388"/>
          <p14:tracePt t="548819" x="3922713" y="2719388"/>
          <p14:tracePt t="548826" x="3946525" y="2719388"/>
          <p14:tracePt t="548835" x="3970338" y="2719388"/>
          <p14:tracePt t="548843" x="3986213" y="2719388"/>
          <p14:tracePt t="548851" x="4002088" y="2719388"/>
          <p14:tracePt t="548859" x="4025900" y="2719388"/>
          <p14:tracePt t="548867" x="4033838" y="2719388"/>
          <p14:tracePt t="548877" x="4049713" y="2719388"/>
          <p14:tracePt t="548883" x="4065588" y="2719388"/>
          <p14:tracePt t="548891" x="4089400" y="2743200"/>
          <p14:tracePt t="548899" x="4105275" y="2759075"/>
          <p14:tracePt t="548907" x="4129088" y="2774950"/>
          <p14:tracePt t="548915" x="4137025" y="2798763"/>
          <p14:tracePt t="548923" x="4152900" y="2822575"/>
          <p14:tracePt t="548931" x="4160838" y="2846388"/>
          <p14:tracePt t="548939" x="4168775" y="2870200"/>
          <p14:tracePt t="548947" x="4176713" y="2894013"/>
          <p14:tracePt t="548955" x="4176713" y="2927350"/>
          <p14:tracePt t="548963" x="4176713" y="2951163"/>
          <p14:tracePt t="548971" x="4176713" y="2982913"/>
          <p14:tracePt t="548979" x="4176713" y="3014663"/>
          <p14:tracePt t="548987" x="4160838" y="3038475"/>
          <p14:tracePt t="548995" x="4137025" y="3070225"/>
          <p14:tracePt t="549003" x="4113213" y="3094038"/>
          <p14:tracePt t="549011" x="4097338" y="3117850"/>
          <p14:tracePt t="549019" x="4065588" y="3133725"/>
          <p14:tracePt t="549027" x="4041775" y="3157538"/>
          <p14:tracePt t="549035" x="4025900" y="3173413"/>
          <p14:tracePt t="549043" x="3986213" y="3181350"/>
          <p14:tracePt t="549051" x="3954463" y="3197225"/>
          <p14:tracePt t="549060" x="3914775" y="3205163"/>
          <p14:tracePt t="549067" x="3890963" y="3213100"/>
          <p14:tracePt t="549076" x="3859213" y="3221038"/>
          <p14:tracePt t="549082" x="3833813" y="3228975"/>
          <p14:tracePt t="549090" x="3817938" y="3228975"/>
          <p14:tracePt t="549099" x="3810000" y="3228975"/>
          <p14:tracePt t="549115" x="3802063" y="3228975"/>
          <p14:tracePt t="549123" x="3802063" y="3213100"/>
          <p14:tracePt t="549131" x="3802063" y="3189288"/>
          <p14:tracePt t="549139" x="3802063" y="3173413"/>
          <p14:tracePt t="549147" x="3794125" y="3165475"/>
          <p14:tracePt t="549155" x="3786188" y="3149600"/>
          <p14:tracePt t="549163" x="3786188" y="3141663"/>
          <p14:tracePt t="549171" x="3786188" y="3133725"/>
          <p14:tracePt t="549195" x="3786188" y="3125788"/>
          <p14:tracePt t="549212" x="3786188" y="3117850"/>
          <p14:tracePt t="549219" x="3794125" y="3109913"/>
          <p14:tracePt t="549228" x="3802063" y="3101975"/>
          <p14:tracePt t="549235" x="3810000" y="3086100"/>
          <p14:tracePt t="549243" x="3810000" y="3078163"/>
          <p14:tracePt t="549251" x="3817938" y="3070225"/>
          <p14:tracePt t="549259" x="3817938" y="3062288"/>
          <p14:tracePt t="549276" x="3825875" y="3054350"/>
          <p14:tracePt t="549283" x="3825875" y="3046413"/>
          <p14:tracePt t="549291" x="3833813" y="3046413"/>
          <p14:tracePt t="549299" x="3833813" y="3038475"/>
          <p14:tracePt t="549307" x="3851275" y="3022600"/>
          <p14:tracePt t="549315" x="3867150" y="3014663"/>
          <p14:tracePt t="549323" x="3890963" y="3006725"/>
          <p14:tracePt t="549331" x="3914775" y="2982913"/>
          <p14:tracePt t="549339" x="3946525" y="2967038"/>
          <p14:tracePt t="549348" x="3986213" y="2935288"/>
          <p14:tracePt t="549355" x="4017963" y="2909888"/>
          <p14:tracePt t="549363" x="4057650" y="2894013"/>
          <p14:tracePt t="549371" x="4089400" y="2870200"/>
          <p14:tracePt t="549379" x="4121150" y="2846388"/>
          <p14:tracePt t="549395" x="4184650" y="2814638"/>
          <p14:tracePt t="549403" x="4210050" y="2806700"/>
          <p14:tracePt t="549411" x="4233863" y="2798763"/>
          <p14:tracePt t="549419" x="4257675" y="2790825"/>
          <p14:tracePt t="549427" x="4281488" y="2790825"/>
          <p14:tracePt t="549435" x="4297363" y="2790825"/>
          <p14:tracePt t="549443" x="4313238" y="2790825"/>
          <p14:tracePt t="549451" x="4329113" y="2790825"/>
          <p14:tracePt t="549459" x="4344988" y="2790825"/>
          <p14:tracePt t="549467" x="4352925" y="2790825"/>
          <p14:tracePt t="549476" x="4368800" y="2806700"/>
          <p14:tracePt t="549483" x="4384675" y="2806700"/>
          <p14:tracePt t="549491" x="4392613" y="2822575"/>
          <p14:tracePt t="549498" x="4408488" y="2830513"/>
          <p14:tracePt t="549506" x="4416425" y="2846388"/>
          <p14:tracePt t="549515" x="4432300" y="2862263"/>
          <p14:tracePt t="549522" x="4440238" y="2886075"/>
          <p14:tracePt t="549530" x="4456113" y="2901950"/>
          <p14:tracePt t="549538" x="4471988" y="2919413"/>
          <p14:tracePt t="549546" x="4487863" y="2935288"/>
          <p14:tracePt t="549554" x="4503738" y="2943225"/>
          <p14:tracePt t="549562" x="4511675" y="2943225"/>
          <p14:tracePt t="549571" x="4527550" y="2951163"/>
          <p14:tracePt t="549579" x="4535488" y="2959100"/>
          <p14:tracePt t="549587" x="4543425" y="2959100"/>
          <p14:tracePt t="549595" x="4551363" y="2959100"/>
          <p14:tracePt t="549603" x="4567238" y="2959100"/>
          <p14:tracePt t="549611" x="4584700" y="2959100"/>
          <p14:tracePt t="549619" x="4600575" y="2959100"/>
          <p14:tracePt t="549627" x="4624388" y="2943225"/>
          <p14:tracePt t="549635" x="4648200" y="2927350"/>
          <p14:tracePt t="549643" x="4679950" y="2901950"/>
          <p14:tracePt t="549651" x="4711700" y="2878138"/>
          <p14:tracePt t="549659" x="4751388" y="2862263"/>
          <p14:tracePt t="549667" x="4783138" y="2838450"/>
          <p14:tracePt t="549676" x="4814888" y="2814638"/>
          <p14:tracePt t="549683" x="4854575" y="2774950"/>
          <p14:tracePt t="549691" x="4894263" y="2735263"/>
          <p14:tracePt t="549699" x="4933950" y="2695575"/>
          <p14:tracePt t="549707" x="4975225" y="2655888"/>
          <p14:tracePt t="549714" x="5022850" y="2608263"/>
          <p14:tracePt t="549723" x="5062538" y="2576513"/>
          <p14:tracePt t="549731" x="5102225" y="2535238"/>
          <p14:tracePt t="549739" x="5133975" y="2511425"/>
          <p14:tracePt t="549746" x="5181600" y="2479675"/>
          <p14:tracePt t="549755" x="5221288" y="2455863"/>
          <p14:tracePt t="549762" x="5260975" y="2424113"/>
          <p14:tracePt t="549771" x="5318125" y="2392363"/>
          <p14:tracePt t="549778" x="5365750" y="2352675"/>
          <p14:tracePt t="549787" x="5421313" y="2320925"/>
          <p14:tracePt t="549794" x="5484813" y="2281238"/>
          <p14:tracePt t="549802" x="5540375" y="2249488"/>
          <p14:tracePt t="549810" x="5595938" y="2216150"/>
          <p14:tracePt t="549818" x="5635625" y="2200275"/>
          <p14:tracePt t="549827" x="5684838" y="2184400"/>
          <p14:tracePt t="549834" x="5732463" y="2168525"/>
          <p14:tracePt t="549842" x="5780088" y="2144713"/>
          <p14:tracePt t="549851" x="5819775" y="2120900"/>
          <p14:tracePt t="549859" x="5875338" y="2105025"/>
          <p14:tracePt t="549867" x="5915025" y="2097088"/>
          <p14:tracePt t="549876" x="5978525" y="2073275"/>
          <p14:tracePt t="549884" x="6034088" y="2057400"/>
          <p14:tracePt t="549891" x="6075363" y="2041525"/>
          <p14:tracePt t="549899" x="6122988" y="2017713"/>
          <p14:tracePt t="549907" x="6162675" y="2017713"/>
          <p14:tracePt t="549915" x="6202363" y="2009775"/>
          <p14:tracePt t="549923" x="6234113" y="2009775"/>
          <p14:tracePt t="549931" x="6265863" y="2009775"/>
          <p14:tracePt t="549939" x="6297613" y="2009775"/>
          <p14:tracePt t="549947" x="6313488" y="2009775"/>
          <p14:tracePt t="549955" x="6337300" y="2009775"/>
          <p14:tracePt t="549963" x="6353175" y="2025650"/>
          <p14:tracePt t="549971" x="6384925" y="2033588"/>
          <p14:tracePt t="549979" x="6402388" y="2049463"/>
          <p14:tracePt t="549987" x="6426200" y="2065338"/>
          <p14:tracePt t="549995" x="6450013" y="2073275"/>
          <p14:tracePt t="550003" x="6473825" y="2081213"/>
          <p14:tracePt t="550011" x="6489700" y="2081213"/>
          <p14:tracePt t="550019" x="6489700" y="2089150"/>
          <p14:tracePt t="550027" x="6497638" y="2089150"/>
          <p14:tracePt t="550332" x="6489700" y="2097088"/>
          <p14:tracePt t="550339" x="6481763" y="2105025"/>
          <p14:tracePt t="550347" x="6465888" y="2112963"/>
          <p14:tracePt t="550355" x="6457950" y="2120900"/>
          <p14:tracePt t="550363" x="6442075" y="2128838"/>
          <p14:tracePt t="550371" x="6434138" y="2136775"/>
          <p14:tracePt t="550381" x="6418263" y="2144713"/>
          <p14:tracePt t="550393" x="6410325" y="2152650"/>
          <p14:tracePt t="550397" x="6384925" y="2160588"/>
          <p14:tracePt t="550403" x="6369050" y="2160588"/>
          <p14:tracePt t="550411" x="6337300" y="2176463"/>
          <p14:tracePt t="550419" x="6321425" y="2176463"/>
          <p14:tracePt t="550426" x="6297613" y="2184400"/>
          <p14:tracePt t="550435" x="6281738" y="2192338"/>
          <p14:tracePt t="550443" x="6265863" y="2192338"/>
          <p14:tracePt t="550451" x="6257925" y="2192338"/>
          <p14:tracePt t="550462" x="6249988" y="2192338"/>
          <p14:tracePt t="550507" x="6242050" y="2192338"/>
          <p14:tracePt t="550515" x="6234113" y="2192338"/>
          <p14:tracePt t="550531" x="6226175" y="2192338"/>
          <p14:tracePt t="550923" x="6218238" y="2192338"/>
          <p14:tracePt t="550930" x="6202363" y="2192338"/>
          <p14:tracePt t="550939" x="6178550" y="2208213"/>
          <p14:tracePt t="550947" x="6138863" y="2249488"/>
          <p14:tracePt t="550955" x="6099175" y="2289175"/>
          <p14:tracePt t="550962" x="6051550" y="2328863"/>
          <p14:tracePt t="550970" x="5994400" y="2368550"/>
          <p14:tracePt t="550979" x="5922963" y="2416175"/>
          <p14:tracePt t="550987" x="5859463" y="2455863"/>
          <p14:tracePt t="550995" x="5795963" y="2503488"/>
          <p14:tracePt t="551003" x="5732463" y="2543175"/>
          <p14:tracePt t="551010" x="5667375" y="2584450"/>
          <p14:tracePt t="551018" x="5595938" y="2632075"/>
          <p14:tracePt t="551027" x="5548313" y="2663825"/>
          <p14:tracePt t="551034" x="5500688" y="2695575"/>
          <p14:tracePt t="551043" x="5445125" y="2735263"/>
          <p14:tracePt t="551051" x="5405438" y="2767013"/>
          <p14:tracePt t="551060" x="5349875" y="2798763"/>
          <p14:tracePt t="551067" x="5310188" y="2830513"/>
          <p14:tracePt t="551076" x="5260975" y="2862263"/>
          <p14:tracePt t="551083" x="5205413" y="2894013"/>
          <p14:tracePt t="551090" x="5141913" y="2935288"/>
          <p14:tracePt t="551099" x="5086350" y="2967038"/>
          <p14:tracePt t="551106" x="5022850" y="2998788"/>
          <p14:tracePt t="551114" x="4959350" y="3022600"/>
          <p14:tracePt t="551122" x="4926013" y="3038475"/>
          <p14:tracePt t="551132" x="4886325" y="3062288"/>
          <p14:tracePt t="551139" x="4846638" y="3070225"/>
          <p14:tracePt t="551147" x="4814888" y="3086100"/>
          <p14:tracePt t="551154" x="4783138" y="3094038"/>
          <p14:tracePt t="551162" x="4751388" y="3101975"/>
          <p14:tracePt t="551170" x="4719638" y="3117850"/>
          <p14:tracePt t="551179" x="4679950" y="3125788"/>
          <p14:tracePt t="551186" x="4648200" y="3141663"/>
          <p14:tracePt t="551194" x="4616450" y="3157538"/>
          <p14:tracePt t="551203" x="4567238" y="3173413"/>
          <p14:tracePt t="551211" x="4527550" y="3189288"/>
          <p14:tracePt t="551219" x="4479925" y="3205163"/>
          <p14:tracePt t="551227" x="4432300" y="3221038"/>
          <p14:tracePt t="551235" x="4384675" y="3236913"/>
          <p14:tracePt t="551243" x="4360863" y="3244850"/>
          <p14:tracePt t="551251" x="4329113" y="3252788"/>
          <p14:tracePt t="551259" x="4289425" y="3262313"/>
          <p14:tracePt t="551267" x="4265613" y="3262313"/>
          <p14:tracePt t="551276" x="4233863" y="3262313"/>
          <p14:tracePt t="551283" x="4200525" y="3262313"/>
          <p14:tracePt t="551291" x="4168775" y="3262313"/>
          <p14:tracePt t="551299" x="4129088" y="3262313"/>
          <p14:tracePt t="551307" x="4089400" y="3262313"/>
          <p14:tracePt t="551315" x="4033838" y="3262313"/>
          <p14:tracePt t="551323" x="3986213" y="3262313"/>
          <p14:tracePt t="551331" x="3922713" y="3262313"/>
          <p14:tracePt t="551339" x="3859213" y="3262313"/>
          <p14:tracePt t="551347" x="3817938" y="3262313"/>
          <p14:tracePt t="551355" x="3778250" y="3252788"/>
          <p14:tracePt t="551363" x="3746500" y="3236913"/>
          <p14:tracePt t="551371" x="3714750" y="3221038"/>
          <p14:tracePt t="551379" x="3698875" y="3205163"/>
          <p14:tracePt t="551395" x="3659188" y="3133725"/>
          <p14:tracePt t="551403" x="3651250" y="3094038"/>
          <p14:tracePt t="551411" x="3643313" y="3062288"/>
          <p14:tracePt t="551419" x="3635375" y="3030538"/>
          <p14:tracePt t="551427" x="3627438" y="2998788"/>
          <p14:tracePt t="551434" x="3627438" y="2974975"/>
          <p14:tracePt t="551443" x="3627438" y="2943225"/>
          <p14:tracePt t="551451" x="3627438" y="2919413"/>
          <p14:tracePt t="551459" x="3627438" y="2894013"/>
          <p14:tracePt t="551467" x="3627438" y="2870200"/>
          <p14:tracePt t="551476" x="3627438" y="2846388"/>
          <p14:tracePt t="551483" x="3627438" y="2822575"/>
          <p14:tracePt t="551491" x="3627438" y="2782888"/>
          <p14:tracePt t="551499" x="3627438" y="2751138"/>
          <p14:tracePt t="551507" x="3651250" y="2711450"/>
          <p14:tracePt t="551515" x="3667125" y="2679700"/>
          <p14:tracePt t="551523" x="3683000" y="2647950"/>
          <p14:tracePt t="551531" x="3706813" y="2624138"/>
          <p14:tracePt t="551539" x="3722688" y="2600325"/>
          <p14:tracePt t="551548" x="3730625" y="2584450"/>
          <p14:tracePt t="551555" x="3746500" y="2566988"/>
          <p14:tracePt t="551563" x="3762375" y="2559050"/>
          <p14:tracePt t="551571" x="3794125" y="2543175"/>
          <p14:tracePt t="551579" x="3817938" y="2519363"/>
          <p14:tracePt t="551587" x="3843338" y="2495550"/>
          <p14:tracePt t="551595" x="3898900" y="2463800"/>
          <p14:tracePt t="551603" x="3946525" y="2432050"/>
          <p14:tracePt t="551611" x="4002088" y="2392363"/>
          <p14:tracePt t="551618" x="4049713" y="2360613"/>
          <p14:tracePt t="551627" x="4089400" y="2336800"/>
          <p14:tracePt t="551634" x="4129088" y="2305050"/>
          <p14:tracePt t="551643" x="4176713" y="2281238"/>
          <p14:tracePt t="551651" x="4217988" y="2257425"/>
          <p14:tracePt t="551660" x="4273550" y="2241550"/>
          <p14:tracePt t="551667" x="4329113" y="2216150"/>
          <p14:tracePt t="551676" x="4384675" y="2192338"/>
          <p14:tracePt t="551682" x="4448175" y="2168525"/>
          <p14:tracePt t="551690" x="4503738" y="2160588"/>
          <p14:tracePt t="551699" x="4551363" y="2144713"/>
          <p14:tracePt t="551707" x="4592638" y="2128838"/>
          <p14:tracePt t="551715" x="4632325" y="2120900"/>
          <p14:tracePt t="551722" x="4664075" y="2120900"/>
          <p14:tracePt t="551730" x="4703763" y="2120900"/>
          <p14:tracePt t="551739" x="4743450" y="2120900"/>
          <p14:tracePt t="551746" x="4799013" y="2120900"/>
          <p14:tracePt t="551755" x="4846638" y="2120900"/>
          <p14:tracePt t="551763" x="4902200" y="2120900"/>
          <p14:tracePt t="551770" x="4959350" y="2120900"/>
          <p14:tracePt t="551778" x="5006975" y="2120900"/>
          <p14:tracePt t="551786" x="5062538" y="2120900"/>
          <p14:tracePt t="551795" x="5110163" y="2120900"/>
          <p14:tracePt t="551802" x="5157788" y="2120900"/>
          <p14:tracePt t="551811" x="5197475" y="2120900"/>
          <p14:tracePt t="551819" x="5245100" y="2120900"/>
          <p14:tracePt t="551826" x="5292725" y="2120900"/>
          <p14:tracePt t="551835" x="5341938" y="2120900"/>
          <p14:tracePt t="551843" x="5389563" y="2120900"/>
          <p14:tracePt t="551851" x="5429250" y="2128838"/>
          <p14:tracePt t="551860" x="5468938" y="2136775"/>
          <p14:tracePt t="551867" x="5500688" y="2152650"/>
          <p14:tracePt t="551876" x="5532438" y="2160588"/>
          <p14:tracePt t="551883" x="5564188" y="2176463"/>
          <p14:tracePt t="551890" x="5595938" y="2184400"/>
          <p14:tracePt t="551899" x="5627688" y="2200275"/>
          <p14:tracePt t="551907" x="5651500" y="2216150"/>
          <p14:tracePt t="551914" x="5684838" y="2233613"/>
          <p14:tracePt t="551923" x="5716588" y="2241550"/>
          <p14:tracePt t="551930" x="5748338" y="2265363"/>
          <p14:tracePt t="551938" x="5780088" y="2281238"/>
          <p14:tracePt t="551947" x="5811838" y="2297113"/>
          <p14:tracePt t="551955" x="5843588" y="2305050"/>
          <p14:tracePt t="551962" x="5875338" y="2312988"/>
          <p14:tracePt t="551970" x="5899150" y="2312988"/>
          <p14:tracePt t="551979" x="5915025" y="2312988"/>
          <p14:tracePt t="551986" x="5930900" y="2312988"/>
          <p14:tracePt t="551995" x="5954713" y="2312988"/>
          <p14:tracePt t="552002" x="5970588" y="2312988"/>
          <p14:tracePt t="552010" x="5994400" y="2297113"/>
          <p14:tracePt t="552018" x="6010275" y="2281238"/>
          <p14:tracePt t="552026" x="6034088" y="2257425"/>
          <p14:tracePt t="552034" x="6059488" y="2233613"/>
          <p14:tracePt t="552043" x="6083300" y="2208213"/>
          <p14:tracePt t="552050" x="6107113" y="2184400"/>
          <p14:tracePt t="552060" x="6138863" y="2152650"/>
          <p14:tracePt t="552066" x="6170613" y="2120900"/>
          <p14:tracePt t="552076" x="6202363" y="2089150"/>
          <p14:tracePt t="552082" x="6234113" y="2049463"/>
          <p14:tracePt t="552090" x="6265863" y="2001838"/>
          <p14:tracePt t="552098" x="6289675" y="1946275"/>
          <p14:tracePt t="552107" x="6305550" y="1898650"/>
          <p14:tracePt t="552114" x="6313488" y="1857375"/>
          <p14:tracePt t="552122" x="6321425" y="1825625"/>
          <p14:tracePt t="552130" x="6321425" y="1801813"/>
          <p14:tracePt t="552138" x="6321425" y="1785938"/>
          <p14:tracePt t="552147" x="6321425" y="1778000"/>
          <p14:tracePt t="552155" x="6321425" y="1770063"/>
          <p14:tracePt t="552171" x="6313488" y="1762125"/>
          <p14:tracePt t="552178" x="6313488" y="1754188"/>
          <p14:tracePt t="552187" x="6313488" y="1738313"/>
          <p14:tracePt t="552195" x="6305550" y="1714500"/>
          <p14:tracePt t="552203" x="6297613" y="1690688"/>
          <p14:tracePt t="552211" x="6281738" y="1666875"/>
          <p14:tracePt t="552219" x="6265863" y="1643063"/>
          <p14:tracePt t="552227" x="6249988" y="1627188"/>
          <p14:tracePt t="552235" x="6234113" y="1611313"/>
          <p14:tracePt t="552243" x="6234113" y="1595438"/>
          <p14:tracePt t="552250" x="6226175" y="1587500"/>
          <p14:tracePt t="552259" x="6218238" y="1587500"/>
          <p14:tracePt t="552276" x="6218238" y="1579563"/>
          <p14:tracePt t="552283" x="6210300" y="1571625"/>
          <p14:tracePt t="552290" x="6186488" y="1563688"/>
          <p14:tracePt t="552298" x="6162675" y="1547813"/>
          <p14:tracePt t="552306" x="6138863" y="1522413"/>
          <p14:tracePt t="552314" x="6099175" y="1498600"/>
          <p14:tracePt t="552322" x="6059488" y="1458913"/>
          <p14:tracePt t="552330" x="6018213" y="1419225"/>
          <p14:tracePt t="552338" x="5962650" y="1395413"/>
          <p14:tracePt t="552346" x="5930900" y="1371600"/>
          <p14:tracePt t="552355" x="5915025" y="1347788"/>
          <p14:tracePt t="552362" x="5891213" y="1316038"/>
          <p14:tracePt t="552371" x="5859463" y="1284288"/>
          <p14:tracePt t="552379" x="5827713" y="1236663"/>
          <p14:tracePt t="552394" x="5795963" y="1179513"/>
          <p14:tracePt t="552395" x="5748338" y="1123950"/>
          <p14:tracePt t="552402" x="5708650" y="1052513"/>
          <p14:tracePt t="552411" x="5659438" y="989013"/>
          <p14:tracePt t="552418" x="5603875" y="949325"/>
          <p14:tracePt t="552426" x="5556250" y="917575"/>
          <p14:tracePt t="552434" x="5532438" y="901700"/>
          <p14:tracePt t="552443" x="5508625" y="885825"/>
          <p14:tracePt t="552451" x="5492750" y="877888"/>
          <p14:tracePt t="552459" x="5468938" y="862013"/>
          <p14:tracePt t="552467" x="5468938" y="844550"/>
          <p14:tracePt t="552476" x="5453063" y="828675"/>
          <p14:tracePt t="552482" x="5429250" y="804863"/>
          <p14:tracePt t="552491" x="5405438" y="781050"/>
          <p14:tracePt t="552498" x="5389563" y="749300"/>
          <p14:tracePt t="552507" x="5373688" y="725488"/>
          <p14:tracePt t="552515" x="5357813" y="709613"/>
          <p14:tracePt t="552523" x="5341938" y="701675"/>
          <p14:tracePt t="552531" x="5326063" y="677863"/>
          <p14:tracePt t="552538" x="5310188" y="669925"/>
          <p14:tracePt t="552547" x="5300663" y="661988"/>
          <p14:tracePt t="552554" x="5292725" y="646113"/>
          <p14:tracePt t="552563" x="5284788" y="646113"/>
          <p14:tracePt t="552571" x="5284788" y="638175"/>
          <p14:tracePt t="552579" x="5276850" y="630238"/>
          <p14:tracePt t="552683" x="5276850" y="646113"/>
          <p14:tracePt t="552691" x="5276850" y="677863"/>
          <p14:tracePt t="552699" x="5276850" y="725488"/>
          <p14:tracePt t="552707" x="5292725" y="765175"/>
          <p14:tracePt t="552714" x="5310188" y="812800"/>
          <p14:tracePt t="552723" x="5326063" y="862013"/>
          <p14:tracePt t="552731" x="5341938" y="909638"/>
          <p14:tracePt t="552738" x="5357813" y="957263"/>
          <p14:tracePt t="552747" x="5365750" y="996950"/>
          <p14:tracePt t="552755" x="5389563" y="1036638"/>
          <p14:tracePt t="552763" x="5405438" y="1076325"/>
          <p14:tracePt t="552771" x="5421313" y="1123950"/>
          <p14:tracePt t="552778" x="5437188" y="1171575"/>
          <p14:tracePt t="552787" x="5468938" y="1228725"/>
          <p14:tracePt t="552795" x="5492750" y="1276350"/>
          <p14:tracePt t="552803" x="5516563" y="1339850"/>
          <p14:tracePt t="552810" x="5548313" y="1387475"/>
          <p14:tracePt t="552819" x="5564188" y="1435100"/>
          <p14:tracePt t="552826" x="5588000" y="1466850"/>
          <p14:tracePt t="552834" x="5603875" y="1498600"/>
          <p14:tracePt t="552843" x="5611813" y="1522413"/>
          <p14:tracePt t="552851" x="5619750" y="1555750"/>
          <p14:tracePt t="552860" x="5627688" y="1579563"/>
          <p14:tracePt t="552867" x="5635625" y="1611313"/>
          <p14:tracePt t="552876" x="5643563" y="1635125"/>
          <p14:tracePt t="552883" x="5659438" y="1658938"/>
          <p14:tracePt t="552891" x="5684838" y="1690688"/>
          <p14:tracePt t="552898" x="5684838" y="1722438"/>
          <p14:tracePt t="552907" x="5700713" y="1770063"/>
          <p14:tracePt t="552914" x="5716588" y="1817688"/>
          <p14:tracePt t="552922" x="5732463" y="1865313"/>
          <p14:tracePt t="552930" x="5748338" y="1914525"/>
          <p14:tracePt t="552938" x="5772150" y="1970088"/>
          <p14:tracePt t="552947" x="5780088" y="2017713"/>
          <p14:tracePt t="552955" x="5803900" y="2057400"/>
          <p14:tracePt t="552963" x="5819775" y="2089150"/>
          <p14:tracePt t="552970" x="5819775" y="2128838"/>
          <p14:tracePt t="552978" x="5827713" y="2152650"/>
          <p14:tracePt t="552987" x="5827713" y="2176463"/>
          <p14:tracePt t="552995" x="5835650" y="2200275"/>
          <p14:tracePt t="553003" x="5835650" y="2233613"/>
          <p14:tracePt t="553011" x="5843588" y="2265363"/>
          <p14:tracePt t="553019" x="5843588" y="2297113"/>
          <p14:tracePt t="553026" x="5851525" y="2320925"/>
          <p14:tracePt t="553035" x="5851525" y="2352675"/>
          <p14:tracePt t="553043" x="5851525" y="2392363"/>
          <p14:tracePt t="553051" x="5851525" y="2408238"/>
          <p14:tracePt t="553060" x="5851525" y="2424113"/>
          <p14:tracePt t="553067" x="5851525" y="2432050"/>
          <p14:tracePt t="553076" x="5851525" y="2439988"/>
          <p14:tracePt t="553082" x="5851525" y="2447925"/>
          <p14:tracePt t="553099" x="5851525" y="2455863"/>
          <p14:tracePt t="553106" x="5835650" y="2463800"/>
          <p14:tracePt t="553114" x="5827713" y="2479675"/>
          <p14:tracePt t="553123" x="5811838" y="2503488"/>
          <p14:tracePt t="553130" x="5780088" y="2535238"/>
          <p14:tracePt t="553138" x="5756275" y="2559050"/>
          <p14:tracePt t="553147" x="5724525" y="2584450"/>
          <p14:tracePt t="553155" x="5676900" y="2616200"/>
          <p14:tracePt t="553162" x="5627688" y="2647950"/>
          <p14:tracePt t="553170" x="5588000" y="2663825"/>
          <p14:tracePt t="553178" x="5548313" y="2687638"/>
          <p14:tracePt t="553186" x="5508625" y="2711450"/>
          <p14:tracePt t="553194" x="5461000" y="2735263"/>
          <p14:tracePt t="553202" x="5397500" y="2751138"/>
          <p14:tracePt t="553210" x="5341938" y="2767013"/>
          <p14:tracePt t="553219" x="5284788" y="2782888"/>
          <p14:tracePt t="553227" x="5237163" y="2806700"/>
          <p14:tracePt t="553235" x="5181600" y="2822575"/>
          <p14:tracePt t="553243" x="5126038" y="2838450"/>
          <p14:tracePt t="553251" x="5078413" y="2854325"/>
          <p14:tracePt t="553259" x="5030788" y="2870200"/>
          <p14:tracePt t="553268" x="4983163" y="2886075"/>
          <p14:tracePt t="553276" x="4943475" y="2901950"/>
          <p14:tracePt t="553283" x="4894263" y="2919413"/>
          <p14:tracePt t="553291" x="4854575" y="2927350"/>
          <p14:tracePt t="553299" x="4806950" y="2943225"/>
          <p14:tracePt t="553307" x="4751388" y="2967038"/>
          <p14:tracePt t="553315" x="4695825" y="2982913"/>
          <p14:tracePt t="553323" x="4656138" y="3006725"/>
          <p14:tracePt t="553331" x="4608513" y="3022600"/>
          <p14:tracePt t="553339" x="4559300" y="3046413"/>
          <p14:tracePt t="553347" x="4519613" y="3062288"/>
          <p14:tracePt t="553355" x="4479925" y="3086100"/>
          <p14:tracePt t="553363" x="4440238" y="3117850"/>
          <p14:tracePt t="553371" x="4408488" y="3141663"/>
          <p14:tracePt t="553379" x="4376738" y="3157538"/>
          <p14:tracePt t="553387" x="4344988" y="3189288"/>
          <p14:tracePt t="553396" x="4321175" y="3205163"/>
          <p14:tracePt t="553403" x="4297363" y="3228975"/>
          <p14:tracePt t="553411" x="4273550" y="3244850"/>
          <p14:tracePt t="553419" x="4257675" y="3252788"/>
          <p14:tracePt t="553427" x="4249738" y="3262313"/>
          <p14:tracePt t="553435" x="4233863" y="3270250"/>
          <p14:tracePt t="553442" x="4225925" y="3278188"/>
          <p14:tracePt t="553467" x="4225925" y="3286125"/>
          <p14:tracePt t="553491" x="4217988" y="3286125"/>
          <p14:tracePt t="553562" x="4217988" y="3294063"/>
          <p14:tracePt t="553579" x="4210050" y="3294063"/>
          <p14:tracePt t="553595" x="4210050" y="3302000"/>
          <p14:tracePt t="553611" x="4200525" y="3302000"/>
          <p14:tracePt t="553659" x="4192588" y="3302000"/>
          <p14:tracePt t="553667" x="4184650" y="3302000"/>
          <p14:tracePt t="553699" x="4176713" y="3302000"/>
          <p14:tracePt t="553707" x="4160838" y="3302000"/>
          <p14:tracePt t="554099" x="4152900" y="3302000"/>
          <p14:tracePt t="554115" x="4144963" y="3309938"/>
          <p14:tracePt t="554123" x="4152900" y="3309938"/>
          <p14:tracePt t="554227" x="4144963" y="3309938"/>
          <p14:tracePt t="554243" x="4137025" y="3309938"/>
          <p14:tracePt t="554251" x="4129088" y="3309938"/>
          <p14:tracePt t="554258" x="4121150" y="3309938"/>
          <p14:tracePt t="554283" x="4113213" y="3309938"/>
          <p14:tracePt t="554292" x="4105275" y="3309938"/>
          <p14:tracePt t="554299" x="4097338" y="3309938"/>
          <p14:tracePt t="554307" x="4089400" y="3309938"/>
          <p14:tracePt t="554315" x="4081463" y="3309938"/>
          <p14:tracePt t="554323" x="4073525" y="3309938"/>
          <p14:tracePt t="554331" x="4057650" y="3309938"/>
          <p14:tracePt t="554339" x="4049713" y="3309938"/>
          <p14:tracePt t="554347" x="4041775" y="3317875"/>
          <p14:tracePt t="554355" x="4025900" y="3325813"/>
          <p14:tracePt t="554363" x="4017963" y="3325813"/>
          <p14:tracePt t="554371" x="4017963" y="3333750"/>
          <p14:tracePt t="554393" x="4010025" y="3341688"/>
          <p14:tracePt t="554419" x="4002088" y="3341688"/>
          <p14:tracePt t="554435" x="3994150" y="3341688"/>
          <p14:tracePt t="554443" x="3986213" y="3341688"/>
          <p14:tracePt t="554451" x="3978275" y="3349625"/>
          <p14:tracePt t="554460" x="3962400" y="3357563"/>
          <p14:tracePt t="554483" x="3954463" y="3365500"/>
          <p14:tracePt t="554491" x="3946525" y="3365500"/>
          <p14:tracePt t="554507" x="3938588" y="3365500"/>
          <p14:tracePt t="554516" x="3930650" y="3365500"/>
          <p14:tracePt t="554523" x="3922713" y="3365500"/>
          <p14:tracePt t="554531" x="3914775" y="3365500"/>
          <p14:tracePt t="554539" x="3898900" y="3365500"/>
          <p14:tracePt t="554548" x="3883025" y="3365500"/>
          <p14:tracePt t="554556" x="3875088" y="3365500"/>
          <p14:tracePt t="554563" x="3859213" y="3365500"/>
          <p14:tracePt t="554587" x="3851275" y="3365500"/>
          <p14:tracePt t="554803" x="3833813" y="3357563"/>
          <p14:tracePt t="554811" x="3833813" y="3349625"/>
          <p14:tracePt t="554819" x="3833813" y="3333750"/>
          <p14:tracePt t="554827" x="3825875" y="3317875"/>
          <p14:tracePt t="554843" x="3810000" y="3317875"/>
          <p14:tracePt t="554851" x="3794125" y="3317875"/>
          <p14:tracePt t="554867" x="3786188" y="3317875"/>
          <p14:tracePt t="554914" x="3786188" y="3309938"/>
          <p14:tracePt t="554922" x="3778250" y="3309938"/>
          <p14:tracePt t="555963" x="3786188" y="3309938"/>
          <p14:tracePt t="555971" x="3810000" y="3309938"/>
          <p14:tracePt t="555979" x="3833813" y="3309938"/>
          <p14:tracePt t="555987" x="3859213" y="3302000"/>
          <p14:tracePt t="555995" x="3875088" y="3302000"/>
          <p14:tracePt t="556003" x="3875088" y="3286125"/>
          <p14:tracePt t="556492" x="3867150" y="3286125"/>
          <p14:tracePt t="556507" x="3875088" y="3278188"/>
          <p14:tracePt t="556523" x="3867150" y="3278188"/>
          <p14:tracePt t="556531" x="3859213" y="3278188"/>
          <p14:tracePt t="556651" x="3851275" y="3278188"/>
          <p14:tracePt t="556708" x="3843338" y="3286125"/>
          <p14:tracePt t="556787" x="3833813" y="3286125"/>
          <p14:tracePt t="556987" x="3833813" y="3294063"/>
          <p14:tracePt t="556995" x="3817938" y="3302000"/>
          <p14:tracePt t="557011" x="3817938" y="3309938"/>
          <p14:tracePt t="557019" x="3810000" y="3317875"/>
          <p14:tracePt t="557035" x="3810000" y="3325813"/>
          <p14:tracePt t="557043" x="3794125" y="3333750"/>
          <p14:tracePt t="557051" x="3786188" y="3349625"/>
          <p14:tracePt t="557059" x="3802063" y="3357563"/>
          <p14:tracePt t="557147" x="3794125" y="3349625"/>
          <p14:tracePt t="557155" x="3786188" y="3349625"/>
          <p14:tracePt t="557163" x="3778250" y="3341688"/>
          <p14:tracePt t="557171" x="3770313" y="3341688"/>
          <p14:tracePt t="557179" x="3754438" y="3341688"/>
          <p14:tracePt t="557187" x="3746500" y="3333750"/>
          <p14:tracePt t="557195" x="3738563" y="3333750"/>
          <p14:tracePt t="557203" x="3722688" y="3333750"/>
          <p14:tracePt t="557211" x="3706813" y="3325813"/>
          <p14:tracePt t="557219" x="3690938" y="3317875"/>
          <p14:tracePt t="557227" x="3675063" y="3309938"/>
          <p14:tracePt t="557235" x="3651250" y="3302000"/>
          <p14:tracePt t="557243" x="3635375" y="3294063"/>
          <p14:tracePt t="557251" x="3627438" y="3278188"/>
          <p14:tracePt t="557260" x="3611563" y="3262313"/>
          <p14:tracePt t="557267" x="3611563" y="3244850"/>
          <p14:tracePt t="557276" x="3595688" y="3221038"/>
          <p14:tracePt t="557283" x="3587750" y="3205163"/>
          <p14:tracePt t="557291" x="3579813" y="3181350"/>
          <p14:tracePt t="557299" x="3563938" y="3165475"/>
          <p14:tracePt t="557306" x="3563938" y="3149600"/>
          <p14:tracePt t="557315" x="3556000" y="3133725"/>
          <p14:tracePt t="557323" x="3556000" y="3117850"/>
          <p14:tracePt t="557331" x="3548063" y="3101975"/>
          <p14:tracePt t="557339" x="3548063" y="3078163"/>
          <p14:tracePt t="557347" x="3548063" y="3046413"/>
          <p14:tracePt t="557355" x="3548063" y="3014663"/>
          <p14:tracePt t="557363" x="3548063" y="2982913"/>
          <p14:tracePt t="557371" x="3571875" y="2943225"/>
          <p14:tracePt t="557379" x="3587750" y="2901950"/>
          <p14:tracePt t="557394" x="3595688" y="2870200"/>
          <p14:tracePt t="557396" x="3611563" y="2838450"/>
          <p14:tracePt t="557403" x="3627438" y="2806700"/>
          <p14:tracePt t="557411" x="3659188" y="2774950"/>
          <p14:tracePt t="557419" x="3698875" y="2751138"/>
          <p14:tracePt t="557426" x="3722688" y="2727325"/>
          <p14:tracePt t="557435" x="3754438" y="2711450"/>
          <p14:tracePt t="557443" x="3810000" y="2687638"/>
          <p14:tracePt t="557450" x="3843338" y="2687638"/>
          <p14:tracePt t="557459" x="3875088" y="2679700"/>
          <p14:tracePt t="557467" x="3898900" y="2679700"/>
          <p14:tracePt t="557477" x="3922713" y="2679700"/>
          <p14:tracePt t="557482" x="3954463" y="2679700"/>
          <p14:tracePt t="557491" x="3994150" y="2679700"/>
          <p14:tracePt t="557498" x="4033838" y="2679700"/>
          <p14:tracePt t="557506" x="4073525" y="2679700"/>
          <p14:tracePt t="557515" x="4113213" y="2695575"/>
          <p14:tracePt t="557523" x="4152900" y="2711450"/>
          <p14:tracePt t="557531" x="4192588" y="2727325"/>
          <p14:tracePt t="557539" x="4225925" y="2751138"/>
          <p14:tracePt t="557547" x="4249738" y="2774950"/>
          <p14:tracePt t="557555" x="4273550" y="2798763"/>
          <p14:tracePt t="557563" x="4297363" y="2822575"/>
          <p14:tracePt t="557571" x="4313238" y="2862263"/>
          <p14:tracePt t="557579" x="4329113" y="2901950"/>
          <p14:tracePt t="557587" x="4337050" y="2935288"/>
          <p14:tracePt t="557595" x="4344988" y="2974975"/>
          <p14:tracePt t="557603" x="4352925" y="2998788"/>
          <p14:tracePt t="557612" x="4360863" y="3038475"/>
          <p14:tracePt t="557619" x="4360863" y="3062288"/>
          <p14:tracePt t="557628" x="4360863" y="3094038"/>
          <p14:tracePt t="557635" x="4360863" y="3117850"/>
          <p14:tracePt t="557643" x="4344988" y="3141663"/>
          <p14:tracePt t="557651" x="4337050" y="3173413"/>
          <p14:tracePt t="557659" x="4313238" y="3197225"/>
          <p14:tracePt t="557667" x="4297363" y="3228975"/>
          <p14:tracePt t="557676" x="4273550" y="3252788"/>
          <p14:tracePt t="557682" x="4249738" y="3270250"/>
          <p14:tracePt t="557691" x="4217988" y="3294063"/>
          <p14:tracePt t="557699" x="4176713" y="3317875"/>
          <p14:tracePt t="557707" x="4144963" y="3333750"/>
          <p14:tracePt t="557715" x="4113213" y="3341688"/>
          <p14:tracePt t="557723" x="4081463" y="3349625"/>
          <p14:tracePt t="557731" x="4049713" y="3365500"/>
          <p14:tracePt t="557739" x="4017963" y="3373438"/>
          <p14:tracePt t="557747" x="3978275" y="3381375"/>
          <p14:tracePt t="557755" x="3954463" y="3389313"/>
          <p14:tracePt t="557762" x="3938588" y="3389313"/>
          <p14:tracePt t="557771" x="3914775" y="3389313"/>
          <p14:tracePt t="557780" x="3898900" y="3389313"/>
          <p14:tracePt t="557787" x="3875088" y="3389313"/>
          <p14:tracePt t="557804" x="3867150" y="3389313"/>
          <p14:tracePt t="557811" x="3859213" y="3373438"/>
          <p14:tracePt t="557819" x="3843338" y="3365500"/>
          <p14:tracePt t="557827" x="3843338" y="3341688"/>
          <p14:tracePt t="557835" x="3833813" y="3325813"/>
          <p14:tracePt t="557843" x="3825875" y="3309938"/>
          <p14:tracePt t="557851" x="3810000" y="3286125"/>
          <p14:tracePt t="557860" x="3802063" y="3270250"/>
          <p14:tracePt t="557867" x="3794125" y="3252788"/>
          <p14:tracePt t="557877" x="3786188" y="3228975"/>
          <p14:tracePt t="557882" x="3786188" y="3213100"/>
          <p14:tracePt t="557892" x="3778250" y="3189288"/>
          <p14:tracePt t="557899" x="3770313" y="3157538"/>
          <p14:tracePt t="557907" x="3770313" y="3133725"/>
          <p14:tracePt t="557914" x="3770313" y="3094038"/>
          <p14:tracePt t="557923" x="3770313" y="3070225"/>
          <p14:tracePt t="557930" x="3778250" y="3046413"/>
          <p14:tracePt t="557938" x="3794125" y="3022600"/>
          <p14:tracePt t="557947" x="3810000" y="2998788"/>
          <p14:tracePt t="557955" x="3825875" y="2974975"/>
          <p14:tracePt t="557963" x="3833813" y="2951163"/>
          <p14:tracePt t="557971" x="3851275" y="2935288"/>
          <p14:tracePt t="557979" x="3859213" y="2927350"/>
          <p14:tracePt t="557987" x="3859213" y="2909888"/>
          <p14:tracePt t="557995" x="3875088" y="2909888"/>
          <p14:tracePt t="558003" x="3890963" y="2909888"/>
          <p14:tracePt t="558011" x="3914775" y="2894013"/>
          <p14:tracePt t="558019" x="3938588" y="2886075"/>
          <p14:tracePt t="558028" x="3970338" y="2870200"/>
          <p14:tracePt t="558035" x="4017963" y="2854325"/>
          <p14:tracePt t="558043" x="4049713" y="2846388"/>
          <p14:tracePt t="558051" x="4081463" y="2838450"/>
          <p14:tracePt t="558060" x="4105275" y="2830513"/>
          <p14:tracePt t="558067" x="4129088" y="2822575"/>
          <p14:tracePt t="558077" x="4144963" y="2814638"/>
          <p14:tracePt t="558083" x="4152900" y="2814638"/>
          <p14:tracePt t="558091" x="4160838" y="2814638"/>
          <p14:tracePt t="558099" x="4168775" y="2814638"/>
          <p14:tracePt t="558108" x="4184650" y="2814638"/>
          <p14:tracePt t="558115" x="4200525" y="2814638"/>
          <p14:tracePt t="558123" x="4241800" y="2822575"/>
          <p14:tracePt t="558130" x="4281488" y="2838450"/>
          <p14:tracePt t="558139" x="4321175" y="2854325"/>
          <p14:tracePt t="558147" x="4360863" y="2854325"/>
          <p14:tracePt t="558154" x="4400550" y="2854325"/>
          <p14:tracePt t="558163" x="4432300" y="2854325"/>
          <p14:tracePt t="558171" x="4456113" y="2854325"/>
          <p14:tracePt t="558179" x="4464050" y="2854325"/>
          <p14:tracePt t="558187" x="4471988" y="2854325"/>
          <p14:tracePt t="558235" x="4495800" y="2854325"/>
          <p14:tracePt t="558242" x="4527550" y="2854325"/>
          <p14:tracePt t="558251" x="4559300" y="2854325"/>
          <p14:tracePt t="558259" x="4600575" y="2854325"/>
          <p14:tracePt t="558266" x="4640263" y="2854325"/>
          <p14:tracePt t="558276" x="4687888" y="2854325"/>
          <p14:tracePt t="558284" x="4727575" y="2854325"/>
          <p14:tracePt t="558291" x="4775200" y="2854325"/>
          <p14:tracePt t="558299" x="4822825" y="2854325"/>
          <p14:tracePt t="558307" x="4878388" y="2830513"/>
          <p14:tracePt t="558315" x="4943475" y="2814638"/>
          <p14:tracePt t="558323" x="4991100" y="2790825"/>
          <p14:tracePt t="558330" x="5046663" y="2774950"/>
          <p14:tracePt t="558339" x="5094288" y="2751138"/>
          <p14:tracePt t="558347" x="5141913" y="2719388"/>
          <p14:tracePt t="558355" x="5181600" y="2687638"/>
          <p14:tracePt t="558363" x="5229225" y="2663825"/>
          <p14:tracePt t="558371" x="5260975" y="2640013"/>
          <p14:tracePt t="558379" x="5300663" y="2616200"/>
          <p14:tracePt t="558395" x="5381625" y="2566988"/>
          <p14:tracePt t="558403" x="5421313" y="2535238"/>
          <p14:tracePt t="558411" x="5468938" y="2503488"/>
          <p14:tracePt t="558418" x="5516563" y="2471738"/>
          <p14:tracePt t="558427" x="5564188" y="2439988"/>
          <p14:tracePt t="558435" x="5611813" y="2408238"/>
          <p14:tracePt t="558443" x="5651500" y="2384425"/>
          <p14:tracePt t="558451" x="5684838" y="2360613"/>
          <p14:tracePt t="558459" x="5724525" y="2336800"/>
          <p14:tracePt t="558467" x="5756275" y="2305050"/>
          <p14:tracePt t="558476" x="5780088" y="2281238"/>
          <p14:tracePt t="558483" x="5795963" y="2249488"/>
          <p14:tracePt t="558492" x="5811838" y="2224088"/>
          <p14:tracePt t="558499" x="5819775" y="2184400"/>
          <p14:tracePt t="558507" x="5843588" y="2144713"/>
          <p14:tracePt t="558515" x="5851525" y="2097088"/>
          <p14:tracePt t="558522" x="5859463" y="2049463"/>
          <p14:tracePt t="558531" x="5867400" y="1993900"/>
          <p14:tracePt t="558538" x="5875338" y="1938338"/>
          <p14:tracePt t="558547" x="5875338" y="1881188"/>
          <p14:tracePt t="558555" x="5883275" y="1817688"/>
          <p14:tracePt t="558562" x="5883275" y="1754188"/>
          <p14:tracePt t="558571" x="5883275" y="1698625"/>
          <p14:tracePt t="558579" x="5883275" y="1643063"/>
          <p14:tracePt t="558587" x="5883275" y="1595438"/>
          <p14:tracePt t="558595" x="5875338" y="1563688"/>
          <p14:tracePt t="558603" x="5859463" y="1514475"/>
          <p14:tracePt t="558611" x="5843588" y="1474788"/>
          <p14:tracePt t="558619" x="5843588" y="1443038"/>
          <p14:tracePt t="558627" x="5835650" y="1411288"/>
          <p14:tracePt t="558635" x="5819775" y="1371600"/>
          <p14:tracePt t="558643" x="5803900" y="1331913"/>
          <p14:tracePt t="558651" x="5788025" y="1300163"/>
          <p14:tracePt t="558660" x="5780088" y="1260475"/>
          <p14:tracePt t="558667" x="5764213" y="1228725"/>
          <p14:tracePt t="558676" x="5756275" y="1204913"/>
          <p14:tracePt t="558682" x="5748338" y="1179513"/>
          <p14:tracePt t="558691" x="5740400" y="1155700"/>
          <p14:tracePt t="558699" x="5732463" y="1131888"/>
          <p14:tracePt t="558707" x="5724525" y="1092200"/>
          <p14:tracePt t="558715" x="5708650" y="1060450"/>
          <p14:tracePt t="558723" x="5700713" y="1020763"/>
          <p14:tracePt t="558731" x="5676900" y="989013"/>
          <p14:tracePt t="558739" x="5659438" y="957263"/>
          <p14:tracePt t="558747" x="5643563" y="941388"/>
          <p14:tracePt t="558754" x="5635625" y="925513"/>
          <p14:tracePt t="558763" x="5627688" y="925513"/>
          <p14:tracePt t="558771" x="5627688" y="917575"/>
          <p14:tracePt t="558779" x="5627688" y="909638"/>
          <p14:tracePt t="558787" x="5619750" y="909638"/>
          <p14:tracePt t="558795" x="5619750" y="901700"/>
          <p14:tracePt t="558803" x="5619750" y="893763"/>
          <p14:tracePt t="558811" x="5611813" y="885825"/>
          <p14:tracePt t="558819" x="5611813" y="877888"/>
          <p14:tracePt t="558826" x="5603875" y="869950"/>
          <p14:tracePt t="558837" x="5595938" y="862013"/>
          <p14:tracePt t="558843" x="5595938" y="844550"/>
          <p14:tracePt t="558852" x="5588000" y="844550"/>
          <p14:tracePt t="559139" x="5588000" y="852488"/>
          <p14:tracePt t="559147" x="5580063" y="862013"/>
          <p14:tracePt t="559155" x="5572125" y="877888"/>
          <p14:tracePt t="559163" x="5572125" y="885825"/>
          <p14:tracePt t="559179" x="5572125" y="893763"/>
          <p14:tracePt t="559187" x="5572125" y="901700"/>
          <p14:tracePt t="559195" x="5564188" y="901700"/>
          <p14:tracePt t="559203" x="5564188" y="909638"/>
          <p14:tracePt t="559211" x="5564188" y="917575"/>
          <p14:tracePt t="559219" x="5556250" y="925513"/>
          <p14:tracePt t="559235" x="5556250" y="933450"/>
          <p14:tracePt t="559243" x="5556250" y="941388"/>
          <p14:tracePt t="559251" x="5556250" y="949325"/>
          <p14:tracePt t="559267" x="5556250" y="957263"/>
          <p14:tracePt t="559276" x="5556250" y="965200"/>
          <p14:tracePt t="559283" x="5556250" y="973138"/>
          <p14:tracePt t="559291" x="5548313" y="973138"/>
          <p14:tracePt t="559299" x="5548313" y="981075"/>
          <p14:tracePt t="559306" x="5548313" y="989013"/>
          <p14:tracePt t="559315" x="5548313" y="996950"/>
          <p14:tracePt t="559322" x="5540375" y="1004888"/>
          <p14:tracePt t="559331" x="5540375" y="1012825"/>
          <p14:tracePt t="559339" x="5532438" y="1028700"/>
          <p14:tracePt t="559347" x="5524500" y="1044575"/>
          <p14:tracePt t="559354" x="5524500" y="1052513"/>
          <p14:tracePt t="559362" x="5524500" y="1068388"/>
          <p14:tracePt t="559371" x="5516563" y="1084263"/>
          <p14:tracePt t="559379" x="5508625" y="1108075"/>
          <p14:tracePt t="559387" x="5500688" y="1123950"/>
          <p14:tracePt t="559395" x="5500688" y="1139825"/>
          <p14:tracePt t="559403" x="5500688" y="1163638"/>
          <p14:tracePt t="559411" x="5500688" y="1187450"/>
          <p14:tracePt t="559418" x="5500688" y="1204913"/>
          <p14:tracePt t="559426" x="5500688" y="1220788"/>
          <p14:tracePt t="559435" x="5500688" y="1236663"/>
          <p14:tracePt t="559443" x="5500688" y="1260475"/>
          <p14:tracePt t="559451" x="5500688" y="1284288"/>
          <p14:tracePt t="559459" x="5500688" y="1308100"/>
          <p14:tracePt t="559466" x="5500688" y="1339850"/>
          <p14:tracePt t="559476" x="5500688" y="1371600"/>
          <p14:tracePt t="559482" x="5500688" y="1403350"/>
          <p14:tracePt t="559490" x="5500688" y="1435100"/>
          <p14:tracePt t="559499" x="5500688" y="1474788"/>
          <p14:tracePt t="559507" x="5508625" y="1514475"/>
          <p14:tracePt t="559514" x="5508625" y="1555750"/>
          <p14:tracePt t="559522" x="5524500" y="1587500"/>
          <p14:tracePt t="559530" x="5532438" y="1627188"/>
          <p14:tracePt t="559539" x="5548313" y="1666875"/>
          <p14:tracePt t="559546" x="5564188" y="1698625"/>
          <p14:tracePt t="559554" x="5572125" y="1738313"/>
          <p14:tracePt t="559562" x="5572125" y="1770063"/>
          <p14:tracePt t="559570" x="5580063" y="1809750"/>
          <p14:tracePt t="559578" x="5588000" y="1833563"/>
          <p14:tracePt t="559586" x="5588000" y="1865313"/>
          <p14:tracePt t="559595" x="5588000" y="1890713"/>
          <p14:tracePt t="559603" x="5588000" y="1922463"/>
          <p14:tracePt t="559611" x="5588000" y="1946275"/>
          <p14:tracePt t="559619" x="5588000" y="1970088"/>
          <p14:tracePt t="559627" x="5588000" y="1993900"/>
          <p14:tracePt t="559634" x="5588000" y="2025650"/>
          <p14:tracePt t="559643" x="5588000" y="2049463"/>
          <p14:tracePt t="559650" x="5588000" y="2073275"/>
          <p14:tracePt t="559660" x="5588000" y="2089150"/>
          <p14:tracePt t="559667" x="5588000" y="2112963"/>
          <p14:tracePt t="559677" x="5588000" y="2136775"/>
          <p14:tracePt t="559682" x="5588000" y="2168525"/>
          <p14:tracePt t="559690" x="5588000" y="2192338"/>
          <p14:tracePt t="559699" x="5588000" y="2216150"/>
          <p14:tracePt t="559708" x="5588000" y="2249488"/>
          <p14:tracePt t="559714" x="5588000" y="2273300"/>
          <p14:tracePt t="559723" x="5588000" y="2305050"/>
          <p14:tracePt t="559730" x="5588000" y="2336800"/>
          <p14:tracePt t="559738" x="5588000" y="2360613"/>
          <p14:tracePt t="559746" x="5588000" y="2376488"/>
          <p14:tracePt t="559755" x="5572125" y="2400300"/>
          <p14:tracePt t="559763" x="5564188" y="2424113"/>
          <p14:tracePt t="559770" x="5548313" y="2447925"/>
          <p14:tracePt t="559778" x="5540375" y="2471738"/>
          <p14:tracePt t="559786" x="5532438" y="2487613"/>
          <p14:tracePt t="559794" x="5516563" y="2511425"/>
          <p14:tracePt t="559802" x="5508625" y="2519363"/>
          <p14:tracePt t="559811" x="5508625" y="2535238"/>
          <p14:tracePt t="559818" x="5492750" y="2551113"/>
          <p14:tracePt t="559827" x="5484813" y="2559050"/>
          <p14:tracePt t="559835" x="5468938" y="2566988"/>
          <p14:tracePt t="559843" x="5445125" y="2584450"/>
          <p14:tracePt t="559850" x="5429250" y="2592388"/>
          <p14:tracePt t="559860" x="5413375" y="2600325"/>
          <p14:tracePt t="559866" x="5389563" y="2608263"/>
          <p14:tracePt t="559876" x="5365750" y="2624138"/>
          <p14:tracePt t="559882" x="5318125" y="2640013"/>
          <p14:tracePt t="559891" x="5268913" y="2655888"/>
          <p14:tracePt t="559898" x="5229225" y="2671763"/>
          <p14:tracePt t="559906" x="5189538" y="2679700"/>
          <p14:tracePt t="559914" x="5173663" y="2687638"/>
          <p14:tracePt t="559923" x="5133975" y="2695575"/>
          <p14:tracePt t="559931" x="5102225" y="2695575"/>
          <p14:tracePt t="559939" x="5070475" y="2703513"/>
          <p14:tracePt t="559947" x="5046663" y="2703513"/>
          <p14:tracePt t="559954" x="5014913" y="2711450"/>
          <p14:tracePt t="559963" x="4983163" y="2727325"/>
          <p14:tracePt t="559971" x="4951413" y="2735263"/>
          <p14:tracePt t="559978" x="4902200" y="2743200"/>
          <p14:tracePt t="559987" x="4862513" y="2759075"/>
          <p14:tracePt t="559995" x="4822825" y="2767013"/>
          <p14:tracePt t="560003" x="4775200" y="2774950"/>
          <p14:tracePt t="560011" x="4719638" y="2790825"/>
          <p14:tracePt t="560018" x="4687888" y="2798763"/>
          <p14:tracePt t="560026" x="4648200" y="2814638"/>
          <p14:tracePt t="560034" x="4624388" y="2822575"/>
          <p14:tracePt t="560043" x="4608513" y="2830513"/>
          <p14:tracePt t="560050" x="4592638" y="2830513"/>
          <p14:tracePt t="560091" x="4584700" y="2830513"/>
          <p14:tracePt t="560115" x="4576763" y="2830513"/>
          <p14:tracePt t="560122" x="4567238" y="2830513"/>
          <p14:tracePt t="560139" x="4559300" y="2830513"/>
          <p14:tracePt t="560146" x="4551363" y="2830513"/>
          <p14:tracePt t="560187" x="4543425" y="2830513"/>
          <p14:tracePt t="560547" x="4543425" y="2838450"/>
          <p14:tracePt t="560667" x="4535488" y="2838450"/>
          <p14:tracePt t="560707" x="4535488" y="2846388"/>
          <p14:tracePt t="560715" x="4527550" y="2846388"/>
          <p14:tracePt t="560723" x="4511675" y="2862263"/>
          <p14:tracePt t="560731" x="4503738" y="2870200"/>
          <p14:tracePt t="560739" x="4479925" y="2886075"/>
          <p14:tracePt t="560747" x="4440238" y="2919413"/>
          <p14:tracePt t="560755" x="4392613" y="2935288"/>
          <p14:tracePt t="560763" x="4344988" y="2959100"/>
          <p14:tracePt t="560771" x="4297363" y="2982913"/>
          <p14:tracePt t="560779" x="4241800" y="2998788"/>
          <p14:tracePt t="560787" x="4184650" y="3014663"/>
          <p14:tracePt t="560795" x="4129088" y="3038475"/>
          <p14:tracePt t="560803" x="4065588" y="3054350"/>
          <p14:tracePt t="560811" x="4033838" y="3078163"/>
          <p14:tracePt t="560819" x="3970338" y="3101975"/>
          <p14:tracePt t="560827" x="3922713" y="3117850"/>
          <p14:tracePt t="560835" x="3875088" y="3125788"/>
          <p14:tracePt t="560843" x="3833813" y="3133725"/>
          <p14:tracePt t="560851" x="3794125" y="3141663"/>
          <p14:tracePt t="560860" x="3770313" y="3141663"/>
          <p14:tracePt t="560867" x="3746500" y="3141663"/>
          <p14:tracePt t="560877" x="3730625" y="3141663"/>
          <p14:tracePt t="560883" x="3714750" y="3149600"/>
          <p14:tracePt t="560914" x="3706813" y="3157538"/>
          <p14:tracePt t="561043" x="3706813" y="3149600"/>
          <p14:tracePt t="561187" x="3706813" y="3141663"/>
          <p14:tracePt t="561251" x="3706813" y="3133725"/>
          <p14:tracePt t="561258" x="3706813" y="3125788"/>
          <p14:tracePt t="561267" x="3706813" y="3109913"/>
          <p14:tracePt t="561276" x="3706813" y="3094038"/>
          <p14:tracePt t="561283" x="3706813" y="3086100"/>
          <p14:tracePt t="561291" x="3714750" y="3062288"/>
          <p14:tracePt t="561299" x="3730625" y="3046413"/>
          <p14:tracePt t="561307" x="3730625" y="3022600"/>
          <p14:tracePt t="561315" x="3746500" y="2998788"/>
          <p14:tracePt t="561323" x="3762375" y="2982913"/>
          <p14:tracePt t="561331" x="3770313" y="2967038"/>
          <p14:tracePt t="561339" x="3778250" y="2951163"/>
          <p14:tracePt t="561347" x="3794125" y="2935288"/>
          <p14:tracePt t="561355" x="3802063" y="2919413"/>
          <p14:tracePt t="561363" x="3817938" y="2901950"/>
          <p14:tracePt t="561371" x="3833813" y="2878138"/>
          <p14:tracePt t="561380" x="3843338" y="2862263"/>
          <p14:tracePt t="561394" x="3875088" y="2830513"/>
          <p14:tracePt t="561402" x="3890963" y="2822575"/>
          <p14:tracePt t="561411" x="3914775" y="2806700"/>
          <p14:tracePt t="561418" x="3930650" y="2798763"/>
          <p14:tracePt t="561426" x="3954463" y="2790825"/>
          <p14:tracePt t="561434" x="3970338" y="2782888"/>
          <p14:tracePt t="561443" x="3994150" y="2774950"/>
          <p14:tracePt t="561451" x="4017963" y="2767013"/>
          <p14:tracePt t="561460" x="4033838" y="2751138"/>
          <p14:tracePt t="561466" x="4041775" y="2751138"/>
          <p14:tracePt t="561476" x="4057650" y="2743200"/>
          <p14:tracePt t="561482" x="4081463" y="2727325"/>
          <p14:tracePt t="561491" x="4105275" y="2719388"/>
          <p14:tracePt t="561498" x="4137025" y="2711450"/>
          <p14:tracePt t="561506" x="4176713" y="2695575"/>
          <p14:tracePt t="561515" x="4210050" y="2687638"/>
          <p14:tracePt t="561523" x="4249738" y="2679700"/>
          <p14:tracePt t="561531" x="4289425" y="2663825"/>
          <p14:tracePt t="561538" x="4321175" y="2647950"/>
          <p14:tracePt t="561546" x="4352925" y="2640013"/>
          <p14:tracePt t="561554" x="4376738" y="2632075"/>
          <p14:tracePt t="561562" x="4408488" y="2624138"/>
          <p14:tracePt t="561571" x="4432300" y="2616200"/>
          <p14:tracePt t="561578" x="4448175" y="2608263"/>
          <p14:tracePt t="561586" x="4471988" y="2600325"/>
          <p14:tracePt t="561595" x="4495800" y="2600325"/>
          <p14:tracePt t="561602" x="4519613" y="2600325"/>
          <p14:tracePt t="561610" x="4543425" y="2600325"/>
          <p14:tracePt t="561618" x="4559300" y="2592388"/>
          <p14:tracePt t="561626" x="4584700" y="2592388"/>
          <p14:tracePt t="561635" x="4608513" y="2584450"/>
          <p14:tracePt t="561643" x="4632325" y="2584450"/>
          <p14:tracePt t="561650" x="4656138" y="2584450"/>
          <p14:tracePt t="561660" x="4679950" y="2584450"/>
          <p14:tracePt t="561666" x="4703763" y="2584450"/>
          <p14:tracePt t="561676" x="4727575" y="2584450"/>
          <p14:tracePt t="561682" x="4751388" y="2584450"/>
          <p14:tracePt t="561691" x="4775200" y="2576513"/>
          <p14:tracePt t="561699" x="4806950" y="2576513"/>
          <p14:tracePt t="561707" x="4830763" y="2576513"/>
          <p14:tracePt t="561715" x="4862513" y="2576513"/>
          <p14:tracePt t="561723" x="4894263" y="2576513"/>
          <p14:tracePt t="561730" x="4926013" y="2566988"/>
          <p14:tracePt t="561739" x="4959350" y="2551113"/>
          <p14:tracePt t="561747" x="4991100" y="2543175"/>
          <p14:tracePt t="561755" x="5014913" y="2527300"/>
          <p14:tracePt t="561763" x="5038725" y="2519363"/>
          <p14:tracePt t="561771" x="5062538" y="2519363"/>
          <p14:tracePt t="561779" x="5086350" y="2511425"/>
          <p14:tracePt t="561787" x="5094288" y="2503488"/>
          <p14:tracePt t="561795" x="5118100" y="2503488"/>
          <p14:tracePt t="561803" x="5126038" y="2495550"/>
          <p14:tracePt t="561811" x="5149850" y="2487613"/>
          <p14:tracePt t="561818" x="5157788" y="2479675"/>
          <p14:tracePt t="561827" x="5173663" y="2471738"/>
          <p14:tracePt t="561835" x="5181600" y="2471738"/>
          <p14:tracePt t="561843" x="5205413" y="2455863"/>
          <p14:tracePt t="561850" x="5221288" y="2447925"/>
          <p14:tracePt t="561860" x="5245100" y="2432050"/>
          <p14:tracePt t="561866" x="5260975" y="2424113"/>
          <p14:tracePt t="561876" x="5268913" y="2424113"/>
          <p14:tracePt t="561884" x="5284788" y="2416175"/>
          <p14:tracePt t="561891" x="5300663" y="2400300"/>
          <p14:tracePt t="561898" x="5326063" y="2384425"/>
          <p14:tracePt t="561907" x="5349875" y="2368550"/>
          <p14:tracePt t="561915" x="5381625" y="2352675"/>
          <p14:tracePt t="561923" x="5397500" y="2344738"/>
          <p14:tracePt t="561931" x="5421313" y="2328863"/>
          <p14:tracePt t="561939" x="5437188" y="2305050"/>
          <p14:tracePt t="561947" x="5461000" y="2281238"/>
          <p14:tracePt t="561955" x="5484813" y="2257425"/>
          <p14:tracePt t="561962" x="5500688" y="2233613"/>
          <p14:tracePt t="561970" x="5508625" y="2208213"/>
          <p14:tracePt t="561979" x="5532438" y="2184400"/>
          <p14:tracePt t="561987" x="5540375" y="2144713"/>
          <p14:tracePt t="561995" x="5548313" y="2105025"/>
          <p14:tracePt t="562003" x="5556250" y="2065338"/>
          <p14:tracePt t="562011" x="5564188" y="2017713"/>
          <p14:tracePt t="562019" x="5572125" y="1978025"/>
          <p14:tracePt t="562027" x="5588000" y="1946275"/>
          <p14:tracePt t="562035" x="5595938" y="1914525"/>
          <p14:tracePt t="562043" x="5603875" y="1873250"/>
          <p14:tracePt t="562050" x="5603875" y="1841500"/>
          <p14:tracePt t="562060" x="5603875" y="1809750"/>
          <p14:tracePt t="562066" x="5611813" y="1778000"/>
          <p14:tracePt t="562076" x="5611813" y="1738313"/>
          <p14:tracePt t="562082" x="5619750" y="1698625"/>
          <p14:tracePt t="562091" x="5619750" y="1643063"/>
          <p14:tracePt t="562099" x="5603875" y="1595438"/>
          <p14:tracePt t="562106" x="5595938" y="1555750"/>
          <p14:tracePt t="562114" x="5580063" y="1530350"/>
          <p14:tracePt t="562122" x="5580063" y="1498600"/>
          <p14:tracePt t="562130" x="5564188" y="1474788"/>
          <p14:tracePt t="562139" x="5564188" y="1450975"/>
          <p14:tracePt t="562147" x="5556250" y="1427163"/>
          <p14:tracePt t="562154" x="5540375" y="1403350"/>
          <p14:tracePt t="562162" x="5540375" y="1379538"/>
          <p14:tracePt t="562170" x="5524500" y="1347788"/>
          <p14:tracePt t="562178" x="5516563" y="1316038"/>
          <p14:tracePt t="562187" x="5500688" y="1284288"/>
          <p14:tracePt t="562194" x="5492750" y="1252538"/>
          <p14:tracePt t="562203" x="5468938" y="1228725"/>
          <p14:tracePt t="562211" x="5468938" y="1204913"/>
          <p14:tracePt t="562219" x="5445125" y="1179513"/>
          <p14:tracePt t="562226" x="5429250" y="1155700"/>
          <p14:tracePt t="562235" x="5413375" y="1131888"/>
          <p14:tracePt t="562243" x="5389563" y="1092200"/>
          <p14:tracePt t="562251" x="5365750" y="1068388"/>
          <p14:tracePt t="562259" x="5341938" y="1028700"/>
          <p14:tracePt t="562267" x="5310188" y="981075"/>
          <p14:tracePt t="562276" x="5276850" y="941388"/>
          <p14:tracePt t="562282" x="5245100" y="917575"/>
          <p14:tracePt t="562290" x="5213350" y="893763"/>
          <p14:tracePt t="562299" x="5189538" y="869950"/>
          <p14:tracePt t="562307" x="5165725" y="852488"/>
          <p14:tracePt t="562315" x="5141913" y="844550"/>
          <p14:tracePt t="562323" x="5133975" y="828675"/>
          <p14:tracePt t="562332" x="5118100" y="828675"/>
          <p14:tracePt t="562339" x="5118100" y="820738"/>
          <p14:tracePt t="562347" x="5102225" y="820738"/>
          <p14:tracePt t="562355" x="5102225" y="812800"/>
          <p14:tracePt t="562363" x="5094288" y="804863"/>
          <p14:tracePt t="562371" x="5086350" y="804863"/>
          <p14:tracePt t="562379" x="5078413" y="796925"/>
          <p14:tracePt t="562404" x="5070475" y="796925"/>
          <p14:tracePt t="562412" x="5070475" y="788988"/>
          <p14:tracePt t="562419" x="5062538" y="788988"/>
          <p14:tracePt t="562611" x="5062538" y="804863"/>
          <p14:tracePt t="562619" x="5062538" y="812800"/>
          <p14:tracePt t="562627" x="5062538" y="828675"/>
          <p14:tracePt t="562635" x="5062538" y="844550"/>
          <p14:tracePt t="562643" x="5062538" y="869950"/>
          <p14:tracePt t="562651" x="5062538" y="885825"/>
          <p14:tracePt t="562660" x="5062538" y="909638"/>
          <p14:tracePt t="562667" x="5062538" y="941388"/>
          <p14:tracePt t="562676" x="5062538" y="973138"/>
          <p14:tracePt t="562683" x="5070475" y="1004888"/>
          <p14:tracePt t="562692" x="5086350" y="1036638"/>
          <p14:tracePt t="562699" x="5102225" y="1076325"/>
          <p14:tracePt t="562707" x="5110163" y="1123950"/>
          <p14:tracePt t="562715" x="5126038" y="1163638"/>
          <p14:tracePt t="562723" x="5141913" y="1204913"/>
          <p14:tracePt t="562731" x="5149850" y="1244600"/>
          <p14:tracePt t="562739" x="5173663" y="1284288"/>
          <p14:tracePt t="562747" x="5173663" y="1323975"/>
          <p14:tracePt t="562755" x="5189538" y="1363663"/>
          <p14:tracePt t="562762" x="5205413" y="1411288"/>
          <p14:tracePt t="562770" x="5213350" y="1443038"/>
          <p14:tracePt t="562779" x="5229225" y="1482725"/>
          <p14:tracePt t="562786" x="5245100" y="1522413"/>
          <p14:tracePt t="562795" x="5245100" y="1563688"/>
          <p14:tracePt t="562803" x="5260975" y="1603375"/>
          <p14:tracePt t="562811" x="5268913" y="1627188"/>
          <p14:tracePt t="562818" x="5284788" y="1658938"/>
          <p14:tracePt t="562827" x="5284788" y="1682750"/>
          <p14:tracePt t="562835" x="5300663" y="1706563"/>
          <p14:tracePt t="562843" x="5300663" y="1746250"/>
          <p14:tracePt t="562850" x="5310188" y="1778000"/>
          <p14:tracePt t="562859" x="5318125" y="1817688"/>
          <p14:tracePt t="562867" x="5318125" y="1865313"/>
          <p14:tracePt t="562876" x="5326063" y="1898650"/>
          <p14:tracePt t="562882" x="5326063" y="1938338"/>
          <p14:tracePt t="562891" x="5326063" y="1985963"/>
          <p14:tracePt t="562899" x="5326063" y="2017713"/>
          <p14:tracePt t="562907" x="5326063" y="2065338"/>
          <p14:tracePt t="562916" x="5326063" y="2089150"/>
          <p14:tracePt t="562923" x="5326063" y="2120900"/>
          <p14:tracePt t="562931" x="5326063" y="2144713"/>
          <p14:tracePt t="562939" x="5326063" y="2168525"/>
          <p14:tracePt t="562947" x="5326063" y="2192338"/>
          <p14:tracePt t="562955" x="5326063" y="2208213"/>
          <p14:tracePt t="562963" x="5326063" y="2233613"/>
          <p14:tracePt t="562971" x="5326063" y="2249488"/>
          <p14:tracePt t="562979" x="5300663" y="2273300"/>
          <p14:tracePt t="562987" x="5276850" y="2305050"/>
          <p14:tracePt t="562995" x="5260975" y="2344738"/>
          <p14:tracePt t="563003" x="5237163" y="2368550"/>
          <p14:tracePt t="563011" x="5221288" y="2400300"/>
          <p14:tracePt t="563019" x="5189538" y="2432050"/>
          <p14:tracePt t="563027" x="5157788" y="2455863"/>
          <p14:tracePt t="563035" x="5118100" y="2479675"/>
          <p14:tracePt t="563043" x="5078413" y="2503488"/>
          <p14:tracePt t="563051" x="5038725" y="2527300"/>
          <p14:tracePt t="563060" x="5006975" y="2543175"/>
          <p14:tracePt t="563067" x="4967288" y="2559050"/>
          <p14:tracePt t="563077" x="4933950" y="2566988"/>
          <p14:tracePt t="563083" x="4902200" y="2584450"/>
          <p14:tracePt t="563091" x="4870450" y="2592388"/>
          <p14:tracePt t="563099" x="4838700" y="2608263"/>
          <p14:tracePt t="563107" x="4806950" y="2616200"/>
          <p14:tracePt t="563115" x="4767263" y="2632075"/>
          <p14:tracePt t="563123" x="4727575" y="2640013"/>
          <p14:tracePt t="563131" x="4679950" y="2655888"/>
          <p14:tracePt t="563139" x="4640263" y="2655888"/>
          <p14:tracePt t="563147" x="4600575" y="2663825"/>
          <p14:tracePt t="563155" x="4551363" y="2671763"/>
          <p14:tracePt t="563163" x="4519613" y="2671763"/>
          <p14:tracePt t="563170" x="4479925" y="2679700"/>
          <p14:tracePt t="563179" x="4448175" y="2687638"/>
          <p14:tracePt t="563187" x="4416425" y="2687638"/>
          <p14:tracePt t="563195" x="4384675" y="2687638"/>
          <p14:tracePt t="563203" x="4344988" y="2703513"/>
          <p14:tracePt t="563211" x="4305300" y="2711450"/>
          <p14:tracePt t="563219" x="4265613" y="2727325"/>
          <p14:tracePt t="563227" x="4217988" y="2743200"/>
          <p14:tracePt t="563235" x="4176713" y="2759075"/>
          <p14:tracePt t="563243" x="4137025" y="2767013"/>
          <p14:tracePt t="563251" x="4089400" y="2782888"/>
          <p14:tracePt t="563260" x="4049713" y="2798763"/>
          <p14:tracePt t="563267" x="4017963" y="2806700"/>
          <p14:tracePt t="563275" x="3986213" y="2814638"/>
          <p14:tracePt t="563283" x="3962400" y="2822575"/>
          <p14:tracePt t="563291" x="3930650" y="2822575"/>
          <p14:tracePt t="563299" x="3906838" y="2830513"/>
          <p14:tracePt t="563306" x="3883025" y="2838450"/>
          <p14:tracePt t="563315" x="3867150" y="2846388"/>
          <p14:tracePt t="563322" x="3851275" y="2854325"/>
          <p14:tracePt t="563331" x="3833813" y="2854325"/>
          <p14:tracePt t="563338" x="3825875" y="2862263"/>
          <p14:tracePt t="563346" x="3817938" y="2870200"/>
          <p14:tracePt t="563362" x="3810000" y="2870200"/>
          <p14:tracePt t="563371" x="3802063" y="2878138"/>
          <p14:tracePt t="563379" x="3794125" y="2878138"/>
          <p14:tracePt t="563387" x="3778250" y="2886075"/>
          <p14:tracePt t="563395" x="3762375" y="2894013"/>
          <p14:tracePt t="563402" x="3746500" y="2894013"/>
          <p14:tracePt t="563411" x="3722688" y="2901950"/>
          <p14:tracePt t="563418" x="3706813" y="2909888"/>
          <p14:tracePt t="563427" x="3683000" y="2919413"/>
          <p14:tracePt t="563436" x="3659188" y="2927350"/>
          <p14:tracePt t="563443" x="3635375" y="2935288"/>
          <p14:tracePt t="563450" x="3611563" y="2951163"/>
          <p14:tracePt t="563460" x="3587750" y="2967038"/>
          <p14:tracePt t="563467" x="3563938" y="2982913"/>
          <p14:tracePt t="563476" x="3540125" y="2998788"/>
          <p14:tracePt t="563483" x="3532188" y="3014663"/>
          <p14:tracePt t="563494" x="3516313" y="3030538"/>
          <p14:tracePt t="563499" x="3516313" y="3046413"/>
          <p14:tracePt t="563507" x="3500438" y="3054350"/>
          <p14:tracePt t="563515" x="3500438" y="3062288"/>
          <p14:tracePt t="563523" x="3492500" y="3070225"/>
          <p14:tracePt t="563546" x="3484563" y="3070225"/>
          <p14:tracePt t="563602" x="3476625" y="3070225"/>
          <p14:tracePt t="563626" x="3467100" y="3070225"/>
          <p14:tracePt t="563731" x="3467100" y="3062288"/>
          <p14:tracePt t="563779" x="3467100" y="3054350"/>
          <p14:tracePt t="563811" x="3467100" y="3046413"/>
          <p14:tracePt t="563827" x="3467100" y="3038475"/>
          <p14:tracePt t="563883" x="3476625" y="3038475"/>
          <p14:tracePt t="563915" x="3476625" y="3030538"/>
          <p14:tracePt t="563931" x="3484563" y="3030538"/>
          <p14:tracePt t="563939" x="3492500" y="3030538"/>
          <p14:tracePt t="563947" x="3500438" y="3030538"/>
          <p14:tracePt t="563954" x="3508375" y="3030538"/>
          <p14:tracePt t="563963" x="3516313" y="3030538"/>
          <p14:tracePt t="563971" x="3524250" y="3022600"/>
          <p14:tracePt t="563987" x="3540125" y="3022600"/>
          <p14:tracePt t="563995" x="3548063" y="3022600"/>
          <p14:tracePt t="564003" x="3563938" y="3022600"/>
          <p14:tracePt t="564011" x="3579813" y="3022600"/>
          <p14:tracePt t="564019" x="3611563" y="3022600"/>
          <p14:tracePt t="564026" x="3635375" y="3022600"/>
          <p14:tracePt t="564035" x="3659188" y="3022600"/>
          <p14:tracePt t="564043" x="3690938" y="3022600"/>
          <p14:tracePt t="564051" x="3714750" y="3022600"/>
          <p14:tracePt t="564059" x="3738563" y="3022600"/>
          <p14:tracePt t="564066" x="3762375" y="3022600"/>
          <p14:tracePt t="564076" x="3786188" y="3022600"/>
          <p14:tracePt t="564082" x="3817938" y="3022600"/>
          <p14:tracePt t="564091" x="3859213" y="3022600"/>
          <p14:tracePt t="564099" x="3890963" y="3022600"/>
          <p14:tracePt t="564107" x="3938588" y="3022600"/>
          <p14:tracePt t="564115" x="3994150" y="3022600"/>
          <p14:tracePt t="564123" x="4041775" y="3022600"/>
          <p14:tracePt t="564131" x="4081463" y="3022600"/>
          <p14:tracePt t="564139" x="4121150" y="3022600"/>
          <p14:tracePt t="564146" x="4152900" y="3022600"/>
          <p14:tracePt t="564154" x="4176713" y="3022600"/>
          <p14:tracePt t="564163" x="4184650" y="3022600"/>
          <p14:tracePt t="564170" x="4192588" y="3022600"/>
          <p14:tracePt t="564179" x="4192588" y="3014663"/>
          <p14:tracePt t="564259" x="4176713" y="3014663"/>
          <p14:tracePt t="564266" x="4160838" y="3014663"/>
          <p14:tracePt t="564275" x="4137025" y="3014663"/>
          <p14:tracePt t="564283" x="4113213" y="3014663"/>
          <p14:tracePt t="564291" x="4081463" y="3014663"/>
          <p14:tracePt t="564299" x="4065588" y="3014663"/>
          <p14:tracePt t="564306" x="4041775" y="3014663"/>
          <p14:tracePt t="564315" x="4025900" y="3014663"/>
          <p14:tracePt t="564322" x="4010025" y="3014663"/>
          <p14:tracePt t="564331" x="3994150" y="3014663"/>
          <p14:tracePt t="564338" x="3986213" y="3014663"/>
          <p14:tracePt t="564346" x="3970338" y="3014663"/>
          <p14:tracePt t="564354" x="3954463" y="3014663"/>
          <p14:tracePt t="564363" x="3938588" y="3014663"/>
          <p14:tracePt t="564370" x="3914775" y="3014663"/>
          <p14:tracePt t="564379" x="3906838" y="3014663"/>
          <p14:tracePt t="564387" x="3898900" y="3014663"/>
          <p14:tracePt t="564451" x="3898900" y="3006725"/>
          <p14:tracePt t="564458" x="3898900" y="2998788"/>
          <p14:tracePt t="564467" x="3898900" y="2982913"/>
          <p14:tracePt t="564475" x="3898900" y="2967038"/>
          <p14:tracePt t="564483" x="3898900" y="2959100"/>
          <p14:tracePt t="564494" x="3898900" y="2951163"/>
          <p14:tracePt t="564499" x="3914775" y="2943225"/>
          <p14:tracePt t="564507" x="3922713" y="2927350"/>
          <p14:tracePt t="564515" x="3930650" y="2919413"/>
          <p14:tracePt t="564523" x="3938588" y="2901950"/>
          <p14:tracePt t="564531" x="3946525" y="2894013"/>
          <p14:tracePt t="564538" x="3954463" y="2886075"/>
          <p14:tracePt t="564547" x="3970338" y="2870200"/>
          <p14:tracePt t="564554" x="3986213" y="2854325"/>
          <p14:tracePt t="564563" x="3994150" y="2846388"/>
          <p14:tracePt t="564570" x="4010025" y="2838450"/>
          <p14:tracePt t="564579" x="4033838" y="2830513"/>
          <p14:tracePt t="564587" x="4041775" y="2814638"/>
          <p14:tracePt t="564595" x="4057650" y="2806700"/>
          <p14:tracePt t="564603" x="4073525" y="2798763"/>
          <p14:tracePt t="564611" x="4089400" y="2790825"/>
          <p14:tracePt t="564619" x="4113213" y="2782888"/>
          <p14:tracePt t="564627" x="4137025" y="2767013"/>
          <p14:tracePt t="564635" x="4160838" y="2751138"/>
          <p14:tracePt t="564643" x="4192588" y="2735263"/>
          <p14:tracePt t="564651" x="4217988" y="2719388"/>
          <p14:tracePt t="564659" x="4241800" y="2711450"/>
          <p14:tracePt t="564667" x="4289425" y="2695575"/>
          <p14:tracePt t="564676" x="4321175" y="2687638"/>
          <p14:tracePt t="564682" x="4360863" y="2671763"/>
          <p14:tracePt t="564690" x="4392613" y="2655888"/>
          <p14:tracePt t="564699" x="4432300" y="2647950"/>
          <p14:tracePt t="564707" x="4456113" y="2640013"/>
          <p14:tracePt t="564715" x="4479925" y="2632075"/>
          <p14:tracePt t="564723" x="4503738" y="2624138"/>
          <p14:tracePt t="564731" x="4527550" y="2616200"/>
          <p14:tracePt t="564739" x="4551363" y="2616200"/>
          <p14:tracePt t="564746" x="4576763" y="2616200"/>
          <p14:tracePt t="564755" x="4608513" y="2616200"/>
          <p14:tracePt t="564762" x="4640263" y="2616200"/>
          <p14:tracePt t="564771" x="4679950" y="2616200"/>
          <p14:tracePt t="564779" x="4719638" y="2616200"/>
          <p14:tracePt t="564787" x="4751388" y="2616200"/>
          <p14:tracePt t="564795" x="4783138" y="2616200"/>
          <p14:tracePt t="564803" x="4806950" y="2616200"/>
          <p14:tracePt t="564811" x="4830763" y="2616200"/>
          <p14:tracePt t="564819" x="4862513" y="2616200"/>
          <p14:tracePt t="564826" x="4894263" y="2616200"/>
          <p14:tracePt t="564834" x="4918075" y="2616200"/>
          <p14:tracePt t="564844" x="4959350" y="2616200"/>
          <p14:tracePt t="564851" x="4991100" y="2616200"/>
          <p14:tracePt t="564860" x="5022850" y="2616200"/>
          <p14:tracePt t="564867" x="5062538" y="2616200"/>
          <p14:tracePt t="564877" x="5102225" y="2608263"/>
          <p14:tracePt t="564883" x="5133975" y="2592388"/>
          <p14:tracePt t="564891" x="5189538" y="2576513"/>
          <p14:tracePt t="564898" x="5237163" y="2559050"/>
          <p14:tracePt t="564906" x="5292725" y="2543175"/>
          <p14:tracePt t="564915" x="5334000" y="2527300"/>
          <p14:tracePt t="564922" x="5373688" y="2511425"/>
          <p14:tracePt t="564931" x="5421313" y="2487613"/>
          <p14:tracePt t="564938" x="5445125" y="2471738"/>
          <p14:tracePt t="564947" x="5476875" y="2447925"/>
          <p14:tracePt t="564955" x="5508625" y="2424113"/>
          <p14:tracePt t="564963" x="5540375" y="2408238"/>
          <p14:tracePt t="564971" x="5564188" y="2384425"/>
          <p14:tracePt t="564979" x="5588000" y="2360613"/>
          <p14:tracePt t="564987" x="5611813" y="2336800"/>
          <p14:tracePt t="564995" x="5635625" y="2312988"/>
          <p14:tracePt t="565003" x="5659438" y="2289175"/>
          <p14:tracePt t="565011" x="5667375" y="2281238"/>
          <p14:tracePt t="565019" x="5676900" y="2273300"/>
          <p14:tracePt t="565179" x="5667375" y="2281238"/>
          <p14:tracePt t="565187" x="5659438" y="2289175"/>
          <p14:tracePt t="565195" x="5651500" y="2297113"/>
          <p14:tracePt t="565203" x="5635625" y="2312988"/>
          <p14:tracePt t="565212" x="5627688" y="2320925"/>
          <p14:tracePt t="565219" x="5611813" y="2336800"/>
          <p14:tracePt t="565227" x="5595938" y="2344738"/>
          <p14:tracePt t="565235" x="5588000" y="2352675"/>
          <p14:tracePt t="565245" x="5572125" y="2360613"/>
          <p14:tracePt t="565251" x="5564188" y="2368550"/>
          <p14:tracePt t="565260" x="5556250" y="2368550"/>
          <p14:tracePt t="565276" x="5540375" y="2368550"/>
          <p14:tracePt t="565283" x="5532438" y="2376488"/>
          <p14:tracePt t="565291" x="5508625" y="2384425"/>
          <p14:tracePt t="565299" x="5476875" y="2400300"/>
          <p14:tracePt t="565307" x="5429250" y="2416175"/>
          <p14:tracePt t="565315" x="5413375" y="2455863"/>
          <p14:tracePt t="565323" x="5357813" y="2495550"/>
          <p14:tracePt t="565331" x="5284788" y="2527300"/>
          <p14:tracePt t="565339" x="5213350" y="2566988"/>
          <p14:tracePt t="565347" x="5141913" y="2624138"/>
          <p14:tracePt t="565355" x="5054600" y="2679700"/>
          <p14:tracePt t="565363" x="4959350" y="2743200"/>
          <p14:tracePt t="565371" x="4862513" y="2798763"/>
          <p14:tracePt t="565379" x="4775200" y="2854325"/>
          <p14:tracePt t="565387" x="4679950" y="2919413"/>
          <p14:tracePt t="565396" x="4608513" y="2974975"/>
          <p14:tracePt t="565403" x="4511675" y="3038475"/>
          <p14:tracePt t="565411" x="4432300" y="3094038"/>
          <p14:tracePt t="565419" x="4352925" y="3157538"/>
          <p14:tracePt t="565426" x="4281488" y="3205163"/>
          <p14:tracePt t="565435" x="4225925" y="3236913"/>
          <p14:tracePt t="565443" x="4160838" y="3270250"/>
          <p14:tracePt t="565451" x="4121150" y="3278188"/>
          <p14:tracePt t="565460" x="4089400" y="3286125"/>
          <p14:tracePt t="565467" x="4073525" y="3286125"/>
          <p14:tracePt t="565475" x="4065588" y="3286125"/>
          <p14:tracePt t="565523" x="4057650" y="3286125"/>
          <p14:tracePt t="565539" x="4049713" y="3286125"/>
          <p14:tracePt t="565547" x="4041775" y="3286125"/>
          <p14:tracePt t="565563" x="4033838" y="3286125"/>
          <p14:tracePt t="565595" x="4025900" y="3286125"/>
          <p14:tracePt t="565635" x="4017963" y="3286125"/>
          <p14:tracePt t="565642" x="4010025" y="3286125"/>
          <p14:tracePt t="565651" x="3986213" y="3286125"/>
          <p14:tracePt t="565659" x="3970338" y="3286125"/>
          <p14:tracePt t="565667" x="3962400" y="3278188"/>
          <p14:tracePt t="565677" x="3938588" y="3270250"/>
          <p14:tracePt t="565683" x="3914775" y="3262313"/>
          <p14:tracePt t="565691" x="3898900" y="3244850"/>
          <p14:tracePt t="565699" x="3890963" y="3236913"/>
          <p14:tracePt t="565707" x="3875088" y="3236913"/>
          <p14:tracePt t="565715" x="3867150" y="3228975"/>
          <p14:tracePt t="565724" x="3859213" y="3221038"/>
          <p14:tracePt t="565731" x="3851275" y="3213100"/>
          <p14:tracePt t="565739" x="3851275" y="3205163"/>
          <p14:tracePt t="565747" x="3833813" y="3197225"/>
          <p14:tracePt t="565755" x="3833813" y="3189288"/>
          <p14:tracePt t="565763" x="3817938" y="3181350"/>
          <p14:tracePt t="566011" x="3817938" y="3173413"/>
          <p14:tracePt t="566027" x="3817938" y="3165475"/>
          <p14:tracePt t="566035" x="3817938" y="3157538"/>
          <p14:tracePt t="566051" x="3810000" y="3149600"/>
          <p14:tracePt t="566067" x="3810000" y="3141663"/>
          <p14:tracePt t="566075" x="3810000" y="3133725"/>
          <p14:tracePt t="566098" x="3802063" y="3133725"/>
          <p14:tracePt t="566106" x="3802063" y="3125788"/>
          <p14:tracePt t="566123" x="3802063" y="3117850"/>
          <p14:tracePt t="566130" x="3802063" y="3109913"/>
          <p14:tracePt t="566146" x="3802063" y="3101975"/>
          <p14:tracePt t="566155" x="3794125" y="3101975"/>
          <p14:tracePt t="566195" x="3794125" y="3094038"/>
          <p14:tracePt t="566211" x="3794125" y="3086100"/>
          <p14:tracePt t="566226" x="3786188" y="3078163"/>
          <p14:tracePt t="566235" x="3786188" y="3070225"/>
          <p14:tracePt t="566242" x="3778250" y="3070225"/>
          <p14:tracePt t="566250" x="3778250" y="3062288"/>
          <p14:tracePt t="566275" x="3778250" y="3054350"/>
          <p14:tracePt t="566298" x="3778250" y="3046413"/>
          <p14:tracePt t="566307" x="3770313" y="3046413"/>
          <p14:tracePt t="566314" x="3770313" y="3038475"/>
          <p14:tracePt t="566322" x="3770313" y="3030538"/>
          <p14:tracePt t="566330" x="3770313" y="3022600"/>
          <p14:tracePt t="566338" x="3762375" y="3014663"/>
          <p14:tracePt t="566346" x="3762375" y="3006725"/>
          <p14:tracePt t="566354" x="3762375" y="2998788"/>
          <p14:tracePt t="566363" x="3762375" y="2990850"/>
          <p14:tracePt t="566370" x="3762375" y="2982913"/>
          <p14:tracePt t="566379" x="3762375" y="2974975"/>
          <p14:tracePt t="566395" x="3762375" y="2967038"/>
          <p14:tracePt t="566403" x="3762375" y="2959100"/>
          <p14:tracePt t="566410" x="3762375" y="2951163"/>
          <p14:tracePt t="566418" x="3762375" y="2935288"/>
          <p14:tracePt t="566434" x="3762375" y="2927350"/>
          <p14:tracePt t="566443" x="3762375" y="2919413"/>
          <p14:tracePt t="566451" x="3762375" y="2909888"/>
          <p14:tracePt t="566460" x="3762375" y="2901950"/>
          <p14:tracePt t="566475" x="3762375" y="2894013"/>
          <p14:tracePt t="566483" x="3762375" y="2886075"/>
          <p14:tracePt t="566491" x="3762375" y="2878138"/>
          <p14:tracePt t="566499" x="3762375" y="2870200"/>
          <p14:tracePt t="566507" x="3762375" y="2862263"/>
          <p14:tracePt t="566515" x="3762375" y="2854325"/>
          <p14:tracePt t="566522" x="3762375" y="2838450"/>
          <p14:tracePt t="566531" x="3762375" y="2830513"/>
          <p14:tracePt t="566539" x="3770313" y="2822575"/>
          <p14:tracePt t="566547" x="3770313" y="2814638"/>
          <p14:tracePt t="566555" x="3778250" y="2806700"/>
          <p14:tracePt t="566563" x="3786188" y="2806700"/>
          <p14:tracePt t="566571" x="3786188" y="2798763"/>
          <p14:tracePt t="566579" x="3786188" y="2790825"/>
          <p14:tracePt t="566586" x="3794125" y="2782888"/>
          <p14:tracePt t="566595" x="3802063" y="2782888"/>
          <p14:tracePt t="566603" x="3810000" y="2782888"/>
          <p14:tracePt t="566611" x="3825875" y="2767013"/>
          <p14:tracePt t="566619" x="3843338" y="2767013"/>
          <p14:tracePt t="566627" x="3859213" y="2759075"/>
          <p14:tracePt t="566634" x="3875088" y="2759075"/>
          <p14:tracePt t="566643" x="3898900" y="2751138"/>
          <p14:tracePt t="566650" x="3906838" y="2743200"/>
          <p14:tracePt t="566660" x="3922713" y="2743200"/>
          <p14:tracePt t="566667" x="3938588" y="2735263"/>
          <p14:tracePt t="566676" x="3946525" y="2735263"/>
          <p14:tracePt t="566682" x="3962400" y="2735263"/>
          <p14:tracePt t="566690" x="3978275" y="2735263"/>
          <p14:tracePt t="566698" x="3986213" y="2735263"/>
          <p14:tracePt t="566706" x="4002088" y="2735263"/>
          <p14:tracePt t="566714" x="4025900" y="2735263"/>
          <p14:tracePt t="566722" x="4033838" y="2735263"/>
          <p14:tracePt t="566730" x="4049713" y="2735263"/>
          <p14:tracePt t="566739" x="4065588" y="2735263"/>
          <p14:tracePt t="566746" x="4073525" y="2735263"/>
          <p14:tracePt t="566755" x="4081463" y="2735263"/>
          <p14:tracePt t="566762" x="4089400" y="2735263"/>
          <p14:tracePt t="566770" x="4097338" y="2735263"/>
          <p14:tracePt t="566778" x="4113213" y="2735263"/>
          <p14:tracePt t="566787" x="4121150" y="2735263"/>
          <p14:tracePt t="566794" x="4144963" y="2735263"/>
          <p14:tracePt t="566803" x="4152900" y="2735263"/>
          <p14:tracePt t="566810" x="4176713" y="2743200"/>
          <p14:tracePt t="566819" x="4192588" y="2751138"/>
          <p14:tracePt t="566826" x="4210050" y="2767013"/>
          <p14:tracePt t="566834" x="4217988" y="2767013"/>
          <p14:tracePt t="566843" x="4225925" y="2774950"/>
          <p14:tracePt t="566850" x="4233863" y="2782888"/>
          <p14:tracePt t="566867" x="4241800" y="2782888"/>
          <p14:tracePt t="566875" x="4241800" y="2790825"/>
          <p14:tracePt t="566892" x="4241800" y="2798763"/>
          <p14:tracePt t="566899" x="4249738" y="2806700"/>
          <p14:tracePt t="566907" x="4249738" y="2814638"/>
          <p14:tracePt t="566915" x="4249738" y="2822575"/>
          <p14:tracePt t="566922" x="4257675" y="2830513"/>
          <p14:tracePt t="566931" x="4257675" y="2838450"/>
          <p14:tracePt t="566938" x="4257675" y="2846388"/>
          <p14:tracePt t="566946" x="4265613" y="2854325"/>
          <p14:tracePt t="566955" x="4265613" y="2870200"/>
          <p14:tracePt t="566963" x="4273550" y="2878138"/>
          <p14:tracePt t="566971" x="4273550" y="2894013"/>
          <p14:tracePt t="566979" x="4281488" y="2901950"/>
          <p14:tracePt t="566987" x="4281488" y="2909888"/>
          <p14:tracePt t="566995" x="4281488" y="2919413"/>
          <p14:tracePt t="567003" x="4289425" y="2927350"/>
          <p14:tracePt t="567011" x="4289425" y="2943225"/>
          <p14:tracePt t="567019" x="4297363" y="2951163"/>
          <p14:tracePt t="567027" x="4297363" y="2959100"/>
          <p14:tracePt t="567035" x="4297363" y="2974975"/>
          <p14:tracePt t="567043" x="4297363" y="2990850"/>
          <p14:tracePt t="567051" x="4297363" y="2998788"/>
          <p14:tracePt t="567060" x="4297363" y="3014663"/>
          <p14:tracePt t="567066" x="4297363" y="3030538"/>
          <p14:tracePt t="567075" x="4297363" y="3046413"/>
          <p14:tracePt t="567083" x="4297363" y="3070225"/>
          <p14:tracePt t="567091" x="4297363" y="3086100"/>
          <p14:tracePt t="567099" x="4297363" y="3101975"/>
          <p14:tracePt t="567107" x="4297363" y="3117850"/>
          <p14:tracePt t="567115" x="4297363" y="3141663"/>
          <p14:tracePt t="567123" x="4281488" y="3149600"/>
          <p14:tracePt t="567131" x="4273550" y="3157538"/>
          <p14:tracePt t="567139" x="4265613" y="3173413"/>
          <p14:tracePt t="567146" x="4249738" y="3181350"/>
          <p14:tracePt t="567154" x="4233863" y="3189288"/>
          <p14:tracePt t="567162" x="4217988" y="3205163"/>
          <p14:tracePt t="567171" x="4192588" y="3205163"/>
          <p14:tracePt t="567178" x="4176713" y="3213100"/>
          <p14:tracePt t="567186" x="4144963" y="3221038"/>
          <p14:tracePt t="567194" x="4121150" y="3228975"/>
          <p14:tracePt t="567202" x="4105275" y="3236913"/>
          <p14:tracePt t="567210" x="4089400" y="3236913"/>
          <p14:tracePt t="567219" x="4073525" y="3244850"/>
          <p14:tracePt t="567226" x="4065588" y="3244850"/>
          <p14:tracePt t="567234" x="4049713" y="3244850"/>
          <p14:tracePt t="567251" x="4041775" y="3244850"/>
          <p14:tracePt t="567259" x="4033838" y="3244850"/>
          <p14:tracePt t="567266" x="4025900" y="3244850"/>
          <p14:tracePt t="567275" x="4017963" y="3244850"/>
          <p14:tracePt t="567282" x="4002088" y="3244850"/>
          <p14:tracePt t="567298" x="3986213" y="3244850"/>
          <p14:tracePt t="567306" x="3978275" y="3244850"/>
          <p14:tracePt t="567314" x="3970338" y="3244850"/>
          <p14:tracePt t="567322" x="3962400" y="3244850"/>
          <p14:tracePt t="567339" x="3954463" y="3244850"/>
          <p14:tracePt t="567346" x="3946525" y="3244850"/>
          <p14:tracePt t="567354" x="3938588" y="3236913"/>
          <p14:tracePt t="567363" x="3930650" y="3221038"/>
          <p14:tracePt t="567371" x="3922713" y="3213100"/>
          <p14:tracePt t="567379" x="3914775" y="3197225"/>
          <p14:tracePt t="567395" x="3898900" y="3173413"/>
          <p14:tracePt t="567402" x="3898900" y="3165475"/>
          <p14:tracePt t="567411" x="3898900" y="3149600"/>
          <p14:tracePt t="567419" x="3890963" y="3133725"/>
          <p14:tracePt t="567427" x="3890963" y="3117850"/>
          <p14:tracePt t="567435" x="3883025" y="3109913"/>
          <p14:tracePt t="567443" x="3883025" y="3101975"/>
          <p14:tracePt t="567451" x="3883025" y="3094038"/>
          <p14:tracePt t="567460" x="3883025" y="3086100"/>
          <p14:tracePt t="567467" x="3883025" y="3070225"/>
          <p14:tracePt t="567477" x="3883025" y="3062288"/>
          <p14:tracePt t="567482" x="3883025" y="3054350"/>
          <p14:tracePt t="567491" x="3883025" y="3046413"/>
          <p14:tracePt t="567498" x="3883025" y="3038475"/>
          <p14:tracePt t="567530" x="3883025" y="3030538"/>
          <p14:tracePt t="567538" x="3890963" y="3030538"/>
          <p14:tracePt t="567610" x="3898900" y="3030538"/>
          <p14:tracePt t="567626" x="3906838" y="3030538"/>
          <p14:tracePt t="567634" x="3914775" y="3022600"/>
          <p14:tracePt t="567650" x="3922713" y="3014663"/>
          <p14:tracePt t="567658" x="3922713" y="3006725"/>
          <p14:tracePt t="567666" x="3930650" y="2998788"/>
          <p14:tracePt t="567682" x="3938588" y="2990850"/>
          <p14:tracePt t="567698" x="3954463" y="2982913"/>
          <p14:tracePt t="567707" x="3970338" y="2974975"/>
          <p14:tracePt t="567715" x="4002088" y="2959100"/>
          <p14:tracePt t="567723" x="4025900" y="2943225"/>
          <p14:tracePt t="567731" x="4065588" y="2919413"/>
          <p14:tracePt t="567738" x="4081463" y="2909888"/>
          <p14:tracePt t="567747" x="4097338" y="2901950"/>
          <p14:tracePt t="567755" x="4113213" y="2894013"/>
          <p14:tracePt t="567762" x="4113213" y="2886075"/>
          <p14:tracePt t="567771" x="4121150" y="2886075"/>
          <p14:tracePt t="567803" x="4129088" y="2886075"/>
          <p14:tracePt t="568106" x="4137025" y="2886075"/>
          <p14:tracePt t="568122" x="4137025" y="2894013"/>
          <p14:tracePt t="568315" x="4129088" y="2894013"/>
          <p14:tracePt t="568347" x="4121150" y="2894013"/>
          <p14:tracePt t="568443" x="4121150" y="2886075"/>
          <p14:tracePt t="568699" x="4113213" y="2886075"/>
          <p14:tracePt t="568811" x="4105275" y="2886075"/>
          <p14:tracePt t="568899" x="4113213" y="2886075"/>
          <p14:tracePt t="568907" x="4121150" y="2886075"/>
          <p14:tracePt t="568915" x="4129088" y="2886075"/>
          <p14:tracePt t="568923" x="4137025" y="2886075"/>
          <p14:tracePt t="568931" x="4152900" y="2886075"/>
          <p14:tracePt t="568939" x="4168775" y="2886075"/>
          <p14:tracePt t="568947" x="4200525" y="2886075"/>
          <p14:tracePt t="568955" x="4233863" y="2886075"/>
          <p14:tracePt t="568962" x="4257675" y="2886075"/>
          <p14:tracePt t="568971" x="4289425" y="2886075"/>
          <p14:tracePt t="568978" x="4305300" y="2886075"/>
          <p14:tracePt t="568986" x="4321175" y="2886075"/>
          <p14:tracePt t="568994" x="4337050" y="2886075"/>
          <p14:tracePt t="569002" x="4344988" y="2886075"/>
          <p14:tracePt t="569010" x="4352925" y="2886075"/>
          <p14:tracePt t="569018" x="4376738" y="2886075"/>
          <p14:tracePt t="569027" x="4392613" y="2886075"/>
          <p14:tracePt t="569034" x="4408488" y="2886075"/>
          <p14:tracePt t="569042" x="4432300" y="2886075"/>
          <p14:tracePt t="569051" x="4464050" y="2886075"/>
          <p14:tracePt t="569059" x="4479925" y="2886075"/>
          <p14:tracePt t="569067" x="4503738" y="2886075"/>
          <p14:tracePt t="569075" x="4527550" y="2886075"/>
          <p14:tracePt t="569083" x="4559300" y="2886075"/>
          <p14:tracePt t="569091" x="4584700" y="2886075"/>
          <p14:tracePt t="569099" x="4600575" y="2886075"/>
          <p14:tracePt t="569107" x="4624388" y="2878138"/>
          <p14:tracePt t="569115" x="4648200" y="2870200"/>
          <p14:tracePt t="569123" x="4679950" y="2862263"/>
          <p14:tracePt t="569131" x="4703763" y="2854325"/>
          <p14:tracePt t="569139" x="4735513" y="2846388"/>
          <p14:tracePt t="569147" x="4759325" y="2838450"/>
          <p14:tracePt t="569155" x="4791075" y="2822575"/>
          <p14:tracePt t="569163" x="4822825" y="2806700"/>
          <p14:tracePt t="569171" x="4862513" y="2798763"/>
          <p14:tracePt t="569180" x="4894263" y="2782888"/>
          <p14:tracePt t="569187" x="4926013" y="2774950"/>
          <p14:tracePt t="569195" x="4951413" y="2767013"/>
          <p14:tracePt t="569203" x="4983163" y="2751138"/>
          <p14:tracePt t="569211" x="5006975" y="2743200"/>
          <p14:tracePt t="569218" x="5030788" y="2735263"/>
          <p14:tracePt t="569227" x="5062538" y="2719388"/>
          <p14:tracePt t="569235" x="5094288" y="2703513"/>
          <p14:tracePt t="569244" x="5126038" y="2679700"/>
          <p14:tracePt t="569251" x="5165725" y="2655888"/>
          <p14:tracePt t="569260" x="5205413" y="2632075"/>
          <p14:tracePt t="569267" x="5237163" y="2608263"/>
          <p14:tracePt t="569275" x="5276850" y="2576513"/>
          <p14:tracePt t="569283" x="5310188" y="2551113"/>
          <p14:tracePt t="569291" x="5341938" y="2527300"/>
          <p14:tracePt t="569299" x="5365750" y="2495550"/>
          <p14:tracePt t="569306" x="5389563" y="2463800"/>
          <p14:tracePt t="569315" x="5397500" y="2424113"/>
          <p14:tracePt t="569323" x="5437188" y="2376488"/>
          <p14:tracePt t="569331" x="5461000" y="2320925"/>
          <p14:tracePt t="569339" x="5476875" y="2265363"/>
          <p14:tracePt t="569347" x="5500688" y="2184400"/>
          <p14:tracePt t="569354" x="5532438" y="2089150"/>
          <p14:tracePt t="569362" x="5572125" y="1985963"/>
          <p14:tracePt t="569371" x="5572125" y="1906588"/>
          <p14:tracePt t="569379" x="5572125" y="1833563"/>
          <p14:tracePt t="569393" x="5564188" y="1785938"/>
          <p14:tracePt t="569395" x="5556250" y="1746250"/>
          <p14:tracePt t="569402" x="5556250" y="1714500"/>
          <p14:tracePt t="569411" x="5548313" y="1674813"/>
          <p14:tracePt t="569418" x="5540375" y="1643063"/>
          <p14:tracePt t="569426" x="5524500" y="1595438"/>
          <p14:tracePt t="569434" x="5516563" y="1555750"/>
          <p14:tracePt t="569443" x="5508625" y="1514475"/>
          <p14:tracePt t="569450" x="5484813" y="1458913"/>
          <p14:tracePt t="569460" x="5468938" y="1411288"/>
          <p14:tracePt t="569467" x="5453063" y="1355725"/>
          <p14:tracePt t="569475" x="5437188" y="1308100"/>
          <p14:tracePt t="569484" x="5421313" y="1252538"/>
          <p14:tracePt t="569491" x="5389563" y="1212850"/>
          <p14:tracePt t="569499" x="5357813" y="1163638"/>
          <p14:tracePt t="569507" x="5326063" y="1100138"/>
          <p14:tracePt t="569515" x="5300663" y="1052513"/>
          <p14:tracePt t="569523" x="5268913" y="1004888"/>
          <p14:tracePt t="569531" x="5253038" y="973138"/>
          <p14:tracePt t="569539" x="5237163" y="925513"/>
          <p14:tracePt t="569547" x="5213350" y="901700"/>
          <p14:tracePt t="569555" x="5205413" y="862013"/>
          <p14:tracePt t="569563" x="5189538" y="828675"/>
          <p14:tracePt t="569571" x="5181600" y="788988"/>
          <p14:tracePt t="569579" x="5165725" y="749300"/>
          <p14:tracePt t="569587" x="5141913" y="717550"/>
          <p14:tracePt t="569595" x="5133975" y="685800"/>
          <p14:tracePt t="569604" x="5126038" y="661988"/>
          <p14:tracePt t="569611" x="5118100" y="638175"/>
          <p14:tracePt t="569619" x="5118100" y="630238"/>
          <p14:tracePt t="569627" x="5110163" y="622300"/>
          <p14:tracePt t="569635" x="5102225" y="622300"/>
          <p14:tracePt t="569643" x="5102225" y="614363"/>
          <p14:tracePt t="569739" x="5102225" y="630238"/>
          <p14:tracePt t="569747" x="5102225" y="646113"/>
          <p14:tracePt t="569755" x="5102225" y="669925"/>
          <p14:tracePt t="569765" x="5110163" y="701675"/>
          <p14:tracePt t="569771" x="5110163" y="749300"/>
          <p14:tracePt t="569779" x="5118100" y="804863"/>
          <p14:tracePt t="569787" x="5118100" y="869950"/>
          <p14:tracePt t="569795" x="5126038" y="925513"/>
          <p14:tracePt t="569803" x="5126038" y="989013"/>
          <p14:tracePt t="569811" x="5141913" y="1044575"/>
          <p14:tracePt t="569819" x="5149850" y="1108075"/>
          <p14:tracePt t="569826" x="5165725" y="1171575"/>
          <p14:tracePt t="569835" x="5165725" y="1244600"/>
          <p14:tracePt t="569844" x="5157788" y="1323975"/>
          <p14:tracePt t="569851" x="5173663" y="1395413"/>
          <p14:tracePt t="569860" x="5181600" y="1474788"/>
          <p14:tracePt t="569867" x="5197475" y="1571625"/>
          <p14:tracePt t="569876" x="5205413" y="1658938"/>
          <p14:tracePt t="569883" x="5205413" y="1738313"/>
          <p14:tracePt t="569891" x="5205413" y="1817688"/>
          <p14:tracePt t="569899" x="5205413" y="1881188"/>
          <p14:tracePt t="569907" x="5205413" y="1938338"/>
          <p14:tracePt t="569915" x="5197475" y="1985963"/>
          <p14:tracePt t="569923" x="5189538" y="2017713"/>
          <p14:tracePt t="569931" x="5173663" y="2065338"/>
          <p14:tracePt t="569939" x="5165725" y="2105025"/>
          <p14:tracePt t="569947" x="5149850" y="2144713"/>
          <p14:tracePt t="569955" x="5126038" y="2192338"/>
          <p14:tracePt t="569964" x="5094288" y="2241550"/>
          <p14:tracePt t="569971" x="5070475" y="2281238"/>
          <p14:tracePt t="569979" x="5022850" y="2328863"/>
          <p14:tracePt t="569987" x="4983163" y="2368550"/>
          <p14:tracePt t="569995" x="4951413" y="2408238"/>
          <p14:tracePt t="570003" x="4910138" y="2447925"/>
          <p14:tracePt t="570011" x="4870450" y="2471738"/>
          <p14:tracePt t="570019" x="4830763" y="2495550"/>
          <p14:tracePt t="570026" x="4791075" y="2527300"/>
          <p14:tracePt t="570035" x="4743450" y="2551113"/>
          <p14:tracePt t="570043" x="4703763" y="2576513"/>
          <p14:tracePt t="570051" x="4656138" y="2592388"/>
          <p14:tracePt t="570060" x="4600575" y="2608263"/>
          <p14:tracePt t="570067" x="4567238" y="2624138"/>
          <p14:tracePt t="570075" x="4519613" y="2640013"/>
          <p14:tracePt t="570083" x="4471988" y="2655888"/>
          <p14:tracePt t="570092" x="4448175" y="2671763"/>
          <p14:tracePt t="570099" x="4432300" y="2695575"/>
          <p14:tracePt t="570107" x="4400550" y="2703513"/>
          <p14:tracePt t="570115" x="4376738" y="2719388"/>
          <p14:tracePt t="570123" x="4352925" y="2743200"/>
          <p14:tracePt t="570131" x="4337050" y="2751138"/>
          <p14:tracePt t="570139" x="4321175" y="2767013"/>
          <p14:tracePt t="570147" x="4305300" y="2782888"/>
          <p14:tracePt t="570155" x="4289425" y="2798763"/>
          <p14:tracePt t="570163" x="4273550" y="2814638"/>
          <p14:tracePt t="570171" x="4257675" y="2830513"/>
          <p14:tracePt t="570179" x="4233863" y="2854325"/>
          <p14:tracePt t="570187" x="4210050" y="2878138"/>
          <p14:tracePt t="570195" x="4184650" y="2901950"/>
          <p14:tracePt t="570203" x="4160838" y="2927350"/>
          <p14:tracePt t="570212" x="4137025" y="2951163"/>
          <p14:tracePt t="570219" x="4105275" y="2982913"/>
          <p14:tracePt t="570226" x="4081463" y="3014663"/>
          <p14:tracePt t="570235" x="4057650" y="3062288"/>
          <p14:tracePt t="570243" x="4025900" y="3101975"/>
          <p14:tracePt t="570251" x="4002088" y="3141663"/>
          <p14:tracePt t="570260" x="3986213" y="3173413"/>
          <p14:tracePt t="570267" x="3962400" y="3205163"/>
          <p14:tracePt t="570275" x="3946525" y="3228975"/>
          <p14:tracePt t="570283" x="3938588" y="3236913"/>
          <p14:tracePt t="570291" x="3930650" y="3244850"/>
          <p14:tracePt t="570299" x="3914775" y="3252788"/>
          <p14:tracePt t="570315" x="3906838" y="3262313"/>
          <p14:tracePt t="570323" x="3898900" y="3262313"/>
          <p14:tracePt t="570331" x="3883025" y="3270250"/>
          <p14:tracePt t="570339" x="3867150" y="3286125"/>
          <p14:tracePt t="570347" x="3843338" y="3294063"/>
          <p14:tracePt t="570355" x="3817938" y="3309938"/>
          <p14:tracePt t="570363" x="3794125" y="3325813"/>
          <p14:tracePt t="570371" x="3778250" y="3333750"/>
          <p14:tracePt t="570393" x="3746500" y="3349625"/>
          <p14:tracePt t="570403" x="3738563" y="3357563"/>
          <p14:tracePt t="570427" x="3730625" y="3357563"/>
          <p14:tracePt t="570435" x="3722688" y="3357563"/>
          <p14:tracePt t="570443" x="3722688" y="3365500"/>
          <p14:tracePt t="570450" x="3714750" y="3365500"/>
          <p14:tracePt t="570459" x="3706813" y="3365500"/>
          <p14:tracePt t="570467" x="3706813" y="3373438"/>
          <p14:tracePt t="570659" x="3706813" y="3365500"/>
          <p14:tracePt t="570795" x="3714750" y="3365500"/>
          <p14:tracePt t="572259" x="3714750" y="3349625"/>
          <p14:tracePt t="572267" x="3690938" y="3302000"/>
          <p14:tracePt t="572275" x="3675063" y="3213100"/>
          <p14:tracePt t="572283" x="3667125" y="3133725"/>
          <p14:tracePt t="572291" x="3667125" y="3062288"/>
          <p14:tracePt t="572299" x="3667125" y="3014663"/>
          <p14:tracePt t="572307" x="3690938" y="2982913"/>
          <p14:tracePt t="572315" x="3698875" y="2959100"/>
          <p14:tracePt t="572323" x="3698875" y="2943225"/>
          <p14:tracePt t="572331" x="3706813" y="2935288"/>
          <p14:tracePt t="572411" x="3706813" y="2943225"/>
          <p14:tracePt t="572435" x="3722688" y="2943225"/>
          <p14:tracePt t="572442" x="3746500" y="2943225"/>
          <p14:tracePt t="572451" x="3770313" y="2943225"/>
          <p14:tracePt t="572459" x="3786188" y="2943225"/>
          <p14:tracePt t="572467" x="3794125" y="2943225"/>
          <p14:tracePt t="572602" x="3794125" y="2935288"/>
          <p14:tracePt t="572611" x="3786188" y="2935288"/>
          <p14:tracePt t="572619" x="3770313" y="2927350"/>
          <p14:tracePt t="572627" x="3762375" y="2927350"/>
          <p14:tracePt t="572699" x="3754438" y="2927350"/>
          <p14:tracePt t="572707" x="3746500" y="2927350"/>
          <p14:tracePt t="572715" x="3730625" y="2927350"/>
          <p14:tracePt t="572723" x="3706813" y="2927350"/>
          <p14:tracePt t="572731" x="3690938" y="2927350"/>
          <p14:tracePt t="572738" x="3675063" y="2943225"/>
          <p14:tracePt t="572748" x="3667125" y="2943225"/>
          <p14:tracePt t="572763" x="3659188" y="2951163"/>
          <p14:tracePt t="572778" x="3651250" y="2959100"/>
          <p14:tracePt t="572787" x="3643313" y="2967038"/>
          <p14:tracePt t="572794" x="3627438" y="2982913"/>
          <p14:tracePt t="572802" x="3611563" y="2990850"/>
          <p14:tracePt t="572811" x="3595688" y="2998788"/>
          <p14:tracePt t="572818" x="3571875" y="3006725"/>
          <p14:tracePt t="572826" x="3548063" y="3014663"/>
          <p14:tracePt t="572835" x="3524250" y="3022600"/>
          <p14:tracePt t="572843" x="3516313" y="3022600"/>
          <p14:tracePt t="572851" x="3500438" y="3030538"/>
          <p14:tracePt t="572860" x="3492500" y="3038475"/>
          <p14:tracePt t="572867" x="3476625" y="3046413"/>
          <p14:tracePt t="572875" x="3459163" y="3062288"/>
          <p14:tracePt t="572883" x="3451225" y="3070225"/>
          <p14:tracePt t="572891" x="3443288" y="3086100"/>
          <p14:tracePt t="572899" x="3427413" y="3109913"/>
          <p14:tracePt t="572907" x="3419475" y="3133725"/>
          <p14:tracePt t="572914" x="3395663" y="3141663"/>
          <p14:tracePt t="572923" x="3387725" y="3149600"/>
          <p14:tracePt t="572931" x="3379788" y="3165475"/>
          <p14:tracePt t="572939" x="3371850" y="3173413"/>
          <p14:tracePt t="572946" x="3355975" y="3173413"/>
          <p14:tracePt t="572955" x="3355975" y="3181350"/>
          <p14:tracePt t="572962" x="3348038" y="3181350"/>
          <p14:tracePt t="573011" x="3340100" y="3189288"/>
          <p14:tracePt t="573019" x="3324225" y="3197225"/>
          <p14:tracePt t="573027" x="3316288" y="3197225"/>
          <p14:tracePt t="573035" x="3300413" y="3205163"/>
          <p14:tracePt t="573051" x="3292475" y="3213100"/>
          <p14:tracePt t="573060" x="3284538" y="3213100"/>
          <p14:tracePt t="573067" x="3276600" y="3221038"/>
          <p14:tracePt t="573076" x="3260725" y="3221038"/>
          <p14:tracePt t="573083" x="3252788" y="3221038"/>
          <p14:tracePt t="573179" x="3244850" y="3221038"/>
          <p14:tracePt t="573203" x="3244850" y="3213100"/>
          <p14:tracePt t="573211" x="3244850" y="3197225"/>
          <p14:tracePt t="573219" x="3236913" y="3189288"/>
          <p14:tracePt t="573227" x="3236913" y="3173413"/>
          <p14:tracePt t="573235" x="3236913" y="3157538"/>
          <p14:tracePt t="573245" x="3236913" y="3149600"/>
          <p14:tracePt t="573251" x="3236913" y="3141663"/>
          <p14:tracePt t="573260" x="3236913" y="3125788"/>
          <p14:tracePt t="573267" x="3236913" y="3109913"/>
          <p14:tracePt t="573275" x="3236913" y="3101975"/>
          <p14:tracePt t="573283" x="3252788" y="3094038"/>
          <p14:tracePt t="573291" x="3252788" y="3086100"/>
          <p14:tracePt t="573299" x="3260725" y="3070225"/>
          <p14:tracePt t="573307" x="3260725" y="3062288"/>
          <p14:tracePt t="573315" x="3268663" y="3046413"/>
          <p14:tracePt t="573323" x="3268663" y="3030538"/>
          <p14:tracePt t="573331" x="3268663" y="3022600"/>
          <p14:tracePt t="573339" x="3276600" y="3006725"/>
          <p14:tracePt t="573347" x="3276600" y="2990850"/>
          <p14:tracePt t="573355" x="3284538" y="2974975"/>
          <p14:tracePt t="573363" x="3300413" y="2959100"/>
          <p14:tracePt t="573371" x="3316288" y="2943225"/>
          <p14:tracePt t="573379" x="3332163" y="2927350"/>
          <p14:tracePt t="573387" x="3355975" y="2901950"/>
          <p14:tracePt t="573395" x="3371850" y="2894013"/>
          <p14:tracePt t="573403" x="3387725" y="2878138"/>
          <p14:tracePt t="573410" x="3403600" y="2870200"/>
          <p14:tracePt t="573419" x="3411538" y="2870200"/>
          <p14:tracePt t="573467" x="3419475" y="2870200"/>
          <p14:tracePt t="573492" x="3427413" y="2870200"/>
          <p14:tracePt t="573516" x="3435350" y="2870200"/>
          <p14:tracePt t="573531" x="3443288" y="2862263"/>
          <p14:tracePt t="573539" x="3443288" y="2854325"/>
          <p14:tracePt t="573547" x="3451225" y="2854325"/>
          <p14:tracePt t="573555" x="3459163" y="2838450"/>
          <p14:tracePt t="573563" x="3459163" y="2830513"/>
          <p14:tracePt t="573571" x="3476625" y="2814638"/>
          <p14:tracePt t="573579" x="3484563" y="2798763"/>
          <p14:tracePt t="573587" x="3492500" y="2790825"/>
          <p14:tracePt t="573595" x="3492500" y="2782888"/>
          <p14:tracePt t="573603" x="3500438" y="2774950"/>
          <p14:tracePt t="573611" x="3500438" y="2767013"/>
          <p14:tracePt t="574011" x="3492500" y="2767013"/>
          <p14:tracePt t="574387" x="3532188" y="2767013"/>
          <p14:tracePt t="574395" x="3571875" y="2767013"/>
          <p14:tracePt t="574403" x="3611563" y="2767013"/>
          <p14:tracePt t="574411" x="3659188" y="2767013"/>
          <p14:tracePt t="574419" x="3714750" y="2767013"/>
          <p14:tracePt t="574426" x="3770313" y="2767013"/>
          <p14:tracePt t="574435" x="3825875" y="2767013"/>
          <p14:tracePt t="574443" x="3883025" y="2767013"/>
          <p14:tracePt t="574450" x="3938588" y="2767013"/>
          <p14:tracePt t="574460" x="4010025" y="2767013"/>
          <p14:tracePt t="574466" x="4073525" y="2767013"/>
          <p14:tracePt t="574475" x="4137025" y="2767013"/>
          <p14:tracePt t="574483" x="4200525" y="2767013"/>
          <p14:tracePt t="574490" x="4265613" y="2767013"/>
          <p14:tracePt t="574499" x="4321175" y="2767013"/>
          <p14:tracePt t="574506" x="4360863" y="2767013"/>
          <p14:tracePt t="574515" x="4392613" y="2767013"/>
          <p14:tracePt t="574523" x="4408488" y="2767013"/>
          <p14:tracePt t="574531" x="4424363" y="2759075"/>
          <p14:tracePt t="574546" x="4432300" y="2759075"/>
          <p14:tracePt t="574594" x="4440238" y="2759075"/>
          <p14:tracePt t="574603" x="4448175" y="2759075"/>
          <p14:tracePt t="574611" x="4456113" y="2759075"/>
          <p14:tracePt t="574642" x="4471988" y="2759075"/>
          <p14:tracePt t="574650" x="4479925" y="2759075"/>
          <p14:tracePt t="574659" x="4487863" y="2759075"/>
          <p14:tracePt t="574667" x="4511675" y="2759075"/>
          <p14:tracePt t="574675" x="4527550" y="2751138"/>
          <p14:tracePt t="574683" x="4543425" y="2751138"/>
          <p14:tracePt t="574691" x="4551363" y="2751138"/>
          <p14:tracePt t="574698" x="4551363" y="2743200"/>
          <p14:tracePt t="574722" x="4559300" y="2743200"/>
          <p14:tracePt t="574907" x="4567238" y="2743200"/>
          <p14:tracePt t="575355" x="4559300" y="2743200"/>
          <p14:tracePt t="575451" x="4551363" y="2743200"/>
          <p14:tracePt t="575651" x="4535488" y="2743200"/>
          <p14:tracePt t="575659" x="4495800" y="2743200"/>
          <p14:tracePt t="575667" x="4456113" y="2743200"/>
          <p14:tracePt t="575675" x="4400550" y="2743200"/>
          <p14:tracePt t="575683" x="4352925" y="2759075"/>
          <p14:tracePt t="575690" x="4289425" y="2782888"/>
          <p14:tracePt t="575699" x="4233863" y="2798763"/>
          <p14:tracePt t="575708" x="4184650" y="2822575"/>
          <p14:tracePt t="575715" x="4129088" y="2846388"/>
          <p14:tracePt t="575723" x="4057650" y="2870200"/>
          <p14:tracePt t="575731" x="3986213" y="2894013"/>
          <p14:tracePt t="575739" x="3914775" y="2919413"/>
          <p14:tracePt t="575747" x="3833813" y="2943225"/>
          <p14:tracePt t="575755" x="3762375" y="2967038"/>
          <p14:tracePt t="575762" x="3683000" y="2998788"/>
          <p14:tracePt t="575770" x="3603625" y="3014663"/>
          <p14:tracePt t="575779" x="3556000" y="3030538"/>
          <p14:tracePt t="575787" x="3524250" y="3046413"/>
          <p14:tracePt t="575795" x="3500438" y="3054350"/>
          <p14:tracePt t="575803" x="3476625" y="3062288"/>
          <p14:tracePt t="575811" x="3451225" y="3062288"/>
          <p14:tracePt t="575819" x="3435350" y="3070225"/>
          <p14:tracePt t="575827" x="3419475" y="3078163"/>
          <p14:tracePt t="575835" x="3403600" y="3078163"/>
          <p14:tracePt t="575843" x="3387725" y="3078163"/>
          <p14:tracePt t="575851" x="3371850" y="3078163"/>
          <p14:tracePt t="575860" x="3363913" y="3086100"/>
          <p14:tracePt t="575867" x="3348038" y="3086100"/>
          <p14:tracePt t="575875" x="3324225" y="3094038"/>
          <p14:tracePt t="575883" x="3308350" y="3094038"/>
          <p14:tracePt t="575892" x="3292475" y="3094038"/>
          <p14:tracePt t="575899" x="3276600" y="3101975"/>
          <p14:tracePt t="575907" x="3268663" y="3109913"/>
          <p14:tracePt t="575915" x="3260725" y="3109913"/>
          <p14:tracePt t="575923" x="3252788" y="3109913"/>
          <p14:tracePt t="575931" x="3244850" y="3117850"/>
          <p14:tracePt t="575938" x="3221038" y="3133725"/>
          <p14:tracePt t="575946" x="3213100" y="3141663"/>
          <p14:tracePt t="575955" x="3205163" y="3149600"/>
          <p14:tracePt t="575962" x="3197225" y="3157538"/>
          <p14:tracePt t="575970" x="3197225" y="3165475"/>
          <p14:tracePt t="575987" x="3197225" y="3173413"/>
          <p14:tracePt t="576035" x="3205163" y="3173413"/>
          <p14:tracePt t="576043" x="3221038" y="3173413"/>
          <p14:tracePt t="576051" x="3244850" y="3173413"/>
          <p14:tracePt t="576060" x="3292475" y="3173413"/>
          <p14:tracePt t="576067" x="3355975" y="3173413"/>
          <p14:tracePt t="576075" x="3435350" y="3173413"/>
          <p14:tracePt t="576083" x="3516313" y="3173413"/>
          <p14:tracePt t="576091" x="3595688" y="3173413"/>
          <p14:tracePt t="576099" x="3667125" y="3173413"/>
          <p14:tracePt t="576107" x="3738563" y="3173413"/>
          <p14:tracePt t="576115" x="3778250" y="3173413"/>
          <p14:tracePt t="576123" x="3802063" y="3173413"/>
          <p14:tracePt t="576131" x="3810000" y="3173413"/>
          <p14:tracePt t="576139" x="3817938" y="3173413"/>
          <p14:tracePt t="576171" x="3817938" y="3181350"/>
          <p14:tracePt t="576179" x="3817938" y="3189288"/>
          <p14:tracePt t="576195" x="3817938" y="3197225"/>
          <p14:tracePt t="576203" x="3817938" y="3205163"/>
          <p14:tracePt t="576211" x="3817938" y="3213100"/>
          <p14:tracePt t="576219" x="3817938" y="3228975"/>
          <p14:tracePt t="576226" x="3810000" y="3244850"/>
          <p14:tracePt t="576235" x="3802063" y="3270250"/>
          <p14:tracePt t="576243" x="3794125" y="3294063"/>
          <p14:tracePt t="576251" x="3786188" y="3317875"/>
          <p14:tracePt t="576259" x="3754438" y="3357563"/>
          <p14:tracePt t="576267" x="3738563" y="3381375"/>
          <p14:tracePt t="576275" x="3722688" y="3397250"/>
          <p14:tracePt t="576283" x="3706813" y="3413125"/>
          <p14:tracePt t="576291" x="3690938" y="3429000"/>
          <p14:tracePt t="576299" x="3675063" y="3429000"/>
          <p14:tracePt t="576307" x="3667125" y="3436938"/>
          <p14:tracePt t="576316" x="3651250" y="3436938"/>
          <p14:tracePt t="576323" x="3627438" y="3436938"/>
          <p14:tracePt t="576331" x="3595688" y="3436938"/>
          <p14:tracePt t="576339" x="3563938" y="3436938"/>
          <p14:tracePt t="576347" x="3524250" y="3429000"/>
          <p14:tracePt t="576355" x="3484563" y="3413125"/>
          <p14:tracePt t="576364" x="3443288" y="3397250"/>
          <p14:tracePt t="576371" x="3403600" y="3381375"/>
          <p14:tracePt t="576380" x="3363913" y="3365500"/>
          <p14:tracePt t="576395" x="3324225" y="3309938"/>
          <p14:tracePt t="576403" x="3300413" y="3270250"/>
          <p14:tracePt t="576411" x="3292475" y="3228975"/>
          <p14:tracePt t="576419" x="3284538" y="3181350"/>
          <p14:tracePt t="576426" x="3276600" y="3133725"/>
          <p14:tracePt t="576435" x="3260725" y="3094038"/>
          <p14:tracePt t="576444" x="3252788" y="3054350"/>
          <p14:tracePt t="576451" x="3252788" y="3022600"/>
          <p14:tracePt t="576460" x="3252788" y="2998788"/>
          <p14:tracePt t="576467" x="3252788" y="2967038"/>
          <p14:tracePt t="576475" x="3252788" y="2943225"/>
          <p14:tracePt t="576483" x="3252788" y="2909888"/>
          <p14:tracePt t="576491" x="3252788" y="2886075"/>
          <p14:tracePt t="576499" x="3252788" y="2854325"/>
          <p14:tracePt t="576507" x="3252788" y="2830513"/>
          <p14:tracePt t="576515" x="3252788" y="2806700"/>
          <p14:tracePt t="576522" x="3252788" y="2782888"/>
          <p14:tracePt t="576531" x="3252788" y="2759075"/>
          <p14:tracePt t="576539" x="3252788" y="2735263"/>
          <p14:tracePt t="576546" x="3268663" y="2711450"/>
          <p14:tracePt t="576555" x="3284538" y="2671763"/>
          <p14:tracePt t="576563" x="3316288" y="2640013"/>
          <p14:tracePt t="576570" x="3340100" y="2600325"/>
          <p14:tracePt t="576579" x="3371850" y="2551113"/>
          <p14:tracePt t="576587" x="3419475" y="2503488"/>
          <p14:tracePt t="576595" x="3459163" y="2455863"/>
          <p14:tracePt t="576603" x="3500438" y="2416175"/>
          <p14:tracePt t="576611" x="3532188" y="2384425"/>
          <p14:tracePt t="576619" x="3563938" y="2352675"/>
          <p14:tracePt t="576627" x="3595688" y="2320925"/>
          <p14:tracePt t="576635" x="3619500" y="2305050"/>
          <p14:tracePt t="576643" x="3651250" y="2297113"/>
          <p14:tracePt t="576651" x="3675063" y="2289175"/>
          <p14:tracePt t="576659" x="3706813" y="2281238"/>
          <p14:tracePt t="576667" x="3738563" y="2265363"/>
          <p14:tracePt t="576675" x="3786188" y="2257425"/>
          <p14:tracePt t="576683" x="3851275" y="2241550"/>
          <p14:tracePt t="576691" x="3914775" y="2216150"/>
          <p14:tracePt t="576699" x="3970338" y="2192338"/>
          <p14:tracePt t="576706" x="4033838" y="2176463"/>
          <p14:tracePt t="576715" x="4081463" y="2160588"/>
          <p14:tracePt t="576723" x="4129088" y="2136775"/>
          <p14:tracePt t="576730" x="4184650" y="2136775"/>
          <p14:tracePt t="576738" x="4241800" y="2136775"/>
          <p14:tracePt t="576746" x="4297363" y="2136775"/>
          <p14:tracePt t="576756" x="4360863" y="2136775"/>
          <p14:tracePt t="576763" x="4424363" y="2136775"/>
          <p14:tracePt t="576771" x="4495800" y="2136775"/>
          <p14:tracePt t="576779" x="4567238" y="2136775"/>
          <p14:tracePt t="576787" x="4632325" y="2136775"/>
          <p14:tracePt t="576795" x="4687888" y="2136775"/>
          <p14:tracePt t="576803" x="4735513" y="2136775"/>
          <p14:tracePt t="576811" x="4767263" y="2136775"/>
          <p14:tracePt t="576818" x="4799013" y="2144713"/>
          <p14:tracePt t="576827" x="4814888" y="2152650"/>
          <p14:tracePt t="576835" x="4838700" y="2168525"/>
          <p14:tracePt t="576843" x="4862513" y="2192338"/>
          <p14:tracePt t="576851" x="4878388" y="2224088"/>
          <p14:tracePt t="576860" x="4926013" y="2257425"/>
          <p14:tracePt t="576867" x="4951413" y="2305050"/>
          <p14:tracePt t="576875" x="4975225" y="2352675"/>
          <p14:tracePt t="576883" x="4999038" y="2392363"/>
          <p14:tracePt t="576891" x="5022850" y="2432050"/>
          <p14:tracePt t="576899" x="5038725" y="2463800"/>
          <p14:tracePt t="576907" x="5054600" y="2503488"/>
          <p14:tracePt t="576915" x="5070475" y="2543175"/>
          <p14:tracePt t="576923" x="5078413" y="2576513"/>
          <p14:tracePt t="576931" x="5086350" y="2608263"/>
          <p14:tracePt t="576939" x="5094288" y="2640013"/>
          <p14:tracePt t="576947" x="5094288" y="2679700"/>
          <p14:tracePt t="576954" x="5094288" y="2703513"/>
          <p14:tracePt t="576962" x="5094288" y="2743200"/>
          <p14:tracePt t="576971" x="5078413" y="2790825"/>
          <p14:tracePt t="576978" x="5062538" y="2830513"/>
          <p14:tracePt t="576987" x="5038725" y="2870200"/>
          <p14:tracePt t="576995" x="5014913" y="2909888"/>
          <p14:tracePt t="577002" x="4983163" y="2943225"/>
          <p14:tracePt t="577011" x="4967288" y="2974975"/>
          <p14:tracePt t="577019" x="4943475" y="3006725"/>
          <p14:tracePt t="577026" x="4910138" y="3038475"/>
          <p14:tracePt t="577035" x="4886325" y="3062288"/>
          <p14:tracePt t="577044" x="4854575" y="3086100"/>
          <p14:tracePt t="577051" x="4822825" y="3094038"/>
          <p14:tracePt t="577060" x="4783138" y="3101975"/>
          <p14:tracePt t="577067" x="4751388" y="3117850"/>
          <p14:tracePt t="577075" x="4719638" y="3117850"/>
          <p14:tracePt t="577082" x="4679950" y="3125788"/>
          <p14:tracePt t="577090" x="4640263" y="3133725"/>
          <p14:tracePt t="577098" x="4600575" y="3141663"/>
          <p14:tracePt t="577106" x="4559300" y="3149600"/>
          <p14:tracePt t="577114" x="4511675" y="3149600"/>
          <p14:tracePt t="577123" x="4456113" y="3149600"/>
          <p14:tracePt t="577130" x="4408488" y="3149600"/>
          <p14:tracePt t="577139" x="4352925" y="3149600"/>
          <p14:tracePt t="577147" x="4297363" y="3149600"/>
          <p14:tracePt t="577155" x="4257675" y="3149600"/>
          <p14:tracePt t="577163" x="4233863" y="3149600"/>
          <p14:tracePt t="577171" x="4225925" y="3149600"/>
          <p14:tracePt t="577179" x="4217988" y="3149600"/>
          <p14:tracePt t="577467" x="4225925" y="3149600"/>
          <p14:tracePt t="577483" x="4233863" y="3157538"/>
          <p14:tracePt t="577491" x="4241800" y="3189288"/>
          <p14:tracePt t="577499" x="4241800" y="3228975"/>
          <p14:tracePt t="577507" x="4249738" y="3262313"/>
          <p14:tracePt t="577515" x="4257675" y="3278188"/>
          <p14:tracePt t="577523" x="4265613" y="3286125"/>
          <p14:tracePt t="577722" x="4265613" y="3294063"/>
          <p14:tracePt t="577730" x="4257675" y="3302000"/>
          <p14:tracePt t="577739" x="4249738" y="3309938"/>
          <p14:tracePt t="577747" x="4241800" y="3317875"/>
          <p14:tracePt t="577755" x="4233863" y="3325813"/>
          <p14:tracePt t="577762" x="4225925" y="3341688"/>
          <p14:tracePt t="577771" x="4210050" y="3349625"/>
          <p14:tracePt t="577786" x="4200525" y="3357563"/>
          <p14:tracePt t="577794" x="4184650" y="3365500"/>
          <p14:tracePt t="577802" x="4176713" y="3381375"/>
          <p14:tracePt t="577811" x="4160838" y="3397250"/>
          <p14:tracePt t="577818" x="4144963" y="3413125"/>
          <p14:tracePt t="577827" x="4129088" y="3429000"/>
          <p14:tracePt t="577834" x="4105275" y="3444875"/>
          <p14:tracePt t="577843" x="4089400" y="3452813"/>
          <p14:tracePt t="577852" x="4073525" y="3468688"/>
          <p14:tracePt t="577859" x="4057650" y="3484563"/>
          <p14:tracePt t="577867" x="4049713" y="3508375"/>
          <p14:tracePt t="577875" x="4025900" y="3524250"/>
          <p14:tracePt t="577883" x="4010025" y="3540125"/>
          <p14:tracePt t="577891" x="3994150" y="3556000"/>
          <p14:tracePt t="577899" x="3978275" y="3571875"/>
          <p14:tracePt t="577906" x="3962400" y="3587750"/>
          <p14:tracePt t="577915" x="3946525" y="3605213"/>
          <p14:tracePt t="577923" x="3938588" y="3621088"/>
          <p14:tracePt t="577931" x="3930650" y="3644900"/>
          <p14:tracePt t="577939" x="3914775" y="3660775"/>
          <p14:tracePt t="577947" x="3914775" y="3676650"/>
          <p14:tracePt t="577955" x="3906838" y="3692525"/>
          <p14:tracePt t="577963" x="3898900" y="3708400"/>
          <p14:tracePt t="577971" x="3883025" y="3732213"/>
          <p14:tracePt t="577978" x="3867150" y="3756025"/>
          <p14:tracePt t="577986" x="3843338" y="3779838"/>
          <p14:tracePt t="577995" x="3817938" y="3803650"/>
          <p14:tracePt t="578003" x="3802063" y="3819525"/>
          <p14:tracePt t="578010" x="3794125" y="3827463"/>
          <p14:tracePt t="578034" x="3786188" y="3827463"/>
          <p14:tracePt t="578091" x="3786188" y="3819525"/>
          <p14:tracePt t="578098" x="3778250" y="3819525"/>
          <p14:tracePt t="578131" x="3770313" y="3819525"/>
          <p14:tracePt t="578155" x="3770313" y="3811588"/>
          <p14:tracePt t="578171" x="3762375" y="3803650"/>
          <p14:tracePt t="578179" x="3738563" y="3795713"/>
          <p14:tracePt t="578187" x="3714750" y="3787775"/>
          <p14:tracePt t="578195" x="3698875" y="3779838"/>
          <p14:tracePt t="578202" x="3683000" y="3771900"/>
          <p14:tracePt t="578211" x="3675063" y="3771900"/>
          <p14:tracePt t="578218" x="3667125" y="3771900"/>
          <p14:tracePt t="578227" x="3667125" y="3763963"/>
          <p14:tracePt t="578275" x="3659188" y="3763963"/>
          <p14:tracePt t="578283" x="3651250" y="3763963"/>
          <p14:tracePt t="578291" x="3643313" y="3763963"/>
          <p14:tracePt t="578299" x="3635375" y="3763963"/>
          <p14:tracePt t="578315" x="3627438" y="3763963"/>
          <p14:tracePt t="578323" x="3627438" y="3756025"/>
          <p14:tracePt t="578331" x="3619500" y="3756025"/>
          <p14:tracePt t="578348" x="3611563" y="3748088"/>
          <p14:tracePt t="578355" x="3603625" y="3740150"/>
          <p14:tracePt t="578363" x="3587750" y="3732213"/>
          <p14:tracePt t="578370" x="3563938" y="3724275"/>
          <p14:tracePt t="578378" x="3540125" y="3716338"/>
          <p14:tracePt t="578386" x="3516313" y="3708400"/>
          <p14:tracePt t="578396" x="3500438" y="3700463"/>
          <p14:tracePt t="578402" x="3476625" y="3692525"/>
          <p14:tracePt t="578411" x="3467100" y="3684588"/>
          <p14:tracePt t="578419" x="3451225" y="3676650"/>
          <p14:tracePt t="578426" x="3443288" y="3660775"/>
          <p14:tracePt t="578434" x="3435350" y="3652838"/>
          <p14:tracePt t="578443" x="3427413" y="3636963"/>
          <p14:tracePt t="578450" x="3419475" y="3613150"/>
          <p14:tracePt t="578460" x="3411538" y="3587750"/>
          <p14:tracePt t="578467" x="3395663" y="3563938"/>
          <p14:tracePt t="578475" x="3371850" y="3540125"/>
          <p14:tracePt t="578483" x="3340100" y="3524250"/>
          <p14:tracePt t="578491" x="3332163" y="3508375"/>
          <p14:tracePt t="578499" x="3324225" y="3500438"/>
          <p14:tracePt t="578507" x="3324225" y="3492500"/>
          <p14:tracePt t="578515" x="3316288" y="3484563"/>
          <p14:tracePt t="578523" x="3316288" y="3468688"/>
          <p14:tracePt t="578531" x="3316288" y="3452813"/>
          <p14:tracePt t="578539" x="3316288" y="3436938"/>
          <p14:tracePt t="578547" x="3316288" y="3429000"/>
          <p14:tracePt t="578555" x="3316288" y="3413125"/>
          <p14:tracePt t="578563" x="3316288" y="3389313"/>
          <p14:tracePt t="578571" x="3324225" y="3373438"/>
          <p14:tracePt t="578579" x="3340100" y="3357563"/>
          <p14:tracePt t="578587" x="3348038" y="3341688"/>
          <p14:tracePt t="578595" x="3348038" y="3333750"/>
          <p14:tracePt t="578602" x="3355975" y="3317875"/>
          <p14:tracePt t="578611" x="3371850" y="3302000"/>
          <p14:tracePt t="578619" x="3379788" y="3294063"/>
          <p14:tracePt t="578627" x="3387725" y="3278188"/>
          <p14:tracePt t="578636" x="3411538" y="3270250"/>
          <p14:tracePt t="578643" x="3427413" y="3252788"/>
          <p14:tracePt t="578651" x="3435350" y="3252788"/>
          <p14:tracePt t="578660" x="3451225" y="3236913"/>
          <p14:tracePt t="578667" x="3459163" y="3236913"/>
          <p14:tracePt t="578675" x="3459163" y="3228975"/>
          <p14:tracePt t="578683" x="3467100" y="3228975"/>
          <p14:tracePt t="578692" x="3476625" y="3228975"/>
          <p14:tracePt t="578707" x="3476625" y="3221038"/>
          <p14:tracePt t="578715" x="3484563" y="3221038"/>
          <p14:tracePt t="578723" x="3492500" y="3221038"/>
          <p14:tracePt t="578731" x="3508375" y="3221038"/>
          <p14:tracePt t="578739" x="3516313" y="3213100"/>
          <p14:tracePt t="578747" x="3532188" y="3213100"/>
          <p14:tracePt t="578755" x="3548063" y="3205163"/>
          <p14:tracePt t="578763" x="3556000" y="3205163"/>
          <p14:tracePt t="578771" x="3579813" y="3197225"/>
          <p14:tracePt t="578779" x="3579813" y="3189288"/>
          <p14:tracePt t="578787" x="3587750" y="3189288"/>
          <p14:tracePt t="578795" x="3603625" y="3181350"/>
          <p14:tracePt t="578803" x="3611563" y="3173413"/>
          <p14:tracePt t="578810" x="3619500" y="3173413"/>
          <p14:tracePt t="578818" x="3627438" y="3173413"/>
          <p14:tracePt t="578827" x="3643313" y="3173413"/>
          <p14:tracePt t="578835" x="3651250" y="3173413"/>
          <p14:tracePt t="578843" x="3675063" y="3173413"/>
          <p14:tracePt t="578851" x="3690938" y="3173413"/>
          <p14:tracePt t="578860" x="3706813" y="3173413"/>
          <p14:tracePt t="578867" x="3722688" y="3173413"/>
          <p14:tracePt t="578875" x="3738563" y="3173413"/>
          <p14:tracePt t="578883" x="3746500" y="3173413"/>
          <p14:tracePt t="578891" x="3762375" y="3173413"/>
          <p14:tracePt t="578907" x="3770313" y="3173413"/>
          <p14:tracePt t="578923" x="3778250" y="3173413"/>
          <p14:tracePt t="578931" x="3786188" y="3181350"/>
          <p14:tracePt t="578939" x="3794125" y="3181350"/>
          <p14:tracePt t="578947" x="3810000" y="3181350"/>
          <p14:tracePt t="578955" x="3825875" y="3197225"/>
          <p14:tracePt t="578962" x="3843338" y="3205163"/>
          <p14:tracePt t="578971" x="3851275" y="3213100"/>
          <p14:tracePt t="578978" x="3867150" y="3221038"/>
          <p14:tracePt t="578987" x="3883025" y="3228975"/>
          <p14:tracePt t="578996" x="3898900" y="3244850"/>
          <p14:tracePt t="579002" x="3898900" y="3252788"/>
          <p14:tracePt t="579011" x="3906838" y="3262313"/>
          <p14:tracePt t="579020" x="3914775" y="3262313"/>
          <p14:tracePt t="579027" x="3914775" y="3270250"/>
          <p14:tracePt t="579035" x="3922713" y="3278188"/>
          <p14:tracePt t="579043" x="3922713" y="3286125"/>
          <p14:tracePt t="579051" x="3922713" y="3302000"/>
          <p14:tracePt t="579060" x="3930650" y="3309938"/>
          <p14:tracePt t="579067" x="3938588" y="3325813"/>
          <p14:tracePt t="579075" x="3938588" y="3333750"/>
          <p14:tracePt t="579083" x="3946525" y="3349625"/>
          <p14:tracePt t="579091" x="3946525" y="3373438"/>
          <p14:tracePt t="579099" x="3954463" y="3389313"/>
          <p14:tracePt t="579106" x="3962400" y="3397250"/>
          <p14:tracePt t="579115" x="3962400" y="3413125"/>
          <p14:tracePt t="579123" x="3962400" y="3429000"/>
          <p14:tracePt t="579131" x="3962400" y="3444875"/>
          <p14:tracePt t="579139" x="3962400" y="3460750"/>
          <p14:tracePt t="579146" x="3962400" y="3476625"/>
          <p14:tracePt t="579154" x="3962400" y="3484563"/>
          <p14:tracePt t="579163" x="3970338" y="3492500"/>
          <p14:tracePt t="579170" x="3970338" y="3508375"/>
          <p14:tracePt t="579178" x="3978275" y="3516313"/>
          <p14:tracePt t="579186" x="3986213" y="3524250"/>
          <p14:tracePt t="579195" x="3986213" y="3532188"/>
          <p14:tracePt t="579203" x="3986213" y="3540125"/>
          <p14:tracePt t="579211" x="3986213" y="3548063"/>
          <p14:tracePt t="579219" x="3986213" y="3556000"/>
          <p14:tracePt t="579227" x="3978275" y="3563938"/>
          <p14:tracePt t="579235" x="3978275" y="3579813"/>
          <p14:tracePt t="579243" x="3970338" y="3587750"/>
          <p14:tracePt t="579251" x="3970338" y="3605213"/>
          <p14:tracePt t="579260" x="3962400" y="3613150"/>
          <p14:tracePt t="579267" x="3954463" y="3621088"/>
          <p14:tracePt t="579275" x="3954463" y="3629025"/>
          <p14:tracePt t="579283" x="3954463" y="3636963"/>
          <p14:tracePt t="579291" x="3946525" y="3644900"/>
          <p14:tracePt t="579299" x="3938588" y="3644900"/>
          <p14:tracePt t="579307" x="3938588" y="3652838"/>
          <p14:tracePt t="579315" x="3922713" y="3652838"/>
          <p14:tracePt t="579322" x="3922713" y="3660775"/>
          <p14:tracePt t="579331" x="3914775" y="3668713"/>
          <p14:tracePt t="579339" x="3906838" y="3668713"/>
          <p14:tracePt t="579347" x="3898900" y="3668713"/>
          <p14:tracePt t="579355" x="3898900" y="3676650"/>
          <p14:tracePt t="579363" x="3890963" y="3684588"/>
          <p14:tracePt t="579371" x="3883025" y="3684588"/>
          <p14:tracePt t="579395" x="3867150" y="3692525"/>
          <p14:tracePt t="579403" x="3859213" y="3692525"/>
          <p14:tracePt t="579411" x="3851275" y="3700463"/>
          <p14:tracePt t="579419" x="3843338" y="3700463"/>
          <p14:tracePt t="579427" x="3833813" y="3700463"/>
          <p14:tracePt t="579435" x="3825875" y="3700463"/>
          <p14:tracePt t="579443" x="3810000" y="3700463"/>
          <p14:tracePt t="579451" x="3802063" y="3700463"/>
          <p14:tracePt t="579459" x="3794125" y="3700463"/>
          <p14:tracePt t="579467" x="3786188" y="3700463"/>
          <p14:tracePt t="579475" x="3778250" y="3700463"/>
          <p14:tracePt t="579483" x="3770313" y="3700463"/>
          <p14:tracePt t="579499" x="3762375" y="3708400"/>
          <p14:tracePt t="579507" x="3746500" y="3708400"/>
          <p14:tracePt t="579515" x="3738563" y="3708400"/>
          <p14:tracePt t="579523" x="3722688" y="3708400"/>
          <p14:tracePt t="579531" x="3714750" y="3708400"/>
          <p14:tracePt t="579539" x="3706813" y="3708400"/>
          <p14:tracePt t="579547" x="3690938" y="3708400"/>
          <p14:tracePt t="579555" x="3675063" y="3708400"/>
          <p14:tracePt t="579563" x="3667125" y="3708400"/>
          <p14:tracePt t="579571" x="3659188" y="3708400"/>
          <p14:tracePt t="579579" x="3651250" y="3708400"/>
          <p14:tracePt t="579595" x="3643313" y="3708400"/>
          <p14:tracePt t="579619" x="3635375" y="3708400"/>
          <p14:tracePt t="579626" x="3627438" y="3708400"/>
          <p14:tracePt t="579644" x="3619500" y="3708400"/>
          <p14:tracePt t="579652" x="3611563" y="3708400"/>
          <p14:tracePt t="579660" x="3603625" y="3708400"/>
          <p14:tracePt t="579667" x="3595688" y="3708400"/>
          <p14:tracePt t="579675" x="3587750" y="3708400"/>
          <p14:tracePt t="579691" x="3579813" y="3708400"/>
          <p14:tracePt t="579715" x="3563938" y="3708400"/>
          <p14:tracePt t="579723" x="3556000" y="3708400"/>
          <p14:tracePt t="579731" x="3540125" y="3708400"/>
          <p14:tracePt t="579739" x="3516313" y="3708400"/>
          <p14:tracePt t="579747" x="3492500" y="3708400"/>
          <p14:tracePt t="579756" x="3467100" y="3708400"/>
          <p14:tracePt t="579763" x="3443288" y="3708400"/>
          <p14:tracePt t="579771" x="3427413" y="3708400"/>
          <p14:tracePt t="579779" x="3411538" y="3708400"/>
          <p14:tracePt t="579786" x="3403600" y="3708400"/>
          <p14:tracePt t="579803" x="3395663" y="3708400"/>
          <p14:tracePt t="579811" x="3387725" y="3708400"/>
          <p14:tracePt t="579835" x="3387725" y="3700463"/>
          <p14:tracePt t="579843" x="3387725" y="3692525"/>
          <p14:tracePt t="579851" x="3379788" y="3692525"/>
          <p14:tracePt t="579860" x="3371850" y="3684588"/>
          <p14:tracePt t="579867" x="3363913" y="3676650"/>
          <p14:tracePt t="579875" x="3355975" y="3660775"/>
          <p14:tracePt t="579883" x="3348038" y="3652838"/>
          <p14:tracePt t="579890" x="3348038" y="3636963"/>
          <p14:tracePt t="579899" x="3340100" y="3629025"/>
          <p14:tracePt t="579907" x="3332163" y="3621088"/>
          <p14:tracePt t="579915" x="3332163" y="3613150"/>
          <p14:tracePt t="579922" x="3332163" y="3595688"/>
          <p14:tracePt t="579931" x="3324225" y="3587750"/>
          <p14:tracePt t="579939" x="3324225" y="3579813"/>
          <p14:tracePt t="579946" x="3316288" y="3563938"/>
          <p14:tracePt t="579954" x="3316288" y="3556000"/>
          <p14:tracePt t="579962" x="3316288" y="3548063"/>
          <p14:tracePt t="579970" x="3308350" y="3532188"/>
          <p14:tracePt t="579979" x="3308350" y="3516313"/>
          <p14:tracePt t="579987" x="3300413" y="3508375"/>
          <p14:tracePt t="579994" x="3300413" y="3492500"/>
          <p14:tracePt t="580002" x="3300413" y="3484563"/>
          <p14:tracePt t="580010" x="3292475" y="3476625"/>
          <p14:tracePt t="580018" x="3292475" y="3468688"/>
          <p14:tracePt t="580034" x="3292475" y="3460750"/>
          <p14:tracePt t="580051" x="3292475" y="3452813"/>
          <p14:tracePt t="580059" x="3292475" y="3444875"/>
          <p14:tracePt t="580067" x="3292475" y="3436938"/>
          <p14:tracePt t="580075" x="3292475" y="3429000"/>
          <p14:tracePt t="580083" x="3292475" y="3421063"/>
          <p14:tracePt t="580091" x="3292475" y="3413125"/>
          <p14:tracePt t="580099" x="3292475" y="3397250"/>
          <p14:tracePt t="580106" x="3292475" y="3389313"/>
          <p14:tracePt t="580115" x="3292475" y="3381375"/>
          <p14:tracePt t="580122" x="3292475" y="3373438"/>
          <p14:tracePt t="580130" x="3292475" y="3365500"/>
          <p14:tracePt t="580139" x="3300413" y="3357563"/>
          <p14:tracePt t="580147" x="3308350" y="3349625"/>
          <p14:tracePt t="580155" x="3316288" y="3341688"/>
          <p14:tracePt t="580163" x="3316288" y="3333750"/>
          <p14:tracePt t="580187" x="3324225" y="3325813"/>
          <p14:tracePt t="580195" x="3332163" y="3317875"/>
          <p14:tracePt t="580211" x="3340100" y="3317875"/>
          <p14:tracePt t="580219" x="3340100" y="3309938"/>
          <p14:tracePt t="580235" x="3348038" y="3309938"/>
          <p14:tracePt t="580243" x="3348038" y="3302000"/>
          <p14:tracePt t="580251" x="3355975" y="3302000"/>
          <p14:tracePt t="580483" x="3355975" y="3294063"/>
          <p14:tracePt t="580491" x="3363913" y="3286125"/>
          <p14:tracePt t="580499" x="3371850" y="3286125"/>
          <p14:tracePt t="580507" x="3379788" y="3278188"/>
          <p14:tracePt t="580515" x="3387725" y="3270250"/>
          <p14:tracePt t="580523" x="3395663" y="3270250"/>
          <p14:tracePt t="580531" x="3403600" y="3262313"/>
          <p14:tracePt t="580539" x="3411538" y="3262313"/>
          <p14:tracePt t="580547" x="3419475" y="3262313"/>
          <p14:tracePt t="580555" x="3435350" y="3252788"/>
          <p14:tracePt t="580563" x="3443288" y="3252788"/>
          <p14:tracePt t="580571" x="3467100" y="3252788"/>
          <p14:tracePt t="580579" x="3476625" y="3252788"/>
          <p14:tracePt t="580587" x="3492500" y="3252788"/>
          <p14:tracePt t="580594" x="3508375" y="3252788"/>
          <p14:tracePt t="580603" x="3524250" y="3252788"/>
          <p14:tracePt t="580611" x="3540125" y="3252788"/>
          <p14:tracePt t="580619" x="3548063" y="3252788"/>
          <p14:tracePt t="580627" x="3563938" y="3252788"/>
          <p14:tracePt t="580635" x="3579813" y="3252788"/>
          <p14:tracePt t="580643" x="3587750" y="3252788"/>
          <p14:tracePt t="580651" x="3603625" y="3252788"/>
          <p14:tracePt t="580660" x="3627438" y="3252788"/>
          <p14:tracePt t="580667" x="3643313" y="3252788"/>
          <p14:tracePt t="580675" x="3659188" y="3252788"/>
          <p14:tracePt t="580683" x="3675063" y="3252788"/>
          <p14:tracePt t="580691" x="3690938" y="3252788"/>
          <p14:tracePt t="580699" x="3698875" y="3252788"/>
          <p14:tracePt t="580707" x="3714750" y="3252788"/>
          <p14:tracePt t="580715" x="3722688" y="3270250"/>
          <p14:tracePt t="580722" x="3738563" y="3278188"/>
          <p14:tracePt t="580731" x="3746500" y="3286125"/>
          <p14:tracePt t="580739" x="3762375" y="3302000"/>
          <p14:tracePt t="580747" x="3778250" y="3309938"/>
          <p14:tracePt t="580755" x="3802063" y="3325813"/>
          <p14:tracePt t="580763" x="3817938" y="3333750"/>
          <p14:tracePt t="580771" x="3825875" y="3341688"/>
          <p14:tracePt t="580779" x="3833813" y="3349625"/>
          <p14:tracePt t="580795" x="3843338" y="3349625"/>
          <p14:tracePt t="580804" x="3851275" y="3349625"/>
          <p14:tracePt t="580819" x="3859213" y="3357563"/>
          <p14:tracePt t="580827" x="3859213" y="3365500"/>
          <p14:tracePt t="580836" x="3859213" y="3381375"/>
          <p14:tracePt t="580844" x="3867150" y="3397250"/>
          <p14:tracePt t="580851" x="3875088" y="3413125"/>
          <p14:tracePt t="580860" x="3875088" y="3429000"/>
          <p14:tracePt t="580867" x="3883025" y="3436938"/>
          <p14:tracePt t="580875" x="3883025" y="3452813"/>
          <p14:tracePt t="580883" x="3890963" y="3460750"/>
          <p14:tracePt t="580890" x="3890963" y="3468688"/>
          <p14:tracePt t="580899" x="3890963" y="3476625"/>
          <p14:tracePt t="580907" x="3890963" y="3484563"/>
          <p14:tracePt t="580923" x="3890963" y="3492500"/>
          <p14:tracePt t="580931" x="3890963" y="3500438"/>
          <p14:tracePt t="580939" x="3890963" y="3508375"/>
          <p14:tracePt t="580947" x="3890963" y="3516313"/>
          <p14:tracePt t="580955" x="3890963" y="3524250"/>
          <p14:tracePt t="580963" x="3890963" y="3540125"/>
          <p14:tracePt t="580971" x="3883025" y="3556000"/>
          <p14:tracePt t="580987" x="3875088" y="3563938"/>
          <p14:tracePt t="580995" x="3867150" y="3571875"/>
          <p14:tracePt t="581011" x="3859213" y="3587750"/>
          <p14:tracePt t="581019" x="3851275" y="3587750"/>
          <p14:tracePt t="581027" x="3825875" y="3595688"/>
          <p14:tracePt t="581035" x="3825875" y="3605213"/>
          <p14:tracePt t="581043" x="3817938" y="3613150"/>
          <p14:tracePt t="581068" x="3802063" y="3621088"/>
          <p14:tracePt t="581075" x="3794125" y="3621088"/>
          <p14:tracePt t="581091" x="3786188" y="3621088"/>
          <p14:tracePt t="581098" x="3778250" y="3621088"/>
          <p14:tracePt t="581115" x="3770313" y="3621088"/>
          <p14:tracePt t="581122" x="3762375" y="3621088"/>
          <p14:tracePt t="581139" x="3754438" y="3621088"/>
          <p14:tracePt t="581146" x="3746500" y="3621088"/>
          <p14:tracePt t="581154" x="3738563" y="3621088"/>
          <p14:tracePt t="581171" x="3730625" y="3621088"/>
          <p14:tracePt t="581178" x="3714750" y="3621088"/>
          <p14:tracePt t="581195" x="3706813" y="3621088"/>
          <p14:tracePt t="581203" x="3698875" y="3621088"/>
          <p14:tracePt t="581211" x="3683000" y="3621088"/>
          <p14:tracePt t="581218" x="3675063" y="3621088"/>
          <p14:tracePt t="581226" x="3659188" y="3621088"/>
          <p14:tracePt t="581234" x="3651250" y="3621088"/>
          <p14:tracePt t="581250" x="3643313" y="3621088"/>
          <p14:tracePt t="581260" x="3635375" y="3621088"/>
          <p14:tracePt t="581571" x="3635375" y="3613150"/>
          <p14:tracePt t="581587" x="3635375" y="3605213"/>
          <p14:tracePt t="581619" x="3651250" y="3605213"/>
          <p14:tracePt t="581626" x="3675063" y="3605213"/>
          <p14:tracePt t="581634" x="3706813" y="3605213"/>
          <p14:tracePt t="581642" x="3738563" y="3605213"/>
          <p14:tracePt t="581651" x="3786188" y="3621088"/>
          <p14:tracePt t="581660" x="3833813" y="3621088"/>
          <p14:tracePt t="581667" x="3867150" y="3644900"/>
          <p14:tracePt t="581675" x="3914775" y="3668713"/>
          <p14:tracePt t="581819" x="3906838" y="3668713"/>
          <p14:tracePt t="581826" x="3875088" y="3668713"/>
          <p14:tracePt t="581835" x="3851275" y="3668713"/>
          <p14:tracePt t="581843" x="3825875" y="3668713"/>
          <p14:tracePt t="581851" x="3810000" y="3668713"/>
          <p14:tracePt t="581861" x="3802063" y="3660775"/>
          <p14:tracePt t="581867" x="3778250" y="3660775"/>
          <p14:tracePt t="581875" x="3762375" y="3652838"/>
          <p14:tracePt t="581883" x="3746500" y="3652838"/>
          <p14:tracePt t="581891" x="3730625" y="3652838"/>
          <p14:tracePt t="581899" x="3722688" y="3652838"/>
          <p14:tracePt t="581907" x="3714750" y="3660775"/>
          <p14:tracePt t="581915" x="3714750" y="3668713"/>
          <p14:tracePt t="581923" x="3714750" y="3676650"/>
          <p14:tracePt t="581931" x="3706813" y="3684588"/>
          <p14:tracePt t="581947" x="3706813" y="3692525"/>
          <p14:tracePt t="581979" x="3706813" y="3700463"/>
          <p14:tracePt t="581987" x="3706813" y="3708400"/>
          <p14:tracePt t="581995" x="3706813" y="3716338"/>
          <p14:tracePt t="582002" x="3738563" y="3724275"/>
          <p14:tracePt t="582011" x="3762375" y="3732213"/>
          <p14:tracePt t="582019" x="3794125" y="3740150"/>
          <p14:tracePt t="582027" x="3833813" y="3740150"/>
          <p14:tracePt t="582035" x="3890963" y="3740150"/>
          <p14:tracePt t="582043" x="3954463" y="3740150"/>
          <p14:tracePt t="582051" x="4025900" y="3740150"/>
          <p14:tracePt t="582060" x="4105275" y="3740150"/>
          <p14:tracePt t="582067" x="4184650" y="3740150"/>
          <p14:tracePt t="582075" x="4257675" y="3740150"/>
          <p14:tracePt t="582082" x="4313238" y="3740150"/>
          <p14:tracePt t="582091" x="4360863" y="3740150"/>
          <p14:tracePt t="582099" x="4376738" y="3740150"/>
          <p14:tracePt t="582106" x="4384675" y="3740150"/>
          <p14:tracePt t="582154" x="4392613" y="3732213"/>
          <p14:tracePt t="582162" x="4392613" y="3716338"/>
          <p14:tracePt t="582170" x="4400550" y="3708400"/>
          <p14:tracePt t="582178" x="4408488" y="3700463"/>
          <p14:tracePt t="582186" x="4416425" y="3692525"/>
          <p14:tracePt t="582194" x="4416425" y="3684588"/>
          <p14:tracePt t="582202" x="4416425" y="3676650"/>
          <p14:tracePt t="582211" x="4416425" y="3668713"/>
          <p14:tracePt t="582219" x="4416425" y="3660775"/>
          <p14:tracePt t="582339" x="4416425" y="3668713"/>
          <p14:tracePt t="582370" x="4408488" y="3668713"/>
          <p14:tracePt t="582378" x="4400550" y="3676650"/>
          <p14:tracePt t="582387" x="4384675" y="3676650"/>
          <p14:tracePt t="582395" x="4376738" y="3676650"/>
          <p14:tracePt t="582403" x="4360863" y="3676650"/>
          <p14:tracePt t="582411" x="4352925" y="3676650"/>
          <p14:tracePt t="582418" x="4337050" y="3676650"/>
          <p14:tracePt t="582426" x="4329113" y="3676650"/>
          <p14:tracePt t="582435" x="4321175" y="3676650"/>
          <p14:tracePt t="582444" x="4313238" y="3676650"/>
          <p14:tracePt t="582451" x="4305300" y="3676650"/>
          <p14:tracePt t="582460" x="4289425" y="3676650"/>
          <p14:tracePt t="582467" x="4281488" y="3676650"/>
          <p14:tracePt t="582475" x="4265613" y="3676650"/>
          <p14:tracePt t="582483" x="4249738" y="3676650"/>
          <p14:tracePt t="582491" x="4225925" y="3676650"/>
          <p14:tracePt t="582499" x="4210050" y="3676650"/>
          <p14:tracePt t="582506" x="4192588" y="3676650"/>
          <p14:tracePt t="582515" x="4176713" y="3676650"/>
          <p14:tracePt t="582522" x="4152900" y="3676650"/>
          <p14:tracePt t="582538" x="4144963" y="3676650"/>
          <p14:tracePt t="582546" x="4137025" y="3668713"/>
          <p14:tracePt t="582554" x="4121150" y="3660775"/>
          <p14:tracePt t="582562" x="4113213" y="3652838"/>
          <p14:tracePt t="582570" x="4089400" y="3644900"/>
          <p14:tracePt t="582578" x="4081463" y="3636963"/>
          <p14:tracePt t="582587" x="4065588" y="3621088"/>
          <p14:tracePt t="582594" x="4057650" y="3613150"/>
          <p14:tracePt t="582602" x="4041775" y="3605213"/>
          <p14:tracePt t="582611" x="4033838" y="3595688"/>
          <p14:tracePt t="582618" x="4025900" y="3587750"/>
          <p14:tracePt t="582626" x="4017963" y="3571875"/>
          <p14:tracePt t="582635" x="4010025" y="3563938"/>
          <p14:tracePt t="582643" x="4010025" y="3548063"/>
          <p14:tracePt t="582650" x="4002088" y="3532188"/>
          <p14:tracePt t="582659" x="4002088" y="3524250"/>
          <p14:tracePt t="582667" x="3994150" y="3508375"/>
          <p14:tracePt t="582675" x="3986213" y="3492500"/>
          <p14:tracePt t="582682" x="3978275" y="3484563"/>
          <p14:tracePt t="582699" x="3978275" y="3476625"/>
          <p14:tracePt t="582707" x="3978275" y="3468688"/>
          <p14:tracePt t="582714" x="3978275" y="3460750"/>
          <p14:tracePt t="582723" x="3970338" y="3452813"/>
          <p14:tracePt t="582731" x="3970338" y="3436938"/>
          <p14:tracePt t="582739" x="3970338" y="3413125"/>
          <p14:tracePt t="582747" x="3970338" y="3397250"/>
          <p14:tracePt t="582755" x="3970338" y="3389313"/>
          <p14:tracePt t="582763" x="3970338" y="3365500"/>
          <p14:tracePt t="582771" x="3970338" y="3349625"/>
          <p14:tracePt t="582779" x="3970338" y="3333750"/>
          <p14:tracePt t="582787" x="3970338" y="3325813"/>
          <p14:tracePt t="582795" x="3970338" y="3309938"/>
          <p14:tracePt t="582803" x="3986213" y="3294063"/>
          <p14:tracePt t="582811" x="3994150" y="3286125"/>
          <p14:tracePt t="582819" x="4010025" y="3278188"/>
          <p14:tracePt t="582827" x="4017963" y="3270250"/>
          <p14:tracePt t="582835" x="4041775" y="3252788"/>
          <p14:tracePt t="582844" x="4057650" y="3252788"/>
          <p14:tracePt t="582851" x="4073525" y="3244850"/>
          <p14:tracePt t="582860" x="4097338" y="3236913"/>
          <p14:tracePt t="582867" x="4113213" y="3228975"/>
          <p14:tracePt t="582876" x="4137025" y="3221038"/>
          <p14:tracePt t="582883" x="4160838" y="3221038"/>
          <p14:tracePt t="582891" x="4192588" y="3221038"/>
          <p14:tracePt t="582899" x="4217988" y="3221038"/>
          <p14:tracePt t="582907" x="4249738" y="3221038"/>
          <p14:tracePt t="582915" x="4273550" y="3221038"/>
          <p14:tracePt t="582923" x="4305300" y="3221038"/>
          <p14:tracePt t="582931" x="4337050" y="3221038"/>
          <p14:tracePt t="582939" x="4368800" y="3221038"/>
          <p14:tracePt t="582947" x="4392613" y="3221038"/>
          <p14:tracePt t="582955" x="4416425" y="3221038"/>
          <p14:tracePt t="582962" x="4432300" y="3221038"/>
          <p14:tracePt t="582970" x="4448175" y="3221038"/>
          <p14:tracePt t="582979" x="4456113" y="3228975"/>
          <p14:tracePt t="582986" x="4471988" y="3244850"/>
          <p14:tracePt t="582994" x="4479925" y="3252788"/>
          <p14:tracePt t="583002" x="4479925" y="3262313"/>
          <p14:tracePt t="583010" x="4487863" y="3278188"/>
          <p14:tracePt t="583019" x="4495800" y="3286125"/>
          <p14:tracePt t="583027" x="4503738" y="3309938"/>
          <p14:tracePt t="583034" x="4511675" y="3325813"/>
          <p14:tracePt t="583043" x="4511675" y="3349625"/>
          <p14:tracePt t="583051" x="4511675" y="3373438"/>
          <p14:tracePt t="583060" x="4519613" y="3397250"/>
          <p14:tracePt t="583067" x="4519613" y="3429000"/>
          <p14:tracePt t="583075" x="4519613" y="3468688"/>
          <p14:tracePt t="583083" x="4519613" y="3500438"/>
          <p14:tracePt t="583090" x="4519613" y="3532188"/>
          <p14:tracePt t="583098" x="4519613" y="3548063"/>
          <p14:tracePt t="583107" x="4503738" y="3571875"/>
          <p14:tracePt t="583115" x="4495800" y="3587750"/>
          <p14:tracePt t="583123" x="4479925" y="3595688"/>
          <p14:tracePt t="583131" x="4471988" y="3605213"/>
          <p14:tracePt t="583139" x="4448175" y="3613150"/>
          <p14:tracePt t="583147" x="4424363" y="3613150"/>
          <p14:tracePt t="583155" x="4400550" y="3613150"/>
          <p14:tracePt t="583163" x="4376738" y="3613150"/>
          <p14:tracePt t="583171" x="4360863" y="3613150"/>
          <p14:tracePt t="583179" x="4337050" y="3613150"/>
          <p14:tracePt t="583187" x="4313238" y="3613150"/>
          <p14:tracePt t="583195" x="4289425" y="3613150"/>
          <p14:tracePt t="583203" x="4273550" y="3613150"/>
          <p14:tracePt t="583210" x="4257675" y="3613150"/>
          <p14:tracePt t="583219" x="4241800" y="3613150"/>
          <p14:tracePt t="583227" x="4217988" y="3613150"/>
          <p14:tracePt t="583236" x="4210050" y="3613150"/>
          <p14:tracePt t="583275" x="4200525" y="3613150"/>
          <p14:tracePt t="583691" x="4200525" y="3629025"/>
          <p14:tracePt t="583699" x="4200525" y="3644900"/>
          <p14:tracePt t="583707" x="4200525" y="3660775"/>
          <p14:tracePt t="583715" x="4200525" y="3676650"/>
          <p14:tracePt t="583723" x="4200525" y="3700463"/>
          <p14:tracePt t="583731" x="4200525" y="3732213"/>
          <p14:tracePt t="583740" x="4200525" y="3756025"/>
          <p14:tracePt t="583747" x="4200525" y="3795713"/>
          <p14:tracePt t="583755" x="4192588" y="3827463"/>
          <p14:tracePt t="583764" x="4176713" y="3859213"/>
          <p14:tracePt t="583771" x="4168775" y="3890963"/>
          <p14:tracePt t="583779" x="4152900" y="3922713"/>
          <p14:tracePt t="583788" x="4129088" y="3948113"/>
          <p14:tracePt t="583795" x="4105275" y="3987800"/>
          <p14:tracePt t="583803" x="4081463" y="4027488"/>
          <p14:tracePt t="583812" x="4057650" y="4059238"/>
          <p14:tracePt t="583819" x="4025900" y="4106863"/>
          <p14:tracePt t="583827" x="3986213" y="4146550"/>
          <p14:tracePt t="583835" x="3954463" y="4178300"/>
          <p14:tracePt t="583843" x="3930650" y="4202113"/>
          <p14:tracePt t="583851" x="3890963" y="4241800"/>
          <p14:tracePt t="583860" x="3867150" y="4265613"/>
          <p14:tracePt t="583868" x="3825875" y="4306888"/>
          <p14:tracePt t="583875" x="3794125" y="4330700"/>
          <p14:tracePt t="583883" x="3762375" y="4354513"/>
          <p14:tracePt t="583891" x="3754438" y="4378325"/>
          <p14:tracePt t="583899" x="3714750" y="4394200"/>
          <p14:tracePt t="583907" x="3683000" y="4418013"/>
          <p14:tracePt t="583915" x="3651250" y="4433888"/>
          <p14:tracePt t="583923" x="3635375" y="4449763"/>
          <p14:tracePt t="583931" x="3619500" y="4457700"/>
          <p14:tracePt t="583939" x="3611563" y="4465638"/>
          <p14:tracePt t="583987" x="3603625" y="4465638"/>
          <p14:tracePt t="584027" x="3603625" y="4457700"/>
          <p14:tracePt t="584043" x="3595688" y="4457700"/>
          <p14:tracePt t="584059" x="3595688" y="4449763"/>
          <p14:tracePt t="584067" x="3595688" y="4441825"/>
          <p14:tracePt t="584075" x="3595688" y="4433888"/>
          <p14:tracePt t="584083" x="3611563" y="4402138"/>
          <p14:tracePt t="584091" x="3635375" y="4370388"/>
          <p14:tracePt t="584099" x="3659188" y="4346575"/>
          <p14:tracePt t="584107" x="3690938" y="4314825"/>
          <p14:tracePt t="584114" x="3730625" y="4281488"/>
          <p14:tracePt t="584123" x="3778250" y="4249738"/>
          <p14:tracePt t="584131" x="3833813" y="4217988"/>
          <p14:tracePt t="584139" x="3898900" y="4194175"/>
          <p14:tracePt t="584147" x="3970338" y="4170363"/>
          <p14:tracePt t="584155" x="4017963" y="4146550"/>
          <p14:tracePt t="584163" x="4073525" y="4114800"/>
          <p14:tracePt t="584171" x="4121150" y="4083050"/>
          <p14:tracePt t="584178" x="4152900" y="4051300"/>
          <p14:tracePt t="584187" x="4184650" y="4019550"/>
          <p14:tracePt t="584195" x="4200525" y="3979863"/>
          <p14:tracePt t="584202" x="4210050" y="3948113"/>
          <p14:tracePt t="584212" x="4233863" y="3906838"/>
          <p14:tracePt t="584218" x="4249738" y="3859213"/>
          <p14:tracePt t="584227" x="4265613" y="3803650"/>
          <p14:tracePt t="584235" x="4281488" y="3748088"/>
          <p14:tracePt t="584243" x="4305300" y="3684588"/>
          <p14:tracePt t="584251" x="4321175" y="3621088"/>
          <p14:tracePt t="584260" x="4337050" y="3548063"/>
          <p14:tracePt t="584267" x="4329113" y="3476625"/>
          <p14:tracePt t="584275" x="4329113" y="3397250"/>
          <p14:tracePt t="584282" x="4329113" y="3325813"/>
          <p14:tracePt t="584290" x="4329113" y="3252788"/>
          <p14:tracePt t="584299" x="4329113" y="3181350"/>
          <p14:tracePt t="584307" x="4329113" y="3109913"/>
          <p14:tracePt t="584315" x="4337050" y="3038475"/>
          <p14:tracePt t="584322" x="4321175" y="2967038"/>
          <p14:tracePt t="584330" x="4321175" y="2894013"/>
          <p14:tracePt t="584338" x="4321175" y="2830513"/>
          <p14:tracePt t="584346" x="4321175" y="2767013"/>
          <p14:tracePt t="584355" x="4321175" y="2703513"/>
          <p14:tracePt t="584363" x="4321175" y="2624138"/>
          <p14:tracePt t="584371" x="4321175" y="2551113"/>
          <p14:tracePt t="584378" x="4321175" y="2479675"/>
          <p14:tracePt t="584395" x="4313238" y="2360613"/>
          <p14:tracePt t="584402" x="4305300" y="2305050"/>
          <p14:tracePt t="584411" x="4297363" y="2257425"/>
          <p14:tracePt t="584418" x="4297363" y="2216150"/>
          <p14:tracePt t="584426" x="4297363" y="2184400"/>
          <p14:tracePt t="584435" x="4297363" y="2160588"/>
          <p14:tracePt t="584443" x="4297363" y="2136775"/>
          <p14:tracePt t="584451" x="4297363" y="2105025"/>
          <p14:tracePt t="584460" x="4297363" y="2089150"/>
          <p14:tracePt t="584466" x="4297363" y="2065338"/>
          <p14:tracePt t="584475" x="4297363" y="2049463"/>
          <p14:tracePt t="584482" x="4297363" y="2041525"/>
          <p14:tracePt t="584491" x="4297363" y="2025650"/>
          <p14:tracePt t="584538" x="4305300" y="2025650"/>
          <p14:tracePt t="584570" x="4305300" y="2033588"/>
          <p14:tracePt t="584578" x="4305300" y="2073275"/>
          <p14:tracePt t="584586" x="4329113" y="2136775"/>
          <p14:tracePt t="584595" x="4352925" y="2208213"/>
          <p14:tracePt t="584602" x="4368800" y="2281238"/>
          <p14:tracePt t="584611" x="4368800" y="2376488"/>
          <p14:tracePt t="584618" x="4368800" y="2463800"/>
          <p14:tracePt t="584627" x="4368800" y="2576513"/>
          <p14:tracePt t="584634" x="4368800" y="2679700"/>
          <p14:tracePt t="584643" x="4360863" y="2790825"/>
          <p14:tracePt t="584650" x="4352925" y="2901950"/>
          <p14:tracePt t="584660" x="4337050" y="3006725"/>
          <p14:tracePt t="584667" x="4297363" y="3109913"/>
          <p14:tracePt t="584675" x="4265613" y="3205163"/>
          <p14:tracePt t="584682" x="4233863" y="3309938"/>
          <p14:tracePt t="584690" x="4200525" y="3397250"/>
          <p14:tracePt t="584698" x="4168775" y="3476625"/>
          <p14:tracePt t="584706" x="4137025" y="3548063"/>
          <p14:tracePt t="584715" x="4089400" y="3613150"/>
          <p14:tracePt t="584723" x="4041775" y="3652838"/>
          <p14:tracePt t="584731" x="4017963" y="3684588"/>
          <p14:tracePt t="584739" x="3986213" y="3708400"/>
          <p14:tracePt t="584747" x="3954463" y="3724275"/>
          <p14:tracePt t="584755" x="3930650" y="3740150"/>
          <p14:tracePt t="584763" x="3906838" y="3763963"/>
          <p14:tracePt t="584771" x="3883025" y="3771900"/>
          <p14:tracePt t="584779" x="3867150" y="3787775"/>
          <p14:tracePt t="584787" x="3851275" y="3795713"/>
          <p14:tracePt t="584795" x="3833813" y="3811588"/>
          <p14:tracePt t="584803" x="3825875" y="3819525"/>
          <p14:tracePt t="584812" x="3810000" y="3827463"/>
          <p14:tracePt t="584819" x="3794125" y="3835400"/>
          <p14:tracePt t="584826" x="3786188" y="3843338"/>
          <p14:tracePt t="584835" x="3770313" y="3851275"/>
          <p14:tracePt t="584843" x="3762375" y="3859213"/>
          <p14:tracePt t="584851" x="3754438" y="3859213"/>
          <p14:tracePt t="584860" x="3746500" y="3867150"/>
          <p14:tracePt t="584947" x="3746500" y="3859213"/>
          <p14:tracePt t="584963" x="3746500" y="3851275"/>
          <p14:tracePt t="584971" x="3746500" y="3835400"/>
          <p14:tracePt t="584979" x="3746500" y="3827463"/>
          <p14:tracePt t="584987" x="3746500" y="3819525"/>
          <p14:tracePt t="584995" x="3746500" y="3803650"/>
          <p14:tracePt t="585003" x="3746500" y="3795713"/>
          <p14:tracePt t="585011" x="3746500" y="3787775"/>
          <p14:tracePt t="585020" x="3746500" y="3771900"/>
          <p14:tracePt t="585026" x="3746500" y="3756025"/>
          <p14:tracePt t="585035" x="3746500" y="3748088"/>
          <p14:tracePt t="585043" x="3746500" y="3740150"/>
          <p14:tracePt t="585060" x="3746500" y="3732213"/>
          <p14:tracePt t="585066" x="3746500" y="3724275"/>
          <p14:tracePt t="585075" x="3746500" y="3716338"/>
          <p14:tracePt t="585091" x="3746500" y="3708400"/>
          <p14:tracePt t="585099" x="3746500" y="3700463"/>
          <p14:tracePt t="585107" x="3746500" y="3692525"/>
          <p14:tracePt t="585115" x="3746500" y="3684588"/>
          <p14:tracePt t="585123" x="3746500" y="3676650"/>
          <p14:tracePt t="585140" x="3746500" y="3668713"/>
          <p14:tracePt t="585147" x="3746500" y="3660775"/>
          <p14:tracePt t="585242" x="3738563" y="3660775"/>
          <p14:tracePt t="585443" x="3738563" y="3652838"/>
          <p14:tracePt t="585451" x="3746500" y="3644900"/>
          <p14:tracePt t="585563" x="3746500" y="3652838"/>
          <p14:tracePt t="585651" x="3746500" y="3660775"/>
          <p14:tracePt t="585811" x="3754438" y="3660775"/>
          <p14:tracePt t="585827" x="3754438" y="3668713"/>
          <p14:tracePt t="585931" x="3762375" y="3668713"/>
          <p14:tracePt t="585939" x="3770313" y="3676650"/>
          <p14:tracePt t="585979" x="3778250" y="3676650"/>
          <p14:tracePt t="586139" x="3786188" y="3676650"/>
          <p14:tracePt t="586147" x="3810000" y="3676650"/>
          <p14:tracePt t="586155" x="3833813" y="3676650"/>
          <p14:tracePt t="586163" x="3859213" y="3676650"/>
          <p14:tracePt t="586171" x="3890963" y="3676650"/>
          <p14:tracePt t="586179" x="3922713" y="3660775"/>
          <p14:tracePt t="586187" x="3970338" y="3644900"/>
          <p14:tracePt t="586195" x="4002088" y="3629025"/>
          <p14:tracePt t="586203" x="4065588" y="3595688"/>
          <p14:tracePt t="586212" x="4137025" y="3563938"/>
          <p14:tracePt t="586219" x="4210050" y="3532188"/>
          <p14:tracePt t="586227" x="4289425" y="3508375"/>
          <p14:tracePt t="586235" x="4360863" y="3484563"/>
          <p14:tracePt t="586243" x="4416425" y="3452813"/>
          <p14:tracePt t="586251" x="4456113" y="3429000"/>
          <p14:tracePt t="586260" x="4479925" y="3413125"/>
          <p14:tracePt t="586267" x="4479925" y="3405188"/>
          <p14:tracePt t="586275" x="4487863" y="3397250"/>
          <p14:tracePt t="586283" x="4487863" y="3381375"/>
          <p14:tracePt t="586492" x="4487863" y="3389313"/>
          <p14:tracePt t="586499" x="4503738" y="3405188"/>
          <p14:tracePt t="586507" x="4511675" y="3405188"/>
          <p14:tracePt t="586515" x="4519613" y="3429000"/>
          <p14:tracePt t="586523" x="4535488" y="3436938"/>
          <p14:tracePt t="586531" x="4551363" y="3452813"/>
          <p14:tracePt t="586539" x="4567238" y="3460750"/>
          <p14:tracePt t="586546" x="4592638" y="3476625"/>
          <p14:tracePt t="586555" x="4608513" y="3476625"/>
          <p14:tracePt t="586563" x="4616450" y="3484563"/>
          <p14:tracePt t="586595" x="4616450" y="3492500"/>
          <p14:tracePt t="586603" x="4616450" y="3500438"/>
          <p14:tracePt t="586611" x="4616450" y="3508375"/>
          <p14:tracePt t="586619" x="4616450" y="3524250"/>
          <p14:tracePt t="586626" x="4616450" y="3532188"/>
          <p14:tracePt t="586635" x="4616450" y="3556000"/>
          <p14:tracePt t="586643" x="4616450" y="3579813"/>
          <p14:tracePt t="586651" x="4616450" y="3613150"/>
          <p14:tracePt t="586660" x="4616450" y="3636963"/>
          <p14:tracePt t="586667" x="4616450" y="3668713"/>
          <p14:tracePt t="586675" x="4616450" y="3692525"/>
          <p14:tracePt t="586683" x="4616450" y="3716338"/>
          <p14:tracePt t="586691" x="4616450" y="3748088"/>
          <p14:tracePt t="586699" x="4616450" y="3771900"/>
          <p14:tracePt t="586707" x="4616450" y="3803650"/>
          <p14:tracePt t="586715" x="4616450" y="3827463"/>
          <p14:tracePt t="586723" x="4616450" y="3859213"/>
          <p14:tracePt t="586731" x="4616450" y="3883025"/>
          <p14:tracePt t="586739" x="4616450" y="3906838"/>
          <p14:tracePt t="586747" x="4616450" y="3914775"/>
          <p14:tracePt t="586787" x="4616450" y="3922713"/>
          <p14:tracePt t="586796" x="4616450" y="3930650"/>
          <p14:tracePt t="586803" x="4616450" y="3948113"/>
          <p14:tracePt t="586811" x="4616450" y="3963988"/>
          <p14:tracePt t="586819" x="4608513" y="3987800"/>
          <p14:tracePt t="586826" x="4592638" y="4019550"/>
          <p14:tracePt t="586835" x="4584700" y="4059238"/>
          <p14:tracePt t="586843" x="4584700" y="4106863"/>
          <p14:tracePt t="586851" x="4584700" y="4146550"/>
          <p14:tracePt t="586860" x="4584700" y="4178300"/>
          <p14:tracePt t="586867" x="4584700" y="4210050"/>
          <p14:tracePt t="586875" x="4584700" y="4241800"/>
          <p14:tracePt t="586883" x="4584700" y="4265613"/>
          <p14:tracePt t="586891" x="4584700" y="4298950"/>
          <p14:tracePt t="586899" x="4584700" y="4322763"/>
          <p14:tracePt t="586907" x="4584700" y="4354513"/>
          <p14:tracePt t="586915" x="4584700" y="4378325"/>
          <p14:tracePt t="586922" x="4576763" y="4410075"/>
          <p14:tracePt t="586931" x="4576763" y="4449763"/>
          <p14:tracePt t="586939" x="4567238" y="4481513"/>
          <p14:tracePt t="586947" x="4551363" y="4505325"/>
          <p14:tracePt t="586955" x="4551363" y="4521200"/>
          <p14:tracePt t="586963" x="4543425" y="4529138"/>
          <p14:tracePt t="586987" x="4535488" y="4529138"/>
          <p14:tracePt t="586995" x="4535488" y="4521200"/>
          <p14:tracePt t="587003" x="4535488" y="4513263"/>
          <p14:tracePt t="587011" x="4527550" y="4513263"/>
          <p14:tracePt t="587035" x="4519613" y="4513263"/>
          <p14:tracePt t="587043" x="4511675" y="4513263"/>
          <p14:tracePt t="587051" x="4511675" y="4505325"/>
          <p14:tracePt t="587059" x="4503738" y="4505325"/>
          <p14:tracePt t="587067" x="4495800" y="4505325"/>
          <p14:tracePt t="587084" x="4487863" y="4505325"/>
          <p14:tracePt t="587171" x="4479925" y="4505325"/>
          <p14:tracePt t="587179" x="4479925" y="4497388"/>
          <p14:tracePt t="587235" x="4471988" y="4497388"/>
          <p14:tracePt t="587251" x="4464050" y="4497388"/>
          <p14:tracePt t="587267" x="4464050" y="4489450"/>
          <p14:tracePt t="587291" x="4456113" y="4489450"/>
          <p14:tracePt t="587316" x="4448175" y="4489450"/>
          <p14:tracePt t="587363" x="4440238" y="4489450"/>
          <p14:tracePt t="587627" x="4440238" y="4481513"/>
          <p14:tracePt t="587635" x="4432300" y="4473575"/>
          <p14:tracePt t="587643" x="4424363" y="4465638"/>
          <p14:tracePt t="587652" x="4424363" y="4449763"/>
          <p14:tracePt t="587661" x="4424363" y="4433888"/>
          <p14:tracePt t="587667" x="4424363" y="4418013"/>
          <p14:tracePt t="587675" x="4416425" y="4402138"/>
          <p14:tracePt t="587683" x="4416425" y="4386263"/>
          <p14:tracePt t="587691" x="4408488" y="4362450"/>
          <p14:tracePt t="587699" x="4408488" y="4338638"/>
          <p14:tracePt t="587707" x="4408488" y="4322763"/>
          <p14:tracePt t="587715" x="4400550" y="4291013"/>
          <p14:tracePt t="587723" x="4400550" y="4265613"/>
          <p14:tracePt t="587731" x="4400550" y="4233863"/>
          <p14:tracePt t="587739" x="4392613" y="4202113"/>
          <p14:tracePt t="587747" x="4392613" y="4170363"/>
          <p14:tracePt t="587755" x="4392613" y="4146550"/>
          <p14:tracePt t="587763" x="4392613" y="4130675"/>
          <p14:tracePt t="587770" x="4392613" y="4114800"/>
          <p14:tracePt t="587779" x="4392613" y="4098925"/>
          <p14:tracePt t="587786" x="4392613" y="4090988"/>
          <p14:tracePt t="587795" x="4392613" y="4075113"/>
          <p14:tracePt t="587803" x="4392613" y="4067175"/>
          <p14:tracePt t="587811" x="4392613" y="4059238"/>
          <p14:tracePt t="587819" x="4392613" y="4051300"/>
          <p14:tracePt t="587826" x="4392613" y="4043363"/>
          <p14:tracePt t="587834" x="4392613" y="4035425"/>
          <p14:tracePt t="587859" x="4392613" y="4027488"/>
          <p14:tracePt t="587883" x="4392613" y="4019550"/>
          <p14:tracePt t="587891" x="4392613" y="4011613"/>
          <p14:tracePt t="587907" x="4392613" y="4003675"/>
          <p14:tracePt t="587914" x="4392613" y="3995738"/>
          <p14:tracePt t="587923" x="4400550" y="3995738"/>
          <p14:tracePt t="587931" x="4400550" y="3987800"/>
          <p14:tracePt t="587946" x="4400550" y="3979863"/>
          <p14:tracePt t="587971" x="4408488" y="3979863"/>
          <p14:tracePt t="588163" x="4424363" y="3979863"/>
          <p14:tracePt t="588171" x="4448175" y="3979863"/>
          <p14:tracePt t="588178" x="4464050" y="3979863"/>
          <p14:tracePt t="588187" x="4487863" y="3979863"/>
          <p14:tracePt t="588195" x="4511675" y="3979863"/>
          <p14:tracePt t="588203" x="4527550" y="3979863"/>
          <p14:tracePt t="588211" x="4543425" y="3979863"/>
          <p14:tracePt t="588219" x="4567238" y="3979863"/>
          <p14:tracePt t="588227" x="4584700" y="3979863"/>
          <p14:tracePt t="588236" x="4592638" y="3979863"/>
          <p14:tracePt t="588243" x="4608513" y="3979863"/>
          <p14:tracePt t="588251" x="4624388" y="3979863"/>
          <p14:tracePt t="588261" x="4640263" y="3979863"/>
          <p14:tracePt t="588267" x="4664075" y="3979863"/>
          <p14:tracePt t="588275" x="4687888" y="3979863"/>
          <p14:tracePt t="588283" x="4711700" y="3979863"/>
          <p14:tracePt t="588291" x="4735513" y="3979863"/>
          <p14:tracePt t="588299" x="4759325" y="3979863"/>
          <p14:tracePt t="588307" x="4783138" y="3979863"/>
          <p14:tracePt t="588314" x="4806950" y="3979863"/>
          <p14:tracePt t="588323" x="4814888" y="3979863"/>
          <p14:tracePt t="588331" x="4830763" y="3979863"/>
          <p14:tracePt t="588339" x="4838700" y="3979863"/>
          <p14:tracePt t="588347" x="4846638" y="3979863"/>
          <p14:tracePt t="588355" x="4854575" y="3979863"/>
          <p14:tracePt t="588363" x="4862513" y="3979863"/>
          <p14:tracePt t="588371" x="4870450" y="3979863"/>
          <p14:tracePt t="588379" x="4878388" y="3979863"/>
          <p14:tracePt t="588387" x="4894263" y="3979863"/>
          <p14:tracePt t="588395" x="4918075" y="3979863"/>
          <p14:tracePt t="588403" x="4943475" y="3979863"/>
          <p14:tracePt t="588410" x="4975225" y="3979863"/>
          <p14:tracePt t="588419" x="5014913" y="3979863"/>
          <p14:tracePt t="588427" x="5046663" y="3979863"/>
          <p14:tracePt t="588435" x="5078413" y="3979863"/>
          <p14:tracePt t="588443" x="5110163" y="3979863"/>
          <p14:tracePt t="588450" x="5133975" y="3979863"/>
          <p14:tracePt t="588460" x="5149850" y="3979863"/>
          <p14:tracePt t="588467" x="5165725" y="3979863"/>
          <p14:tracePt t="588476" x="5181600" y="3979863"/>
          <p14:tracePt t="588483" x="5189538" y="3979863"/>
          <p14:tracePt t="588491" x="5197475" y="3979863"/>
          <p14:tracePt t="588499" x="5205413" y="3979863"/>
          <p14:tracePt t="588507" x="5213350" y="3979863"/>
          <p14:tracePt t="588523" x="5221288" y="3979863"/>
          <p14:tracePt t="588531" x="5229225" y="3979863"/>
          <p14:tracePt t="588539" x="5245100" y="3979863"/>
          <p14:tracePt t="588547" x="5253038" y="3979863"/>
          <p14:tracePt t="588563" x="5260975" y="3979863"/>
          <p14:tracePt t="588571" x="5268913" y="3979863"/>
          <p14:tracePt t="588843" x="5268913" y="3995738"/>
          <p14:tracePt t="588850" x="5268913" y="4003675"/>
          <p14:tracePt t="588859" x="5268913" y="4019550"/>
          <p14:tracePt t="588867" x="5268913" y="4043363"/>
          <p14:tracePt t="588875" x="5268913" y="4075113"/>
          <p14:tracePt t="588883" x="5268913" y="4114800"/>
          <p14:tracePt t="588891" x="5268913" y="4154488"/>
          <p14:tracePt t="588899" x="5268913" y="4194175"/>
          <p14:tracePt t="588907" x="5268913" y="4249738"/>
          <p14:tracePt t="588914" x="5268913" y="4298950"/>
          <p14:tracePt t="588923" x="5268913" y="4346575"/>
          <p14:tracePt t="588931" x="5260975" y="4410075"/>
          <p14:tracePt t="588939" x="5245100" y="4481513"/>
          <p14:tracePt t="588947" x="5245100" y="4537075"/>
          <p14:tracePt t="588955" x="5237163" y="4600575"/>
          <p14:tracePt t="588962" x="5237163" y="4657725"/>
          <p14:tracePt t="588971" x="5237163" y="4713288"/>
          <p14:tracePt t="588978" x="5229225" y="4768850"/>
          <p14:tracePt t="588986" x="5221288" y="4816475"/>
          <p14:tracePt t="588994" x="5221288" y="4864100"/>
          <p14:tracePt t="589003" x="5213350" y="4895850"/>
          <p14:tracePt t="589011" x="5213350" y="4911725"/>
          <p14:tracePt t="589019" x="5213350" y="4919663"/>
          <p14:tracePt t="589026" x="5213350" y="4927600"/>
          <p14:tracePt t="589187" x="5205413" y="4927600"/>
          <p14:tracePt t="589195" x="5205413" y="4919663"/>
          <p14:tracePt t="589203" x="5197475" y="4919663"/>
          <p14:tracePt t="589210" x="5189538" y="4919663"/>
          <p14:tracePt t="589219" x="5181600" y="4919663"/>
          <p14:tracePt t="589226" x="5173663" y="4911725"/>
          <p14:tracePt t="589235" x="5157788" y="4911725"/>
          <p14:tracePt t="589244" x="5126038" y="4911725"/>
          <p14:tracePt t="589251" x="5102225" y="4911725"/>
          <p14:tracePt t="589260" x="5070475" y="4911725"/>
          <p14:tracePt t="589266" x="5030788" y="4911725"/>
          <p14:tracePt t="589275" x="5006975" y="4911725"/>
          <p14:tracePt t="589283" x="4967288" y="4911725"/>
          <p14:tracePt t="589290" x="4933950" y="4911725"/>
          <p14:tracePt t="589299" x="4894263" y="4911725"/>
          <p14:tracePt t="589307" x="4854575" y="4911725"/>
          <p14:tracePt t="589315" x="4814888" y="4911725"/>
          <p14:tracePt t="589323" x="4767263" y="4911725"/>
          <p14:tracePt t="589331" x="4727575" y="4911725"/>
          <p14:tracePt t="589339" x="4687888" y="4911725"/>
          <p14:tracePt t="589347" x="4648200" y="4911725"/>
          <p14:tracePt t="589354" x="4608513" y="4911725"/>
          <p14:tracePt t="589363" x="4559300" y="4911725"/>
          <p14:tracePt t="589371" x="4519613" y="4911725"/>
          <p14:tracePt t="589393" x="4440238" y="4911725"/>
          <p14:tracePt t="589395" x="4408488" y="4911725"/>
          <p14:tracePt t="589402" x="4384675" y="4911725"/>
          <p14:tracePt t="589410" x="4368800" y="4911725"/>
          <p14:tracePt t="589419" x="4352925" y="4911725"/>
          <p14:tracePt t="589427" x="4344988" y="4911725"/>
          <p14:tracePt t="589434" x="4337050" y="4911725"/>
          <p14:tracePt t="589443" x="4329113" y="4911725"/>
          <p14:tracePt t="589451" x="4321175" y="4911725"/>
          <p14:tracePt t="589460" x="4305300" y="4911725"/>
          <p14:tracePt t="589467" x="4297363" y="4911725"/>
          <p14:tracePt t="589539" x="4297363" y="4903788"/>
          <p14:tracePt t="589570" x="4289425" y="4903788"/>
          <p14:tracePt t="589586" x="4289425" y="4895850"/>
          <p14:tracePt t="589595" x="4281488" y="4887913"/>
          <p14:tracePt t="589603" x="4281488" y="4879975"/>
          <p14:tracePt t="589611" x="4281488" y="4864100"/>
          <p14:tracePt t="589619" x="4281488" y="4848225"/>
          <p14:tracePt t="589627" x="4281488" y="4832350"/>
          <p14:tracePt t="589634" x="4281488" y="4808538"/>
          <p14:tracePt t="589644" x="4281488" y="4792663"/>
          <p14:tracePt t="589651" x="4281488" y="4768850"/>
          <p14:tracePt t="589660" x="4281488" y="4752975"/>
          <p14:tracePt t="589666" x="4281488" y="4721225"/>
          <p14:tracePt t="589675" x="4281488" y="4681538"/>
          <p14:tracePt t="589682" x="4281488" y="4633913"/>
          <p14:tracePt t="589690" x="4281488" y="4592638"/>
          <p14:tracePt t="589698" x="4281488" y="4537075"/>
          <p14:tracePt t="589706" x="4281488" y="4489450"/>
          <p14:tracePt t="589715" x="4273550" y="4433888"/>
          <p14:tracePt t="589723" x="4273550" y="4386263"/>
          <p14:tracePt t="589730" x="4273550" y="4338638"/>
          <p14:tracePt t="589738" x="4273550" y="4298950"/>
          <p14:tracePt t="589747" x="4273550" y="4265613"/>
          <p14:tracePt t="589754" x="4273550" y="4241800"/>
          <p14:tracePt t="589763" x="4281488" y="4225925"/>
          <p14:tracePt t="589770" x="4281488" y="4210050"/>
          <p14:tracePt t="589778" x="4289425" y="4194175"/>
          <p14:tracePt t="589786" x="4289425" y="4178300"/>
          <p14:tracePt t="589794" x="4297363" y="4162425"/>
          <p14:tracePt t="589802" x="4297363" y="4154488"/>
          <p14:tracePt t="589810" x="4305300" y="4146550"/>
          <p14:tracePt t="589818" x="4305300" y="4130675"/>
          <p14:tracePt t="589867" x="4313238" y="4130675"/>
          <p14:tracePt t="590323" x="4313238" y="4138613"/>
          <p14:tracePt t="590331" x="4305300" y="4138613"/>
          <p14:tracePt t="590579" x="4305300" y="4146550"/>
          <p14:tracePt t="590611" x="4305300" y="4154488"/>
          <p14:tracePt t="590627" x="4305300" y="4162425"/>
          <p14:tracePt t="590635" x="4297363" y="4170363"/>
          <p14:tracePt t="590651" x="4289425" y="4186238"/>
          <p14:tracePt t="590667" x="4281488" y="4202113"/>
          <p14:tracePt t="590675" x="4273550" y="4210050"/>
          <p14:tracePt t="590683" x="4257675" y="4233863"/>
          <p14:tracePt t="590691" x="4233863" y="4249738"/>
          <p14:tracePt t="590699" x="4184650" y="4281488"/>
          <p14:tracePt t="590707" x="4137025" y="4306888"/>
          <p14:tracePt t="590715" x="4081463" y="4330700"/>
          <p14:tracePt t="590723" x="4010025" y="4354513"/>
          <p14:tracePt t="590731" x="3962400" y="4386263"/>
          <p14:tracePt t="590739" x="3898900" y="4402138"/>
          <p14:tracePt t="590746" x="3851275" y="4418013"/>
          <p14:tracePt t="590754" x="3802063" y="4418013"/>
          <p14:tracePt t="590762" x="3762375" y="4418013"/>
          <p14:tracePt t="590771" x="3730625" y="4425950"/>
          <p14:tracePt t="590779" x="3690938" y="4425950"/>
          <p14:tracePt t="590787" x="3651250" y="4425950"/>
          <p14:tracePt t="590795" x="3619500" y="4425950"/>
          <p14:tracePt t="590803" x="3603625" y="4425950"/>
          <p14:tracePt t="590810" x="3579813" y="4425950"/>
          <p14:tracePt t="590819" x="3563938" y="4425950"/>
          <p14:tracePt t="590826" x="3548063" y="4425950"/>
          <p14:tracePt t="590835" x="3516313" y="4425950"/>
          <p14:tracePt t="590844" x="3484563" y="4425950"/>
          <p14:tracePt t="590850" x="3451225" y="4425950"/>
          <p14:tracePt t="590860" x="3419475" y="4425950"/>
          <p14:tracePt t="590866" x="3387725" y="4425950"/>
          <p14:tracePt t="590875" x="3371850" y="4425950"/>
          <p14:tracePt t="590882" x="3363913" y="4425950"/>
          <p14:tracePt t="590890" x="3355975" y="4425950"/>
          <p14:tracePt t="590906" x="3348038" y="4425950"/>
          <p14:tracePt t="590914" x="3340100" y="4418013"/>
          <p14:tracePt t="590923" x="3332163" y="4410075"/>
          <p14:tracePt t="590931" x="3316288" y="4402138"/>
          <p14:tracePt t="590939" x="3308350" y="4402138"/>
          <p14:tracePt t="590946" x="3292475" y="4394200"/>
          <p14:tracePt t="590954" x="3284538" y="4394200"/>
          <p14:tracePt t="590962" x="3276600" y="4394200"/>
          <p14:tracePt t="590971" x="3268663" y="4394200"/>
          <p14:tracePt t="591051" x="3268663" y="4386263"/>
          <p14:tracePt t="591091" x="3276600" y="4378325"/>
          <p14:tracePt t="591099" x="3284538" y="4378325"/>
          <p14:tracePt t="591106" x="3300413" y="4370388"/>
          <p14:tracePt t="591114" x="3316288" y="4362450"/>
          <p14:tracePt t="591122" x="3340100" y="4354513"/>
          <p14:tracePt t="591130" x="3371850" y="4354513"/>
          <p14:tracePt t="591139" x="3411538" y="4354513"/>
          <p14:tracePt t="591147" x="3459163" y="4354513"/>
          <p14:tracePt t="591155" x="3516313" y="4354513"/>
          <p14:tracePt t="591162" x="3563938" y="4354513"/>
          <p14:tracePt t="591170" x="3603625" y="4354513"/>
          <p14:tracePt t="591178" x="3635375" y="4354513"/>
          <p14:tracePt t="591187" x="3659188" y="4354513"/>
          <p14:tracePt t="591195" x="3675063" y="4354513"/>
          <p14:tracePt t="591203" x="3690938" y="4354513"/>
          <p14:tracePt t="591211" x="3714750" y="4354513"/>
          <p14:tracePt t="591219" x="3738563" y="4362450"/>
          <p14:tracePt t="591226" x="3770313" y="4370388"/>
          <p14:tracePt t="591234" x="3794125" y="4394200"/>
          <p14:tracePt t="591243" x="3810000" y="4418013"/>
          <p14:tracePt t="591251" x="3833813" y="4433888"/>
          <p14:tracePt t="591260" x="3851275" y="4465638"/>
          <p14:tracePt t="591266" x="3875088" y="4497388"/>
          <p14:tracePt t="591275" x="3890963" y="4529138"/>
          <p14:tracePt t="591283" x="3906838" y="4552950"/>
          <p14:tracePt t="591290" x="3914775" y="4576763"/>
          <p14:tracePt t="591298" x="3922713" y="4600575"/>
          <p14:tracePt t="591307" x="3922713" y="4633913"/>
          <p14:tracePt t="591315" x="3922713" y="4657725"/>
          <p14:tracePt t="591322" x="3922713" y="4673600"/>
          <p14:tracePt t="591330" x="3922713" y="4697413"/>
          <p14:tracePt t="591339" x="3922713" y="4713288"/>
          <p14:tracePt t="591347" x="3930650" y="4729163"/>
          <p14:tracePt t="591356" x="3930650" y="4737100"/>
          <p14:tracePt t="591362" x="3946525" y="4745038"/>
          <p14:tracePt t="591371" x="3954463" y="4768850"/>
          <p14:tracePt t="591379" x="3962400" y="4784725"/>
          <p14:tracePt t="591395" x="3970338" y="4832350"/>
          <p14:tracePt t="591403" x="3978275" y="4856163"/>
          <p14:tracePt t="591411" x="3994150" y="4879975"/>
          <p14:tracePt t="591418" x="3994150" y="4903788"/>
          <p14:tracePt t="591427" x="4002088" y="4919663"/>
          <p14:tracePt t="591435" x="4002088" y="4927600"/>
          <p14:tracePt t="591443" x="4002088" y="4935538"/>
          <p14:tracePt t="591460" x="4002088" y="4943475"/>
          <p14:tracePt t="591467" x="4010025" y="4943475"/>
          <p14:tracePt t="591475" x="4010025" y="4951413"/>
          <p14:tracePt t="591483" x="4010025" y="4959350"/>
          <p14:tracePt t="591490" x="4010025" y="4967288"/>
          <p14:tracePt t="591498" x="4010025" y="4976813"/>
          <p14:tracePt t="591507" x="4010025" y="4984750"/>
          <p14:tracePt t="591515" x="4002088" y="4984750"/>
          <p14:tracePt t="591554" x="3994150" y="4984750"/>
          <p14:tracePt t="591571" x="3986213" y="4984750"/>
          <p14:tracePt t="591579" x="3978275" y="4967288"/>
          <p14:tracePt t="591587" x="3970338" y="4951413"/>
          <p14:tracePt t="591595" x="3970338" y="4927600"/>
          <p14:tracePt t="591603" x="3962400" y="4903788"/>
          <p14:tracePt t="591611" x="3946525" y="4879975"/>
          <p14:tracePt t="591619" x="3938588" y="4848225"/>
          <p14:tracePt t="591627" x="3938588" y="4824413"/>
          <p14:tracePt t="591634" x="3938588" y="4792663"/>
          <p14:tracePt t="591643" x="3930650" y="4768850"/>
          <p14:tracePt t="591650" x="3930650" y="4737100"/>
          <p14:tracePt t="591660" x="3930650" y="4713288"/>
          <p14:tracePt t="591666" x="3930650" y="4681538"/>
          <p14:tracePt t="591675" x="3922713" y="4657725"/>
          <p14:tracePt t="591683" x="3922713" y="4616450"/>
          <p14:tracePt t="591690" x="3922713" y="4552950"/>
          <p14:tracePt t="591698" x="3922713" y="4465638"/>
          <p14:tracePt t="591706" x="3922713" y="4386263"/>
          <p14:tracePt t="591715" x="3922713" y="4330700"/>
          <p14:tracePt t="591722" x="3922713" y="4265613"/>
          <p14:tracePt t="591730" x="3922713" y="4202113"/>
          <p14:tracePt t="591738" x="3922713" y="4138613"/>
          <p14:tracePt t="591746" x="3922713" y="4090988"/>
          <p14:tracePt t="591755" x="3922713" y="4051300"/>
          <p14:tracePt t="591762" x="3922713" y="4011613"/>
          <p14:tracePt t="591770" x="3922713" y="3987800"/>
          <p14:tracePt t="591778" x="3922713" y="3963988"/>
          <p14:tracePt t="591786" x="3922713" y="3938588"/>
          <p14:tracePt t="591794" x="3922713" y="3930650"/>
          <p14:tracePt t="591803" x="3938588" y="3914775"/>
          <p14:tracePt t="591811" x="3946525" y="3898900"/>
          <p14:tracePt t="591818" x="3962400" y="3883025"/>
          <p14:tracePt t="591827" x="3978275" y="3867150"/>
          <p14:tracePt t="591835" x="3994150" y="3851275"/>
          <p14:tracePt t="591843" x="4010025" y="3835400"/>
          <p14:tracePt t="591851" x="4033838" y="3819525"/>
          <p14:tracePt t="591860" x="4065588" y="3803650"/>
          <p14:tracePt t="591868" x="4097338" y="3795713"/>
          <p14:tracePt t="591874" x="4137025" y="3779838"/>
          <p14:tracePt t="591883" x="4176713" y="3763963"/>
          <p14:tracePt t="591891" x="4217988" y="3756025"/>
          <p14:tracePt t="591899" x="4257675" y="3740150"/>
          <p14:tracePt t="591907" x="4305300" y="3732213"/>
          <p14:tracePt t="591915" x="4360863" y="3708400"/>
          <p14:tracePt t="591922" x="4408488" y="3692525"/>
          <p14:tracePt t="591931" x="4456113" y="3684588"/>
          <p14:tracePt t="591938" x="4503738" y="3676650"/>
          <p14:tracePt t="591946" x="4551363" y="3676650"/>
          <p14:tracePt t="591955" x="4616450" y="3676650"/>
          <p14:tracePt t="591962" x="4679950" y="3676650"/>
          <p14:tracePt t="591970" x="4751388" y="3676650"/>
          <p14:tracePt t="591979" x="4822825" y="3676650"/>
          <p14:tracePt t="591986" x="4886325" y="3676650"/>
          <p14:tracePt t="591995" x="4926013" y="3676650"/>
          <p14:tracePt t="592003" x="4926013" y="3684588"/>
          <p14:tracePt t="592011" x="4902200" y="3708400"/>
          <p14:tracePt t="592019" x="4894263" y="3716338"/>
          <p14:tracePt t="592123" x="4894263" y="3724275"/>
          <p14:tracePt t="592131" x="4894263" y="3740150"/>
          <p14:tracePt t="592139" x="4894263" y="3763963"/>
          <p14:tracePt t="592147" x="4894263" y="3795713"/>
          <p14:tracePt t="592155" x="4894263" y="3835400"/>
          <p14:tracePt t="592163" x="4894263" y="3875088"/>
          <p14:tracePt t="592171" x="4894263" y="3930650"/>
          <p14:tracePt t="592179" x="4894263" y="3995738"/>
          <p14:tracePt t="592186" x="4910138" y="4075113"/>
          <p14:tracePt t="592195" x="4902200" y="4178300"/>
          <p14:tracePt t="592203" x="4894263" y="4281488"/>
          <p14:tracePt t="592211" x="4894263" y="4386263"/>
          <p14:tracePt t="592218" x="4894263" y="4513263"/>
          <p14:tracePt t="592227" x="4894263" y="4616450"/>
          <p14:tracePt t="592235" x="4886325" y="4721225"/>
          <p14:tracePt t="592243" x="4878388" y="4824413"/>
          <p14:tracePt t="592251" x="4854575" y="4919663"/>
          <p14:tracePt t="592259" x="4838700" y="4992688"/>
          <p14:tracePt t="592266" x="4838700" y="5048250"/>
          <p14:tracePt t="592274" x="4830763" y="5103813"/>
          <p14:tracePt t="592283" x="4830763" y="5143500"/>
          <p14:tracePt t="592290" x="4822825" y="5175250"/>
          <p14:tracePt t="592299" x="4822825" y="5199063"/>
          <p14:tracePt t="592306" x="4814888" y="5214938"/>
          <p14:tracePt t="592314" x="4814888" y="5222875"/>
          <p14:tracePt t="592322" x="4806950" y="5222875"/>
          <p14:tracePt t="592330" x="4799013" y="5222875"/>
          <p14:tracePt t="592338" x="4799013" y="5230813"/>
          <p14:tracePt t="592346" x="4791075" y="5230813"/>
          <p14:tracePt t="592354" x="4775200" y="5230813"/>
          <p14:tracePt t="592362" x="4751388" y="5230813"/>
          <p14:tracePt t="592370" x="4719638" y="5230813"/>
          <p14:tracePt t="592379" x="4687888" y="5230813"/>
          <p14:tracePt t="592394" x="4640263" y="5230813"/>
          <p14:tracePt t="592395" x="4576763" y="5230813"/>
          <p14:tracePt t="592403" x="4503738" y="5230813"/>
          <p14:tracePt t="592411" x="4416425" y="5230813"/>
          <p14:tracePt t="592419" x="4329113" y="5230813"/>
          <p14:tracePt t="592426" x="4233863" y="5230813"/>
          <p14:tracePt t="592435" x="4129088" y="5230813"/>
          <p14:tracePt t="592443" x="4041775" y="5230813"/>
          <p14:tracePt t="592451" x="3954463" y="5214938"/>
          <p14:tracePt t="592460" x="3867150" y="5207000"/>
          <p14:tracePt t="592467" x="3802063" y="5191125"/>
          <p14:tracePt t="592475" x="3762375" y="5183188"/>
          <p14:tracePt t="592483" x="3738563" y="5175250"/>
          <p14:tracePt t="592491" x="3730625" y="5175250"/>
          <p14:tracePt t="592523" x="3730625" y="5151438"/>
          <p14:tracePt t="592530" x="3730625" y="5135563"/>
          <p14:tracePt t="592538" x="3730625" y="5111750"/>
          <p14:tracePt t="592547" x="3738563" y="5087938"/>
          <p14:tracePt t="592554" x="3746500" y="5064125"/>
          <p14:tracePt t="592563" x="3754438" y="5032375"/>
          <p14:tracePt t="592571" x="3754438" y="5016500"/>
          <p14:tracePt t="592578" x="3762375" y="4992688"/>
          <p14:tracePt t="592587" x="3770313" y="4959350"/>
          <p14:tracePt t="592595" x="3786188" y="4935538"/>
          <p14:tracePt t="592603" x="3794125" y="4903788"/>
          <p14:tracePt t="592611" x="3817938" y="4879975"/>
          <p14:tracePt t="592619" x="3843338" y="4840288"/>
          <p14:tracePt t="592627" x="3859213" y="4800600"/>
          <p14:tracePt t="592634" x="3883025" y="4776788"/>
          <p14:tracePt t="592644" x="3914775" y="4745038"/>
          <p14:tracePt t="592651" x="3970338" y="4689475"/>
          <p14:tracePt t="592660" x="4025900" y="4633913"/>
          <p14:tracePt t="592666" x="4073525" y="4584700"/>
          <p14:tracePt t="592675" x="4121150" y="4545013"/>
          <p14:tracePt t="592683" x="4152900" y="4529138"/>
          <p14:tracePt t="592691" x="4176713" y="4505325"/>
          <p14:tracePt t="592698" x="4184650" y="4481513"/>
          <p14:tracePt t="592706" x="4200525" y="4465638"/>
          <p14:tracePt t="592746" x="4200525" y="4473575"/>
          <p14:tracePt t="592755" x="4200525" y="4481513"/>
          <p14:tracePt t="592778" x="4200525" y="4489450"/>
          <p14:tracePt t="592786" x="4210050" y="4497388"/>
          <p14:tracePt t="592803" x="4217988" y="4497388"/>
          <p14:tracePt t="592811" x="4217988" y="4505325"/>
          <p14:tracePt t="592819" x="4233863" y="4505325"/>
          <p14:tracePt t="592827" x="4233863" y="4513263"/>
          <p14:tracePt t="592843" x="4233863" y="4521200"/>
          <p14:tracePt t="592867" x="4233863" y="4529138"/>
          <p14:tracePt t="592875" x="4233863" y="4537075"/>
          <p14:tracePt t="592883" x="4233863" y="4552950"/>
          <p14:tracePt t="592891" x="4233863" y="4560888"/>
          <p14:tracePt t="592900" x="4233863" y="4568825"/>
          <p14:tracePt t="592907" x="4233863" y="4584700"/>
          <p14:tracePt t="592923" x="4233863" y="4592638"/>
          <p14:tracePt t="592931" x="4233863" y="4600575"/>
          <p14:tracePt t="592947" x="4233863" y="4608513"/>
          <p14:tracePt t="592979" x="4225925" y="4616450"/>
          <p14:tracePt t="592987" x="4225925" y="4624388"/>
          <p14:tracePt t="593003" x="4217988" y="4633913"/>
          <p14:tracePt t="593011" x="4210050" y="4641850"/>
          <p14:tracePt t="593019" x="4200525" y="4641850"/>
          <p14:tracePt t="593091" x="4192588" y="4641850"/>
          <p14:tracePt t="593115" x="4184650" y="4641850"/>
          <p14:tracePt t="593147" x="4184650" y="4633913"/>
          <p14:tracePt t="593155" x="4184650" y="4624388"/>
          <p14:tracePt t="593163" x="4176713" y="4616450"/>
          <p14:tracePt t="593170" x="4176713" y="4608513"/>
          <p14:tracePt t="593187" x="4168775" y="4600575"/>
          <p14:tracePt t="593195" x="4168775" y="4584700"/>
          <p14:tracePt t="593203" x="4168775" y="4576763"/>
          <p14:tracePt t="593211" x="4168775" y="4560888"/>
          <p14:tracePt t="593219" x="4168775" y="4552950"/>
          <p14:tracePt t="593226" x="4168775" y="4545013"/>
          <p14:tracePt t="593235" x="4168775" y="4537075"/>
          <p14:tracePt t="593244" x="4168775" y="4521200"/>
          <p14:tracePt t="593251" x="4168775" y="4513263"/>
          <p14:tracePt t="593260" x="4168775" y="4505325"/>
          <p14:tracePt t="593267" x="4168775" y="4497388"/>
          <p14:tracePt t="593275" x="4168775" y="4481513"/>
          <p14:tracePt t="593290" x="4168775" y="4473575"/>
          <p14:tracePt t="593299" x="4168775" y="4465638"/>
          <p14:tracePt t="593307" x="4168775" y="4457700"/>
          <p14:tracePt t="593315" x="4168775" y="4449763"/>
          <p14:tracePt t="593323" x="4168775" y="4441825"/>
          <p14:tracePt t="593331" x="4168775" y="4433888"/>
          <p14:tracePt t="593339" x="4168775" y="4418013"/>
          <p14:tracePt t="593347" x="4168775" y="4410075"/>
          <p14:tracePt t="593354" x="4168775" y="4402138"/>
          <p14:tracePt t="593363" x="4168775" y="4394200"/>
          <p14:tracePt t="593371" x="4168775" y="4386263"/>
          <p14:tracePt t="593378" x="4168775" y="4378325"/>
          <p14:tracePt t="593395" x="4184650" y="4370388"/>
          <p14:tracePt t="593403" x="4184650" y="4354513"/>
          <p14:tracePt t="593410" x="4192588" y="4354513"/>
          <p14:tracePt t="593419" x="4200525" y="4346575"/>
          <p14:tracePt t="593427" x="4200525" y="4338638"/>
          <p14:tracePt t="593435" x="4210050" y="4338638"/>
          <p14:tracePt t="593443" x="4217988" y="4338638"/>
          <p14:tracePt t="593450" x="4225925" y="4330700"/>
          <p14:tracePt t="593459" x="4233863" y="4322763"/>
          <p14:tracePt t="593466" x="4241800" y="4314825"/>
          <p14:tracePt t="593475" x="4249738" y="4314825"/>
          <p14:tracePt t="593483" x="4257675" y="4306888"/>
          <p14:tracePt t="593490" x="4273550" y="4298950"/>
          <p14:tracePt t="593498" x="4281488" y="4291013"/>
          <p14:tracePt t="593514" x="4289425" y="4291013"/>
          <p14:tracePt t="593523" x="4297363" y="4281488"/>
          <p14:tracePt t="593530" x="4305300" y="4273550"/>
          <p14:tracePt t="593547" x="4313238" y="4273550"/>
          <p14:tracePt t="593562" x="4321175" y="4273550"/>
          <p14:tracePt t="593571" x="4329113" y="4273550"/>
          <p14:tracePt t="593587" x="4337050" y="4273550"/>
          <p14:tracePt t="593595" x="4344988" y="4273550"/>
          <p14:tracePt t="593602" x="4352925" y="4273550"/>
          <p14:tracePt t="593619" x="4360863" y="4273550"/>
          <p14:tracePt t="593635" x="4368800" y="4273550"/>
          <p14:tracePt t="593644" x="4376738" y="4273550"/>
          <p14:tracePt t="593650" x="4384675" y="4273550"/>
          <p14:tracePt t="593667" x="4392613" y="4273550"/>
          <p14:tracePt t="593674" x="4400550" y="4273550"/>
          <p14:tracePt t="593682" x="4408488" y="4273550"/>
          <p14:tracePt t="593690" x="4416425" y="4273550"/>
          <p14:tracePt t="593698" x="4424363" y="4273550"/>
          <p14:tracePt t="593715" x="4440238" y="4273550"/>
          <p14:tracePt t="593722" x="4448175" y="4273550"/>
          <p14:tracePt t="593730" x="4464050" y="4273550"/>
          <p14:tracePt t="593746" x="4471988" y="4273550"/>
          <p14:tracePt t="593754" x="4479925" y="4273550"/>
          <p14:tracePt t="593763" x="4487863" y="4273550"/>
          <p14:tracePt t="593770" x="4495800" y="4273550"/>
          <p14:tracePt t="593778" x="4503738" y="4273550"/>
          <p14:tracePt t="593787" x="4511675" y="4273550"/>
          <p14:tracePt t="593795" x="4527550" y="4273550"/>
          <p14:tracePt t="593803" x="4535488" y="4273550"/>
          <p14:tracePt t="593810" x="4551363" y="4273550"/>
          <p14:tracePt t="593819" x="4559300" y="4273550"/>
          <p14:tracePt t="593827" x="4576763" y="4273550"/>
          <p14:tracePt t="593835" x="4592638" y="4273550"/>
          <p14:tracePt t="593843" x="4616450" y="4273550"/>
          <p14:tracePt t="593850" x="4624388" y="4273550"/>
          <p14:tracePt t="593861" x="4648200" y="4273550"/>
          <p14:tracePt t="593867" x="4664075" y="4273550"/>
          <p14:tracePt t="593875" x="4672013" y="4273550"/>
          <p14:tracePt t="593883" x="4687888" y="4273550"/>
          <p14:tracePt t="593891" x="4695825" y="4273550"/>
          <p14:tracePt t="593899" x="4703763" y="4273550"/>
          <p14:tracePt t="593907" x="4711700" y="4273550"/>
          <p14:tracePt t="593915" x="4719638" y="4273550"/>
          <p14:tracePt t="593924" x="4727575" y="4273550"/>
          <p14:tracePt t="593930" x="4735513" y="4273550"/>
          <p14:tracePt t="593939" x="4751388" y="4273550"/>
          <p14:tracePt t="593946" x="4767263" y="4273550"/>
          <p14:tracePt t="593955" x="4775200" y="4273550"/>
          <p14:tracePt t="593963" x="4791075" y="4273550"/>
          <p14:tracePt t="593979" x="4799013" y="4273550"/>
          <p14:tracePt t="593987" x="4806950" y="4273550"/>
          <p14:tracePt t="594059" x="4814888" y="4273550"/>
          <p14:tracePt t="594099" x="4822825" y="4273550"/>
          <p14:tracePt t="594123" x="4822825" y="4281488"/>
          <p14:tracePt t="594131" x="4830763" y="4281488"/>
          <p14:tracePt t="594147" x="4830763" y="4291013"/>
          <p14:tracePt t="594163" x="4838700" y="4298950"/>
          <p14:tracePt t="594170" x="4838700" y="4306888"/>
          <p14:tracePt t="594179" x="4838700" y="4314825"/>
          <p14:tracePt t="594195" x="4846638" y="4314825"/>
          <p14:tracePt t="594203" x="4846638" y="4322763"/>
          <p14:tracePt t="594211" x="4846638" y="4330700"/>
          <p14:tracePt t="594219" x="4846638" y="4338638"/>
          <p14:tracePt t="594235" x="4846638" y="4354513"/>
          <p14:tracePt t="594244" x="4846638" y="4362450"/>
          <p14:tracePt t="594251" x="4846638" y="4370388"/>
          <p14:tracePt t="594260" x="4846638" y="4378325"/>
          <p14:tracePt t="594267" x="4846638" y="4394200"/>
          <p14:tracePt t="594275" x="4846638" y="4402138"/>
          <p14:tracePt t="594283" x="4846638" y="4418013"/>
          <p14:tracePt t="594291" x="4846638" y="4425950"/>
          <p14:tracePt t="594300" x="4846638" y="4433888"/>
          <p14:tracePt t="594307" x="4846638" y="4441825"/>
          <p14:tracePt t="594315" x="4846638" y="4449763"/>
          <p14:tracePt t="594323" x="4846638" y="4457700"/>
          <p14:tracePt t="594331" x="4854575" y="4457700"/>
          <p14:tracePt t="594339" x="4854575" y="4465638"/>
          <p14:tracePt t="594347" x="4854575" y="4473575"/>
          <p14:tracePt t="594354" x="4854575" y="4489450"/>
          <p14:tracePt t="594371" x="4854575" y="4497388"/>
          <p14:tracePt t="594378" x="4854575" y="4505325"/>
          <p14:tracePt t="594395" x="4854575" y="4529138"/>
          <p14:tracePt t="594402" x="4854575" y="4537075"/>
          <p14:tracePt t="594411" x="4854575" y="4545013"/>
          <p14:tracePt t="594419" x="4854575" y="4552950"/>
          <p14:tracePt t="594427" x="4854575" y="4568825"/>
          <p14:tracePt t="594435" x="4854575" y="4584700"/>
          <p14:tracePt t="594444" x="4854575" y="4592638"/>
          <p14:tracePt t="594451" x="4846638" y="4600575"/>
          <p14:tracePt t="594467" x="4846638" y="4608513"/>
          <p14:tracePt t="594475" x="4846638" y="4616450"/>
          <p14:tracePt t="594483" x="4846638" y="4624388"/>
          <p14:tracePt t="594491" x="4846638" y="4633913"/>
          <p14:tracePt t="594499" x="4838700" y="4633913"/>
          <p14:tracePt t="594506" x="4838700" y="4649788"/>
          <p14:tracePt t="594515" x="4830763" y="4649788"/>
          <p14:tracePt t="594523" x="4830763" y="4657725"/>
          <p14:tracePt t="594531" x="4830763" y="4673600"/>
          <p14:tracePt t="594539" x="4822825" y="4681538"/>
          <p14:tracePt t="594547" x="4814888" y="4689475"/>
          <p14:tracePt t="594555" x="4806950" y="4697413"/>
          <p14:tracePt t="594563" x="4799013" y="4705350"/>
          <p14:tracePt t="594570" x="4791075" y="4713288"/>
          <p14:tracePt t="594579" x="4783138" y="4721225"/>
          <p14:tracePt t="594595" x="4775200" y="4729163"/>
          <p14:tracePt t="594602" x="4759325" y="4737100"/>
          <p14:tracePt t="594611" x="4751388" y="4745038"/>
          <p14:tracePt t="594619" x="4743450" y="4752975"/>
          <p14:tracePt t="594627" x="4735513" y="4752975"/>
          <p14:tracePt t="594635" x="4727575" y="4760913"/>
          <p14:tracePt t="594643" x="4719638" y="4768850"/>
          <p14:tracePt t="594651" x="4711700" y="4776788"/>
          <p14:tracePt t="594660" x="4695825" y="4784725"/>
          <p14:tracePt t="594667" x="4679950" y="4792663"/>
          <p14:tracePt t="594675" x="4664075" y="4800600"/>
          <p14:tracePt t="594683" x="4656138" y="4808538"/>
          <p14:tracePt t="594691" x="4640263" y="4816475"/>
          <p14:tracePt t="594699" x="4632325" y="4816475"/>
          <p14:tracePt t="594707" x="4616450" y="4824413"/>
          <p14:tracePt t="594715" x="4600575" y="4832350"/>
          <p14:tracePt t="594722" x="4584700" y="4832350"/>
          <p14:tracePt t="594731" x="4567238" y="4840288"/>
          <p14:tracePt t="594739" x="4559300" y="4840288"/>
          <p14:tracePt t="594747" x="4551363" y="4840288"/>
          <p14:tracePt t="594755" x="4535488" y="4840288"/>
          <p14:tracePt t="594763" x="4527550" y="4840288"/>
          <p14:tracePt t="594771" x="4511675" y="4840288"/>
          <p14:tracePt t="594779" x="4487863" y="4840288"/>
          <p14:tracePt t="594787" x="4464050" y="4840288"/>
          <p14:tracePt t="594795" x="4448175" y="4840288"/>
          <p14:tracePt t="594803" x="4424363" y="4840288"/>
          <p14:tracePt t="594811" x="4416425" y="4840288"/>
          <p14:tracePt t="594818" x="4400550" y="4840288"/>
          <p14:tracePt t="594827" x="4384675" y="4840288"/>
          <p14:tracePt t="594835" x="4368800" y="4840288"/>
          <p14:tracePt t="594844" x="4360863" y="4840288"/>
          <p14:tracePt t="594851" x="4352925" y="4840288"/>
          <p14:tracePt t="594860" x="4337050" y="4840288"/>
          <p14:tracePt t="594867" x="4329113" y="4840288"/>
          <p14:tracePt t="594875" x="4313238" y="4840288"/>
          <p14:tracePt t="594883" x="4297363" y="4840288"/>
          <p14:tracePt t="594891" x="4289425" y="4832350"/>
          <p14:tracePt t="594899" x="4273550" y="4824413"/>
          <p14:tracePt t="594907" x="4257675" y="4824413"/>
          <p14:tracePt t="594915" x="4241800" y="4816475"/>
          <p14:tracePt t="594923" x="4233863" y="4808538"/>
          <p14:tracePt t="594931" x="4225925" y="4800600"/>
          <p14:tracePt t="594939" x="4217988" y="4800600"/>
          <p14:tracePt t="594947" x="4210050" y="4792663"/>
          <p14:tracePt t="594955" x="4210050" y="4784725"/>
          <p14:tracePt t="594963" x="4192588" y="4768850"/>
          <p14:tracePt t="594971" x="4192588" y="4760913"/>
          <p14:tracePt t="594979" x="4176713" y="4737100"/>
          <p14:tracePt t="594987" x="4176713" y="4721225"/>
          <p14:tracePt t="594995" x="4168775" y="4705350"/>
          <p14:tracePt t="595003" x="4160838" y="4681538"/>
          <p14:tracePt t="595010" x="4160838" y="4657725"/>
          <p14:tracePt t="595018" x="4152900" y="4633913"/>
          <p14:tracePt t="595026" x="4152900" y="4608513"/>
          <p14:tracePt t="595034" x="4144963" y="4584700"/>
          <p14:tracePt t="595043" x="4144963" y="4568825"/>
          <p14:tracePt t="595050" x="4144963" y="4545013"/>
          <p14:tracePt t="595060" x="4144963" y="4521200"/>
          <p14:tracePt t="595066" x="4144963" y="4505325"/>
          <p14:tracePt t="595074" x="4144963" y="4489450"/>
          <p14:tracePt t="595082" x="4144963" y="4481513"/>
          <p14:tracePt t="595090" x="4144963" y="4457700"/>
          <p14:tracePt t="595099" x="4144963" y="4449763"/>
          <p14:tracePt t="595107" x="4144963" y="4433888"/>
          <p14:tracePt t="595115" x="4144963" y="4418013"/>
          <p14:tracePt t="595123" x="4152900" y="4394200"/>
          <p14:tracePt t="595131" x="4168775" y="4378325"/>
          <p14:tracePt t="595139" x="4168775" y="4362450"/>
          <p14:tracePt t="595147" x="4184650" y="4338638"/>
          <p14:tracePt t="595155" x="4200525" y="4322763"/>
          <p14:tracePt t="595163" x="4217988" y="4306888"/>
          <p14:tracePt t="595171" x="4225925" y="4298950"/>
          <p14:tracePt t="595179" x="4233863" y="4291013"/>
          <p14:tracePt t="595187" x="4249738" y="4281488"/>
          <p14:tracePt t="595195" x="4257675" y="4273550"/>
          <p14:tracePt t="595203" x="4281488" y="4273550"/>
          <p14:tracePt t="595211" x="4289425" y="4265613"/>
          <p14:tracePt t="595219" x="4313238" y="4265613"/>
          <p14:tracePt t="595227" x="4329113" y="4257675"/>
          <p14:tracePt t="595244" x="4376738" y="4249738"/>
          <p14:tracePt t="595251" x="4392613" y="4249738"/>
          <p14:tracePt t="595260" x="4416425" y="4249738"/>
          <p14:tracePt t="595267" x="4440238" y="4249738"/>
          <p14:tracePt t="595275" x="4464050" y="4249738"/>
          <p14:tracePt t="595283" x="4487863" y="4249738"/>
          <p14:tracePt t="595291" x="4503738" y="4249738"/>
          <p14:tracePt t="595299" x="4527550" y="4249738"/>
          <p14:tracePt t="595307" x="4559300" y="4249738"/>
          <p14:tracePt t="595315" x="4584700" y="4249738"/>
          <p14:tracePt t="595323" x="4608513" y="4249738"/>
          <p14:tracePt t="595331" x="4632325" y="4249738"/>
          <p14:tracePt t="595339" x="4648200" y="4249738"/>
          <p14:tracePt t="595347" x="4664075" y="4249738"/>
          <p14:tracePt t="595355" x="4679950" y="4249738"/>
          <p14:tracePt t="595363" x="4687888" y="4249738"/>
          <p14:tracePt t="595371" x="4695825" y="4257675"/>
          <p14:tracePt t="595379" x="4711700" y="4273550"/>
          <p14:tracePt t="595387" x="4727575" y="4281488"/>
          <p14:tracePt t="595395" x="4743450" y="4298950"/>
          <p14:tracePt t="595403" x="4767263" y="4322763"/>
          <p14:tracePt t="595410" x="4791075" y="4346575"/>
          <p14:tracePt t="595418" x="4806950" y="4370388"/>
          <p14:tracePt t="595427" x="4814888" y="4402138"/>
          <p14:tracePt t="595435" x="4822825" y="4433888"/>
          <p14:tracePt t="595443" x="4830763" y="4457700"/>
          <p14:tracePt t="595451" x="4838700" y="4481513"/>
          <p14:tracePt t="595460" x="4838700" y="4513263"/>
          <p14:tracePt t="595466" x="4846638" y="4545013"/>
          <p14:tracePt t="595474" x="4846638" y="4576763"/>
          <p14:tracePt t="595483" x="4846638" y="4608513"/>
          <p14:tracePt t="595490" x="4830763" y="4641850"/>
          <p14:tracePt t="595499" x="4806950" y="4673600"/>
          <p14:tracePt t="595507" x="4791075" y="4705350"/>
          <p14:tracePt t="595515" x="4759325" y="4737100"/>
          <p14:tracePt t="595523" x="4735513" y="4760913"/>
          <p14:tracePt t="595531" x="4703763" y="4776788"/>
          <p14:tracePt t="595539" x="4672013" y="4792663"/>
          <p14:tracePt t="595547" x="4648200" y="4808538"/>
          <p14:tracePt t="595555" x="4632325" y="4816475"/>
          <p14:tracePt t="595563" x="4608513" y="4824413"/>
          <p14:tracePt t="595571" x="4592638" y="4832350"/>
          <p14:tracePt t="595578" x="4567238" y="4840288"/>
          <p14:tracePt t="595587" x="4551363" y="4848225"/>
          <p14:tracePt t="595595" x="4527550" y="4848225"/>
          <p14:tracePt t="595602" x="4503738" y="4856163"/>
          <p14:tracePt t="595611" x="4479925" y="4856163"/>
          <p14:tracePt t="595619" x="4456113" y="4856163"/>
          <p14:tracePt t="595626" x="4416425" y="4864100"/>
          <p14:tracePt t="595634" x="4384675" y="4872038"/>
          <p14:tracePt t="595644" x="4352925" y="4872038"/>
          <p14:tracePt t="595650" x="4329113" y="4872038"/>
          <p14:tracePt t="595660" x="4297363" y="4872038"/>
          <p14:tracePt t="595666" x="4281488" y="4872038"/>
          <p14:tracePt t="595675" x="4265613" y="4872038"/>
          <p14:tracePt t="595683" x="4257675" y="4872038"/>
          <p14:tracePt t="595699" x="4249738" y="4872038"/>
          <p14:tracePt t="595708" x="4249738" y="4864100"/>
          <p14:tracePt t="595722" x="4249738" y="4856163"/>
          <p14:tracePt t="595731" x="4241800" y="4856163"/>
          <p14:tracePt t="595739" x="4225925" y="4856163"/>
          <p14:tracePt t="595747" x="4225925" y="4848225"/>
          <p14:tracePt t="595754" x="4217988" y="4840288"/>
          <p14:tracePt t="595762" x="4217988" y="4832350"/>
          <p14:tracePt t="595770" x="4210050" y="4824413"/>
          <p14:tracePt t="595778" x="4210050" y="4808538"/>
          <p14:tracePt t="595786" x="4210050" y="4800600"/>
          <p14:tracePt t="595795" x="4200525" y="4792663"/>
          <p14:tracePt t="595803" x="4200525" y="4784725"/>
          <p14:tracePt t="595810" x="4200525" y="4768850"/>
          <p14:tracePt t="595818" x="4200525" y="4760913"/>
          <p14:tracePt t="595827" x="4200525" y="4752975"/>
          <p14:tracePt t="595834" x="4192588" y="4745038"/>
          <p14:tracePt t="595843" x="4192588" y="4737100"/>
          <p14:tracePt t="595850" x="4192588" y="4721225"/>
          <p14:tracePt t="595860" x="4192588" y="4713288"/>
          <p14:tracePt t="595866" x="4192588" y="4697413"/>
          <p14:tracePt t="595875" x="4192588" y="4681538"/>
          <p14:tracePt t="595882" x="4192588" y="4665663"/>
          <p14:tracePt t="595891" x="4192588" y="4649788"/>
          <p14:tracePt t="595898" x="4192588" y="4641850"/>
          <p14:tracePt t="595906" x="4192588" y="4624388"/>
          <p14:tracePt t="595914" x="4192588" y="4616450"/>
          <p14:tracePt t="595922" x="4192588" y="4584700"/>
          <p14:tracePt t="595931" x="4192588" y="4552950"/>
          <p14:tracePt t="595939" x="4210050" y="4521200"/>
          <p14:tracePt t="595947" x="4217988" y="4489450"/>
          <p14:tracePt t="595954" x="4233863" y="4449763"/>
          <p14:tracePt t="595963" x="4249738" y="4425950"/>
          <p14:tracePt t="595971" x="4273550" y="4386263"/>
          <p14:tracePt t="595978" x="4289425" y="4354513"/>
          <p14:tracePt t="595987" x="4305300" y="4330700"/>
          <p14:tracePt t="595994" x="4321175" y="4314825"/>
          <p14:tracePt t="596002" x="4337050" y="4298950"/>
          <p14:tracePt t="596010" x="4360863" y="4281488"/>
          <p14:tracePt t="596019" x="4376738" y="4281488"/>
          <p14:tracePt t="596027" x="4408488" y="4273550"/>
          <p14:tracePt t="596035" x="4432300" y="4265613"/>
          <p14:tracePt t="596044" x="4464050" y="4257675"/>
          <p14:tracePt t="596051" x="4495800" y="4241800"/>
          <p14:tracePt t="596060" x="4535488" y="4233863"/>
          <p14:tracePt t="596066" x="4567238" y="4233863"/>
          <p14:tracePt t="596074" x="4592638" y="4233863"/>
          <p14:tracePt t="596083" x="4616450" y="4233863"/>
          <p14:tracePt t="596090" x="4632325" y="4233863"/>
          <p14:tracePt t="596098" x="4656138" y="4233863"/>
          <p14:tracePt t="596106" x="4672013" y="4233863"/>
          <p14:tracePt t="596114" x="4687888" y="4241800"/>
          <p14:tracePt t="596123" x="4703763" y="4265613"/>
          <p14:tracePt t="596131" x="4719638" y="4291013"/>
          <p14:tracePt t="596138" x="4735513" y="4322763"/>
          <p14:tracePt t="596146" x="4751388" y="4362450"/>
          <p14:tracePt t="596155" x="4767263" y="4394200"/>
          <p14:tracePt t="596162" x="4775200" y="4425950"/>
          <p14:tracePt t="596170" x="4791075" y="4465638"/>
          <p14:tracePt t="596178" x="4799013" y="4489450"/>
          <p14:tracePt t="596187" x="4806950" y="4521200"/>
          <p14:tracePt t="596195" x="4806950" y="4552950"/>
          <p14:tracePt t="596202" x="4806950" y="4592638"/>
          <p14:tracePt t="596210" x="4806950" y="4624388"/>
          <p14:tracePt t="596219" x="4806950" y="4657725"/>
          <p14:tracePt t="596227" x="4806950" y="4681538"/>
          <p14:tracePt t="596235" x="4799013" y="4705350"/>
          <p14:tracePt t="596243" x="4775200" y="4737100"/>
          <p14:tracePt t="596251" x="4759325" y="4760913"/>
          <p14:tracePt t="596260" x="4727575" y="4784725"/>
          <p14:tracePt t="596267" x="4679950" y="4816475"/>
          <p14:tracePt t="596275" x="4632325" y="4832350"/>
          <p14:tracePt t="596283" x="4576763" y="4848225"/>
          <p14:tracePt t="596291" x="4527550" y="4864100"/>
          <p14:tracePt t="596299" x="4479925" y="4879975"/>
          <p14:tracePt t="596307" x="4440238" y="4887913"/>
          <p14:tracePt t="596314" x="4400550" y="4887913"/>
          <p14:tracePt t="596323" x="4368800" y="4887913"/>
          <p14:tracePt t="596331" x="4360863" y="4887913"/>
          <p14:tracePt t="596339" x="4337050" y="4887913"/>
          <p14:tracePt t="596347" x="4313238" y="4887913"/>
          <p14:tracePt t="596354" x="4297363" y="4887913"/>
          <p14:tracePt t="596362" x="4273550" y="4872038"/>
          <p14:tracePt t="596371" x="4249738" y="4864100"/>
          <p14:tracePt t="596378" x="4225925" y="4848225"/>
          <p14:tracePt t="596394" x="4200525" y="4832350"/>
          <p14:tracePt t="596395" x="4184650" y="4808538"/>
          <p14:tracePt t="596402" x="4168775" y="4784725"/>
          <p14:tracePt t="596411" x="4152900" y="4768850"/>
          <p14:tracePt t="596418" x="4144963" y="4745038"/>
          <p14:tracePt t="596426" x="4137025" y="4729163"/>
          <p14:tracePt t="596435" x="4137025" y="4705350"/>
          <p14:tracePt t="596443" x="4137025" y="4689475"/>
          <p14:tracePt t="596451" x="4137025" y="4673600"/>
          <p14:tracePt t="596460" x="4137025" y="4665663"/>
          <p14:tracePt t="596466" x="4137025" y="4649788"/>
          <p14:tracePt t="596483" x="4144963" y="4641850"/>
          <p14:tracePt t="596491" x="4152900" y="4624388"/>
          <p14:tracePt t="596499" x="4160838" y="4608513"/>
          <p14:tracePt t="596507" x="4176713" y="4584700"/>
          <p14:tracePt t="596515" x="4200525" y="4552950"/>
          <p14:tracePt t="596523" x="4233863" y="4505325"/>
          <p14:tracePt t="596531" x="4249738" y="4481513"/>
          <p14:tracePt t="596539" x="4265613" y="4449763"/>
          <p14:tracePt t="596546" x="4281488" y="4418013"/>
          <p14:tracePt t="596554" x="4313238" y="4386263"/>
          <p14:tracePt t="596563" x="4337050" y="4370388"/>
          <p14:tracePt t="596571" x="4352925" y="4354513"/>
          <p14:tracePt t="596578" x="4376738" y="4346575"/>
          <p14:tracePt t="596587" x="4400550" y="4346575"/>
          <p14:tracePt t="596595" x="4416425" y="4338638"/>
          <p14:tracePt t="596603" x="4432300" y="4330700"/>
          <p14:tracePt t="596611" x="4456113" y="4322763"/>
          <p14:tracePt t="596619" x="4464050" y="4322763"/>
          <p14:tracePt t="596628" x="4487863" y="4314825"/>
          <p14:tracePt t="596635" x="4503738" y="4306888"/>
          <p14:tracePt t="596643" x="4527550" y="4298950"/>
          <p14:tracePt t="596651" x="4543425" y="4298950"/>
          <p14:tracePt t="596660" x="4567238" y="4291013"/>
          <p14:tracePt t="596667" x="4584700" y="4291013"/>
          <p14:tracePt t="596683" x="4592638" y="4291013"/>
          <p14:tracePt t="596691" x="4600575" y="4291013"/>
          <p14:tracePt t="596714" x="4608513" y="4291013"/>
          <p14:tracePt t="596738" x="4624388" y="4291013"/>
          <p14:tracePt t="596746" x="4640263" y="4298950"/>
          <p14:tracePt t="596754" x="4656138" y="4306888"/>
          <p14:tracePt t="596762" x="4672013" y="4314825"/>
          <p14:tracePt t="596771" x="4679950" y="4322763"/>
          <p14:tracePt t="596778" x="4687888" y="4338638"/>
          <p14:tracePt t="596786" x="4687888" y="4354513"/>
          <p14:tracePt t="596795" x="4695825" y="4370388"/>
          <p14:tracePt t="596803" x="4703763" y="4386263"/>
          <p14:tracePt t="596811" x="4711700" y="4402138"/>
          <p14:tracePt t="596819" x="4711700" y="4418013"/>
          <p14:tracePt t="596826" x="4719638" y="4433888"/>
          <p14:tracePt t="596835" x="4719638" y="4449763"/>
          <p14:tracePt t="596844" x="4727575" y="4457700"/>
          <p14:tracePt t="596851" x="4727575" y="4473575"/>
          <p14:tracePt t="596860" x="4727575" y="4481513"/>
          <p14:tracePt t="596866" x="4727575" y="4489450"/>
          <p14:tracePt t="596875" x="4727575" y="4497388"/>
          <p14:tracePt t="596883" x="4727575" y="4521200"/>
          <p14:tracePt t="596890" x="4727575" y="4537075"/>
          <p14:tracePt t="596898" x="4727575" y="4560888"/>
          <p14:tracePt t="596907" x="4727575" y="4576763"/>
          <p14:tracePt t="596915" x="4727575" y="4600575"/>
          <p14:tracePt t="596922" x="4727575" y="4633913"/>
          <p14:tracePt t="596931" x="4727575" y="4649788"/>
          <p14:tracePt t="596938" x="4727575" y="4665663"/>
          <p14:tracePt t="596946" x="4727575" y="4689475"/>
          <p14:tracePt t="596955" x="4727575" y="4697413"/>
          <p14:tracePt t="596962" x="4711700" y="4705350"/>
          <p14:tracePt t="596970" x="4703763" y="4721225"/>
          <p14:tracePt t="596978" x="4695825" y="4729163"/>
          <p14:tracePt t="596987" x="4679950" y="4729163"/>
          <p14:tracePt t="596994" x="4672013" y="4745038"/>
          <p14:tracePt t="597002" x="4656138" y="4752975"/>
          <p14:tracePt t="597011" x="4640263" y="4760913"/>
          <p14:tracePt t="597019" x="4632325" y="4768850"/>
          <p14:tracePt t="597026" x="4616450" y="4776788"/>
          <p14:tracePt t="597035" x="4608513" y="4784725"/>
          <p14:tracePt t="597043" x="4592638" y="4792663"/>
          <p14:tracePt t="597060" x="4576763" y="4800600"/>
          <p14:tracePt t="597067" x="4559300" y="4800600"/>
          <p14:tracePt t="597075" x="4535488" y="4808538"/>
          <p14:tracePt t="597082" x="4527550" y="4816475"/>
          <p14:tracePt t="597090" x="4503738" y="4816475"/>
          <p14:tracePt t="597099" x="4495800" y="4824413"/>
          <p14:tracePt t="597107" x="4479925" y="4824413"/>
          <p14:tracePt t="597115" x="4464050" y="4824413"/>
          <p14:tracePt t="597122" x="4456113" y="4824413"/>
          <p14:tracePt t="597131" x="4440238" y="4824413"/>
          <p14:tracePt t="597139" x="4424363" y="4824413"/>
          <p14:tracePt t="597147" x="4416425" y="4824413"/>
          <p14:tracePt t="597155" x="4408488" y="4824413"/>
          <p14:tracePt t="597163" x="4400550" y="4816475"/>
          <p14:tracePt t="597171" x="4376738" y="4808538"/>
          <p14:tracePt t="597178" x="4352925" y="4800600"/>
          <p14:tracePt t="597187" x="4337050" y="4784725"/>
          <p14:tracePt t="597195" x="4313238" y="4776788"/>
          <p14:tracePt t="597203" x="4305300" y="4760913"/>
          <p14:tracePt t="597211" x="4305300" y="4745038"/>
          <p14:tracePt t="597219" x="4297363" y="4729163"/>
          <p14:tracePt t="597227" x="4289425" y="4721225"/>
          <p14:tracePt t="597235" x="4281488" y="4713288"/>
          <p14:tracePt t="597243" x="4281488" y="4705350"/>
          <p14:tracePt t="597251" x="4273550" y="4689475"/>
          <p14:tracePt t="597261" x="4265613" y="4689475"/>
          <p14:tracePt t="597267" x="4265613" y="4681538"/>
          <p14:tracePt t="597275" x="4265613" y="4673600"/>
          <p14:tracePt t="597283" x="4257675" y="4665663"/>
          <p14:tracePt t="597308" x="4257675" y="4657725"/>
          <p14:tracePt t="597315" x="4257675" y="4649788"/>
          <p14:tracePt t="597323" x="4257675" y="4633913"/>
          <p14:tracePt t="597331" x="4257675" y="4624388"/>
          <p14:tracePt t="597339" x="4257675" y="4600575"/>
          <p14:tracePt t="597347" x="4257675" y="4584700"/>
          <p14:tracePt t="597355" x="4257675" y="4560888"/>
          <p14:tracePt t="597363" x="4257675" y="4537075"/>
          <p14:tracePt t="597371" x="4257675" y="4513263"/>
          <p14:tracePt t="597378" x="4257675" y="4497388"/>
          <p14:tracePt t="597396" x="4257675" y="4457700"/>
          <p14:tracePt t="597402" x="4257675" y="4441825"/>
          <p14:tracePt t="597410" x="4257675" y="4418013"/>
          <p14:tracePt t="597419" x="4257675" y="4402138"/>
          <p14:tracePt t="597427" x="4257675" y="4378325"/>
          <p14:tracePt t="597434" x="4273550" y="4362450"/>
          <p14:tracePt t="597443" x="4289425" y="4346575"/>
          <p14:tracePt t="597451" x="4297363" y="4338638"/>
          <p14:tracePt t="597460" x="4313238" y="4314825"/>
          <p14:tracePt t="597467" x="4329113" y="4306888"/>
          <p14:tracePt t="597475" x="4344988" y="4291013"/>
          <p14:tracePt t="597483" x="4360863" y="4281488"/>
          <p14:tracePt t="597491" x="4376738" y="4265613"/>
          <p14:tracePt t="597499" x="4384675" y="4265613"/>
          <p14:tracePt t="597506" x="4408488" y="4257675"/>
          <p14:tracePt t="597515" x="4424363" y="4249738"/>
          <p14:tracePt t="597522" x="4440238" y="4249738"/>
          <p14:tracePt t="597531" x="4448175" y="4249738"/>
          <p14:tracePt t="597538" x="4464050" y="4241800"/>
          <p14:tracePt t="597547" x="4471988" y="4241800"/>
          <p14:tracePt t="597554" x="4487863" y="4233863"/>
          <p14:tracePt t="597562" x="4495800" y="4233863"/>
          <p14:tracePt t="597571" x="4511675" y="4233863"/>
          <p14:tracePt t="597579" x="4527550" y="4233863"/>
          <p14:tracePt t="597587" x="4543425" y="4233863"/>
          <p14:tracePt t="597595" x="4567238" y="4233863"/>
          <p14:tracePt t="597603" x="4584700" y="4233863"/>
          <p14:tracePt t="597610" x="4600575" y="4233863"/>
          <p14:tracePt t="597619" x="4624388" y="4233863"/>
          <p14:tracePt t="597627" x="4640263" y="4233863"/>
          <p14:tracePt t="597634" x="4648200" y="4233863"/>
          <p14:tracePt t="597643" x="4664075" y="4233863"/>
          <p14:tracePt t="597651" x="4672013" y="4233863"/>
          <p14:tracePt t="597660" x="4679950" y="4233863"/>
          <p14:tracePt t="597666" x="4687888" y="4233863"/>
          <p14:tracePt t="597675" x="4695825" y="4233863"/>
          <p14:tracePt t="597683" x="4695825" y="4249738"/>
          <p14:tracePt t="597691" x="4703763" y="4249738"/>
          <p14:tracePt t="597699" x="4711700" y="4265613"/>
          <p14:tracePt t="597707" x="4719638" y="4281488"/>
          <p14:tracePt t="597715" x="4727575" y="4298950"/>
          <p14:tracePt t="597723" x="4735513" y="4322763"/>
          <p14:tracePt t="597731" x="4735513" y="4346575"/>
          <p14:tracePt t="597739" x="4751388" y="4378325"/>
          <p14:tracePt t="597746" x="4751388" y="4402138"/>
          <p14:tracePt t="597754" x="4759325" y="4425950"/>
          <p14:tracePt t="597763" x="4767263" y="4449763"/>
          <p14:tracePt t="597770" x="4775200" y="4481513"/>
          <p14:tracePt t="597778" x="4775200" y="4513263"/>
          <p14:tracePt t="597787" x="4775200" y="4529138"/>
          <p14:tracePt t="597794" x="4775200" y="4552950"/>
          <p14:tracePt t="597802" x="4775200" y="4576763"/>
          <p14:tracePt t="597810" x="4775200" y="4600575"/>
          <p14:tracePt t="597818" x="4775200" y="4616450"/>
          <p14:tracePt t="597826" x="4775200" y="4641850"/>
          <p14:tracePt t="597834" x="4767263" y="4657725"/>
          <p14:tracePt t="597843" x="4751388" y="4673600"/>
          <p14:tracePt t="597850" x="4735513" y="4697413"/>
          <p14:tracePt t="597860" x="4719638" y="4721225"/>
          <p14:tracePt t="597867" x="4703763" y="4729163"/>
          <p14:tracePt t="597875" x="4679950" y="4745038"/>
          <p14:tracePt t="597883" x="4656138" y="4752975"/>
          <p14:tracePt t="597890" x="4624388" y="4760913"/>
          <p14:tracePt t="597899" x="4600575" y="4768850"/>
          <p14:tracePt t="597906" x="4584700" y="4784725"/>
          <p14:tracePt t="597915" x="4567238" y="4784725"/>
          <p14:tracePt t="597923" x="4559300" y="4792663"/>
          <p14:tracePt t="597930" x="4551363" y="4800600"/>
          <p14:tracePt t="597939" x="4543425" y="4800600"/>
          <p14:tracePt t="597946" x="4535488" y="4800600"/>
          <p14:tracePt t="597954" x="4527550" y="4800600"/>
          <p14:tracePt t="597963" x="4519613" y="4800600"/>
          <p14:tracePt t="597987" x="4511675" y="4800600"/>
          <p14:tracePt t="597994" x="4503738" y="4800600"/>
          <p14:tracePt t="598011" x="4495800" y="4800600"/>
          <p14:tracePt t="598627" x="4487863" y="4800600"/>
          <p14:tracePt t="598635" x="4479925" y="4800600"/>
          <p14:tracePt t="598643" x="4471988" y="4800600"/>
          <p14:tracePt t="598651" x="4464050" y="4792663"/>
          <p14:tracePt t="598661" x="4456113" y="4784725"/>
          <p14:tracePt t="598795" x="4448175" y="4784725"/>
          <p14:tracePt t="598804" x="4416425" y="4784725"/>
          <p14:tracePt t="598811" x="4384675" y="4784725"/>
          <p14:tracePt t="598819" x="4352925" y="4784725"/>
          <p14:tracePt t="598827" x="4329113" y="4768850"/>
          <p14:tracePt t="598836" x="4289425" y="4768850"/>
          <p14:tracePt t="598843" x="4257675" y="4760913"/>
          <p14:tracePt t="598851" x="4225925" y="4752975"/>
          <p14:tracePt t="598860" x="4200525" y="4752975"/>
          <p14:tracePt t="598866" x="4192588" y="4752975"/>
          <p14:tracePt t="598899" x="4184650" y="4752975"/>
          <p14:tracePt t="598907" x="4176713" y="4752975"/>
          <p14:tracePt t="598915" x="4160838" y="4752975"/>
          <p14:tracePt t="598923" x="4129088" y="4752975"/>
          <p14:tracePt t="598931" x="4097338" y="4752975"/>
          <p14:tracePt t="598939" x="4073525" y="4752975"/>
          <p14:tracePt t="598947" x="4033838" y="4752975"/>
          <p14:tracePt t="598955" x="4010025" y="4760913"/>
          <p14:tracePt t="598963" x="3986213" y="4768850"/>
          <p14:tracePt t="598970" x="3970338" y="4776788"/>
          <p14:tracePt t="598979" x="3962400" y="4776788"/>
          <p14:tracePt t="598987" x="3946525" y="4792663"/>
          <p14:tracePt t="598995" x="3938588" y="4800600"/>
          <p14:tracePt t="599003" x="3922713" y="4816475"/>
          <p14:tracePt t="599010" x="3898900" y="4832350"/>
          <p14:tracePt t="599018" x="3875088" y="4848225"/>
          <p14:tracePt t="599027" x="3851275" y="4864100"/>
          <p14:tracePt t="599035" x="3817938" y="4887913"/>
          <p14:tracePt t="599044" x="3786188" y="4919663"/>
          <p14:tracePt t="599051" x="3746500" y="4951413"/>
          <p14:tracePt t="599061" x="3698875" y="4984750"/>
          <p14:tracePt t="599067" x="3667125" y="5000625"/>
          <p14:tracePt t="599075" x="3627438" y="5032375"/>
          <p14:tracePt t="599082" x="3587750" y="5056188"/>
          <p14:tracePt t="599090" x="3556000" y="5080000"/>
          <p14:tracePt t="599099" x="3508375" y="5103813"/>
          <p14:tracePt t="599106" x="3476625" y="5119688"/>
          <p14:tracePt t="599114" x="3435350" y="5135563"/>
          <p14:tracePt t="599122" x="3395663" y="5143500"/>
          <p14:tracePt t="599130" x="3363913" y="5151438"/>
          <p14:tracePt t="599139" x="3340100" y="5159375"/>
          <p14:tracePt t="599147" x="3316288" y="5175250"/>
          <p14:tracePt t="599155" x="3292475" y="5175250"/>
          <p14:tracePt t="599163" x="3284538" y="5175250"/>
          <p14:tracePt t="599171" x="3268663" y="5175250"/>
          <p14:tracePt t="599491" x="3276600" y="5175250"/>
          <p14:tracePt t="599499" x="3300413" y="5175250"/>
          <p14:tracePt t="599507" x="3324225" y="5175250"/>
          <p14:tracePt t="599515" x="3355975" y="5175250"/>
          <p14:tracePt t="599523" x="3395663" y="5175250"/>
          <p14:tracePt t="599531" x="3443288" y="5175250"/>
          <p14:tracePt t="599539" x="3492500" y="5175250"/>
          <p14:tracePt t="599547" x="3532188" y="5151438"/>
          <p14:tracePt t="599555" x="3595688" y="5135563"/>
          <p14:tracePt t="599563" x="3667125" y="5111750"/>
          <p14:tracePt t="599572" x="3738563" y="5087938"/>
          <p14:tracePt t="599581" x="3794125" y="5064125"/>
          <p14:tracePt t="599587" x="3859213" y="5048250"/>
          <p14:tracePt t="599595" x="3890963" y="5032375"/>
          <p14:tracePt t="599603" x="3930650" y="5024438"/>
          <p14:tracePt t="599612" x="3970338" y="5008563"/>
          <p14:tracePt t="599619" x="4025900" y="4992688"/>
          <p14:tracePt t="599627" x="4081463" y="4976813"/>
          <p14:tracePt t="599635" x="4144963" y="4951413"/>
          <p14:tracePt t="599643" x="4192588" y="4927600"/>
          <p14:tracePt t="599651" x="4241800" y="4895850"/>
          <p14:tracePt t="599660" x="4305300" y="4879975"/>
          <p14:tracePt t="599667" x="4376738" y="4856163"/>
          <p14:tracePt t="599675" x="4440238" y="4832350"/>
          <p14:tracePt t="599683" x="4495800" y="4816475"/>
          <p14:tracePt t="599691" x="4543425" y="4784725"/>
          <p14:tracePt t="599699" x="4592638" y="4752975"/>
          <p14:tracePt t="599707" x="4624388" y="4729163"/>
          <p14:tracePt t="599715" x="4664075" y="4705350"/>
          <p14:tracePt t="599723" x="4695825" y="4681538"/>
          <p14:tracePt t="599731" x="4735513" y="4657725"/>
          <p14:tracePt t="599738" x="4759325" y="4641850"/>
          <p14:tracePt t="599747" x="4791075" y="4616450"/>
          <p14:tracePt t="599755" x="4814888" y="4600575"/>
          <p14:tracePt t="599764" x="4838700" y="4584700"/>
          <p14:tracePt t="599771" x="4862513" y="4552950"/>
          <p14:tracePt t="599779" x="4894263" y="4537075"/>
          <p14:tracePt t="599787" x="4910138" y="4529138"/>
          <p14:tracePt t="599795" x="4926013" y="4521200"/>
          <p14:tracePt t="599803" x="4933950" y="4521200"/>
          <p14:tracePt t="599836" x="4943475" y="4521200"/>
          <p14:tracePt t="599859" x="4951413" y="4521200"/>
          <p14:tracePt t="599891" x="4959350" y="4521200"/>
          <p14:tracePt t="599939" x="4959350" y="4529138"/>
          <p14:tracePt t="599971" x="4951413" y="4529138"/>
          <p14:tracePt t="599979" x="4943475" y="4529138"/>
          <p14:tracePt t="599987" x="4933950" y="4529138"/>
          <p14:tracePt t="599995" x="4926013" y="4529138"/>
          <p14:tracePt t="600003" x="4918075" y="4529138"/>
          <p14:tracePt t="600011" x="4910138" y="4529138"/>
          <p14:tracePt t="600019" x="4902200" y="4521200"/>
          <p14:tracePt t="600028" x="4894263" y="4521200"/>
          <p14:tracePt t="600035" x="4886325" y="4513263"/>
          <p14:tracePt t="600043" x="4878388" y="4513263"/>
          <p14:tracePt t="600051" x="4862513" y="4513263"/>
          <p14:tracePt t="600061" x="4862513" y="4505325"/>
          <p14:tracePt t="600067" x="4862513" y="4497388"/>
          <p14:tracePt t="600075" x="4854575" y="4489450"/>
          <p14:tracePt t="600083" x="4854575" y="4473575"/>
          <p14:tracePt t="600092" x="4846638" y="4465638"/>
          <p14:tracePt t="600099" x="4846638" y="4457700"/>
          <p14:tracePt t="600106" x="4838700" y="4449763"/>
          <p14:tracePt t="600114" x="4838700" y="4441825"/>
          <p14:tracePt t="600123" x="4838700" y="4433888"/>
          <p14:tracePt t="600131" x="4838700" y="4425950"/>
          <p14:tracePt t="600139" x="4830763" y="4425950"/>
          <p14:tracePt t="600146" x="4830763" y="4418013"/>
          <p14:tracePt t="600155" x="4830763" y="4410075"/>
          <p14:tracePt t="600163" x="4830763" y="4402138"/>
          <p14:tracePt t="600170" x="4830763" y="4394200"/>
          <p14:tracePt t="600179" x="4830763" y="4386263"/>
          <p14:tracePt t="600187" x="4830763" y="4378325"/>
          <p14:tracePt t="600195" x="4830763" y="4370388"/>
          <p14:tracePt t="600203" x="4830763" y="4362450"/>
          <p14:tracePt t="600210" x="4830763" y="4338638"/>
          <p14:tracePt t="600219" x="4830763" y="4273550"/>
          <p14:tracePt t="600227" x="4830763" y="4233863"/>
          <p14:tracePt t="600234" x="4830763" y="4202113"/>
          <p14:tracePt t="600243" x="4830763" y="4178300"/>
          <p14:tracePt t="600250" x="4830763" y="4154488"/>
          <p14:tracePt t="600259" x="4822825" y="4138613"/>
          <p14:tracePt t="600266" x="4822825" y="4122738"/>
          <p14:tracePt t="600274" x="4822825" y="4106863"/>
          <p14:tracePt t="600283" x="4822825" y="4098925"/>
          <p14:tracePt t="600290" x="4822825" y="4083050"/>
          <p14:tracePt t="600299" x="4822825" y="4067175"/>
          <p14:tracePt t="600306" x="4822825" y="4051300"/>
          <p14:tracePt t="600315" x="4822825" y="4043363"/>
          <p14:tracePt t="600323" x="4822825" y="4035425"/>
          <p14:tracePt t="600331" x="4822825" y="4027488"/>
          <p14:tracePt t="600339" x="4822825" y="4019550"/>
          <p14:tracePt t="600347" x="4822825" y="4011613"/>
          <p14:tracePt t="600355" x="4830763" y="4003675"/>
          <p14:tracePt t="600387" x="4838700" y="4003675"/>
          <p14:tracePt t="600395" x="4846638" y="4003675"/>
          <p14:tracePt t="600403" x="4862513" y="3987800"/>
          <p14:tracePt t="600411" x="4878388" y="3979863"/>
          <p14:tracePt t="600419" x="4886325" y="3971925"/>
          <p14:tracePt t="600427" x="4894263" y="3963988"/>
          <p14:tracePt t="600435" x="4902200" y="3956050"/>
          <p14:tracePt t="600491" x="4910138" y="3956050"/>
          <p14:tracePt t="600499" x="4918075" y="3956050"/>
          <p14:tracePt t="600507" x="4926013" y="3956050"/>
          <p14:tracePt t="600514" x="4926013" y="3948113"/>
          <p14:tracePt t="600523" x="4943475" y="3948113"/>
          <p14:tracePt t="600531" x="4951413" y="3948113"/>
          <p14:tracePt t="600539" x="4967288" y="3938588"/>
          <p14:tracePt t="600547" x="4975225" y="3938588"/>
          <p14:tracePt t="600555" x="4991100" y="3938588"/>
          <p14:tracePt t="600563" x="5006975" y="3938588"/>
          <p14:tracePt t="600571" x="5014913" y="3938588"/>
          <p14:tracePt t="600579" x="5022850" y="3938588"/>
          <p14:tracePt t="600587" x="5038725" y="3938588"/>
          <p14:tracePt t="600595" x="5046663" y="3938588"/>
          <p14:tracePt t="600603" x="5062538" y="3938588"/>
          <p14:tracePt t="600615" x="5078413" y="3938588"/>
          <p14:tracePt t="600619" x="5102225" y="3938588"/>
          <p14:tracePt t="600627" x="5118100" y="3938588"/>
          <p14:tracePt t="600635" x="5133975" y="3938588"/>
          <p14:tracePt t="600651" x="5141913" y="3938588"/>
          <p14:tracePt t="600660" x="5149850" y="3938588"/>
          <p14:tracePt t="600699" x="5149850" y="3948113"/>
          <p14:tracePt t="600707" x="5157788" y="3948113"/>
          <p14:tracePt t="600715" x="5165725" y="3948113"/>
          <p14:tracePt t="600723" x="5165725" y="3956050"/>
          <p14:tracePt t="600730" x="5181600" y="3956050"/>
          <p14:tracePt t="600739" x="5181600" y="3963988"/>
          <p14:tracePt t="600747" x="5189538" y="3971925"/>
          <p14:tracePt t="600755" x="5205413" y="3979863"/>
          <p14:tracePt t="600763" x="5205413" y="3987800"/>
          <p14:tracePt t="600771" x="5213350" y="3995738"/>
          <p14:tracePt t="600779" x="5221288" y="4003675"/>
          <p14:tracePt t="600787" x="5229225" y="4011613"/>
          <p14:tracePt t="600795" x="5229225" y="4019550"/>
          <p14:tracePt t="600803" x="5237163" y="4027488"/>
          <p14:tracePt t="600812" x="5237163" y="4035425"/>
          <p14:tracePt t="600819" x="5237163" y="4051300"/>
          <p14:tracePt t="600827" x="5237163" y="4067175"/>
          <p14:tracePt t="600835" x="5245100" y="4083050"/>
          <p14:tracePt t="600844" x="5245100" y="4098925"/>
          <p14:tracePt t="600851" x="5253038" y="4106863"/>
          <p14:tracePt t="600861" x="5253038" y="4114800"/>
          <p14:tracePt t="600883" x="5260975" y="4122738"/>
          <p14:tracePt t="600915" x="5260975" y="4130675"/>
          <p14:tracePt t="600923" x="5260975" y="4138613"/>
          <p14:tracePt t="600931" x="5260975" y="4146550"/>
          <p14:tracePt t="600939" x="5260975" y="4154488"/>
          <p14:tracePt t="600947" x="5260975" y="4170363"/>
          <p14:tracePt t="600955" x="5260975" y="4178300"/>
          <p14:tracePt t="600963" x="5260975" y="4194175"/>
          <p14:tracePt t="600971" x="5260975" y="4210050"/>
          <p14:tracePt t="600981" x="5260975" y="4225925"/>
          <p14:tracePt t="600987" x="5260975" y="4241800"/>
          <p14:tracePt t="600996" x="5260975" y="4257675"/>
          <p14:tracePt t="601004" x="5260975" y="4273550"/>
          <p14:tracePt t="601010" x="5260975" y="4291013"/>
          <p14:tracePt t="601019" x="5260975" y="4314825"/>
          <p14:tracePt t="601027" x="5260975" y="4338638"/>
          <p14:tracePt t="601035" x="5253038" y="4362450"/>
          <p14:tracePt t="601044" x="5245100" y="4394200"/>
          <p14:tracePt t="601051" x="5237163" y="4418013"/>
          <p14:tracePt t="601061" x="5237163" y="4441825"/>
          <p14:tracePt t="601067" x="5237163" y="4457700"/>
          <p14:tracePt t="601076" x="5237163" y="4473575"/>
          <p14:tracePt t="601083" x="5229225" y="4489450"/>
          <p14:tracePt t="601091" x="5221288" y="4505325"/>
          <p14:tracePt t="601099" x="5221288" y="4521200"/>
          <p14:tracePt t="601107" x="5213350" y="4537075"/>
          <p14:tracePt t="601115" x="5213350" y="4552950"/>
          <p14:tracePt t="601132" x="5205413" y="4568825"/>
          <p14:tracePt t="601139" x="5197475" y="4584700"/>
          <p14:tracePt t="601147" x="5197475" y="4600575"/>
          <p14:tracePt t="601155" x="5189538" y="4608513"/>
          <p14:tracePt t="601163" x="5181600" y="4624388"/>
          <p14:tracePt t="601171" x="5181600" y="4633913"/>
          <p14:tracePt t="601179" x="5181600" y="4649788"/>
          <p14:tracePt t="601187" x="5173663" y="4657725"/>
          <p14:tracePt t="601196" x="5165725" y="4665663"/>
          <p14:tracePt t="601204" x="5157788" y="4673600"/>
          <p14:tracePt t="601211" x="5149850" y="4689475"/>
          <p14:tracePt t="601219" x="5141913" y="4697413"/>
          <p14:tracePt t="601235" x="5141913" y="4705350"/>
          <p14:tracePt t="601243" x="5133975" y="4713288"/>
          <p14:tracePt t="601251" x="5126038" y="4713288"/>
          <p14:tracePt t="601260" x="5126038" y="4721225"/>
          <p14:tracePt t="601267" x="5118100" y="4721225"/>
          <p14:tracePt t="601275" x="5110163" y="4729163"/>
          <p14:tracePt t="601283" x="5102225" y="4729163"/>
          <p14:tracePt t="601291" x="5094288" y="4729163"/>
          <p14:tracePt t="601299" x="5086350" y="4737100"/>
          <p14:tracePt t="601307" x="5078413" y="4737100"/>
          <p14:tracePt t="601315" x="5062538" y="4745038"/>
          <p14:tracePt t="601323" x="5046663" y="4745038"/>
          <p14:tracePt t="601331" x="5038725" y="4745038"/>
          <p14:tracePt t="601339" x="5022850" y="4752975"/>
          <p14:tracePt t="601347" x="5014913" y="4752975"/>
          <p14:tracePt t="601355" x="5014913" y="4760913"/>
          <p14:tracePt t="601363" x="4999038" y="4760913"/>
          <p14:tracePt t="601379" x="4991100" y="4760913"/>
          <p14:tracePt t="601395" x="4959350" y="4760913"/>
          <p14:tracePt t="601403" x="4951413" y="4760913"/>
          <p14:tracePt t="601411" x="4943475" y="4760913"/>
          <p14:tracePt t="601419" x="4933950" y="4760913"/>
          <p14:tracePt t="601435" x="4926013" y="4760913"/>
          <p14:tracePt t="601444" x="4918075" y="4760913"/>
          <p14:tracePt t="601451" x="4918075" y="4752975"/>
          <p14:tracePt t="601461" x="4910138" y="4752975"/>
          <p14:tracePt t="601467" x="4902200" y="4752975"/>
          <p14:tracePt t="601475" x="4894263" y="4745038"/>
          <p14:tracePt t="601483" x="4886325" y="4745038"/>
          <p14:tracePt t="601491" x="4878388" y="4737100"/>
          <p14:tracePt t="601499" x="4862513" y="4729163"/>
          <p14:tracePt t="601508" x="4854575" y="4721225"/>
          <p14:tracePt t="601515" x="4854575" y="4713288"/>
          <p14:tracePt t="601524" x="4846638" y="4705350"/>
          <p14:tracePt t="601531" x="4838700" y="4697413"/>
          <p14:tracePt t="601540" x="4838700" y="4681538"/>
          <p14:tracePt t="601548" x="4838700" y="4657725"/>
          <p14:tracePt t="601555" x="4838700" y="4633913"/>
          <p14:tracePt t="601563" x="4830763" y="4616450"/>
          <p14:tracePt t="601571" x="4822825" y="4600575"/>
          <p14:tracePt t="601579" x="4822825" y="4576763"/>
          <p14:tracePt t="601587" x="4814888" y="4568825"/>
          <p14:tracePt t="601595" x="4814888" y="4560888"/>
          <p14:tracePt t="601603" x="4806950" y="4545013"/>
          <p14:tracePt t="601610" x="4806950" y="4537075"/>
          <p14:tracePt t="601619" x="4806950" y="4529138"/>
          <p14:tracePt t="601628" x="4806950" y="4521200"/>
          <p14:tracePt t="601635" x="4806950" y="4513263"/>
          <p14:tracePt t="601644" x="4806950" y="4497388"/>
          <p14:tracePt t="601651" x="4806950" y="4489450"/>
          <p14:tracePt t="601660" x="4806950" y="4473575"/>
          <p14:tracePt t="601676" x="4806950" y="4465638"/>
          <p14:tracePt t="601683" x="4806950" y="4457700"/>
          <p14:tracePt t="601699" x="4806950" y="4449763"/>
          <p14:tracePt t="601707" x="4806950" y="4441825"/>
          <p14:tracePt t="601715" x="4806950" y="4433888"/>
          <p14:tracePt t="601723" x="4806950" y="4425950"/>
          <p14:tracePt t="601731" x="4806950" y="4402138"/>
          <p14:tracePt t="601739" x="4806950" y="4378325"/>
          <p14:tracePt t="601747" x="4806950" y="4330700"/>
          <p14:tracePt t="601756" x="4822825" y="4306888"/>
          <p14:tracePt t="601763" x="4822825" y="4281488"/>
          <p14:tracePt t="601771" x="4822825" y="4257675"/>
          <p14:tracePt t="601779" x="4822825" y="4249738"/>
          <p14:tracePt t="601787" x="4838700" y="4225925"/>
          <p14:tracePt t="601795" x="4838700" y="4202113"/>
          <p14:tracePt t="601803" x="4846638" y="4186238"/>
          <p14:tracePt t="601811" x="4854575" y="4162425"/>
          <p14:tracePt t="601819" x="4870450" y="4146550"/>
          <p14:tracePt t="601827" x="4870450" y="4130675"/>
          <p14:tracePt t="601835" x="4886325" y="4122738"/>
          <p14:tracePt t="601843" x="4910138" y="4106863"/>
          <p14:tracePt t="601851" x="4926013" y="4106863"/>
          <p14:tracePt t="601862" x="4943475" y="4098925"/>
          <p14:tracePt t="601867" x="4959350" y="4098925"/>
          <p14:tracePt t="601875" x="4975225" y="4090988"/>
          <p14:tracePt t="601883" x="4983163" y="4090988"/>
          <p14:tracePt t="601891" x="4991100" y="4083050"/>
          <p14:tracePt t="601899" x="5006975" y="4083050"/>
          <p14:tracePt t="601907" x="5022850" y="4083050"/>
          <p14:tracePt t="601915" x="5038725" y="4083050"/>
          <p14:tracePt t="601923" x="5054600" y="4083050"/>
          <p14:tracePt t="601931" x="5070475" y="4083050"/>
          <p14:tracePt t="601939" x="5086350" y="4083050"/>
          <p14:tracePt t="601947" x="5102225" y="4083050"/>
          <p14:tracePt t="601955" x="5118100" y="4083050"/>
          <p14:tracePt t="601963" x="5133975" y="4083050"/>
          <p14:tracePt t="601971" x="5149850" y="4083050"/>
          <p14:tracePt t="601979" x="5165725" y="4083050"/>
          <p14:tracePt t="601987" x="5173663" y="4083050"/>
          <p14:tracePt t="601995" x="5181600" y="4083050"/>
          <p14:tracePt t="602011" x="5197475" y="4083050"/>
          <p14:tracePt t="602019" x="5205413" y="4083050"/>
          <p14:tracePt t="602027" x="5213350" y="4083050"/>
          <p14:tracePt t="602035" x="5221288" y="4083050"/>
          <p14:tracePt t="602068" x="5229225" y="4083050"/>
          <p14:tracePt t="602091" x="5237163" y="4083050"/>
          <p14:tracePt t="602123" x="5245100" y="4083050"/>
          <p14:tracePt t="602132" x="5245100" y="4090988"/>
          <p14:tracePt t="602147" x="5245100" y="4098925"/>
          <p14:tracePt t="602155" x="5253038" y="4098925"/>
          <p14:tracePt t="602163" x="5260975" y="4106863"/>
          <p14:tracePt t="602171" x="5260975" y="4122738"/>
          <p14:tracePt t="602179" x="5268913" y="4130675"/>
          <p14:tracePt t="602187" x="5268913" y="4146550"/>
          <p14:tracePt t="602195" x="5276850" y="4162425"/>
          <p14:tracePt t="602203" x="5284788" y="4178300"/>
          <p14:tracePt t="602211" x="5292725" y="4202113"/>
          <p14:tracePt t="602219" x="5292725" y="4217988"/>
          <p14:tracePt t="602227" x="5292725" y="4225925"/>
          <p14:tracePt t="602234" x="5300663" y="4233863"/>
          <p14:tracePt t="602244" x="5300663" y="4249738"/>
          <p14:tracePt t="602251" x="5300663" y="4265613"/>
          <p14:tracePt t="602260" x="5300663" y="4281488"/>
          <p14:tracePt t="602267" x="5300663" y="4298950"/>
          <p14:tracePt t="602275" x="5300663" y="4314825"/>
          <p14:tracePt t="602283" x="5300663" y="4330700"/>
          <p14:tracePt t="602291" x="5300663" y="4354513"/>
          <p14:tracePt t="602299" x="5300663" y="4378325"/>
          <p14:tracePt t="602307" x="5300663" y="4386263"/>
          <p14:tracePt t="602315" x="5300663" y="4410075"/>
          <p14:tracePt t="602323" x="5300663" y="4425950"/>
          <p14:tracePt t="602331" x="5300663" y="4433888"/>
          <p14:tracePt t="602339" x="5300663" y="4441825"/>
          <p14:tracePt t="602347" x="5292725" y="4457700"/>
          <p14:tracePt t="602355" x="5284788" y="4473575"/>
          <p14:tracePt t="602363" x="5276850" y="4489450"/>
          <p14:tracePt t="602371" x="5268913" y="4505325"/>
          <p14:tracePt t="602379" x="5253038" y="4513263"/>
          <p14:tracePt t="602396" x="5221288" y="4537075"/>
          <p14:tracePt t="602403" x="5213350" y="4537075"/>
          <p14:tracePt t="602411" x="5189538" y="4552950"/>
          <p14:tracePt t="602419" x="5173663" y="4560888"/>
          <p14:tracePt t="602426" x="5157788" y="4568825"/>
          <p14:tracePt t="602435" x="5141913" y="4568825"/>
          <p14:tracePt t="602443" x="5133975" y="4576763"/>
          <p14:tracePt t="602450" x="5110163" y="4584700"/>
          <p14:tracePt t="602460" x="5094288" y="4584700"/>
          <p14:tracePt t="602467" x="5078413" y="4592638"/>
          <p14:tracePt t="602475" x="5062538" y="4600575"/>
          <p14:tracePt t="602483" x="5054600" y="4600575"/>
          <p14:tracePt t="602491" x="5038725" y="4608513"/>
          <p14:tracePt t="602499" x="5030788" y="4608513"/>
          <p14:tracePt t="602507" x="5014913" y="4608513"/>
          <p14:tracePt t="602523" x="5006975" y="4616450"/>
          <p14:tracePt t="602531" x="4999038" y="4616450"/>
          <p14:tracePt t="602539" x="4991100" y="4616450"/>
          <p14:tracePt t="602547" x="4983163" y="4616450"/>
          <p14:tracePt t="602587" x="4975225" y="4616450"/>
          <p14:tracePt t="602603" x="4967288" y="4624388"/>
          <p14:tracePt t="602626" x="4959350" y="4624388"/>
          <p14:tracePt t="602642" x="4951413" y="4624388"/>
          <p14:tracePt t="602739" x="4943475" y="4624388"/>
          <p14:tracePt t="602843" x="4933950" y="4624388"/>
          <p14:tracePt t="603139" x="4933950" y="4616450"/>
          <p14:tracePt t="603194" x="4926013" y="4616450"/>
          <p14:tracePt t="603211" x="4926013" y="4608513"/>
          <p14:tracePt t="603803" x="4918075" y="4608513"/>
          <p14:tracePt t="603811" x="4918075" y="4600575"/>
          <p14:tracePt t="603867" x="4918075" y="4592638"/>
          <p14:tracePt t="603883" x="4918075" y="4584700"/>
          <p14:tracePt t="603891" x="4910138" y="4584700"/>
          <p14:tracePt t="603899" x="4902200" y="4584700"/>
          <p14:tracePt t="603915" x="4894263" y="4584700"/>
          <p14:tracePt t="603923" x="4886325" y="4576763"/>
          <p14:tracePt t="603955" x="4878388" y="4568825"/>
          <p14:tracePt t="603962" x="4862513" y="4560888"/>
          <p14:tracePt t="603971" x="4862513" y="4552950"/>
          <p14:tracePt t="603979" x="4854575" y="4545013"/>
          <p14:tracePt t="603987" x="4846638" y="4537075"/>
          <p14:tracePt t="603995" x="4846638" y="4521200"/>
          <p14:tracePt t="604003" x="4846638" y="4513263"/>
          <p14:tracePt t="604011" x="4838700" y="4505325"/>
          <p14:tracePt t="604019" x="4838700" y="4489450"/>
          <p14:tracePt t="604027" x="4830763" y="4481513"/>
          <p14:tracePt t="604035" x="4830763" y="4465638"/>
          <p14:tracePt t="604044" x="4822825" y="4457700"/>
          <p14:tracePt t="604051" x="4822825" y="4441825"/>
          <p14:tracePt t="604060" x="4814888" y="4433888"/>
          <p14:tracePt t="604067" x="4814888" y="4425950"/>
          <p14:tracePt t="604075" x="4814888" y="4418013"/>
          <p14:tracePt t="604091" x="4814888" y="4410075"/>
          <p14:tracePt t="604099" x="4814888" y="4402138"/>
          <p14:tracePt t="604107" x="4814888" y="4386263"/>
          <p14:tracePt t="604115" x="4814888" y="4370388"/>
          <p14:tracePt t="604123" x="4814888" y="4362450"/>
          <p14:tracePt t="604131" x="4814888" y="4346575"/>
          <p14:tracePt t="604139" x="4814888" y="4338638"/>
          <p14:tracePt t="604147" x="4814888" y="4330700"/>
          <p14:tracePt t="604155" x="4814888" y="4322763"/>
          <p14:tracePt t="604163" x="4814888" y="4314825"/>
          <p14:tracePt t="604171" x="4822825" y="4291013"/>
          <p14:tracePt t="604179" x="4830763" y="4265613"/>
          <p14:tracePt t="604187" x="4838700" y="4233863"/>
          <p14:tracePt t="604194" x="4846638" y="4210050"/>
          <p14:tracePt t="604203" x="4862513" y="4170363"/>
          <p14:tracePt t="604211" x="4870450" y="4130675"/>
          <p14:tracePt t="604219" x="4878388" y="4098925"/>
          <p14:tracePt t="604227" x="4886325" y="4075113"/>
          <p14:tracePt t="604235" x="4902200" y="4051300"/>
          <p14:tracePt t="604243" x="4902200" y="4027488"/>
          <p14:tracePt t="604251" x="4910138" y="4011613"/>
          <p14:tracePt t="604260" x="4918075" y="3995738"/>
          <p14:tracePt t="604267" x="4926013" y="3987800"/>
          <p14:tracePt t="604275" x="4943475" y="3971925"/>
          <p14:tracePt t="604283" x="4951413" y="3956050"/>
          <p14:tracePt t="604291" x="4967288" y="3938588"/>
          <p14:tracePt t="604299" x="4983163" y="3930650"/>
          <p14:tracePt t="604307" x="4999038" y="3922713"/>
          <p14:tracePt t="604315" x="5014913" y="3914775"/>
          <p14:tracePt t="604323" x="5030788" y="3890963"/>
          <p14:tracePt t="604331" x="5038725" y="3883025"/>
          <p14:tracePt t="604355" x="5046663" y="3883025"/>
          <p14:tracePt t="604363" x="5054600" y="3883025"/>
          <p14:tracePt t="604371" x="5062538" y="3883025"/>
          <p14:tracePt t="604379" x="5070475" y="3883025"/>
          <p14:tracePt t="604395" x="5086350" y="3883025"/>
          <p14:tracePt t="604404" x="5094288" y="3883025"/>
          <p14:tracePt t="604411" x="5094288" y="3890963"/>
          <p14:tracePt t="604419" x="5102225" y="3890963"/>
          <p14:tracePt t="604426" x="5110163" y="3898900"/>
          <p14:tracePt t="604435" x="5118100" y="3906838"/>
          <p14:tracePt t="604443" x="5126038" y="3914775"/>
          <p14:tracePt t="604451" x="5141913" y="3922713"/>
          <p14:tracePt t="604467" x="5149850" y="3922713"/>
          <p14:tracePt t="604475" x="5165725" y="3930650"/>
          <p14:tracePt t="604483" x="5173663" y="3938588"/>
          <p14:tracePt t="604491" x="5181600" y="3948113"/>
          <p14:tracePt t="604507" x="5189538" y="3956050"/>
          <p14:tracePt t="604523" x="5189538" y="3963988"/>
          <p14:tracePt t="604531" x="5189538" y="3971925"/>
          <p14:tracePt t="604539" x="5197475" y="3971925"/>
          <p14:tracePt t="604547" x="5197475" y="3979863"/>
          <p14:tracePt t="604555" x="5205413" y="3987800"/>
          <p14:tracePt t="604563" x="5205413" y="3995738"/>
          <p14:tracePt t="604570" x="5213350" y="4003675"/>
          <p14:tracePt t="604579" x="5221288" y="4011613"/>
          <p14:tracePt t="604587" x="5229225" y="4019550"/>
          <p14:tracePt t="604595" x="5237163" y="4027488"/>
          <p14:tracePt t="604603" x="5237163" y="4035425"/>
          <p14:tracePt t="604619" x="5237163" y="4043363"/>
          <p14:tracePt t="604626" x="5237163" y="4051300"/>
          <p14:tracePt t="604634" x="5237163" y="4067175"/>
          <p14:tracePt t="604644" x="5245100" y="4075113"/>
          <p14:tracePt t="604651" x="5245100" y="4090988"/>
          <p14:tracePt t="604660" x="5253038" y="4098925"/>
          <p14:tracePt t="604667" x="5253038" y="4114800"/>
          <p14:tracePt t="604675" x="5260975" y="4122738"/>
          <p14:tracePt t="604682" x="5260975" y="4138613"/>
          <p14:tracePt t="604691" x="5260975" y="4146550"/>
          <p14:tracePt t="604699" x="5260975" y="4162425"/>
          <p14:tracePt t="604706" x="5260975" y="4178300"/>
          <p14:tracePt t="604714" x="5260975" y="4186238"/>
          <p14:tracePt t="604722" x="5260975" y="4202113"/>
          <p14:tracePt t="604730" x="5260975" y="4210050"/>
          <p14:tracePt t="604739" x="5260975" y="4217988"/>
          <p14:tracePt t="604747" x="5260975" y="4225925"/>
          <p14:tracePt t="604755" x="5260975" y="4233863"/>
          <p14:tracePt t="604763" x="5260975" y="4249738"/>
          <p14:tracePt t="604771" x="5260975" y="4257675"/>
          <p14:tracePt t="604779" x="5260975" y="4265613"/>
          <p14:tracePt t="604787" x="5260975" y="4281488"/>
          <p14:tracePt t="604794" x="5260975" y="4291013"/>
          <p14:tracePt t="604802" x="5260975" y="4314825"/>
          <p14:tracePt t="604810" x="5260975" y="4330700"/>
          <p14:tracePt t="604818" x="5260975" y="4346575"/>
          <p14:tracePt t="604826" x="5260975" y="4370388"/>
          <p14:tracePt t="604835" x="5260975" y="4386263"/>
          <p14:tracePt t="604843" x="5253038" y="4402138"/>
          <p14:tracePt t="604851" x="5245100" y="4418013"/>
          <p14:tracePt t="604860" x="5237163" y="4433888"/>
          <p14:tracePt t="604867" x="5229225" y="4449763"/>
          <p14:tracePt t="604875" x="5213350" y="4465638"/>
          <p14:tracePt t="604883" x="5213350" y="4473575"/>
          <p14:tracePt t="604891" x="5205413" y="4481513"/>
          <p14:tracePt t="604899" x="5181600" y="4497388"/>
          <p14:tracePt t="604907" x="5165725" y="4505325"/>
          <p14:tracePt t="604914" x="5149850" y="4505325"/>
          <p14:tracePt t="604923" x="5126038" y="4513263"/>
          <p14:tracePt t="604931" x="5102225" y="4521200"/>
          <p14:tracePt t="604939" x="5078413" y="4529138"/>
          <p14:tracePt t="604947" x="5054600" y="4529138"/>
          <p14:tracePt t="604955" x="5022850" y="4529138"/>
          <p14:tracePt t="604963" x="4999038" y="4529138"/>
          <p14:tracePt t="604971" x="4975225" y="4529138"/>
          <p14:tracePt t="604978" x="4951413" y="4529138"/>
          <p14:tracePt t="604987" x="4933950" y="4529138"/>
          <p14:tracePt t="604994" x="4910138" y="4529138"/>
          <p14:tracePt t="605003" x="4886325" y="4529138"/>
          <p14:tracePt t="605011" x="4870450" y="4529138"/>
          <p14:tracePt t="605019" x="4846638" y="4529138"/>
          <p14:tracePt t="605027" x="4814888" y="4529138"/>
          <p14:tracePt t="605035" x="4791075" y="4529138"/>
          <p14:tracePt t="605043" x="4775200" y="4521200"/>
          <p14:tracePt t="605051" x="4759325" y="4513263"/>
          <p14:tracePt t="605060" x="4743450" y="4497388"/>
          <p14:tracePt t="605066" x="4727575" y="4481513"/>
          <p14:tracePt t="605075" x="4719638" y="4473575"/>
          <p14:tracePt t="605082" x="4711700" y="4457700"/>
          <p14:tracePt t="605091" x="4703763" y="4441825"/>
          <p14:tracePt t="605098" x="4703763" y="4433888"/>
          <p14:tracePt t="605106" x="4703763" y="4425950"/>
          <p14:tracePt t="605115" x="4703763" y="4410075"/>
          <p14:tracePt t="605123" x="4703763" y="4394200"/>
          <p14:tracePt t="605131" x="4703763" y="4386263"/>
          <p14:tracePt t="605139" x="4703763" y="4362450"/>
          <p14:tracePt t="605147" x="4703763" y="4330700"/>
          <p14:tracePt t="605155" x="4703763" y="4298950"/>
          <p14:tracePt t="605163" x="4703763" y="4257675"/>
          <p14:tracePt t="605171" x="4703763" y="4217988"/>
          <p14:tracePt t="605179" x="4703763" y="4186238"/>
          <p14:tracePt t="605187" x="4703763" y="4154488"/>
          <p14:tracePt t="605195" x="4703763" y="4122738"/>
          <p14:tracePt t="605203" x="4719638" y="4090988"/>
          <p14:tracePt t="605211" x="4727575" y="4051300"/>
          <p14:tracePt t="605219" x="4743450" y="4019550"/>
          <p14:tracePt t="605227" x="4751388" y="3987800"/>
          <p14:tracePt t="605235" x="4767263" y="3956050"/>
          <p14:tracePt t="605244" x="4783138" y="3922713"/>
          <p14:tracePt t="605251" x="4791075" y="3898900"/>
          <p14:tracePt t="605261" x="4799013" y="3883025"/>
          <p14:tracePt t="605267" x="4806950" y="3875088"/>
          <p14:tracePt t="605275" x="4822825" y="3859213"/>
          <p14:tracePt t="605283" x="4838700" y="3859213"/>
          <p14:tracePt t="605291" x="4854575" y="3851275"/>
          <p14:tracePt t="605299" x="4870450" y="3843338"/>
          <p14:tracePt t="605306" x="4894263" y="3843338"/>
          <p14:tracePt t="605315" x="4910138" y="3843338"/>
          <p14:tracePt t="605323" x="4933950" y="3843338"/>
          <p14:tracePt t="605331" x="4959350" y="3843338"/>
          <p14:tracePt t="605339" x="4991100" y="3843338"/>
          <p14:tracePt t="605348" x="5014913" y="3843338"/>
          <p14:tracePt t="605355" x="5038725" y="3843338"/>
          <p14:tracePt t="605362" x="5062538" y="3843338"/>
          <p14:tracePt t="605370" x="5070475" y="3843338"/>
          <p14:tracePt t="605379" x="5094288" y="3843338"/>
          <p14:tracePt t="605395" x="5118100" y="3859213"/>
          <p14:tracePt t="605402" x="5133975" y="3859213"/>
          <p14:tracePt t="605410" x="5149850" y="3867150"/>
          <p14:tracePt t="605419" x="5165725" y="3875088"/>
          <p14:tracePt t="605427" x="5165725" y="3883025"/>
          <p14:tracePt t="605435" x="5173663" y="3898900"/>
          <p14:tracePt t="605443" x="5181600" y="3906838"/>
          <p14:tracePt t="605450" x="5197475" y="3914775"/>
          <p14:tracePt t="605460" x="5205413" y="3922713"/>
          <p14:tracePt t="605467" x="5221288" y="3938588"/>
          <p14:tracePt t="605475" x="5237163" y="3963988"/>
          <p14:tracePt t="605482" x="5245100" y="3995738"/>
          <p14:tracePt t="605491" x="5260975" y="4019550"/>
          <p14:tracePt t="605498" x="5260975" y="4043363"/>
          <p14:tracePt t="605507" x="5268913" y="4067175"/>
          <p14:tracePt t="605514" x="5276850" y="4090988"/>
          <p14:tracePt t="605522" x="5276850" y="4122738"/>
          <p14:tracePt t="605531" x="5276850" y="4146550"/>
          <p14:tracePt t="605539" x="5276850" y="4178300"/>
          <p14:tracePt t="605546" x="5276850" y="4202113"/>
          <p14:tracePt t="605555" x="5276850" y="4241800"/>
          <p14:tracePt t="605562" x="5276850" y="4265613"/>
          <p14:tracePt t="605571" x="5268913" y="4298950"/>
          <p14:tracePt t="605579" x="5260975" y="4330700"/>
          <p14:tracePt t="605586" x="5245100" y="4354513"/>
          <p14:tracePt t="605595" x="5229225" y="4378325"/>
          <p14:tracePt t="605602" x="5213350" y="4394200"/>
          <p14:tracePt t="605610" x="5197475" y="4418013"/>
          <p14:tracePt t="605618" x="5181600" y="4433888"/>
          <p14:tracePt t="605627" x="5165725" y="4449763"/>
          <p14:tracePt t="605635" x="5149850" y="4457700"/>
          <p14:tracePt t="605644" x="5133975" y="4465638"/>
          <p14:tracePt t="605651" x="5118100" y="4481513"/>
          <p14:tracePt t="605660" x="5094288" y="4489450"/>
          <p14:tracePt t="605667" x="5078413" y="4497388"/>
          <p14:tracePt t="605675" x="5054600" y="4497388"/>
          <p14:tracePt t="605683" x="5030788" y="4505325"/>
          <p14:tracePt t="605690" x="5014913" y="4513263"/>
          <p14:tracePt t="605698" x="4983163" y="4521200"/>
          <p14:tracePt t="605707" x="4959350" y="4521200"/>
          <p14:tracePt t="605715" x="4933950" y="4521200"/>
          <p14:tracePt t="605724" x="4910138" y="4521200"/>
          <p14:tracePt t="605730" x="4894263" y="4521200"/>
          <p14:tracePt t="605738" x="4886325" y="4521200"/>
          <p14:tracePt t="605771" x="4878388" y="4521200"/>
          <p14:tracePt t="605779" x="4870450" y="4521200"/>
          <p14:tracePt t="605787" x="4862513" y="4513263"/>
          <p14:tracePt t="605794" x="4854575" y="4497388"/>
          <p14:tracePt t="605803" x="4838700" y="4489450"/>
          <p14:tracePt t="605812" x="4830763" y="4473575"/>
          <p14:tracePt t="605819" x="4822825" y="4457700"/>
          <p14:tracePt t="605826" x="4806950" y="4441825"/>
          <p14:tracePt t="605835" x="4799013" y="4425950"/>
          <p14:tracePt t="605844" x="4791075" y="4410075"/>
          <p14:tracePt t="605850" x="4791075" y="4394200"/>
          <p14:tracePt t="605860" x="4791075" y="4386263"/>
          <p14:tracePt t="605867" x="4783138" y="4370388"/>
          <p14:tracePt t="605875" x="4783138" y="4354513"/>
          <p14:tracePt t="605883" x="4783138" y="4338638"/>
          <p14:tracePt t="605891" x="4783138" y="4322763"/>
          <p14:tracePt t="605899" x="4783138" y="4298950"/>
          <p14:tracePt t="605907" x="4783138" y="4273550"/>
          <p14:tracePt t="605915" x="4783138" y="4249738"/>
          <p14:tracePt t="605923" x="4783138" y="4225925"/>
          <p14:tracePt t="605930" x="4783138" y="4186238"/>
          <p14:tracePt t="605939" x="4783138" y="4154488"/>
          <p14:tracePt t="605947" x="4791075" y="4130675"/>
          <p14:tracePt t="605955" x="4799013" y="4098925"/>
          <p14:tracePt t="605962" x="4806950" y="4067175"/>
          <p14:tracePt t="605971" x="4814888" y="4043363"/>
          <p14:tracePt t="605979" x="4830763" y="4019550"/>
          <p14:tracePt t="605987" x="4838700" y="4011613"/>
          <p14:tracePt t="605995" x="4846638" y="3995738"/>
          <p14:tracePt t="606003" x="4854575" y="3987800"/>
          <p14:tracePt t="606011" x="4862513" y="3979863"/>
          <p14:tracePt t="606019" x="4862513" y="3971925"/>
          <p14:tracePt t="606027" x="4870450" y="3963988"/>
          <p14:tracePt t="606035" x="4878388" y="3956050"/>
          <p14:tracePt t="606043" x="4894263" y="3956050"/>
          <p14:tracePt t="606051" x="4910138" y="3948113"/>
          <p14:tracePt t="606060" x="4918075" y="3948113"/>
          <p14:tracePt t="606067" x="4926013" y="3948113"/>
          <p14:tracePt t="606075" x="4933950" y="3948113"/>
          <p14:tracePt t="606155" x="4933950" y="3956050"/>
          <p14:tracePt t="606179" x="4933950" y="3963988"/>
          <p14:tracePt t="606251" x="4933950" y="3971925"/>
          <p14:tracePt t="606275" x="4933950" y="3979863"/>
          <p14:tracePt t="606307" x="4933950" y="3987800"/>
          <p14:tracePt t="606315" x="4933950" y="3995738"/>
          <p14:tracePt t="606323" x="4933950" y="4003675"/>
          <p14:tracePt t="606331" x="4933950" y="4019550"/>
          <p14:tracePt t="606339" x="4933950" y="4043363"/>
          <p14:tracePt t="606347" x="4933950" y="4059238"/>
          <p14:tracePt t="606355" x="4943475" y="4083050"/>
          <p14:tracePt t="606363" x="4951413" y="4106863"/>
          <p14:tracePt t="606371" x="4959350" y="4130675"/>
          <p14:tracePt t="606378" x="4959350" y="4146550"/>
          <p14:tracePt t="606395" x="4959350" y="4162425"/>
          <p14:tracePt t="606411" x="4959350" y="4170363"/>
          <p14:tracePt t="606419" x="4959350" y="4178300"/>
          <p14:tracePt t="606427" x="4967288" y="4178300"/>
          <p14:tracePt t="606435" x="4967288" y="4186238"/>
          <p14:tracePt t="606444" x="4975225" y="4194175"/>
          <p14:tracePt t="606450" x="4983163" y="4202113"/>
          <p14:tracePt t="606491" x="4991100" y="4202113"/>
          <p14:tracePt t="606499" x="4991100" y="4225925"/>
          <p14:tracePt t="606507" x="5006975" y="4233863"/>
          <p14:tracePt t="606514" x="5014913" y="4249738"/>
          <p14:tracePt t="606523" x="5038725" y="4273550"/>
          <p14:tracePt t="606531" x="5046663" y="4291013"/>
          <p14:tracePt t="606539" x="5062538" y="4306888"/>
          <p14:tracePt t="606547" x="5070475" y="4330700"/>
          <p14:tracePt t="606555" x="5078413" y="4354513"/>
          <p14:tracePt t="606563" x="5086350" y="4362450"/>
          <p14:tracePt t="606571" x="5086350" y="4386263"/>
          <p14:tracePt t="606579" x="5086350" y="4410075"/>
          <p14:tracePt t="606586" x="5086350" y="4433888"/>
          <p14:tracePt t="606595" x="5086350" y="4457700"/>
          <p14:tracePt t="606603" x="5086350" y="4481513"/>
          <p14:tracePt t="606611" x="5078413" y="4505325"/>
          <p14:tracePt t="606619" x="5062538" y="4521200"/>
          <p14:tracePt t="606627" x="5030788" y="4545013"/>
          <p14:tracePt t="606635" x="5014913" y="4568825"/>
          <p14:tracePt t="606644" x="4951413" y="4584700"/>
          <p14:tracePt t="606651" x="4870450" y="4616450"/>
          <p14:tracePt t="606660" x="4783138" y="4649788"/>
          <p14:tracePt t="606667" x="4687888" y="4673600"/>
          <p14:tracePt t="606675" x="4608513" y="4681538"/>
          <p14:tracePt t="606683" x="4535488" y="4689475"/>
          <p14:tracePt t="606692" x="4464050" y="4689475"/>
          <p14:tracePt t="606699" x="4384675" y="4689475"/>
          <p14:tracePt t="606707" x="4305300" y="4689475"/>
          <p14:tracePt t="606714" x="4210050" y="4689475"/>
          <p14:tracePt t="606723" x="4113213" y="4689475"/>
          <p14:tracePt t="606731" x="4025900" y="4689475"/>
          <p14:tracePt t="606740" x="3954463" y="4689475"/>
          <p14:tracePt t="606746" x="3898900" y="4689475"/>
          <p14:tracePt t="606755" x="3867150" y="4689475"/>
          <p14:tracePt t="606763" x="3859213" y="4689475"/>
          <p14:tracePt t="606788" x="3859213" y="4681538"/>
          <p14:tracePt t="606795" x="3851275" y="4665663"/>
          <p14:tracePt t="606802" x="3843338" y="4641850"/>
          <p14:tracePt t="606810" x="3833813" y="4608513"/>
          <p14:tracePt t="606819" x="3825875" y="4584700"/>
          <p14:tracePt t="606827" x="3810000" y="4552950"/>
          <p14:tracePt t="606834" x="3802063" y="4521200"/>
          <p14:tracePt t="606843" x="3794125" y="4489450"/>
          <p14:tracePt t="606851" x="3794125" y="4441825"/>
          <p14:tracePt t="606860" x="3794125" y="4378325"/>
          <p14:tracePt t="606867" x="3794125" y="4306888"/>
          <p14:tracePt t="606875" x="3786188" y="4241800"/>
          <p14:tracePt t="606883" x="3786188" y="4154488"/>
          <p14:tracePt t="606891" x="3786188" y="4067175"/>
          <p14:tracePt t="606899" x="3786188" y="3971925"/>
          <p14:tracePt t="606907" x="3786188" y="3883025"/>
          <p14:tracePt t="606915" x="3786188" y="3795713"/>
          <p14:tracePt t="606923" x="3786188" y="3732213"/>
          <p14:tracePt t="606931" x="3786188" y="3700463"/>
          <p14:tracePt t="606939" x="3786188" y="3668713"/>
          <p14:tracePt t="606946" x="3786188" y="3644900"/>
          <p14:tracePt t="606954" x="3786188" y="3636963"/>
          <p14:tracePt t="606963" x="3786188" y="3629025"/>
          <p14:tracePt t="606995" x="3802063" y="3629025"/>
          <p14:tracePt t="607003" x="3817938" y="3629025"/>
          <p14:tracePt t="607011" x="3833813" y="3629025"/>
          <p14:tracePt t="607019" x="3875088" y="3629025"/>
          <p14:tracePt t="607027" x="3922713" y="3629025"/>
          <p14:tracePt t="607035" x="3994150" y="3629025"/>
          <p14:tracePt t="607043" x="4065588" y="3629025"/>
          <p14:tracePt t="607050" x="4160838" y="3629025"/>
          <p14:tracePt t="607060" x="4265613" y="3629025"/>
          <p14:tracePt t="607067" x="4400550" y="3629025"/>
          <p14:tracePt t="607075" x="4519613" y="3629025"/>
          <p14:tracePt t="607083" x="4656138" y="3629025"/>
          <p14:tracePt t="607091" x="4759325" y="3629025"/>
          <p14:tracePt t="607099" x="4846638" y="3629025"/>
          <p14:tracePt t="607107" x="4918075" y="3629025"/>
          <p14:tracePt t="607114" x="4975225" y="3629025"/>
          <p14:tracePt t="607122" x="5006975" y="3629025"/>
          <p14:tracePt t="607130" x="5022850" y="3629025"/>
          <p14:tracePt t="607170" x="5022850" y="3636963"/>
          <p14:tracePt t="607195" x="5022850" y="3644900"/>
          <p14:tracePt t="607202" x="5022850" y="3668713"/>
          <p14:tracePt t="607210" x="5022850" y="3692525"/>
          <p14:tracePt t="607218" x="5022850" y="3740150"/>
          <p14:tracePt t="607227" x="5022850" y="3795713"/>
          <p14:tracePt t="607235" x="5022850" y="3883025"/>
          <p14:tracePt t="607243" x="5006975" y="3987800"/>
          <p14:tracePt t="607252" x="4983163" y="4090988"/>
          <p14:tracePt t="607260" x="4959350" y="4202113"/>
          <p14:tracePt t="607267" x="4933950" y="4306888"/>
          <p14:tracePt t="607275" x="4918075" y="4418013"/>
          <p14:tracePt t="607283" x="4886325" y="4505325"/>
          <p14:tracePt t="607291" x="4862513" y="4584700"/>
          <p14:tracePt t="607299" x="4838700" y="4641850"/>
          <p14:tracePt t="607307" x="4830763" y="4681538"/>
          <p14:tracePt t="607315" x="4814888" y="4697413"/>
          <p14:tracePt t="607323" x="4799013" y="4705350"/>
          <p14:tracePt t="607331" x="4783138" y="4705350"/>
          <p14:tracePt t="607339" x="4775200" y="4705350"/>
          <p14:tracePt t="607347" x="4759325" y="4705350"/>
          <p14:tracePt t="607355" x="4735513" y="4705350"/>
          <p14:tracePt t="607362" x="4711700" y="4673600"/>
          <p14:tracePt t="607370" x="4672013" y="4657725"/>
          <p14:tracePt t="607379" x="4624388" y="4641850"/>
          <p14:tracePt t="607395" x="4511675" y="4600575"/>
          <p14:tracePt t="607404" x="4440238" y="4584700"/>
          <p14:tracePt t="607411" x="4352925" y="4568825"/>
          <p14:tracePt t="607419" x="4281488" y="4560888"/>
          <p14:tracePt t="607427" x="4200525" y="4560888"/>
          <p14:tracePt t="607434" x="4144963" y="4560888"/>
          <p14:tracePt t="607443" x="4113213" y="4560888"/>
          <p14:tracePt t="607450" x="4089400" y="4552950"/>
          <p14:tracePt t="607460" x="4065588" y="4545013"/>
          <p14:tracePt t="607467" x="4057650" y="4537075"/>
          <p14:tracePt t="607475" x="4041775" y="4529138"/>
          <p14:tracePt t="607482" x="4041775" y="4521200"/>
          <p14:tracePt t="607491" x="4033838" y="4505325"/>
          <p14:tracePt t="607499" x="4033838" y="4489450"/>
          <p14:tracePt t="607507" x="4033838" y="4473575"/>
          <p14:tracePt t="607515" x="4033838" y="4465638"/>
          <p14:tracePt t="607523" x="4033838" y="4457700"/>
          <p14:tracePt t="607531" x="4033838" y="4449763"/>
          <p14:tracePt t="607539" x="4033838" y="4441825"/>
          <p14:tracePt t="607651" x="4025900" y="4441825"/>
          <p14:tracePt t="607659" x="4017963" y="4441825"/>
          <p14:tracePt t="607667" x="4010025" y="4449763"/>
          <p14:tracePt t="607675" x="3994150" y="4457700"/>
          <p14:tracePt t="607683" x="3978275" y="4465638"/>
          <p14:tracePt t="607691" x="3962400" y="4465638"/>
          <p14:tracePt t="607699" x="3938588" y="4465638"/>
          <p14:tracePt t="607707" x="3922713" y="4465638"/>
          <p14:tracePt t="607715" x="3914775" y="4465638"/>
          <p14:tracePt t="607723" x="3906838" y="4465638"/>
          <p14:tracePt t="607731" x="3898900" y="4465638"/>
          <p14:tracePt t="607739" x="3890963" y="4449763"/>
          <p14:tracePt t="607747" x="3875088" y="4441825"/>
          <p14:tracePt t="607754" x="3867150" y="4425950"/>
          <p14:tracePt t="607763" x="3851275" y="4402138"/>
          <p14:tracePt t="607771" x="3843338" y="4378325"/>
          <p14:tracePt t="607779" x="3825875" y="4338638"/>
          <p14:tracePt t="607787" x="3817938" y="4298950"/>
          <p14:tracePt t="607795" x="3802063" y="4249738"/>
          <p14:tracePt t="607803" x="3778250" y="4202113"/>
          <p14:tracePt t="607811" x="3770313" y="4154488"/>
          <p14:tracePt t="607819" x="3762375" y="4122738"/>
          <p14:tracePt t="607827" x="3754438" y="4083050"/>
          <p14:tracePt t="607835" x="3754438" y="4051300"/>
          <p14:tracePt t="607843" x="3754438" y="4027488"/>
          <p14:tracePt t="607851" x="3754438" y="4011613"/>
          <p14:tracePt t="607860" x="3754438" y="3995738"/>
          <p14:tracePt t="607867" x="3754438" y="3987800"/>
          <p14:tracePt t="607875" x="3762375" y="3979863"/>
          <p14:tracePt t="607883" x="3778250" y="3963988"/>
          <p14:tracePt t="607891" x="3786188" y="3956050"/>
          <p14:tracePt t="607899" x="3810000" y="3948113"/>
          <p14:tracePt t="607907" x="3825875" y="3938588"/>
          <p14:tracePt t="607915" x="3843338" y="3938588"/>
          <p14:tracePt t="607923" x="3859213" y="3930650"/>
          <p14:tracePt t="607931" x="3883025" y="3922713"/>
          <p14:tracePt t="607939" x="3906838" y="3914775"/>
          <p14:tracePt t="607946" x="3922713" y="3914775"/>
          <p14:tracePt t="607955" x="3946525" y="3906838"/>
          <p14:tracePt t="607963" x="3970338" y="3898900"/>
          <p14:tracePt t="607971" x="3994150" y="3898900"/>
          <p14:tracePt t="607979" x="4025900" y="3890963"/>
          <p14:tracePt t="607987" x="4057650" y="3890963"/>
          <p14:tracePt t="607995" x="4097338" y="3890963"/>
          <p14:tracePt t="608005" x="4137025" y="3890963"/>
          <p14:tracePt t="608011" x="4168775" y="3890963"/>
          <p14:tracePt t="608019" x="4192588" y="3890963"/>
          <p14:tracePt t="608027" x="4217988" y="3890963"/>
          <p14:tracePt t="608035" x="4225925" y="3890963"/>
          <p14:tracePt t="608043" x="4233863" y="3890963"/>
          <p14:tracePt t="608051" x="4241800" y="3890963"/>
          <p14:tracePt t="608067" x="4249738" y="3898900"/>
          <p14:tracePt t="608076" x="4257675" y="3898900"/>
          <p14:tracePt t="608084" x="4265613" y="3906838"/>
          <p14:tracePt t="608091" x="4281488" y="3914775"/>
          <p14:tracePt t="608099" x="4289425" y="3922713"/>
          <p14:tracePt t="608107" x="4305300" y="3930650"/>
          <p14:tracePt t="608115" x="4313238" y="3938588"/>
          <p14:tracePt t="608123" x="4321175" y="3956050"/>
          <p14:tracePt t="608131" x="4321175" y="3963988"/>
          <p14:tracePt t="608139" x="4321175" y="3979863"/>
          <p14:tracePt t="608147" x="4329113" y="3979863"/>
          <p14:tracePt t="608155" x="4329113" y="3995738"/>
          <p14:tracePt t="608163" x="4329113" y="4011613"/>
          <p14:tracePt t="608171" x="4337050" y="4019550"/>
          <p14:tracePt t="608179" x="4337050" y="4035425"/>
          <p14:tracePt t="608187" x="4337050" y="4051300"/>
          <p14:tracePt t="608195" x="4337050" y="4067175"/>
          <p14:tracePt t="608202" x="4337050" y="4083050"/>
          <p14:tracePt t="608211" x="4337050" y="4098925"/>
          <p14:tracePt t="608219" x="4337050" y="4114800"/>
          <p14:tracePt t="608226" x="4337050" y="4130675"/>
          <p14:tracePt t="608235" x="4337050" y="4146550"/>
          <p14:tracePt t="608243" x="4337050" y="4162425"/>
          <p14:tracePt t="608251" x="4337050" y="4170363"/>
          <p14:tracePt t="608260" x="4337050" y="4186238"/>
          <p14:tracePt t="608267" x="4337050" y="4194175"/>
          <p14:tracePt t="608276" x="4337050" y="4202113"/>
          <p14:tracePt t="608283" x="4337050" y="4210050"/>
          <p14:tracePt t="608291" x="4329113" y="4225925"/>
          <p14:tracePt t="608299" x="4329113" y="4233863"/>
          <p14:tracePt t="608307" x="4321175" y="4249738"/>
          <p14:tracePt t="608314" x="4321175" y="4257675"/>
          <p14:tracePt t="608322" x="4313238" y="4265613"/>
          <p14:tracePt t="608330" x="4305300" y="4273550"/>
          <p14:tracePt t="608338" x="4305300" y="4281488"/>
          <p14:tracePt t="608347" x="4297363" y="4291013"/>
          <p14:tracePt t="608355" x="4297363" y="4298950"/>
          <p14:tracePt t="608372" x="4289425" y="4306888"/>
          <p14:tracePt t="608379" x="4281488" y="4314825"/>
          <p14:tracePt t="608395" x="4273550" y="4330700"/>
          <p14:tracePt t="608403" x="4265613" y="4338638"/>
          <p14:tracePt t="608410" x="4257675" y="4346575"/>
          <p14:tracePt t="608419" x="4249738" y="4354513"/>
          <p14:tracePt t="608427" x="4241800" y="4362450"/>
          <p14:tracePt t="608435" x="4233863" y="4362450"/>
          <p14:tracePt t="608444" x="4225925" y="4370388"/>
          <p14:tracePt t="608450" x="4217988" y="4378325"/>
          <p14:tracePt t="608460" x="4210050" y="4378325"/>
          <p14:tracePt t="608467" x="4200525" y="4386263"/>
          <p14:tracePt t="608475" x="4192588" y="4394200"/>
          <p14:tracePt t="608483" x="4184650" y="4394200"/>
          <p14:tracePt t="608491" x="4176713" y="4394200"/>
          <p14:tracePt t="608499" x="4168775" y="4394200"/>
          <p14:tracePt t="608507" x="4160838" y="4402138"/>
          <p14:tracePt t="608523" x="4152900" y="4402138"/>
          <p14:tracePt t="608531" x="4144963" y="4410075"/>
          <p14:tracePt t="608539" x="4137025" y="4410075"/>
          <p14:tracePt t="608555" x="4129088" y="4410075"/>
          <p14:tracePt t="608563" x="4121150" y="4410075"/>
          <p14:tracePt t="608571" x="4105275" y="4410075"/>
          <p14:tracePt t="608579" x="4097338" y="4410075"/>
          <p14:tracePt t="608588" x="4081463" y="4410075"/>
          <p14:tracePt t="608594" x="4073525" y="4410075"/>
          <p14:tracePt t="608603" x="4057650" y="4410075"/>
          <p14:tracePt t="608610" x="4049713" y="4410075"/>
          <p14:tracePt t="608619" x="4033838" y="4410075"/>
          <p14:tracePt t="608627" x="4017963" y="4410075"/>
          <p14:tracePt t="608635" x="4002088" y="4410075"/>
          <p14:tracePt t="608644" x="3986213" y="4410075"/>
          <p14:tracePt t="608650" x="3978275" y="4410075"/>
          <p14:tracePt t="608660" x="3962400" y="4410075"/>
          <p14:tracePt t="608667" x="3938588" y="4410075"/>
          <p14:tracePt t="608675" x="3922713" y="4410075"/>
          <p14:tracePt t="608682" x="3898900" y="4410075"/>
          <p14:tracePt t="608691" x="3883025" y="4410075"/>
          <p14:tracePt t="608699" x="3867150" y="4410075"/>
          <p14:tracePt t="608706" x="3859213" y="4410075"/>
          <p14:tracePt t="608715" x="3851275" y="4410075"/>
          <p14:tracePt t="608730" x="3843338" y="4410075"/>
          <p14:tracePt t="608738" x="3833813" y="4402138"/>
          <p14:tracePt t="608746" x="3825875" y="4394200"/>
          <p14:tracePt t="608755" x="3817938" y="4378325"/>
          <p14:tracePt t="608762" x="3810000" y="4370388"/>
          <p14:tracePt t="608771" x="3802063" y="4354513"/>
          <p14:tracePt t="608778" x="3794125" y="4346575"/>
          <p14:tracePt t="608787" x="3786188" y="4330700"/>
          <p14:tracePt t="608794" x="3770313" y="4306888"/>
          <p14:tracePt t="608802" x="3762375" y="4281488"/>
          <p14:tracePt t="608811" x="3762375" y="4257675"/>
          <p14:tracePt t="608819" x="3762375" y="4225925"/>
          <p14:tracePt t="608827" x="3762375" y="4194175"/>
          <p14:tracePt t="608835" x="3754438" y="4162425"/>
          <p14:tracePt t="608843" x="3754438" y="4130675"/>
          <p14:tracePt t="608850" x="3754438" y="4098925"/>
          <p14:tracePt t="608860" x="3746500" y="4075113"/>
          <p14:tracePt t="608866" x="3746500" y="4051300"/>
          <p14:tracePt t="608875" x="3746500" y="4027488"/>
          <p14:tracePt t="608882" x="3746500" y="4011613"/>
          <p14:tracePt t="608891" x="3746500" y="3987800"/>
          <p14:tracePt t="608899" x="3746500" y="3963988"/>
          <p14:tracePt t="608907" x="3746500" y="3956050"/>
          <p14:tracePt t="608915" x="3754438" y="3938588"/>
          <p14:tracePt t="608923" x="3762375" y="3914775"/>
          <p14:tracePt t="608931" x="3778250" y="3898900"/>
          <p14:tracePt t="608939" x="3786188" y="3875088"/>
          <p14:tracePt t="608947" x="3802063" y="3867150"/>
          <p14:tracePt t="608955" x="3825875" y="3851275"/>
          <p14:tracePt t="608963" x="3843338" y="3835400"/>
          <p14:tracePt t="608971" x="3875088" y="3819525"/>
          <p14:tracePt t="608979" x="3898900" y="3811588"/>
          <p14:tracePt t="608987" x="3930650" y="3803650"/>
          <p14:tracePt t="608995" x="3962400" y="3795713"/>
          <p14:tracePt t="609003" x="3994150" y="3779838"/>
          <p14:tracePt t="609011" x="4041775" y="3779838"/>
          <p14:tracePt t="609019" x="4073525" y="3771900"/>
          <p14:tracePt t="609026" x="4097338" y="3771900"/>
          <p14:tracePt t="609035" x="4121150" y="3771900"/>
          <p14:tracePt t="609043" x="4144963" y="3771900"/>
          <p14:tracePt t="609051" x="4168775" y="3771900"/>
          <p14:tracePt t="609060" x="4192588" y="3771900"/>
          <p14:tracePt t="609067" x="4225925" y="3771900"/>
          <p14:tracePt t="609075" x="4249738" y="3771900"/>
          <p14:tracePt t="609083" x="4281488" y="3771900"/>
          <p14:tracePt t="609091" x="4305300" y="3771900"/>
          <p14:tracePt t="609099" x="4329113" y="3771900"/>
          <p14:tracePt t="609107" x="4344988" y="3787775"/>
          <p14:tracePt t="609115" x="4376738" y="3795713"/>
          <p14:tracePt t="609122" x="4392613" y="3811588"/>
          <p14:tracePt t="609131" x="4416425" y="3827463"/>
          <p14:tracePt t="609139" x="4440238" y="3851275"/>
          <p14:tracePt t="609147" x="4464050" y="3875088"/>
          <p14:tracePt t="609155" x="4479925" y="3906838"/>
          <p14:tracePt t="609163" x="4487863" y="3948113"/>
          <p14:tracePt t="609171" x="4503738" y="3987800"/>
          <p14:tracePt t="609179" x="4511675" y="4027488"/>
          <p14:tracePt t="609187" x="4511675" y="4067175"/>
          <p14:tracePt t="609195" x="4519613" y="4098925"/>
          <p14:tracePt t="609203" x="4519613" y="4130675"/>
          <p14:tracePt t="609211" x="4519613" y="4170363"/>
          <p14:tracePt t="609219" x="4519613" y="4194175"/>
          <p14:tracePt t="609227" x="4519613" y="4225925"/>
          <p14:tracePt t="609235" x="4519613" y="4249738"/>
          <p14:tracePt t="609243" x="4503738" y="4281488"/>
          <p14:tracePt t="609251" x="4487863" y="4306888"/>
          <p14:tracePt t="609260" x="4471988" y="4330700"/>
          <p14:tracePt t="609267" x="4456113" y="4354513"/>
          <p14:tracePt t="609275" x="4432300" y="4362450"/>
          <p14:tracePt t="609283" x="4408488" y="4370388"/>
          <p14:tracePt t="609291" x="4368800" y="4378325"/>
          <p14:tracePt t="609300" x="4337050" y="4378325"/>
          <p14:tracePt t="609307" x="4305300" y="4378325"/>
          <p14:tracePt t="609315" x="4273550" y="4378325"/>
          <p14:tracePt t="609323" x="4249738" y="4378325"/>
          <p14:tracePt t="609331" x="4210050" y="4378325"/>
          <p14:tracePt t="609339" x="4184650" y="4378325"/>
          <p14:tracePt t="609347" x="4160838" y="4378325"/>
          <p14:tracePt t="609355" x="4137025" y="4378325"/>
          <p14:tracePt t="609363" x="4113213" y="4378325"/>
          <p14:tracePt t="609371" x="4089400" y="4370388"/>
          <p14:tracePt t="609379" x="4057650" y="4362450"/>
          <p14:tracePt t="609396" x="4002088" y="4330700"/>
          <p14:tracePt t="609403" x="3978275" y="4306888"/>
          <p14:tracePt t="609411" x="3946525" y="4291013"/>
          <p14:tracePt t="609419" x="3938588" y="4273550"/>
          <p14:tracePt t="609427" x="3922713" y="4257675"/>
          <p14:tracePt t="609435" x="3914775" y="4233863"/>
          <p14:tracePt t="609443" x="3906838" y="4210050"/>
          <p14:tracePt t="609451" x="3898900" y="4178300"/>
          <p14:tracePt t="609460" x="3898900" y="4146550"/>
          <p14:tracePt t="609467" x="3906838" y="4098925"/>
          <p14:tracePt t="609475" x="3914775" y="4075113"/>
          <p14:tracePt t="609483" x="3922713" y="4043363"/>
          <p14:tracePt t="609491" x="3930650" y="4011613"/>
          <p14:tracePt t="609499" x="3946525" y="3979863"/>
          <p14:tracePt t="609507" x="3970338" y="3956050"/>
          <p14:tracePt t="609514" x="4002088" y="3930650"/>
          <p14:tracePt t="609523" x="4041775" y="3906838"/>
          <p14:tracePt t="609531" x="4065588" y="3890963"/>
          <p14:tracePt t="609538" x="4105275" y="3867150"/>
          <p14:tracePt t="609546" x="4137025" y="3859213"/>
          <p14:tracePt t="609555" x="4176713" y="3843338"/>
          <p14:tracePt t="609562" x="4217988" y="3835400"/>
          <p14:tracePt t="609571" x="4257675" y="3835400"/>
          <p14:tracePt t="609579" x="4289425" y="3827463"/>
          <p14:tracePt t="609587" x="4321175" y="3827463"/>
          <p14:tracePt t="609595" x="4344988" y="3819525"/>
          <p14:tracePt t="609602" x="4352925" y="3819525"/>
          <p14:tracePt t="609611" x="4360863" y="3819525"/>
          <p14:tracePt t="609626" x="4368800" y="3819525"/>
          <p14:tracePt t="609634" x="4368800" y="3827463"/>
          <p14:tracePt t="609644" x="4384675" y="3827463"/>
          <p14:tracePt t="609650" x="4400550" y="3835400"/>
          <p14:tracePt t="609659" x="4416425" y="3851275"/>
          <p14:tracePt t="609666" x="4440238" y="3867150"/>
          <p14:tracePt t="609675" x="4456113" y="3883025"/>
          <p14:tracePt t="609682" x="4479925" y="3890963"/>
          <p14:tracePt t="609691" x="4495800" y="3914775"/>
          <p14:tracePt t="609699" x="4503738" y="3948113"/>
          <p14:tracePt t="609707" x="4519613" y="3971925"/>
          <p14:tracePt t="609715" x="4527550" y="4003675"/>
          <p14:tracePt t="609723" x="4535488" y="4043363"/>
          <p14:tracePt t="609731" x="4543425" y="4075113"/>
          <p14:tracePt t="609739" x="4543425" y="4106863"/>
          <p14:tracePt t="609747" x="4543425" y="4138613"/>
          <p14:tracePt t="609754" x="4543425" y="4178300"/>
          <p14:tracePt t="609763" x="4543425" y="4202113"/>
          <p14:tracePt t="609771" x="4543425" y="4225925"/>
          <p14:tracePt t="609778" x="4543425" y="4257675"/>
          <p14:tracePt t="609787" x="4543425" y="4281488"/>
          <p14:tracePt t="609795" x="4535488" y="4298950"/>
          <p14:tracePt t="609803" x="4519613" y="4330700"/>
          <p14:tracePt t="609811" x="4503738" y="4354513"/>
          <p14:tracePt t="609819" x="4471988" y="4378325"/>
          <p14:tracePt t="609826" x="4432300" y="4402138"/>
          <p14:tracePt t="609835" x="4400550" y="4410075"/>
          <p14:tracePt t="609843" x="4360863" y="4425950"/>
          <p14:tracePt t="609851" x="4321175" y="4433888"/>
          <p14:tracePt t="609860" x="4281488" y="4449763"/>
          <p14:tracePt t="609867" x="4241800" y="4457700"/>
          <p14:tracePt t="609875" x="4200525" y="4457700"/>
          <p14:tracePt t="609883" x="4160838" y="4457700"/>
          <p14:tracePt t="609891" x="4121150" y="4457700"/>
          <p14:tracePt t="609900" x="4089400" y="4457700"/>
          <p14:tracePt t="609907" x="4065588" y="4457700"/>
          <p14:tracePt t="609915" x="4057650" y="4457700"/>
          <p14:tracePt t="609922" x="4049713" y="4449763"/>
          <p14:tracePt t="609930" x="4033838" y="4433888"/>
          <p14:tracePt t="609939" x="4025900" y="4418013"/>
          <p14:tracePt t="609946" x="4017963" y="4386263"/>
          <p14:tracePt t="609955" x="4010025" y="4362450"/>
          <p14:tracePt t="609962" x="4002088" y="4322763"/>
          <p14:tracePt t="609972" x="3994150" y="4281488"/>
          <p14:tracePt t="609980" x="3986213" y="4241800"/>
          <p14:tracePt t="609987" x="3978275" y="4202113"/>
          <p14:tracePt t="609995" x="3978275" y="4162425"/>
          <p14:tracePt t="610003" x="3978275" y="4122738"/>
          <p14:tracePt t="610011" x="3978275" y="4083050"/>
          <p14:tracePt t="610019" x="3978275" y="4051300"/>
          <p14:tracePt t="610026" x="3978275" y="4011613"/>
          <p14:tracePt t="610035" x="3978275" y="3979863"/>
          <p14:tracePt t="610043" x="3978275" y="3948113"/>
          <p14:tracePt t="610051" x="3994150" y="3914775"/>
          <p14:tracePt t="610060" x="4017963" y="3890963"/>
          <p14:tracePt t="610067" x="4049713" y="3867150"/>
          <p14:tracePt t="610075" x="4081463" y="3851275"/>
          <p14:tracePt t="610082" x="4121150" y="3827463"/>
          <p14:tracePt t="610091" x="4137025" y="3819525"/>
          <p14:tracePt t="610099" x="4168775" y="3811588"/>
          <p14:tracePt t="610106" x="4200525" y="3811588"/>
          <p14:tracePt t="610114" x="4225925" y="3811588"/>
          <p14:tracePt t="610123" x="4257675" y="3811588"/>
          <p14:tracePt t="610131" x="4281488" y="3811588"/>
          <p14:tracePt t="610139" x="4305300" y="3819525"/>
          <p14:tracePt t="610146" x="4337050" y="3819525"/>
          <p14:tracePt t="610155" x="4360863" y="3827463"/>
          <p14:tracePt t="610162" x="4384675" y="3835400"/>
          <p14:tracePt t="610170" x="4400550" y="3851275"/>
          <p14:tracePt t="610179" x="4416425" y="3867150"/>
          <p14:tracePt t="610187" x="4432300" y="3890963"/>
          <p14:tracePt t="610195" x="4440238" y="3922713"/>
          <p14:tracePt t="610203" x="4448175" y="3956050"/>
          <p14:tracePt t="610211" x="4464050" y="3987800"/>
          <p14:tracePt t="610219" x="4471988" y="4027488"/>
          <p14:tracePt t="610227" x="4479925" y="4059238"/>
          <p14:tracePt t="610235" x="4487863" y="4090988"/>
          <p14:tracePt t="610243" x="4487863" y="4122738"/>
          <p14:tracePt t="610251" x="4487863" y="4154488"/>
          <p14:tracePt t="610260" x="4487863" y="4178300"/>
          <p14:tracePt t="610267" x="4487863" y="4210050"/>
          <p14:tracePt t="610275" x="4479925" y="4241800"/>
          <p14:tracePt t="610283" x="4464050" y="4265613"/>
          <p14:tracePt t="610291" x="4448175" y="4291013"/>
          <p14:tracePt t="610299" x="4432300" y="4322763"/>
          <p14:tracePt t="610307" x="4416425" y="4346575"/>
          <p14:tracePt t="610314" x="4384675" y="4370388"/>
          <p14:tracePt t="610323" x="4352925" y="4394200"/>
          <p14:tracePt t="610330" x="4305300" y="4418013"/>
          <p14:tracePt t="610338" x="4273550" y="4441825"/>
          <p14:tracePt t="610347" x="4233863" y="4449763"/>
          <p14:tracePt t="610354" x="4200525" y="4465638"/>
          <p14:tracePt t="610362" x="4152900" y="4481513"/>
          <p14:tracePt t="610371" x="4121150" y="4481513"/>
          <p14:tracePt t="610379" x="4105275" y="4481513"/>
          <p14:tracePt t="610395" x="4081463" y="4481513"/>
          <p14:tracePt t="610410" x="4073525" y="4473575"/>
          <p14:tracePt t="610418" x="4065588" y="4465638"/>
          <p14:tracePt t="610427" x="4057650" y="4449763"/>
          <p14:tracePt t="610434" x="4041775" y="4425950"/>
          <p14:tracePt t="610444" x="4033838" y="4402138"/>
          <p14:tracePt t="610451" x="4025900" y="4386263"/>
          <p14:tracePt t="610460" x="4017963" y="4362450"/>
          <p14:tracePt t="610466" x="4010025" y="4338638"/>
          <p14:tracePt t="610474" x="4002088" y="4306888"/>
          <p14:tracePt t="610482" x="3994150" y="4273550"/>
          <p14:tracePt t="610491" x="3986213" y="4249738"/>
          <p14:tracePt t="610498" x="3978275" y="4225925"/>
          <p14:tracePt t="610506" x="3978275" y="4194175"/>
          <p14:tracePt t="610514" x="3978275" y="4170363"/>
          <p14:tracePt t="610522" x="3978275" y="4154488"/>
          <p14:tracePt t="610531" x="3978275" y="4138613"/>
          <p14:tracePt t="610539" x="3978275" y="4122738"/>
          <p14:tracePt t="610547" x="3978275" y="4106863"/>
          <p14:tracePt t="610554" x="3978275" y="4098925"/>
          <p14:tracePt t="610562" x="3978275" y="4090988"/>
          <p14:tracePt t="610571" x="3978275" y="4083050"/>
          <p14:tracePt t="610580" x="3978275" y="4067175"/>
          <p14:tracePt t="610595" x="3978275" y="4059238"/>
          <p14:tracePt t="610602" x="3978275" y="4051300"/>
          <p14:tracePt t="610611" x="3978275" y="4035425"/>
          <p14:tracePt t="610619" x="3978275" y="4027488"/>
          <p14:tracePt t="610627" x="3978275" y="4011613"/>
          <p14:tracePt t="610635" x="3978275" y="4003675"/>
          <p14:tracePt t="610643" x="3978275" y="3987800"/>
          <p14:tracePt t="610651" x="3978275" y="3979863"/>
          <p14:tracePt t="610660" x="3978275" y="3971925"/>
          <p14:tracePt t="610667" x="3978275" y="3963988"/>
          <p14:tracePt t="610675" x="3978275" y="3956050"/>
          <p14:tracePt t="610683" x="3978275" y="3948113"/>
          <p14:tracePt t="610690" x="3978275" y="3930650"/>
          <p14:tracePt t="610698" x="3978275" y="3922713"/>
          <p14:tracePt t="610708" x="3986213" y="3906838"/>
          <p14:tracePt t="610715" x="4002088" y="3890963"/>
          <p14:tracePt t="610723" x="4010025" y="3883025"/>
          <p14:tracePt t="610730" x="4017963" y="3867150"/>
          <p14:tracePt t="610739" x="4033838" y="3859213"/>
          <p14:tracePt t="610746" x="4041775" y="3859213"/>
          <p14:tracePt t="610755" x="4057650" y="3859213"/>
          <p14:tracePt t="610762" x="4065588" y="3851275"/>
          <p14:tracePt t="610771" x="4073525" y="3851275"/>
          <p14:tracePt t="610779" x="4081463" y="3851275"/>
          <p14:tracePt t="610795" x="4097338" y="3851275"/>
          <p14:tracePt t="610810" x="4105275" y="3851275"/>
          <p14:tracePt t="610819" x="4137025" y="3851275"/>
          <p14:tracePt t="610827" x="4152900" y="3851275"/>
          <p14:tracePt t="610835" x="4176713" y="3851275"/>
          <p14:tracePt t="610844" x="4200525" y="3851275"/>
          <p14:tracePt t="610851" x="4225925" y="3851275"/>
          <p14:tracePt t="610860" x="4249738" y="3851275"/>
          <p14:tracePt t="610867" x="4273550" y="3851275"/>
          <p14:tracePt t="610875" x="4297363" y="3851275"/>
          <p14:tracePt t="610883" x="4321175" y="3851275"/>
          <p14:tracePt t="610891" x="4352925" y="3851275"/>
          <p14:tracePt t="610899" x="4376738" y="3851275"/>
          <p14:tracePt t="610907" x="4400550" y="3851275"/>
          <p14:tracePt t="610915" x="4424363" y="3851275"/>
          <p14:tracePt t="610922" x="4448175" y="3851275"/>
          <p14:tracePt t="610930" x="4456113" y="3851275"/>
          <p14:tracePt t="610939" x="4464050" y="3851275"/>
          <p14:tracePt t="610947" x="4464050" y="3859213"/>
          <p14:tracePt t="610955" x="4471988" y="3867150"/>
          <p14:tracePt t="610962" x="4479925" y="3867150"/>
          <p14:tracePt t="610971" x="4487863" y="3875088"/>
          <p14:tracePt t="610979" x="4495800" y="3883025"/>
          <p14:tracePt t="610987" x="4503738" y="3890963"/>
          <p14:tracePt t="610995" x="4519613" y="3898900"/>
          <p14:tracePt t="611002" x="4535488" y="3922713"/>
          <p14:tracePt t="611010" x="4551363" y="3948113"/>
          <p14:tracePt t="611019" x="4567238" y="3971925"/>
          <p14:tracePt t="611027" x="4584700" y="3995738"/>
          <p14:tracePt t="611034" x="4592638" y="4019550"/>
          <p14:tracePt t="611043" x="4600575" y="4043363"/>
          <p14:tracePt t="611050" x="4608513" y="4067175"/>
          <p14:tracePt t="611060" x="4608513" y="4098925"/>
          <p14:tracePt t="611066" x="4608513" y="4130675"/>
          <p14:tracePt t="611074" x="4608513" y="4162425"/>
          <p14:tracePt t="611082" x="4608513" y="4194175"/>
          <p14:tracePt t="611090" x="4608513" y="4233863"/>
          <p14:tracePt t="611099" x="4608513" y="4265613"/>
          <p14:tracePt t="611106" x="4608513" y="4306888"/>
          <p14:tracePt t="611114" x="4592638" y="4346575"/>
          <p14:tracePt t="611122" x="4576763" y="4378325"/>
          <p14:tracePt t="611130" x="4551363" y="4402138"/>
          <p14:tracePt t="611139" x="4519613" y="4433888"/>
          <p14:tracePt t="611146" x="4487863" y="4457700"/>
          <p14:tracePt t="611155" x="4448175" y="4481513"/>
          <p14:tracePt t="611162" x="4416425" y="4497388"/>
          <p14:tracePt t="611170" x="4368800" y="4505325"/>
          <p14:tracePt t="611179" x="4337050" y="4521200"/>
          <p14:tracePt t="611187" x="4305300" y="4537075"/>
          <p14:tracePt t="611195" x="4273550" y="4545013"/>
          <p14:tracePt t="611203" x="4249738" y="4545013"/>
          <p14:tracePt t="611211" x="4225925" y="4545013"/>
          <p14:tracePt t="611218" x="4192588" y="4545013"/>
          <p14:tracePt t="611227" x="4168775" y="4545013"/>
          <p14:tracePt t="611235" x="4137025" y="4545013"/>
          <p14:tracePt t="611243" x="4105275" y="4545013"/>
          <p14:tracePt t="611251" x="4073525" y="4545013"/>
          <p14:tracePt t="611260" x="4033838" y="4545013"/>
          <p14:tracePt t="611266" x="4002088" y="4537075"/>
          <p14:tracePt t="611275" x="3978275" y="4513263"/>
          <p14:tracePt t="611283" x="3954463" y="4497388"/>
          <p14:tracePt t="611290" x="3930650" y="4473575"/>
          <p14:tracePt t="611298" x="3914775" y="4449763"/>
          <p14:tracePt t="611306" x="3898900" y="4418013"/>
          <p14:tracePt t="611314" x="3890963" y="4378325"/>
          <p14:tracePt t="611323" x="3883025" y="4330700"/>
          <p14:tracePt t="611331" x="3875088" y="4291013"/>
          <p14:tracePt t="611338" x="3875088" y="4249738"/>
          <p14:tracePt t="611347" x="3875088" y="4202113"/>
          <p14:tracePt t="611354" x="3875088" y="4162425"/>
          <p14:tracePt t="611362" x="3875088" y="4122738"/>
          <p14:tracePt t="611370" x="3883025" y="4090988"/>
          <p14:tracePt t="611379" x="3898900" y="4059238"/>
          <p14:tracePt t="611395" x="3954463" y="4011613"/>
          <p14:tracePt t="611402" x="3986213" y="3995738"/>
          <p14:tracePt t="611410" x="4025900" y="3979863"/>
          <p14:tracePt t="611419" x="4057650" y="3963988"/>
          <p14:tracePt t="611427" x="4097338" y="3948113"/>
          <p14:tracePt t="611434" x="4144963" y="3930650"/>
          <p14:tracePt t="611444" x="4184650" y="3914775"/>
          <p14:tracePt t="611451" x="4225925" y="3898900"/>
          <p14:tracePt t="611460" x="4265613" y="3890963"/>
          <p14:tracePt t="611467" x="4305300" y="3883025"/>
          <p14:tracePt t="611474" x="4337050" y="3883025"/>
          <p14:tracePt t="611482" x="4368800" y="3883025"/>
          <p14:tracePt t="611491" x="4392613" y="3883025"/>
          <p14:tracePt t="611498" x="4416425" y="3883025"/>
          <p14:tracePt t="611506" x="4432300" y="3883025"/>
          <p14:tracePt t="611515" x="4448175" y="3883025"/>
          <p14:tracePt t="611523" x="4479925" y="3883025"/>
          <p14:tracePt t="611530" x="4503738" y="3906838"/>
          <p14:tracePt t="611539" x="4535488" y="3922713"/>
          <p14:tracePt t="611546" x="4551363" y="3956050"/>
          <p14:tracePt t="611554" x="4576763" y="3979863"/>
          <p14:tracePt t="611562" x="4592638" y="4011613"/>
          <p14:tracePt t="611570" x="4608513" y="4035425"/>
          <p14:tracePt t="611578" x="4616450" y="4075113"/>
          <p14:tracePt t="611587" x="4632325" y="4106863"/>
          <p14:tracePt t="611595" x="4640263" y="4138613"/>
          <p14:tracePt t="611602" x="4640263" y="4178300"/>
          <p14:tracePt t="611611" x="4640263" y="4217988"/>
          <p14:tracePt t="611619" x="4640263" y="4249738"/>
          <p14:tracePt t="611627" x="4640263" y="4291013"/>
          <p14:tracePt t="611634" x="4640263" y="4322763"/>
          <p14:tracePt t="611644" x="4632325" y="4354513"/>
          <p14:tracePt t="611650" x="4608513" y="4378325"/>
          <p14:tracePt t="611660" x="4567238" y="4418013"/>
          <p14:tracePt t="611667" x="4527550" y="4441825"/>
          <p14:tracePt t="611675" x="4495800" y="4465638"/>
          <p14:tracePt t="611682" x="4464050" y="4481513"/>
          <p14:tracePt t="611691" x="4424363" y="4497388"/>
          <p14:tracePt t="611699" x="4392613" y="4505325"/>
          <p14:tracePt t="611706" x="4360863" y="4521200"/>
          <p14:tracePt t="611714" x="4329113" y="4529138"/>
          <p14:tracePt t="611722" x="4289425" y="4529138"/>
          <p14:tracePt t="611730" x="4257675" y="4529138"/>
          <p14:tracePt t="611738" x="4225925" y="4537075"/>
          <p14:tracePt t="611746" x="4200525" y="4537075"/>
          <p14:tracePt t="611755" x="4192588" y="4537075"/>
          <p14:tracePt t="611762" x="4184650" y="4537075"/>
          <p14:tracePt t="611770" x="4176713" y="4537075"/>
          <p14:tracePt t="611778" x="4168775" y="4529138"/>
          <p14:tracePt t="611787" x="4168775" y="4513263"/>
          <p14:tracePt t="611795" x="4160838" y="4497388"/>
          <p14:tracePt t="611803" x="4160838" y="4481513"/>
          <p14:tracePt t="611810" x="4160838" y="4457700"/>
          <p14:tracePt t="611819" x="4160838" y="4449763"/>
          <p14:tracePt t="611827" x="4160838" y="4441825"/>
          <p14:tracePt t="611835" x="4160838" y="4425950"/>
          <p14:tracePt t="611843" x="4160838" y="4418013"/>
          <p14:tracePt t="611851" x="4184650" y="4402138"/>
          <p14:tracePt t="611860" x="4225925" y="4386263"/>
          <p14:tracePt t="611867" x="4241800" y="4378325"/>
          <p14:tracePt t="611875" x="4297363" y="4362450"/>
          <p14:tracePt t="611882" x="4360863" y="4346575"/>
          <p14:tracePt t="611891" x="4424363" y="4338638"/>
          <p14:tracePt t="611898" x="4487863" y="4338638"/>
          <p14:tracePt t="611907" x="4551363" y="4338638"/>
          <p14:tracePt t="611914" x="4600575" y="4338638"/>
          <p14:tracePt t="611922" x="4632325" y="4338638"/>
          <p14:tracePt t="611931" x="4664075" y="4338638"/>
          <p14:tracePt t="611939" x="4687888" y="4338638"/>
          <p14:tracePt t="611946" x="4727575" y="4338638"/>
          <p14:tracePt t="611955" x="4759325" y="4338638"/>
          <p14:tracePt t="611962" x="4791075" y="4338638"/>
          <p14:tracePt t="611970" x="4830763" y="4354513"/>
          <p14:tracePt t="611978" x="4878388" y="4370388"/>
          <p14:tracePt t="611987" x="4918075" y="4378325"/>
          <p14:tracePt t="611994" x="4943475" y="4386263"/>
          <p14:tracePt t="612003" x="4959350" y="4394200"/>
          <p14:tracePt t="612011" x="4975225" y="4402138"/>
          <p14:tracePt t="612019" x="4983163" y="4410075"/>
          <p14:tracePt t="612026" x="4991100" y="4418013"/>
          <p14:tracePt t="612035" x="4991100" y="4425950"/>
          <p14:tracePt t="612043" x="4991100" y="4441825"/>
          <p14:tracePt t="612051" x="4999038" y="4441825"/>
          <p14:tracePt t="612060" x="4999038" y="4449763"/>
          <p14:tracePt t="612107" x="4999038" y="4457700"/>
          <p14:tracePt t="612131" x="4999038" y="4465638"/>
          <p14:tracePt t="612139" x="4999038" y="4473575"/>
          <p14:tracePt t="612155" x="4991100" y="4481513"/>
          <p14:tracePt t="612163" x="4991100" y="4489450"/>
          <p14:tracePt t="612171" x="4975225" y="4489450"/>
          <p14:tracePt t="612179" x="4975225" y="4497388"/>
          <p14:tracePt t="612195" x="4967288" y="4497388"/>
          <p14:tracePt t="612203" x="4959350" y="4497388"/>
          <p14:tracePt t="612211" x="4951413" y="4497388"/>
          <p14:tracePt t="612219" x="4943475" y="4497388"/>
          <p14:tracePt t="612226" x="4933950" y="4497388"/>
          <p14:tracePt t="612235" x="4918075" y="4497388"/>
          <p14:tracePt t="612243" x="4902200" y="4497388"/>
          <p14:tracePt t="612251" x="4894263" y="4497388"/>
          <p14:tracePt t="612261" x="4886325" y="4497388"/>
          <p14:tracePt t="612267" x="4878388" y="4497388"/>
          <p14:tracePt t="612275" x="4862513" y="4489450"/>
          <p14:tracePt t="612283" x="4854575" y="4481513"/>
          <p14:tracePt t="612291" x="4838700" y="4473575"/>
          <p14:tracePt t="612299" x="4838700" y="4465638"/>
          <p14:tracePt t="612307" x="4822825" y="4449763"/>
          <p14:tracePt t="612315" x="4814888" y="4441825"/>
          <p14:tracePt t="612323" x="4799013" y="4425950"/>
          <p14:tracePt t="612332" x="4791075" y="4410075"/>
          <p14:tracePt t="612339" x="4783138" y="4394200"/>
          <p14:tracePt t="612347" x="4775200" y="4378325"/>
          <p14:tracePt t="612355" x="4767263" y="4362450"/>
          <p14:tracePt t="612363" x="4759325" y="4346575"/>
          <p14:tracePt t="612371" x="4759325" y="4330700"/>
          <p14:tracePt t="612379" x="4751388" y="4314825"/>
          <p14:tracePt t="612395" x="4743450" y="4273550"/>
          <p14:tracePt t="612403" x="4735513" y="4241800"/>
          <p14:tracePt t="612411" x="4727575" y="4217988"/>
          <p14:tracePt t="612419" x="4711700" y="4194175"/>
          <p14:tracePt t="612427" x="4711700" y="4162425"/>
          <p14:tracePt t="612435" x="4711700" y="4138613"/>
          <p14:tracePt t="612443" x="4703763" y="4122738"/>
          <p14:tracePt t="612451" x="4695825" y="4098925"/>
          <p14:tracePt t="612461" x="4695825" y="4075113"/>
          <p14:tracePt t="612467" x="4695825" y="4051300"/>
          <p14:tracePt t="612475" x="4695825" y="4027488"/>
          <p14:tracePt t="612483" x="4695825" y="4003675"/>
          <p14:tracePt t="612492" x="4695825" y="3979863"/>
          <p14:tracePt t="612499" x="4695825" y="3956050"/>
          <p14:tracePt t="612507" x="4695825" y="3930650"/>
          <p14:tracePt t="612515" x="4695825" y="3914775"/>
          <p14:tracePt t="612522" x="4695825" y="3906838"/>
          <p14:tracePt t="612531" x="4695825" y="3890963"/>
          <p14:tracePt t="612539" x="4703763" y="3875088"/>
          <p14:tracePt t="612546" x="4711700" y="3867150"/>
          <p14:tracePt t="612555" x="4719638" y="3867150"/>
          <p14:tracePt t="612562" x="4727575" y="3859213"/>
          <p14:tracePt t="612571" x="4743450" y="3851275"/>
          <p14:tracePt t="612579" x="4759325" y="3843338"/>
          <p14:tracePt t="612587" x="4783138" y="3827463"/>
          <p14:tracePt t="612594" x="4799013" y="3811588"/>
          <p14:tracePt t="612603" x="4822825" y="3803650"/>
          <p14:tracePt t="612611" x="4838700" y="3795713"/>
          <p14:tracePt t="612619" x="4862513" y="3787775"/>
          <p14:tracePt t="612626" x="4886325" y="3779838"/>
          <p14:tracePt t="612635" x="4918075" y="3771900"/>
          <p14:tracePt t="612644" x="4943475" y="3763963"/>
          <p14:tracePt t="612651" x="4975225" y="3763963"/>
          <p14:tracePt t="612661" x="4999038" y="3756025"/>
          <p14:tracePt t="612667" x="5022850" y="3748088"/>
          <p14:tracePt t="612675" x="5046663" y="3748088"/>
          <p14:tracePt t="612683" x="5070475" y="3740150"/>
          <p14:tracePt t="612691" x="5094288" y="3740150"/>
          <p14:tracePt t="612698" x="5118100" y="3732213"/>
          <p14:tracePt t="612707" x="5133975" y="3732213"/>
          <p14:tracePt t="612715" x="5149850" y="3732213"/>
          <p14:tracePt t="612723" x="5165725" y="3732213"/>
          <p14:tracePt t="612731" x="5189538" y="3732213"/>
          <p14:tracePt t="612739" x="5197475" y="3732213"/>
          <p14:tracePt t="612747" x="5213350" y="3732213"/>
          <p14:tracePt t="612755" x="5221288" y="3732213"/>
          <p14:tracePt t="612764" x="5237163" y="3732213"/>
          <p14:tracePt t="612771" x="5245100" y="3732213"/>
          <p14:tracePt t="612779" x="5253038" y="3732213"/>
          <p14:tracePt t="612787" x="5260975" y="3740150"/>
          <p14:tracePt t="612795" x="5276850" y="3748088"/>
          <p14:tracePt t="612803" x="5284788" y="3756025"/>
          <p14:tracePt t="612811" x="5292725" y="3763963"/>
          <p14:tracePt t="612820" x="5318125" y="3771900"/>
          <p14:tracePt t="612827" x="5334000" y="3787775"/>
          <p14:tracePt t="612834" x="5341938" y="3803650"/>
          <p14:tracePt t="612843" x="5357813" y="3819525"/>
          <p14:tracePt t="612851" x="5365750" y="3835400"/>
          <p14:tracePt t="612860" x="5373688" y="3851275"/>
          <p14:tracePt t="612866" x="5381625" y="3875088"/>
          <p14:tracePt t="612876" x="5389563" y="3890963"/>
          <p14:tracePt t="612883" x="5389563" y="3906838"/>
          <p14:tracePt t="612891" x="5389563" y="3938588"/>
          <p14:tracePt t="612898" x="5397500" y="3963988"/>
          <p14:tracePt t="612907" x="5397500" y="3995738"/>
          <p14:tracePt t="612915" x="5397500" y="4019550"/>
          <p14:tracePt t="612923" x="5397500" y="4059238"/>
          <p14:tracePt t="612931" x="5397500" y="4090988"/>
          <p14:tracePt t="612939" x="5397500" y="4130675"/>
          <p14:tracePt t="612946" x="5397500" y="4170363"/>
          <p14:tracePt t="612955" x="5397500" y="4202113"/>
          <p14:tracePt t="612963" x="5397500" y="4233863"/>
          <p14:tracePt t="612970" x="5397500" y="4257675"/>
          <p14:tracePt t="612978" x="5389563" y="4291013"/>
          <p14:tracePt t="612987" x="5381625" y="4314825"/>
          <p14:tracePt t="612995" x="5373688" y="4346575"/>
          <p14:tracePt t="613003" x="5357813" y="4370388"/>
          <p14:tracePt t="613011" x="5357813" y="4402138"/>
          <p14:tracePt t="613019" x="5341938" y="4425950"/>
          <p14:tracePt t="613027" x="5326063" y="4441825"/>
          <p14:tracePt t="613035" x="5300663" y="4457700"/>
          <p14:tracePt t="613044" x="5276850" y="4465638"/>
          <p14:tracePt t="613051" x="5253038" y="4481513"/>
          <p14:tracePt t="613061" x="5237163" y="4481513"/>
          <p14:tracePt t="613067" x="5213350" y="4489450"/>
          <p14:tracePt t="613075" x="5197475" y="4489450"/>
          <p14:tracePt t="613083" x="5173663" y="4489450"/>
          <p14:tracePt t="613090" x="5149850" y="4489450"/>
          <p14:tracePt t="613098" x="5118100" y="4489450"/>
          <p14:tracePt t="613106" x="5094288" y="4489450"/>
          <p14:tracePt t="613114" x="5078413" y="4489450"/>
          <p14:tracePt t="613122" x="5054600" y="4489450"/>
          <p14:tracePt t="613131" x="5038725" y="4489450"/>
          <p14:tracePt t="613138" x="5014913" y="4481513"/>
          <p14:tracePt t="613146" x="4999038" y="4465638"/>
          <p14:tracePt t="613154" x="4975225" y="4449763"/>
          <p14:tracePt t="613162" x="4951413" y="4433888"/>
          <p14:tracePt t="613170" x="4933950" y="4410075"/>
          <p14:tracePt t="613178" x="4910138" y="4386263"/>
          <p14:tracePt t="613187" x="4902200" y="4370388"/>
          <p14:tracePt t="613195" x="4886325" y="4354513"/>
          <p14:tracePt t="613203" x="4878388" y="4330700"/>
          <p14:tracePt t="613211" x="4870450" y="4314825"/>
          <p14:tracePt t="613219" x="4870450" y="4298950"/>
          <p14:tracePt t="613227" x="4854575" y="4281488"/>
          <p14:tracePt t="613243" x="4838700" y="4241800"/>
          <p14:tracePt t="613251" x="4830763" y="4217988"/>
          <p14:tracePt t="613261" x="4822825" y="4194175"/>
          <p14:tracePt t="613267" x="4814888" y="4170363"/>
          <p14:tracePt t="613275" x="4806950" y="4154488"/>
          <p14:tracePt t="613283" x="4806950" y="4130675"/>
          <p14:tracePt t="613291" x="4799013" y="4106863"/>
          <p14:tracePt t="613299" x="4799013" y="4083050"/>
          <p14:tracePt t="613307" x="4799013" y="4059238"/>
          <p14:tracePt t="613315" x="4799013" y="4027488"/>
          <p14:tracePt t="613323" x="4799013" y="4003675"/>
          <p14:tracePt t="613331" x="4799013" y="3971925"/>
          <p14:tracePt t="613339" x="4799013" y="3938588"/>
          <p14:tracePt t="613347" x="4799013" y="3914775"/>
          <p14:tracePt t="613355" x="4799013" y="3890963"/>
          <p14:tracePt t="613363" x="4799013" y="3875088"/>
          <p14:tracePt t="613371" x="4799013" y="3851275"/>
          <p14:tracePt t="613379" x="4799013" y="3827463"/>
          <p14:tracePt t="613387" x="4799013" y="3811588"/>
          <p14:tracePt t="613395" x="4799013" y="3795713"/>
          <p14:tracePt t="613403" x="4799013" y="3787775"/>
          <p14:tracePt t="613410" x="4814888" y="3771900"/>
          <p14:tracePt t="613419" x="4822825" y="3763963"/>
          <p14:tracePt t="613427" x="4830763" y="3748088"/>
          <p14:tracePt t="613435" x="4846638" y="3740150"/>
          <p14:tracePt t="613443" x="4862513" y="3732213"/>
          <p14:tracePt t="613451" x="4878388" y="3724275"/>
          <p14:tracePt t="613460" x="4894263" y="3724275"/>
          <p14:tracePt t="613467" x="4918075" y="3724275"/>
          <p14:tracePt t="613476" x="4943475" y="3724275"/>
          <p14:tracePt t="613483" x="4959350" y="3716338"/>
          <p14:tracePt t="613491" x="4983163" y="3716338"/>
          <p14:tracePt t="613499" x="5006975" y="3716338"/>
          <p14:tracePt t="613507" x="5038725" y="3716338"/>
          <p14:tracePt t="613515" x="5062538" y="3716338"/>
          <p14:tracePt t="613523" x="5094288" y="3716338"/>
          <p14:tracePt t="613531" x="5118100" y="3716338"/>
          <p14:tracePt t="613539" x="5149850" y="3716338"/>
          <p14:tracePt t="613547" x="5173663" y="3716338"/>
          <p14:tracePt t="613556" x="5189538" y="3716338"/>
          <p14:tracePt t="613563" x="5197475" y="3716338"/>
          <p14:tracePt t="613587" x="5213350" y="3716338"/>
          <p14:tracePt t="613595" x="5229225" y="3724275"/>
          <p14:tracePt t="613603" x="5237163" y="3732213"/>
          <p14:tracePt t="613610" x="5260975" y="3740150"/>
          <p14:tracePt t="613619" x="5284788" y="3748088"/>
          <p14:tracePt t="613627" x="5310188" y="3756025"/>
          <p14:tracePt t="613634" x="5326063" y="3763963"/>
          <p14:tracePt t="613643" x="5334000" y="3771900"/>
          <p14:tracePt t="613651" x="5349875" y="3771900"/>
          <p14:tracePt t="613660" x="5357813" y="3779838"/>
          <p14:tracePt t="613667" x="5365750" y="3779838"/>
          <p14:tracePt t="613675" x="5365750" y="3787775"/>
          <p14:tracePt t="613683" x="5373688" y="3787775"/>
          <p14:tracePt t="613690" x="5381625" y="3795713"/>
          <p14:tracePt t="613698" x="5381625" y="3803650"/>
          <p14:tracePt t="613708" x="5389563" y="3811588"/>
          <p14:tracePt t="613715" x="5389563" y="3819525"/>
          <p14:tracePt t="613723" x="5397500" y="3827463"/>
          <p14:tracePt t="613731" x="5405438" y="3835400"/>
          <p14:tracePt t="613739" x="5405438" y="3843338"/>
          <p14:tracePt t="613754" x="5405438" y="3851275"/>
          <p14:tracePt t="613762" x="5405438" y="3859213"/>
          <p14:tracePt t="613770" x="5413375" y="3867150"/>
          <p14:tracePt t="613778" x="5413375" y="3875088"/>
          <p14:tracePt t="613786" x="5413375" y="3883025"/>
          <p14:tracePt t="613795" x="5421313" y="3890963"/>
          <p14:tracePt t="613803" x="5421313" y="3906838"/>
          <p14:tracePt t="613811" x="5421313" y="3914775"/>
          <p14:tracePt t="613819" x="5429250" y="3922713"/>
          <p14:tracePt t="613827" x="5429250" y="3930650"/>
          <p14:tracePt t="613835" x="5429250" y="3948113"/>
          <p14:tracePt t="613843" x="5437188" y="3956050"/>
          <p14:tracePt t="613851" x="5437188" y="3971925"/>
          <p14:tracePt t="613860" x="5437188" y="3979863"/>
          <p14:tracePt t="613866" x="5437188" y="3995738"/>
          <p14:tracePt t="613874" x="5437188" y="4019550"/>
          <p14:tracePt t="613883" x="5437188" y="4035425"/>
          <p14:tracePt t="613890" x="5437188" y="4059238"/>
          <p14:tracePt t="613898" x="5437188" y="4090988"/>
          <p14:tracePt t="613907" x="5437188" y="4122738"/>
          <p14:tracePt t="613915" x="5437188" y="4146550"/>
          <p14:tracePt t="613923" x="5437188" y="4170363"/>
          <p14:tracePt t="613931" x="5437188" y="4186238"/>
          <p14:tracePt t="613939" x="5437188" y="4202113"/>
          <p14:tracePt t="613947" x="5437188" y="4225925"/>
          <p14:tracePt t="613955" x="5437188" y="4241800"/>
          <p14:tracePt t="613963" x="5437188" y="4265613"/>
          <p14:tracePt t="613970" x="5437188" y="4281488"/>
          <p14:tracePt t="613979" x="5413375" y="4306888"/>
          <p14:tracePt t="613987" x="5413375" y="4322763"/>
          <p14:tracePt t="613995" x="5397500" y="4354513"/>
          <p14:tracePt t="614003" x="5373688" y="4378325"/>
          <p14:tracePt t="614010" x="5365750" y="4394200"/>
          <p14:tracePt t="614019" x="5326063" y="4425950"/>
          <p14:tracePt t="614027" x="5326063" y="4449763"/>
          <p14:tracePt t="614034" x="5292725" y="4465638"/>
          <p14:tracePt t="614044" x="5268913" y="4481513"/>
          <p14:tracePt t="614051" x="5245100" y="4489450"/>
          <p14:tracePt t="614061" x="5229225" y="4489450"/>
          <p14:tracePt t="614067" x="5205413" y="4497388"/>
          <p14:tracePt t="614075" x="5197475" y="4497388"/>
          <p14:tracePt t="614083" x="5181600" y="4497388"/>
          <p14:tracePt t="614091" x="5173663" y="4497388"/>
          <p14:tracePt t="614099" x="5165725" y="4497388"/>
          <p14:tracePt t="614107" x="5149850" y="4497388"/>
          <p14:tracePt t="614115" x="5133975" y="4497388"/>
          <p14:tracePt t="614123" x="5118100" y="4497388"/>
          <p14:tracePt t="614131" x="5094288" y="4497388"/>
          <p14:tracePt t="614139" x="5070475" y="4497388"/>
          <p14:tracePt t="614146" x="5046663" y="4497388"/>
          <p14:tracePt t="614155" x="5030788" y="4497388"/>
          <p14:tracePt t="614163" x="5022850" y="4497388"/>
          <p14:tracePt t="614171" x="5014913" y="4489450"/>
          <p14:tracePt t="614186" x="5006975" y="4489450"/>
          <p14:tracePt t="614194" x="4999038" y="4481513"/>
          <p14:tracePt t="614211" x="4991100" y="4473575"/>
          <p14:tracePt t="614219" x="4983163" y="4457700"/>
          <p14:tracePt t="614226" x="4983163" y="4449763"/>
          <p14:tracePt t="614234" x="4975225" y="4433888"/>
          <p14:tracePt t="614243" x="4967288" y="4425950"/>
          <p14:tracePt t="614250" x="4959350" y="4418013"/>
          <p14:tracePt t="614260" x="4951413" y="4402138"/>
          <p14:tracePt t="614267" x="4943475" y="4394200"/>
          <p14:tracePt t="614275" x="4933950" y="4378325"/>
          <p14:tracePt t="614283" x="4933950" y="4370388"/>
          <p14:tracePt t="614291" x="4926013" y="4354513"/>
          <p14:tracePt t="614299" x="4918075" y="4346575"/>
          <p14:tracePt t="614307" x="4918075" y="4330700"/>
          <p14:tracePt t="614315" x="4910138" y="4322763"/>
          <p14:tracePt t="614323" x="4910138" y="4306888"/>
          <p14:tracePt t="614331" x="4902200" y="4281488"/>
          <p14:tracePt t="614339" x="4894263" y="4257675"/>
          <p14:tracePt t="614347" x="4886325" y="4225925"/>
          <p14:tracePt t="614355" x="4878388" y="4202113"/>
          <p14:tracePt t="614364" x="4878388" y="4178300"/>
          <p14:tracePt t="614371" x="4878388" y="4162425"/>
          <p14:tracePt t="614379" x="4878388" y="4154488"/>
          <p14:tracePt t="614395" x="4878388" y="4130675"/>
          <p14:tracePt t="614403" x="4878388" y="4114800"/>
          <p14:tracePt t="614411" x="4878388" y="4106863"/>
          <p14:tracePt t="614419" x="4878388" y="4090988"/>
          <p14:tracePt t="614426" x="4878388" y="4083050"/>
          <p14:tracePt t="614436" x="4878388" y="4067175"/>
          <p14:tracePt t="614444" x="4878388" y="4051300"/>
          <p14:tracePt t="614451" x="4878388" y="4035425"/>
          <p14:tracePt t="614460" x="4878388" y="4027488"/>
          <p14:tracePt t="614467" x="4878388" y="4011613"/>
          <p14:tracePt t="614475" x="4878388" y="3995738"/>
          <p14:tracePt t="614483" x="4878388" y="3979863"/>
          <p14:tracePt t="614491" x="4878388" y="3963988"/>
          <p14:tracePt t="614499" x="4878388" y="3956050"/>
          <p14:tracePt t="614507" x="4878388" y="3938588"/>
          <p14:tracePt t="614515" x="4886325" y="3922713"/>
          <p14:tracePt t="614523" x="4894263" y="3898900"/>
          <p14:tracePt t="614531" x="4910138" y="3883025"/>
          <p14:tracePt t="614539" x="4926013" y="3859213"/>
          <p14:tracePt t="614547" x="4943475" y="3843338"/>
          <p14:tracePt t="614555" x="4951413" y="3835400"/>
          <p14:tracePt t="614563" x="4967288" y="3819525"/>
          <p14:tracePt t="614570" x="4975225" y="3811588"/>
          <p14:tracePt t="614579" x="4991100" y="3803650"/>
          <p14:tracePt t="614587" x="4999038" y="3795713"/>
          <p14:tracePt t="614595" x="5006975" y="3787775"/>
          <p14:tracePt t="614603" x="5014913" y="3787775"/>
          <p14:tracePt t="614612" x="5030788" y="3787775"/>
          <p14:tracePt t="614619" x="5038725" y="3787775"/>
          <p14:tracePt t="614627" x="5046663" y="3779838"/>
          <p14:tracePt t="614635" x="5062538" y="3771900"/>
          <p14:tracePt t="614645" x="5086350" y="3771900"/>
          <p14:tracePt t="614651" x="5102225" y="3771900"/>
          <p14:tracePt t="614660" x="5118100" y="3771900"/>
          <p14:tracePt t="614667" x="5141913" y="3771900"/>
          <p14:tracePt t="614675" x="5157788" y="3771900"/>
          <p14:tracePt t="614683" x="5165725" y="3771900"/>
          <p14:tracePt t="614691" x="5181600" y="3771900"/>
          <p14:tracePt t="614699" x="5197475" y="3771900"/>
          <p14:tracePt t="614707" x="5213350" y="3771900"/>
          <p14:tracePt t="614715" x="5229225" y="3771900"/>
          <p14:tracePt t="614723" x="5253038" y="3771900"/>
          <p14:tracePt t="614731" x="5268913" y="3771900"/>
          <p14:tracePt t="614739" x="5292725" y="3771900"/>
          <p14:tracePt t="614747" x="5318125" y="3771900"/>
          <p14:tracePt t="614755" x="5334000" y="3771900"/>
          <p14:tracePt t="614764" x="5349875" y="3771900"/>
          <p14:tracePt t="614771" x="5365750" y="3771900"/>
          <p14:tracePt t="614779" x="5373688" y="3771900"/>
          <p14:tracePt t="614787" x="5381625" y="3779838"/>
          <p14:tracePt t="614795" x="5397500" y="3787775"/>
          <p14:tracePt t="614803" x="5397500" y="3803650"/>
          <p14:tracePt t="614812" x="5413375" y="3819525"/>
          <p14:tracePt t="614819" x="5421313" y="3835400"/>
          <p14:tracePt t="614828" x="5429250" y="3851275"/>
          <p14:tracePt t="614835" x="5437188" y="3867150"/>
          <p14:tracePt t="614844" x="5445125" y="3883025"/>
          <p14:tracePt t="614851" x="5453063" y="3890963"/>
          <p14:tracePt t="614860" x="5453063" y="3906838"/>
          <p14:tracePt t="614867" x="5461000" y="3930650"/>
          <p14:tracePt t="614876" x="5468938" y="3956050"/>
          <p14:tracePt t="614883" x="5468938" y="3979863"/>
          <p14:tracePt t="614891" x="5468938" y="4003675"/>
          <p14:tracePt t="614899" x="5468938" y="4027488"/>
          <p14:tracePt t="614907" x="5468938" y="4051300"/>
          <p14:tracePt t="614915" x="5468938" y="4083050"/>
          <p14:tracePt t="614923" x="5468938" y="4106863"/>
          <p14:tracePt t="614932" x="5468938" y="4138613"/>
          <p14:tracePt t="614939" x="5468938" y="4170363"/>
          <p14:tracePt t="614947" x="5468938" y="4194175"/>
          <p14:tracePt t="614955" x="5468938" y="4217988"/>
          <p14:tracePt t="614963" x="5468938" y="4241800"/>
          <p14:tracePt t="614971" x="5468938" y="4265613"/>
          <p14:tracePt t="614979" x="5468938" y="4291013"/>
          <p14:tracePt t="614987" x="5468938" y="4314825"/>
          <p14:tracePt t="614995" x="5445125" y="4330700"/>
          <p14:tracePt t="615003" x="5437188" y="4354513"/>
          <p14:tracePt t="615011" x="5429250" y="4370388"/>
          <p14:tracePt t="615019" x="5405438" y="4394200"/>
          <p14:tracePt t="615026" x="5389563" y="4410075"/>
          <p14:tracePt t="615035" x="5365750" y="4425950"/>
          <p14:tracePt t="615043" x="5334000" y="4441825"/>
          <p14:tracePt t="615051" x="5310188" y="4457700"/>
          <p14:tracePt t="615060" x="5284788" y="4465638"/>
          <p14:tracePt t="615067" x="5268913" y="4473575"/>
          <p14:tracePt t="615076" x="5260975" y="4473575"/>
          <p14:tracePt t="615083" x="5253038" y="4473575"/>
          <p14:tracePt t="615090" x="5245100" y="4473575"/>
          <p14:tracePt t="615099" x="5229225" y="4473575"/>
          <p14:tracePt t="615107" x="5221288" y="4473575"/>
          <p14:tracePt t="615115" x="5205413" y="4473575"/>
          <p14:tracePt t="615123" x="5197475" y="4473575"/>
          <p14:tracePt t="615131" x="5181600" y="4473575"/>
          <p14:tracePt t="615139" x="5157788" y="4473575"/>
          <p14:tracePt t="615147" x="5133975" y="4473575"/>
          <p14:tracePt t="615155" x="5110163" y="4465638"/>
          <p14:tracePt t="615163" x="5094288" y="4449763"/>
          <p14:tracePt t="615171" x="5070475" y="4433888"/>
          <p14:tracePt t="615179" x="5054600" y="4418013"/>
          <p14:tracePt t="615189" x="5030788" y="4402138"/>
          <p14:tracePt t="615195" x="5014913" y="4394200"/>
          <p14:tracePt t="615203" x="5006975" y="4378325"/>
          <p14:tracePt t="615211" x="4999038" y="4362450"/>
          <p14:tracePt t="615219" x="4983163" y="4354513"/>
          <p14:tracePt t="615227" x="4975225" y="4330700"/>
          <p14:tracePt t="615235" x="4967288" y="4314825"/>
          <p14:tracePt t="615243" x="4959350" y="4306888"/>
          <p14:tracePt t="615251" x="4959350" y="4281488"/>
          <p14:tracePt t="615260" x="4951413" y="4257675"/>
          <p14:tracePt t="615267" x="4943475" y="4225925"/>
          <p14:tracePt t="615275" x="4926013" y="4186238"/>
          <p14:tracePt t="615283" x="4918075" y="4154488"/>
          <p14:tracePt t="615292" x="4902200" y="4114800"/>
          <p14:tracePt t="615300" x="4894263" y="4083050"/>
          <p14:tracePt t="615307" x="4886325" y="4051300"/>
          <p14:tracePt t="615315" x="4878388" y="4011613"/>
          <p14:tracePt t="615323" x="4878388" y="3987800"/>
          <p14:tracePt t="615331" x="4878388" y="3956050"/>
          <p14:tracePt t="615339" x="4878388" y="3922713"/>
          <p14:tracePt t="615347" x="4878388" y="3898900"/>
          <p14:tracePt t="615355" x="4878388" y="3875088"/>
          <p14:tracePt t="615363" x="4878388" y="3851275"/>
          <p14:tracePt t="615371" x="4902200" y="3827463"/>
          <p14:tracePt t="615379" x="4902200" y="3819525"/>
          <p14:tracePt t="615396" x="4933950" y="3795713"/>
          <p14:tracePt t="615403" x="4959350" y="3787775"/>
          <p14:tracePt t="615410" x="4999038" y="3771900"/>
          <p14:tracePt t="615419" x="5038725" y="3763963"/>
          <p14:tracePt t="615427" x="5086350" y="3756025"/>
          <p14:tracePt t="615435" x="5133975" y="3756025"/>
          <p14:tracePt t="615444" x="5173663" y="3756025"/>
          <p14:tracePt t="615451" x="5221288" y="3756025"/>
          <p14:tracePt t="615460" x="5253038" y="3756025"/>
          <p14:tracePt t="615467" x="5276850" y="3756025"/>
          <p14:tracePt t="615475" x="5300663" y="3756025"/>
          <p14:tracePt t="615483" x="5326063" y="3756025"/>
          <p14:tracePt t="615490" x="5349875" y="3756025"/>
          <p14:tracePt t="615499" x="5365750" y="3756025"/>
          <p14:tracePt t="615507" x="5381625" y="3763963"/>
          <p14:tracePt t="615515" x="5397500" y="3771900"/>
          <p14:tracePt t="615523" x="5421313" y="3779838"/>
          <p14:tracePt t="615531" x="5429250" y="3795713"/>
          <p14:tracePt t="615539" x="5437188" y="3819525"/>
          <p14:tracePt t="615547" x="5453063" y="3843338"/>
          <p14:tracePt t="615555" x="5461000" y="3867150"/>
          <p14:tracePt t="615563" x="5468938" y="3898900"/>
          <p14:tracePt t="615572" x="5468938" y="3938588"/>
          <p14:tracePt t="615579" x="5484813" y="3979863"/>
          <p14:tracePt t="615587" x="5484813" y="4027488"/>
          <p14:tracePt t="615595" x="5484813" y="4083050"/>
          <p14:tracePt t="615603" x="5484813" y="4130675"/>
          <p14:tracePt t="615611" x="5484813" y="4170363"/>
          <p14:tracePt t="615619" x="5484813" y="4202113"/>
          <p14:tracePt t="615627" x="5484813" y="4233863"/>
          <p14:tracePt t="615635" x="5461000" y="4265613"/>
          <p14:tracePt t="615644" x="5453063" y="4281488"/>
          <p14:tracePt t="615651" x="5429250" y="4306888"/>
          <p14:tracePt t="615660" x="5413375" y="4314825"/>
          <p14:tracePt t="615667" x="5381625" y="4338638"/>
          <p14:tracePt t="615675" x="5349875" y="4346575"/>
          <p14:tracePt t="615683" x="5318125" y="4354513"/>
          <p14:tracePt t="615693" x="5276850" y="4370388"/>
          <p14:tracePt t="615698" x="5245100" y="4378325"/>
          <p14:tracePt t="615707" x="5205413" y="4394200"/>
          <p14:tracePt t="615715" x="5173663" y="4402138"/>
          <p14:tracePt t="615723" x="5141913" y="4418013"/>
          <p14:tracePt t="615731" x="5118100" y="4425950"/>
          <p14:tracePt t="615739" x="5078413" y="4433888"/>
          <p14:tracePt t="615747" x="5046663" y="4433888"/>
          <p14:tracePt t="615754" x="5022850" y="4441825"/>
          <p14:tracePt t="615763" x="4991100" y="4441825"/>
          <p14:tracePt t="615771" x="4951413" y="4441825"/>
          <p14:tracePt t="615779" x="4902200" y="4441825"/>
          <p14:tracePt t="615787" x="4846638" y="4441825"/>
          <p14:tracePt t="615795" x="4767263" y="4441825"/>
          <p14:tracePt t="615803" x="4695825" y="4441825"/>
          <p14:tracePt t="615811" x="4600575" y="4449763"/>
          <p14:tracePt t="615819" x="4519613" y="4449763"/>
          <p14:tracePt t="615828" x="4456113" y="4449763"/>
          <p14:tracePt t="615835" x="4392613" y="4449763"/>
          <p14:tracePt t="615844" x="4337050" y="4449763"/>
          <p14:tracePt t="615851" x="4297363" y="4449763"/>
          <p14:tracePt t="615860" x="4257675" y="4449763"/>
          <p14:tracePt t="615867" x="4225925" y="4449763"/>
          <p14:tracePt t="615875" x="4200525" y="4449763"/>
          <p14:tracePt t="615883" x="4176713" y="4433888"/>
          <p14:tracePt t="615891" x="4160838" y="4433888"/>
          <p14:tracePt t="615900" x="4152900" y="4425950"/>
          <p14:tracePt t="615907" x="4137025" y="4425950"/>
          <p14:tracePt t="615923" x="4129088" y="4425950"/>
          <p14:tracePt t="615955" x="4121150" y="4425950"/>
          <p14:tracePt t="615963" x="4113213" y="4425950"/>
          <p14:tracePt t="615979" x="4105275" y="4418013"/>
          <p14:tracePt t="615987" x="4089400" y="4418013"/>
          <p14:tracePt t="615995" x="4081463" y="4418013"/>
          <p14:tracePt t="616003" x="4073525" y="4418013"/>
          <p14:tracePt t="616027" x="4065588" y="4418013"/>
          <p14:tracePt t="616099" x="4065588" y="4410075"/>
          <p14:tracePt t="616115" x="4065588" y="4402138"/>
          <p14:tracePt t="616123" x="4065588" y="4386263"/>
          <p14:tracePt t="616131" x="4065588" y="4362450"/>
          <p14:tracePt t="616139" x="4049713" y="4338638"/>
          <p14:tracePt t="616146" x="4041775" y="4306888"/>
          <p14:tracePt t="616155" x="4033838" y="4249738"/>
          <p14:tracePt t="616163" x="4033838" y="4194175"/>
          <p14:tracePt t="616171" x="4025900" y="4138613"/>
          <p14:tracePt t="616179" x="4025900" y="4083050"/>
          <p14:tracePt t="616187" x="4033838" y="4027488"/>
          <p14:tracePt t="616195" x="4049713" y="3963988"/>
          <p14:tracePt t="616204" x="4073525" y="3922713"/>
          <p14:tracePt t="616211" x="4097338" y="3875088"/>
          <p14:tracePt t="616218" x="4144963" y="3843338"/>
          <p14:tracePt t="616227" x="4210050" y="3827463"/>
          <p14:tracePt t="616234" x="4265613" y="3811588"/>
          <p14:tracePt t="616243" x="4321175" y="3795713"/>
          <p14:tracePt t="616250" x="4368800" y="3795713"/>
          <p14:tracePt t="616260" x="4408488" y="3795713"/>
          <p14:tracePt t="616266" x="4432300" y="3795713"/>
          <p14:tracePt t="616274" x="4471988" y="3803650"/>
          <p14:tracePt t="616283" x="4503738" y="3827463"/>
          <p14:tracePt t="616291" x="4527550" y="3867150"/>
          <p14:tracePt t="616299" x="4543425" y="3938588"/>
          <p14:tracePt t="616306" x="4559300" y="3995738"/>
          <p14:tracePt t="616314" x="4559300" y="4067175"/>
          <p14:tracePt t="616323" x="4559300" y="4130675"/>
          <p14:tracePt t="616331" x="4551363" y="4202113"/>
          <p14:tracePt t="616339" x="4527550" y="4265613"/>
          <p14:tracePt t="616347" x="4487863" y="4330700"/>
          <p14:tracePt t="616355" x="4464050" y="4370388"/>
          <p14:tracePt t="616363" x="4440238" y="4394200"/>
          <p14:tracePt t="616371" x="4400550" y="4425950"/>
          <p14:tracePt t="616379" x="4384675" y="4433888"/>
          <p14:tracePt t="616398" x="4360863" y="4441825"/>
          <p14:tracePt t="616427" x="4392613" y="4425950"/>
          <p14:tracePt t="616434" x="4440238" y="4418013"/>
          <p14:tracePt t="616443" x="4519613" y="4418013"/>
          <p14:tracePt t="616451" x="4608513" y="4418013"/>
          <p14:tracePt t="616460" x="4711700" y="4418013"/>
          <p14:tracePt t="616468" x="4822825" y="4418013"/>
          <p14:tracePt t="616475" x="4918075" y="4418013"/>
          <p14:tracePt t="616483" x="5006975" y="4418013"/>
          <p14:tracePt t="616491" x="5078413" y="4418013"/>
          <p14:tracePt t="616499" x="5126038" y="4418013"/>
          <p14:tracePt t="616507" x="5157788" y="4418013"/>
          <p14:tracePt t="616515" x="5157788" y="4433888"/>
          <p14:tracePt t="616523" x="5157788" y="4449763"/>
          <p14:tracePt t="616531" x="5157788" y="4481513"/>
          <p14:tracePt t="616539" x="5157788" y="4505325"/>
          <p14:tracePt t="616547" x="5141913" y="4521200"/>
          <p14:tracePt t="616555" x="5110163" y="4545013"/>
          <p14:tracePt t="616563" x="5070475" y="4560888"/>
          <p14:tracePt t="616571" x="5038725" y="4568825"/>
          <p14:tracePt t="616579" x="5014913" y="4568825"/>
          <p14:tracePt t="616587" x="5006975" y="4568825"/>
          <p14:tracePt t="616595" x="4991100" y="4552950"/>
          <p14:tracePt t="616604" x="4967288" y="4537075"/>
          <p14:tracePt t="616612" x="4951413" y="4497388"/>
          <p14:tracePt t="616619" x="4933950" y="4465638"/>
          <p14:tracePt t="616626" x="4926013" y="4425950"/>
          <p14:tracePt t="616635" x="4918075" y="4386263"/>
          <p14:tracePt t="616644" x="4918075" y="4330700"/>
          <p14:tracePt t="616651" x="4918075" y="4273550"/>
          <p14:tracePt t="616660" x="4933950" y="4202113"/>
          <p14:tracePt t="616667" x="4951413" y="4130675"/>
          <p14:tracePt t="616675" x="4975225" y="4075113"/>
          <p14:tracePt t="616683" x="5014913" y="4019550"/>
          <p14:tracePt t="616692" x="5046663" y="3979863"/>
          <p14:tracePt t="616699" x="5078413" y="3948113"/>
          <p14:tracePt t="616707" x="5126038" y="3930650"/>
          <p14:tracePt t="616715" x="5165725" y="3922713"/>
          <p14:tracePt t="616724" x="5221288" y="3922713"/>
          <p14:tracePt t="616730" x="5276850" y="3922713"/>
          <p14:tracePt t="616739" x="5334000" y="3922713"/>
          <p14:tracePt t="616747" x="5381625" y="3938588"/>
          <p14:tracePt t="616755" x="5421313" y="3956050"/>
          <p14:tracePt t="616763" x="5453063" y="3979863"/>
          <p14:tracePt t="616771" x="5476875" y="4003675"/>
          <p14:tracePt t="616779" x="5508625" y="4043363"/>
          <p14:tracePt t="616787" x="5532438" y="4098925"/>
          <p14:tracePt t="616795" x="5540375" y="4154488"/>
          <p14:tracePt t="616803" x="5548313" y="4225925"/>
          <p14:tracePt t="616811" x="5540375" y="4291013"/>
          <p14:tracePt t="616819" x="5532438" y="4362450"/>
          <p14:tracePt t="616827" x="5524500" y="4410075"/>
          <p14:tracePt t="616835" x="5500688" y="4457700"/>
          <p14:tracePt t="616844" x="5476875" y="4497388"/>
          <p14:tracePt t="616851" x="5437188" y="4521200"/>
          <p14:tracePt t="616860" x="5389563" y="4552950"/>
          <p14:tracePt t="616867" x="5326063" y="4568825"/>
          <p14:tracePt t="616875" x="5268913" y="4584700"/>
          <p14:tracePt t="616883" x="5213350" y="4600575"/>
          <p14:tracePt t="616891" x="5165725" y="4600575"/>
          <p14:tracePt t="616899" x="5126038" y="4600575"/>
          <p14:tracePt t="616907" x="5094288" y="4600575"/>
          <p14:tracePt t="616915" x="5070475" y="4600575"/>
          <p14:tracePt t="616923" x="5054600" y="4600575"/>
          <p14:tracePt t="616930" x="5046663" y="4584700"/>
          <p14:tracePt t="616939" x="5022850" y="4568825"/>
          <p14:tracePt t="616947" x="5006975" y="4560888"/>
          <p14:tracePt t="616955" x="4983163" y="4545013"/>
          <p14:tracePt t="616963" x="4975225" y="4537075"/>
          <p14:tracePt t="616971" x="4959350" y="4529138"/>
          <p14:tracePt t="616979" x="4951413" y="4521200"/>
          <p14:tracePt t="616986" x="4951413" y="4513263"/>
          <p14:tracePt t="617002" x="4951413" y="4505325"/>
          <p14:tracePt t="617011" x="4951413" y="4497388"/>
          <p14:tracePt t="617019" x="4951413" y="4481513"/>
          <p14:tracePt t="617026" x="4943475" y="4481513"/>
          <p14:tracePt t="617035" x="4943475" y="4465638"/>
          <p14:tracePt t="617275" x="4951413" y="4465638"/>
          <p14:tracePt t="617315" x="4951413" y="4473575"/>
          <p14:tracePt t="617322" x="4951413" y="4513263"/>
          <p14:tracePt t="617331" x="4951413" y="4560888"/>
          <p14:tracePt t="617339" x="4918075" y="4608513"/>
          <p14:tracePt t="617347" x="4862513" y="4657725"/>
          <p14:tracePt t="617354" x="4775200" y="4713288"/>
          <p14:tracePt t="617362" x="4679950" y="4776788"/>
          <p14:tracePt t="617371" x="4559300" y="4856163"/>
          <p14:tracePt t="617379" x="4432300" y="4943475"/>
          <p14:tracePt t="617393" x="4297363" y="5032375"/>
          <p14:tracePt t="617396" x="4176713" y="5111750"/>
          <p14:tracePt t="617403" x="4065588" y="5183188"/>
          <p14:tracePt t="617411" x="3970338" y="5246688"/>
          <p14:tracePt t="617419" x="3883025" y="5286375"/>
          <p14:tracePt t="617427" x="3817938" y="5319713"/>
          <p14:tracePt t="617435" x="3754438" y="5335588"/>
          <p14:tracePt t="617443" x="3706813" y="5351463"/>
          <p14:tracePt t="617451" x="3675063" y="5351463"/>
          <p14:tracePt t="617460" x="3643313" y="5351463"/>
          <p14:tracePt t="617467" x="3611563" y="5351463"/>
          <p14:tracePt t="617476" x="3579813" y="5351463"/>
          <p14:tracePt t="617483" x="3548063" y="5351463"/>
          <p14:tracePt t="617491" x="3508375" y="5351463"/>
          <p14:tracePt t="617499" x="3459163" y="5351463"/>
          <p14:tracePt t="617507" x="3411538" y="5351463"/>
          <p14:tracePt t="617515" x="3371850" y="5351463"/>
          <p14:tracePt t="617524" x="3340100" y="5351463"/>
          <p14:tracePt t="617531" x="3308350" y="5351463"/>
          <p14:tracePt t="617539" x="3284538" y="5351463"/>
          <p14:tracePt t="617547" x="3260725" y="5351463"/>
          <p14:tracePt t="617555" x="3236913" y="5351463"/>
          <p14:tracePt t="617563" x="3205163" y="5351463"/>
          <p14:tracePt t="617571" x="3181350" y="5351463"/>
          <p14:tracePt t="617579" x="3141663" y="5351463"/>
          <p14:tracePt t="617587" x="3092450" y="5351463"/>
          <p14:tracePt t="617595" x="3028950" y="5351463"/>
          <p14:tracePt t="617603" x="2957513" y="5351463"/>
          <p14:tracePt t="617611" x="2894013" y="5351463"/>
          <p14:tracePt t="617619" x="2830513" y="5351463"/>
          <p14:tracePt t="617627" x="2782888" y="5351463"/>
          <p14:tracePt t="617635" x="2741613" y="5351463"/>
          <p14:tracePt t="617644" x="2709863" y="5351463"/>
          <p14:tracePt t="617651" x="2686050" y="5351463"/>
          <p14:tracePt t="617660" x="2670175" y="5351463"/>
          <p14:tracePt t="617667" x="2638425" y="5351463"/>
          <p14:tracePt t="617675" x="2606675" y="5351463"/>
          <p14:tracePt t="617683" x="2566988" y="5351463"/>
          <p14:tracePt t="617691" x="2527300" y="5351463"/>
          <p14:tracePt t="617699" x="2471738" y="5351463"/>
          <p14:tracePt t="617707" x="2416175" y="5351463"/>
          <p14:tracePt t="617715" x="2359025" y="5351463"/>
          <p14:tracePt t="617723" x="2295525" y="5351463"/>
          <p14:tracePt t="617731" x="2239963" y="5351463"/>
          <p14:tracePt t="617739" x="2192338" y="5351463"/>
          <p14:tracePt t="617746" x="2160588" y="5351463"/>
          <p14:tracePt t="617755" x="2128838" y="5351463"/>
          <p14:tracePt t="617763" x="2112963" y="5351463"/>
          <p14:tracePt t="617771" x="2105025" y="5351463"/>
          <p14:tracePt t="617828" x="2112963" y="5351463"/>
          <p14:tracePt t="617867" x="2128838" y="5351463"/>
          <p14:tracePt t="617876" x="2160588" y="5351463"/>
          <p14:tracePt t="617883" x="2192338" y="5351463"/>
          <p14:tracePt t="617891" x="2247900" y="5351463"/>
          <p14:tracePt t="617899" x="2335213" y="5335588"/>
          <p14:tracePt t="617907" x="2439988" y="5302250"/>
          <p14:tracePt t="617914" x="2551113" y="5262563"/>
          <p14:tracePt t="617923" x="2670175" y="5222875"/>
          <p14:tracePt t="617931" x="2774950" y="5183188"/>
          <p14:tracePt t="617939" x="2894013" y="5143500"/>
          <p14:tracePt t="617947" x="2997200" y="5103813"/>
          <p14:tracePt t="617955" x="3117850" y="5056188"/>
          <p14:tracePt t="617963" x="3228975" y="5008563"/>
          <p14:tracePt t="617971" x="3324225" y="4976813"/>
          <p14:tracePt t="617979" x="3411538" y="4935538"/>
          <p14:tracePt t="617987" x="3532188" y="4887913"/>
          <p14:tracePt t="617995" x="3627438" y="4840288"/>
          <p14:tracePt t="618004" x="3714750" y="4792663"/>
          <p14:tracePt t="618011" x="3794125" y="4752975"/>
          <p14:tracePt t="618019" x="3867150" y="4705350"/>
          <p14:tracePt t="618027" x="3922713" y="4665663"/>
          <p14:tracePt t="618035" x="3978275" y="4633913"/>
          <p14:tracePt t="618043" x="4002088" y="4624388"/>
          <p14:tracePt t="618051" x="4017963" y="4608513"/>
          <p14:tracePt t="618060" x="4025900" y="4600575"/>
          <p14:tracePt t="618067" x="4033838" y="4600575"/>
          <p14:tracePt t="618171" x="4010025" y="4624388"/>
          <p14:tracePt t="618178" x="3986213" y="4657725"/>
          <p14:tracePt t="618186" x="3946525" y="4705350"/>
          <p14:tracePt t="618195" x="3883025" y="4760913"/>
          <p14:tracePt t="618203" x="3817938" y="4808538"/>
          <p14:tracePt t="618211" x="3722688" y="4872038"/>
          <p14:tracePt t="618218" x="3619500" y="4935538"/>
          <p14:tracePt t="618226" x="3516313" y="4992688"/>
          <p14:tracePt t="618235" x="3403600" y="5040313"/>
          <p14:tracePt t="618244" x="3316288" y="5072063"/>
          <p14:tracePt t="618251" x="3228975" y="5095875"/>
          <p14:tracePt t="618261" x="3173413" y="5119688"/>
          <p14:tracePt t="618267" x="3117850" y="5135563"/>
          <p14:tracePt t="618275" x="3068638" y="5151438"/>
          <p14:tracePt t="618283" x="3036888" y="5159375"/>
          <p14:tracePt t="618291" x="3013075" y="5167313"/>
          <p14:tracePt t="618298" x="2989263" y="5175250"/>
          <p14:tracePt t="618307" x="2981325" y="5183188"/>
          <p14:tracePt t="618331" x="2973388" y="5183188"/>
          <p14:tracePt t="618362" x="2981325" y="5183188"/>
          <p14:tracePt t="618370" x="3005138" y="5183188"/>
          <p14:tracePt t="618378" x="3052763" y="5175250"/>
          <p14:tracePt t="618393" x="3100388" y="5159375"/>
          <p14:tracePt t="618396" x="3173413" y="5127625"/>
          <p14:tracePt t="618403" x="3252788" y="5103813"/>
          <p14:tracePt t="618410" x="3355975" y="5064125"/>
          <p14:tracePt t="618419" x="3451225" y="5016500"/>
          <p14:tracePt t="618427" x="3563938" y="4976813"/>
          <p14:tracePt t="618435" x="3675063" y="4935538"/>
          <p14:tracePt t="618443" x="3778250" y="4903788"/>
          <p14:tracePt t="618451" x="3867150" y="4872038"/>
          <p14:tracePt t="618460" x="3914775" y="4824413"/>
          <p14:tracePt t="618467" x="4002088" y="4760913"/>
          <p14:tracePt t="618474" x="4057650" y="4721225"/>
          <p14:tracePt t="618483" x="4121150" y="4665663"/>
          <p14:tracePt t="618490" x="4176713" y="4624388"/>
          <p14:tracePt t="618498" x="4217988" y="4576763"/>
          <p14:tracePt t="618506" x="4249738" y="4537075"/>
          <p14:tracePt t="618515" x="4273550" y="4497388"/>
          <p14:tracePt t="618522" x="4289425" y="4473575"/>
          <p14:tracePt t="618530" x="4297363" y="4449763"/>
          <p14:tracePt t="618538" x="4305300" y="4433888"/>
          <p14:tracePt t="618546" x="4313238" y="4418013"/>
          <p14:tracePt t="618554" x="4321175" y="4418013"/>
          <p14:tracePt t="618562" x="4321175" y="4410075"/>
          <p14:tracePt t="618643" x="4321175" y="4402138"/>
          <p14:tracePt t="618651" x="4321175" y="4394200"/>
          <p14:tracePt t="618659" x="4321175" y="4386263"/>
          <p14:tracePt t="618675" x="4313238" y="4378325"/>
          <p14:tracePt t="618683" x="4305300" y="4378325"/>
          <p14:tracePt t="618691" x="4289425" y="4378325"/>
          <p14:tracePt t="618707" x="4273550" y="4378325"/>
          <p14:tracePt t="618731" x="4265613" y="4378325"/>
          <p14:tracePt t="618739" x="4265613" y="4362450"/>
          <p14:tracePt t="618747" x="4265613" y="4330700"/>
          <p14:tracePt t="618755" x="4265613" y="4298950"/>
          <p14:tracePt t="618763" x="4265613" y="4273550"/>
          <p14:tracePt t="618772" x="4265613" y="4241800"/>
          <p14:tracePt t="618779" x="4265613" y="4202113"/>
          <p14:tracePt t="618787" x="4265613" y="4186238"/>
          <p14:tracePt t="618795" x="4265613" y="4170363"/>
          <p14:tracePt t="618811" x="4273550" y="4170363"/>
          <p14:tracePt t="619155" x="4281488" y="4170363"/>
          <p14:tracePt t="619611" x="4281488" y="4178300"/>
          <p14:tracePt t="619619" x="4281488" y="4186238"/>
          <p14:tracePt t="619626" x="4281488" y="4194175"/>
          <p14:tracePt t="619635" x="4281488" y="4202113"/>
          <p14:tracePt t="619644" x="4289425" y="4210050"/>
          <p14:tracePt t="619651" x="4305300" y="4217988"/>
          <p14:tracePt t="619661" x="4305300" y="4225925"/>
          <p14:tracePt t="619667" x="4313238" y="4225925"/>
          <p14:tracePt t="619675" x="4321175" y="4233863"/>
          <p14:tracePt t="619690" x="4321175" y="4241800"/>
          <p14:tracePt t="619699" x="4329113" y="4241800"/>
          <p14:tracePt t="619707" x="4329113" y="4249738"/>
          <p14:tracePt t="619715" x="4337050" y="4257675"/>
          <p14:tracePt t="619795" x="4344988" y="4257675"/>
          <p14:tracePt t="619803" x="4352925" y="4257675"/>
          <p14:tracePt t="619811" x="4384675" y="4265613"/>
          <p14:tracePt t="619819" x="4432300" y="4281488"/>
          <p14:tracePt t="619828" x="4495800" y="4306888"/>
          <p14:tracePt t="619835" x="4551363" y="4322763"/>
          <p14:tracePt t="619843" x="4616450" y="4338638"/>
          <p14:tracePt t="619851" x="4679950" y="4354513"/>
          <p14:tracePt t="619860" x="4735513" y="4370388"/>
          <p14:tracePt t="619867" x="4791075" y="4378325"/>
          <p14:tracePt t="619875" x="4838700" y="4402138"/>
          <p14:tracePt t="619883" x="4878388" y="4410075"/>
          <p14:tracePt t="619891" x="4910138" y="4425950"/>
          <p14:tracePt t="619899" x="4910138" y="4433888"/>
          <p14:tracePt t="619907" x="4918075" y="4433888"/>
          <p14:tracePt t="621251" x="4910138" y="4441825"/>
          <p14:tracePt t="621259" x="4894263" y="4465638"/>
          <p14:tracePt t="621267" x="4870450" y="4497388"/>
          <p14:tracePt t="621275" x="4838700" y="4529138"/>
          <p14:tracePt t="621283" x="4799013" y="4576763"/>
          <p14:tracePt t="621291" x="4767263" y="4624388"/>
          <p14:tracePt t="621298" x="4695825" y="4673600"/>
          <p14:tracePt t="621306" x="4608513" y="4737100"/>
          <p14:tracePt t="621315" x="4535488" y="4792663"/>
          <p14:tracePt t="621323" x="4456113" y="4856163"/>
          <p14:tracePt t="621331" x="4360863" y="4887913"/>
          <p14:tracePt t="621339" x="4265613" y="4919663"/>
          <p14:tracePt t="621347" x="4176713" y="4951413"/>
          <p14:tracePt t="621355" x="4097338" y="4976813"/>
          <p14:tracePt t="621363" x="4041775" y="4992688"/>
          <p14:tracePt t="621371" x="3986213" y="4992688"/>
          <p14:tracePt t="621379" x="3938588" y="5000625"/>
          <p14:tracePt t="621395" x="3851275" y="4992688"/>
          <p14:tracePt t="621403" x="3825875" y="4984750"/>
          <p14:tracePt t="621411" x="3794125" y="4967288"/>
          <p14:tracePt t="621418" x="3778250" y="4959350"/>
          <p14:tracePt t="621427" x="3746500" y="4935538"/>
          <p14:tracePt t="621435" x="3706813" y="4919663"/>
          <p14:tracePt t="621443" x="3659188" y="4895850"/>
          <p14:tracePt t="621451" x="3619500" y="4872038"/>
          <p14:tracePt t="621460" x="3571875" y="4840288"/>
          <p14:tracePt t="621467" x="3524250" y="4808538"/>
          <p14:tracePt t="621475" x="3492500" y="4776788"/>
          <p14:tracePt t="621482" x="3467100" y="4752975"/>
          <p14:tracePt t="621491" x="3459163" y="4737100"/>
          <p14:tracePt t="621499" x="3451225" y="4713288"/>
          <p14:tracePt t="621506" x="3451225" y="4689475"/>
          <p14:tracePt t="621514" x="3443288" y="4673600"/>
          <p14:tracePt t="621522" x="3443288" y="4657725"/>
          <p14:tracePt t="621531" x="3435350" y="4641850"/>
          <p14:tracePt t="621539" x="3435350" y="4624388"/>
          <p14:tracePt t="621547" x="3435350" y="4608513"/>
          <p14:tracePt t="621555" x="3435350" y="4584700"/>
          <p14:tracePt t="621562" x="3427413" y="4560888"/>
          <p14:tracePt t="621571" x="3411538" y="4537075"/>
          <p14:tracePt t="621579" x="3395663" y="4473575"/>
          <p14:tracePt t="621587" x="3363913" y="4378325"/>
          <p14:tracePt t="621594" x="3332163" y="4314825"/>
          <p14:tracePt t="621602" x="3316288" y="4249738"/>
          <p14:tracePt t="621611" x="3284538" y="4170363"/>
          <p14:tracePt t="621619" x="3260725" y="4098925"/>
          <p14:tracePt t="621626" x="3244850" y="4035425"/>
          <p14:tracePt t="621634" x="3213100" y="3971925"/>
          <p14:tracePt t="621643" x="3189288" y="3922713"/>
          <p14:tracePt t="621651" x="3173413" y="3867150"/>
          <p14:tracePt t="621660" x="3157538" y="3827463"/>
          <p14:tracePt t="621667" x="3149600" y="3779838"/>
          <p14:tracePt t="621675" x="3133725" y="3740150"/>
          <p14:tracePt t="621682" x="3133725" y="3684588"/>
          <p14:tracePt t="621691" x="3117850" y="3636963"/>
          <p14:tracePt t="621698" x="3092450" y="3587750"/>
          <p14:tracePt t="621706" x="3076575" y="3532188"/>
          <p14:tracePt t="621715" x="3060700" y="3476625"/>
          <p14:tracePt t="621723" x="3036888" y="3413125"/>
          <p14:tracePt t="621730" x="3021013" y="3349625"/>
          <p14:tracePt t="621738" x="3005138" y="3294063"/>
          <p14:tracePt t="621747" x="2997200" y="3236913"/>
          <p14:tracePt t="621754" x="2997200" y="3189288"/>
          <p14:tracePt t="621763" x="2997200" y="3125788"/>
          <p14:tracePt t="621770" x="2989263" y="3070225"/>
          <p14:tracePt t="621778" x="2989263" y="3014663"/>
          <p14:tracePt t="621787" x="2989263" y="2951163"/>
          <p14:tracePt t="621794" x="2989263" y="2886075"/>
          <p14:tracePt t="621802" x="2981325" y="2830513"/>
          <p14:tracePt t="621811" x="2981325" y="2782888"/>
          <p14:tracePt t="621819" x="2981325" y="2727325"/>
          <p14:tracePt t="621827" x="2981325" y="2687638"/>
          <p14:tracePt t="621835" x="2981325" y="2647950"/>
          <p14:tracePt t="621843" x="2981325" y="2600325"/>
          <p14:tracePt t="621851" x="2981325" y="2559050"/>
          <p14:tracePt t="621860" x="2989263" y="2511425"/>
          <p14:tracePt t="621867" x="3005138" y="2471738"/>
          <p14:tracePt t="621875" x="3013075" y="2439988"/>
          <p14:tracePt t="621883" x="3044825" y="2400300"/>
          <p14:tracePt t="621891" x="3068638" y="2360613"/>
          <p14:tracePt t="621899" x="3100388" y="2320925"/>
          <p14:tracePt t="621907" x="3149600" y="2273300"/>
          <p14:tracePt t="621915" x="3189288" y="2233613"/>
          <p14:tracePt t="621923" x="3244850" y="2176463"/>
          <p14:tracePt t="621931" x="3300413" y="2120900"/>
          <p14:tracePt t="621939" x="3355975" y="2065338"/>
          <p14:tracePt t="621947" x="3411538" y="2025650"/>
          <p14:tracePt t="621955" x="3451225" y="2001838"/>
          <p14:tracePt t="621963" x="3492500" y="1978025"/>
          <p14:tracePt t="621971" x="3524250" y="1954213"/>
          <p14:tracePt t="621979" x="3556000" y="1938338"/>
          <p14:tracePt t="621987" x="3579813" y="1922463"/>
          <p14:tracePt t="621996" x="3611563" y="1914525"/>
          <p14:tracePt t="622003" x="3659188" y="1898650"/>
          <p14:tracePt t="622011" x="3690938" y="1881188"/>
          <p14:tracePt t="622019" x="3762375" y="1865313"/>
          <p14:tracePt t="622027" x="3833813" y="1857375"/>
          <p14:tracePt t="622035" x="3914775" y="1857375"/>
          <p14:tracePt t="622044" x="3986213" y="1857375"/>
          <p14:tracePt t="622051" x="4073525" y="1857375"/>
          <p14:tracePt t="622062" x="4152900" y="1857375"/>
          <p14:tracePt t="622067" x="4233863" y="1857375"/>
          <p14:tracePt t="622075" x="4305300" y="1857375"/>
          <p14:tracePt t="622083" x="4384675" y="1857375"/>
          <p14:tracePt t="622091" x="4448175" y="1857375"/>
          <p14:tracePt t="622099" x="4511675" y="1857375"/>
          <p14:tracePt t="622106" x="4567238" y="1865313"/>
          <p14:tracePt t="622114" x="4608513" y="1881188"/>
          <p14:tracePt t="622123" x="4656138" y="1890713"/>
          <p14:tracePt t="622130" x="4695825" y="1906588"/>
          <p14:tracePt t="622139" x="4735513" y="1922463"/>
          <p14:tracePt t="622147" x="4767263" y="1946275"/>
          <p14:tracePt t="622155" x="4799013" y="1970088"/>
          <p14:tracePt t="622163" x="4830763" y="1993900"/>
          <p14:tracePt t="622171" x="4870450" y="2025650"/>
          <p14:tracePt t="622179" x="4902200" y="2057400"/>
          <p14:tracePt t="622187" x="4943475" y="2105025"/>
          <p14:tracePt t="622195" x="4983163" y="2160588"/>
          <p14:tracePt t="622203" x="5022850" y="2224088"/>
          <p14:tracePt t="622211" x="5062538" y="2289175"/>
          <p14:tracePt t="622219" x="5102225" y="2360613"/>
          <p14:tracePt t="622227" x="5133975" y="2432050"/>
          <p14:tracePt t="622235" x="5149850" y="2503488"/>
          <p14:tracePt t="622243" x="5173663" y="2566988"/>
          <p14:tracePt t="622251" x="5197475" y="2640013"/>
          <p14:tracePt t="622261" x="5229225" y="2703513"/>
          <p14:tracePt t="622267" x="5229225" y="2782888"/>
          <p14:tracePt t="622275" x="5229225" y="2862263"/>
          <p14:tracePt t="622283" x="5229225" y="2967038"/>
          <p14:tracePt t="622291" x="5197475" y="3070225"/>
          <p14:tracePt t="622299" x="5165725" y="3181350"/>
          <p14:tracePt t="622307" x="5126038" y="3286125"/>
          <p14:tracePt t="622317" x="5094288" y="3389313"/>
          <p14:tracePt t="622325" x="5062538" y="3476625"/>
          <p14:tracePt t="622331" x="5038725" y="3548063"/>
          <p14:tracePt t="622339" x="4991100" y="3613150"/>
          <p14:tracePt t="622347" x="4951413" y="3668713"/>
          <p14:tracePt t="622355" x="4918075" y="3708400"/>
          <p14:tracePt t="622363" x="4894263" y="3732213"/>
          <p14:tracePt t="622371" x="4862513" y="3748088"/>
          <p14:tracePt t="622379" x="4838700" y="3763963"/>
          <p14:tracePt t="622396" x="4791075" y="3779838"/>
          <p14:tracePt t="622403" x="4767263" y="3787775"/>
          <p14:tracePt t="622411" x="4727575" y="3795713"/>
          <p14:tracePt t="622419" x="4679950" y="3811588"/>
          <p14:tracePt t="622426" x="4640263" y="3835400"/>
          <p14:tracePt t="622434" x="4592638" y="3835400"/>
          <p14:tracePt t="622443" x="4527550" y="3835400"/>
          <p14:tracePt t="622450" x="4464050" y="3835400"/>
          <p14:tracePt t="622460" x="4392613" y="3835400"/>
          <p14:tracePt t="622466" x="4321175" y="3835400"/>
          <p14:tracePt t="622474" x="4241800" y="3835400"/>
          <p14:tracePt t="622482" x="4168775" y="3835400"/>
          <p14:tracePt t="622490" x="4113213" y="3835400"/>
          <p14:tracePt t="622498" x="4065588" y="3835400"/>
          <p14:tracePt t="622506" x="4025900" y="3835400"/>
          <p14:tracePt t="622514" x="3994150" y="3835400"/>
          <p14:tracePt t="622522" x="3954463" y="3835400"/>
          <p14:tracePt t="622531" x="3930650" y="3827463"/>
          <p14:tracePt t="622538" x="3890963" y="3803650"/>
          <p14:tracePt t="622548" x="3859213" y="3779838"/>
          <p14:tracePt t="622555" x="3825875" y="3732213"/>
          <p14:tracePt t="622563" x="3786188" y="3684588"/>
          <p14:tracePt t="622571" x="3746500" y="3621088"/>
          <p14:tracePt t="622579" x="3698875" y="3548063"/>
          <p14:tracePt t="622587" x="3659188" y="3484563"/>
          <p14:tracePt t="622595" x="3627438" y="3421063"/>
          <p14:tracePt t="622602" x="3603625" y="3365500"/>
          <p14:tracePt t="622610" x="3587750" y="3309938"/>
          <p14:tracePt t="622618" x="3571875" y="3244850"/>
          <p14:tracePt t="622627" x="3556000" y="3181350"/>
          <p14:tracePt t="622634" x="3532188" y="3125788"/>
          <p14:tracePt t="622645" x="3508375" y="3070225"/>
          <p14:tracePt t="622651" x="3492500" y="2998788"/>
          <p14:tracePt t="622660" x="3484563" y="2927350"/>
          <p14:tracePt t="622667" x="3484563" y="2870200"/>
          <p14:tracePt t="622675" x="3484563" y="2798763"/>
          <p14:tracePt t="622683" x="3484563" y="2727325"/>
          <p14:tracePt t="622690" x="3484563" y="2655888"/>
          <p14:tracePt t="622699" x="3484563" y="2592388"/>
          <p14:tracePt t="622706" x="3484563" y="2527300"/>
          <p14:tracePt t="622715" x="3484563" y="2463800"/>
          <p14:tracePt t="622723" x="3484563" y="2408238"/>
          <p14:tracePt t="622731" x="3484563" y="2336800"/>
          <p14:tracePt t="622739" x="3484563" y="2281238"/>
          <p14:tracePt t="622746" x="3492500" y="2208213"/>
          <p14:tracePt t="622755" x="3508375" y="2136775"/>
          <p14:tracePt t="622762" x="3540125" y="2057400"/>
          <p14:tracePt t="622770" x="3563938" y="1978025"/>
          <p14:tracePt t="622779" x="3587750" y="1906588"/>
          <p14:tracePt t="622786" x="3611563" y="1833563"/>
          <p14:tracePt t="622795" x="3651250" y="1762125"/>
          <p14:tracePt t="622803" x="3690938" y="1706563"/>
          <p14:tracePt t="622810" x="3738563" y="1658938"/>
          <p14:tracePt t="622818" x="3786188" y="1619250"/>
          <p14:tracePt t="622827" x="3833813" y="1595438"/>
          <p14:tracePt t="622834" x="3890963" y="1571625"/>
          <p14:tracePt t="622843" x="3946525" y="1555750"/>
          <p14:tracePt t="622850" x="4010025" y="1530350"/>
          <p14:tracePt t="622859" x="4089400" y="1514475"/>
          <p14:tracePt t="622866" x="4152900" y="1498600"/>
          <p14:tracePt t="622875" x="4241800" y="1498600"/>
          <p14:tracePt t="622882" x="4344988" y="1490663"/>
          <p14:tracePt t="622890" x="4448175" y="1490663"/>
          <p14:tracePt t="622898" x="4535488" y="1490663"/>
          <p14:tracePt t="622907" x="4616450" y="1490663"/>
          <p14:tracePt t="622915" x="4679950" y="1490663"/>
          <p14:tracePt t="622923" x="4727575" y="1490663"/>
          <p14:tracePt t="622930" x="4775200" y="1498600"/>
          <p14:tracePt t="622939" x="4814888" y="1514475"/>
          <p14:tracePt t="622946" x="4862513" y="1538288"/>
          <p14:tracePt t="622955" x="4902200" y="1579563"/>
          <p14:tracePt t="622963" x="4943475" y="1635125"/>
          <p14:tracePt t="622971" x="4983163" y="1738313"/>
          <p14:tracePt t="622979" x="5022850" y="1833563"/>
          <p14:tracePt t="622986" x="5086350" y="1946275"/>
          <p14:tracePt t="622995" x="5157788" y="2057400"/>
          <p14:tracePt t="623003" x="5213350" y="2176463"/>
          <p14:tracePt t="623010" x="5268913" y="2289175"/>
          <p14:tracePt t="623019" x="5326063" y="2392363"/>
          <p14:tracePt t="623027" x="5365750" y="2471738"/>
          <p14:tracePt t="623035" x="5365750" y="2519363"/>
          <p14:tracePt t="623043" x="5373688" y="2566988"/>
          <p14:tracePt t="623050" x="5373688" y="2624138"/>
          <p14:tracePt t="623060" x="5373688" y="2671763"/>
          <p14:tracePt t="623067" x="5365750" y="2735263"/>
          <p14:tracePt t="623075" x="5349875" y="2782888"/>
          <p14:tracePt t="623083" x="5326063" y="2846388"/>
          <p14:tracePt t="623091" x="5300663" y="2909888"/>
          <p14:tracePt t="623099" x="5260975" y="2974975"/>
          <p14:tracePt t="623107" x="5213350" y="3046413"/>
          <p14:tracePt t="623115" x="5173663" y="3101975"/>
          <p14:tracePt t="623123" x="5133975" y="3165475"/>
          <p14:tracePt t="623131" x="5102225" y="3221038"/>
          <p14:tracePt t="623139" x="5070475" y="3270250"/>
          <p14:tracePt t="623147" x="5038725" y="3317875"/>
          <p14:tracePt t="623155" x="5006975" y="3365500"/>
          <p14:tracePt t="623163" x="4975225" y="3405188"/>
          <p14:tracePt t="623171" x="4943475" y="3436938"/>
          <p14:tracePt t="623179" x="4894263" y="3484563"/>
          <p14:tracePt t="623187" x="4846638" y="3516313"/>
          <p14:tracePt t="623195" x="4791075" y="3556000"/>
          <p14:tracePt t="623203" x="4743450" y="3587750"/>
          <p14:tracePt t="623212" x="4679950" y="3629025"/>
          <p14:tracePt t="623219" x="4632325" y="3660775"/>
          <p14:tracePt t="623227" x="4567238" y="3700463"/>
          <p14:tracePt t="623235" x="4511675" y="3740150"/>
          <p14:tracePt t="623243" x="4456113" y="3763963"/>
          <p14:tracePt t="623251" x="4400550" y="3779838"/>
          <p14:tracePt t="623261" x="4337050" y="3787775"/>
          <p14:tracePt t="623266" x="4281488" y="3803650"/>
          <p14:tracePt t="623275" x="4217988" y="3803650"/>
          <p14:tracePt t="623283" x="4160838" y="3811588"/>
          <p14:tracePt t="623291" x="4089400" y="3811588"/>
          <p14:tracePt t="623299" x="4033838" y="3811588"/>
          <p14:tracePt t="623307" x="3962400" y="3811588"/>
          <p14:tracePt t="623315" x="3898900" y="3811588"/>
          <p14:tracePt t="623323" x="3833813" y="3811588"/>
          <p14:tracePt t="623330" x="3770313" y="3811588"/>
          <p14:tracePt t="623339" x="3706813" y="3811588"/>
          <p14:tracePt t="623346" x="3659188" y="3803650"/>
          <p14:tracePt t="623354" x="3611563" y="3787775"/>
          <p14:tracePt t="623362" x="3563938" y="3771900"/>
          <p14:tracePt t="623370" x="3524250" y="3756025"/>
          <p14:tracePt t="623379" x="3484563" y="3724275"/>
          <p14:tracePt t="623395" x="3411538" y="3636963"/>
          <p14:tracePt t="623403" x="3379788" y="3587750"/>
          <p14:tracePt t="623411" x="3355975" y="3548063"/>
          <p14:tracePt t="623418" x="3324225" y="3508375"/>
          <p14:tracePt t="623427" x="3308350" y="3468688"/>
          <p14:tracePt t="623435" x="3292475" y="3421063"/>
          <p14:tracePt t="623443" x="3276600" y="3365500"/>
          <p14:tracePt t="623451" x="3252788" y="3302000"/>
          <p14:tracePt t="623460" x="3228975" y="3236913"/>
          <p14:tracePt t="623467" x="3205163" y="3165475"/>
          <p14:tracePt t="623475" x="3181350" y="3078163"/>
          <p14:tracePt t="623482" x="3149600" y="2990850"/>
          <p14:tracePt t="623490" x="3117850" y="2901950"/>
          <p14:tracePt t="623499" x="3084513" y="2806700"/>
          <p14:tracePt t="623508" x="3068638" y="2735263"/>
          <p14:tracePt t="623515" x="3068638" y="2671763"/>
          <p14:tracePt t="623523" x="3068638" y="2600325"/>
          <p14:tracePt t="623532" x="3076575" y="2535238"/>
          <p14:tracePt t="623539" x="3092450" y="2463800"/>
          <p14:tracePt t="623547" x="3117850" y="2392363"/>
          <p14:tracePt t="623555" x="3141663" y="2312988"/>
          <p14:tracePt t="623563" x="3165475" y="2249488"/>
          <p14:tracePt t="623571" x="3189288" y="2176463"/>
          <p14:tracePt t="623579" x="3213100" y="2105025"/>
          <p14:tracePt t="623587" x="3228975" y="2025650"/>
          <p14:tracePt t="623596" x="3252788" y="1946275"/>
          <p14:tracePt t="623603" x="3276600" y="1873250"/>
          <p14:tracePt t="623610" x="3292475" y="1809750"/>
          <p14:tracePt t="623619" x="3324225" y="1770063"/>
          <p14:tracePt t="623627" x="3355975" y="1738313"/>
          <p14:tracePt t="623635" x="3371850" y="1706563"/>
          <p14:tracePt t="623643" x="3403600" y="1690688"/>
          <p14:tracePt t="623651" x="3443288" y="1674813"/>
          <p14:tracePt t="623660" x="3500438" y="1658938"/>
          <p14:tracePt t="623666" x="3556000" y="1643063"/>
          <p14:tracePt t="623675" x="3611563" y="1619250"/>
          <p14:tracePt t="623683" x="3683000" y="1611313"/>
          <p14:tracePt t="623691" x="3754438" y="1587500"/>
          <p14:tracePt t="623699" x="3817938" y="1571625"/>
          <p14:tracePt t="623706" x="3883025" y="1571625"/>
          <p14:tracePt t="623715" x="3946525" y="1563688"/>
          <p14:tracePt t="623723" x="4017963" y="1563688"/>
          <p14:tracePt t="623730" x="4081463" y="1555750"/>
          <p14:tracePt t="623739" x="4144963" y="1563688"/>
          <p14:tracePt t="623746" x="4210050" y="1579563"/>
          <p14:tracePt t="623755" x="4273550" y="1595438"/>
          <p14:tracePt t="623763" x="4337050" y="1611313"/>
          <p14:tracePt t="623771" x="4400550" y="1627188"/>
          <p14:tracePt t="623779" x="4471988" y="1643063"/>
          <p14:tracePt t="623787" x="4551363" y="1643063"/>
          <p14:tracePt t="623795" x="4624388" y="1643063"/>
          <p14:tracePt t="623802" x="4711700" y="1643063"/>
          <p14:tracePt t="623811" x="4783138" y="1651000"/>
          <p14:tracePt t="623819" x="4846638" y="1666875"/>
          <p14:tracePt t="623827" x="4894263" y="1682750"/>
          <p14:tracePt t="623835" x="4943475" y="1706563"/>
          <p14:tracePt t="623845" x="4975225" y="1738313"/>
          <p14:tracePt t="623850" x="4999038" y="1778000"/>
          <p14:tracePt t="623860" x="5030788" y="1841500"/>
          <p14:tracePt t="623866" x="5062538" y="1906588"/>
          <p14:tracePt t="623874" x="5078413" y="1978025"/>
          <p14:tracePt t="623882" x="5102225" y="2041525"/>
          <p14:tracePt t="623890" x="5126038" y="2097088"/>
          <p14:tracePt t="623899" x="5157788" y="2144713"/>
          <p14:tracePt t="623907" x="5173663" y="2184400"/>
          <p14:tracePt t="623914" x="5197475" y="2216150"/>
          <p14:tracePt t="623923" x="5213350" y="2257425"/>
          <p14:tracePt t="623930" x="5221288" y="2305050"/>
          <p14:tracePt t="623939" x="5237163" y="2352675"/>
          <p14:tracePt t="623946" x="5253038" y="2400300"/>
          <p14:tracePt t="623955" x="5276850" y="2455863"/>
          <p14:tracePt t="623963" x="5292725" y="2519363"/>
          <p14:tracePt t="623970" x="5300663" y="2584450"/>
          <p14:tracePt t="623978" x="5310188" y="2640013"/>
          <p14:tracePt t="623986" x="5310188" y="2711450"/>
          <p14:tracePt t="623995" x="5284788" y="2782888"/>
          <p14:tracePt t="624003" x="5253038" y="2862263"/>
          <p14:tracePt t="624011" x="5221288" y="2951163"/>
          <p14:tracePt t="624019" x="5189538" y="3030538"/>
          <p14:tracePt t="624027" x="5149850" y="3109913"/>
          <p14:tracePt t="624035" x="5118100" y="3181350"/>
          <p14:tracePt t="624044" x="5070475" y="3262313"/>
          <p14:tracePt t="624051" x="5030788" y="3325813"/>
          <p14:tracePt t="624060" x="4983163" y="3381375"/>
          <p14:tracePt t="624067" x="4933950" y="3444875"/>
          <p14:tracePt t="624075" x="4886325" y="3492500"/>
          <p14:tracePt t="624083" x="4838700" y="3524250"/>
          <p14:tracePt t="624091" x="4799013" y="3556000"/>
          <p14:tracePt t="624099" x="4767263" y="3571875"/>
          <p14:tracePt t="624107" x="4727575" y="3595688"/>
          <p14:tracePt t="624115" x="4687888" y="3595688"/>
          <p14:tracePt t="624123" x="4632325" y="3595688"/>
          <p14:tracePt t="624131" x="4576763" y="3595688"/>
          <p14:tracePt t="624139" x="4511675" y="3595688"/>
          <p14:tracePt t="624147" x="4440238" y="3595688"/>
          <p14:tracePt t="624155" x="4376738" y="3595688"/>
          <p14:tracePt t="624163" x="4313238" y="3605213"/>
          <p14:tracePt t="624171" x="4257675" y="3605213"/>
          <p14:tracePt t="624179" x="4192588" y="3613150"/>
          <p14:tracePt t="624187" x="4129088" y="3613150"/>
          <p14:tracePt t="624195" x="4073525" y="3613150"/>
          <p14:tracePt t="624203" x="4010025" y="3595688"/>
          <p14:tracePt t="624211" x="3962400" y="3579813"/>
          <p14:tracePt t="624218" x="3914775" y="3556000"/>
          <p14:tracePt t="624227" x="3867150" y="3532188"/>
          <p14:tracePt t="624234" x="3817938" y="3492500"/>
          <p14:tracePt t="624243" x="3778250" y="3460750"/>
          <p14:tracePt t="624251" x="3730625" y="3405188"/>
          <p14:tracePt t="624260" x="3698875" y="3349625"/>
          <p14:tracePt t="624267" x="3651250" y="3286125"/>
          <p14:tracePt t="624275" x="3611563" y="3213100"/>
          <p14:tracePt t="624283" x="3556000" y="3125788"/>
          <p14:tracePt t="624291" x="3508375" y="3038475"/>
          <p14:tracePt t="624299" x="3467100" y="2935288"/>
          <p14:tracePt t="624307" x="3427413" y="2838450"/>
          <p14:tracePt t="624316" x="3395663" y="2727325"/>
          <p14:tracePt t="624323" x="3363913" y="2632075"/>
          <p14:tracePt t="624331" x="3332163" y="2535238"/>
          <p14:tracePt t="624339" x="3332163" y="2463800"/>
          <p14:tracePt t="624347" x="3332163" y="2400300"/>
          <p14:tracePt t="624356" x="3332163" y="2344738"/>
          <p14:tracePt t="624363" x="3340100" y="2289175"/>
          <p14:tracePt t="624371" x="3355975" y="2224088"/>
          <p14:tracePt t="624380" x="3363913" y="2168525"/>
          <p14:tracePt t="624387" x="3387725" y="2097088"/>
          <p14:tracePt t="624395" x="3411538" y="2041525"/>
          <p14:tracePt t="624403" x="3451225" y="1985963"/>
          <p14:tracePt t="624411" x="3492500" y="1930400"/>
          <p14:tracePt t="624419" x="3548063" y="1881188"/>
          <p14:tracePt t="624427" x="3603625" y="1849438"/>
          <p14:tracePt t="624434" x="3667125" y="1809750"/>
          <p14:tracePt t="624444" x="3722688" y="1778000"/>
          <p14:tracePt t="624451" x="3786188" y="1754188"/>
          <p14:tracePt t="624460" x="3843338" y="1746250"/>
          <p14:tracePt t="624467" x="3898900" y="1730375"/>
          <p14:tracePt t="624475" x="3954463" y="1730375"/>
          <p14:tracePt t="624482" x="4017963" y="1730375"/>
          <p14:tracePt t="624490" x="4089400" y="1730375"/>
          <p14:tracePt t="624509" x="4241800" y="1730375"/>
          <p14:tracePt t="624514" x="4313238" y="1754188"/>
          <p14:tracePt t="624522" x="4400550" y="1778000"/>
          <p14:tracePt t="624530" x="4479925" y="1809750"/>
          <p14:tracePt t="624539" x="4559300" y="1833563"/>
          <p14:tracePt t="624546" x="4624388" y="1873250"/>
          <p14:tracePt t="624555" x="4679950" y="1914525"/>
          <p14:tracePt t="624563" x="4719638" y="1970088"/>
          <p14:tracePt t="624571" x="4759325" y="2033588"/>
          <p14:tracePt t="624579" x="4799013" y="2105025"/>
          <p14:tracePt t="624586" x="4822825" y="2184400"/>
          <p14:tracePt t="624595" x="4854575" y="2265363"/>
          <p14:tracePt t="624603" x="4878388" y="2360613"/>
          <p14:tracePt t="624611" x="4918075" y="2463800"/>
          <p14:tracePt t="624619" x="4959350" y="2559050"/>
          <p14:tracePt t="624626" x="4983163" y="2655888"/>
          <p14:tracePt t="624635" x="4999038" y="2735263"/>
          <p14:tracePt t="624644" x="5014913" y="2814638"/>
          <p14:tracePt t="624651" x="5014913" y="2894013"/>
          <p14:tracePt t="624660" x="5014913" y="2982913"/>
          <p14:tracePt t="624667" x="5006975" y="3070225"/>
          <p14:tracePt t="624675" x="4967288" y="3157538"/>
          <p14:tracePt t="624682" x="4918075" y="3252788"/>
          <p14:tracePt t="624691" x="4870450" y="3333750"/>
          <p14:tracePt t="624699" x="4814888" y="3413125"/>
          <p14:tracePt t="624707" x="4775200" y="3476625"/>
          <p14:tracePt t="624715" x="4711700" y="3532188"/>
          <p14:tracePt t="624723" x="4648200" y="3563938"/>
          <p14:tracePt t="624731" x="4584700" y="3587750"/>
          <p14:tracePt t="624739" x="4519613" y="3613150"/>
          <p14:tracePt t="624747" x="4448175" y="3636963"/>
          <p14:tracePt t="624755" x="4400550" y="3652838"/>
          <p14:tracePt t="624763" x="4360863" y="3652838"/>
          <p14:tracePt t="624772" x="4305300" y="3652838"/>
          <p14:tracePt t="624779" x="4249738" y="3652838"/>
          <p14:tracePt t="624787" x="4184650" y="3652838"/>
          <p14:tracePt t="624795" x="4105275" y="3652838"/>
          <p14:tracePt t="624804" x="4033838" y="3652838"/>
          <p14:tracePt t="624811" x="3954463" y="3652838"/>
          <p14:tracePt t="624819" x="3867150" y="3644900"/>
          <p14:tracePt t="624827" x="3786188" y="3644900"/>
          <p14:tracePt t="624835" x="3698875" y="3644900"/>
          <p14:tracePt t="624843" x="3619500" y="3644900"/>
          <p14:tracePt t="624850" x="3548063" y="3629025"/>
          <p14:tracePt t="624860" x="3484563" y="3613150"/>
          <p14:tracePt t="624868" x="3427413" y="3595688"/>
          <p14:tracePt t="624875" x="3379788" y="3587750"/>
          <p14:tracePt t="624883" x="3355975" y="3579813"/>
          <p14:tracePt t="624891" x="3340100" y="3571875"/>
          <p14:tracePt t="624899" x="3324225" y="3563938"/>
          <p14:tracePt t="624907" x="3316288" y="3563938"/>
          <p14:tracePt t="624915" x="3300413" y="3548063"/>
          <p14:tracePt t="624923" x="3292475" y="3548063"/>
          <p14:tracePt t="624931" x="3292475" y="3540125"/>
          <p14:tracePt t="625331" x="3292475" y="3548063"/>
          <p14:tracePt t="625346" x="3292475" y="3556000"/>
          <p14:tracePt t="625355" x="3316288" y="3563938"/>
          <p14:tracePt t="625363" x="3340100" y="3571875"/>
          <p14:tracePt t="625371" x="3363913" y="3571875"/>
          <p14:tracePt t="625379" x="3387725" y="3571875"/>
          <p14:tracePt t="625386" x="3395663" y="3563938"/>
          <p14:tracePt t="625570" x="3403600" y="3563938"/>
          <p14:tracePt t="625578" x="3395663" y="3556000"/>
          <p14:tracePt t="625587" x="3387725" y="3556000"/>
          <p14:tracePt t="625594" x="3371850" y="3548063"/>
          <p14:tracePt t="625603" x="3355975" y="3548063"/>
          <p14:tracePt t="625611" x="3340100" y="3548063"/>
          <p14:tracePt t="625619" x="3332163" y="3548063"/>
          <p14:tracePt t="625643" x="3324225" y="3548063"/>
          <p14:tracePt t="625683" x="3316288" y="3548063"/>
          <p14:tracePt t="625691" x="3308350" y="3548063"/>
          <p14:tracePt t="625699" x="3300413" y="3548063"/>
          <p14:tracePt t="625707" x="3292475" y="3548063"/>
          <p14:tracePt t="625714" x="3276600" y="3548063"/>
          <p14:tracePt t="625723" x="3260725" y="3548063"/>
          <p14:tracePt t="625731" x="3244850" y="3548063"/>
          <p14:tracePt t="625738" x="3228975" y="3548063"/>
          <p14:tracePt t="625746" x="3221038" y="3548063"/>
          <p14:tracePt t="625755" x="3213100" y="3548063"/>
          <p14:tracePt t="625762" x="3205163" y="3548063"/>
          <p14:tracePt t="625795" x="3197225" y="3548063"/>
          <p14:tracePt t="625802" x="3189288" y="3548063"/>
          <p14:tracePt t="625811" x="3181350" y="3548063"/>
          <p14:tracePt t="625818" x="3173413" y="3548063"/>
          <p14:tracePt t="625826" x="3165475" y="3548063"/>
          <p14:tracePt t="625834" x="3157538" y="3548063"/>
          <p14:tracePt t="626051" x="3165475" y="3548063"/>
          <p14:tracePt t="626060" x="3173413" y="3548063"/>
          <p14:tracePt t="626066" x="3181350" y="3548063"/>
          <p14:tracePt t="626074" x="3189288" y="3548063"/>
          <p14:tracePt t="626083" x="3197225" y="3548063"/>
          <p14:tracePt t="626090" x="3213100" y="3548063"/>
          <p14:tracePt t="626099" x="3221038" y="3548063"/>
          <p14:tracePt t="626106" x="3236913" y="3548063"/>
          <p14:tracePt t="626115" x="3260725" y="3548063"/>
          <p14:tracePt t="626122" x="3292475" y="3548063"/>
          <p14:tracePt t="626131" x="3332163" y="3548063"/>
          <p14:tracePt t="626138" x="3379788" y="3548063"/>
          <p14:tracePt t="626146" x="3427413" y="3548063"/>
          <p14:tracePt t="626154" x="3484563" y="3556000"/>
          <p14:tracePt t="626162" x="3556000" y="3571875"/>
          <p14:tracePt t="626170" x="3627438" y="3595688"/>
          <p14:tracePt t="626178" x="3722688" y="3595688"/>
          <p14:tracePt t="626186" x="3810000" y="3605213"/>
          <p14:tracePt t="626195" x="3898900" y="3605213"/>
          <p14:tracePt t="626202" x="3978275" y="3613150"/>
          <p14:tracePt t="626210" x="4057650" y="3613150"/>
          <p14:tracePt t="626218" x="4129088" y="3613150"/>
          <p14:tracePt t="626227" x="4192588" y="3613150"/>
          <p14:tracePt t="626234" x="4249738" y="3613150"/>
          <p14:tracePt t="626243" x="4297363" y="3613150"/>
          <p14:tracePt t="626250" x="4344988" y="3613150"/>
          <p14:tracePt t="626260" x="4384675" y="3613150"/>
          <p14:tracePt t="626266" x="4424363" y="3613150"/>
          <p14:tracePt t="626275" x="4464050" y="3613150"/>
          <p14:tracePt t="626282" x="4503738" y="3613150"/>
          <p14:tracePt t="626291" x="4551363" y="3613150"/>
          <p14:tracePt t="626298" x="4592638" y="3613150"/>
          <p14:tracePt t="626307" x="4640263" y="3613150"/>
          <p14:tracePt t="626314" x="4687888" y="3613150"/>
          <p14:tracePt t="626323" x="4727575" y="3613150"/>
          <p14:tracePt t="626330" x="4767263" y="3613150"/>
          <p14:tracePt t="626339" x="4806950" y="3613150"/>
          <p14:tracePt t="626346" x="4838700" y="3613150"/>
          <p14:tracePt t="626354" x="4870450" y="3613150"/>
          <p14:tracePt t="626363" x="4894263" y="3613150"/>
          <p14:tracePt t="626371" x="4918075" y="3613150"/>
          <p14:tracePt t="626379" x="4943475" y="3613150"/>
          <p14:tracePt t="626387" x="4967288" y="3613150"/>
          <p14:tracePt t="626396" x="4983163" y="3613150"/>
          <p14:tracePt t="626402" x="4999038" y="3613150"/>
          <p14:tracePt t="626410" x="5014913" y="3613150"/>
          <p14:tracePt t="626787" x="5006975" y="3621088"/>
          <p14:tracePt t="626811" x="4999038" y="3629025"/>
          <p14:tracePt t="626819" x="4991100" y="3629025"/>
          <p14:tracePt t="626827" x="4975225" y="3636963"/>
          <p14:tracePt t="626835" x="4951413" y="3636963"/>
          <p14:tracePt t="626843" x="4926013" y="3636963"/>
          <p14:tracePt t="626851" x="4910138" y="3636963"/>
          <p14:tracePt t="626860" x="4886325" y="3636963"/>
          <p14:tracePt t="626867" x="4854575" y="3636963"/>
          <p14:tracePt t="626875" x="4830763" y="3636963"/>
          <p14:tracePt t="626882" x="4799013" y="3636963"/>
          <p14:tracePt t="626891" x="4775200" y="3636963"/>
          <p14:tracePt t="626899" x="4759325" y="3636963"/>
          <p14:tracePt t="626907" x="4735513" y="3636963"/>
          <p14:tracePt t="626914" x="4711700" y="3636963"/>
          <p14:tracePt t="626923" x="4695825" y="3636963"/>
          <p14:tracePt t="626931" x="4672013" y="3636963"/>
          <p14:tracePt t="626939" x="4648200" y="3636963"/>
          <p14:tracePt t="626947" x="4616450" y="3636963"/>
          <p14:tracePt t="626955" x="4584700" y="3636963"/>
          <p14:tracePt t="626963" x="4543425" y="3636963"/>
          <p14:tracePt t="626971" x="4495800" y="3636963"/>
          <p14:tracePt t="626979" x="4448175" y="3636963"/>
          <p14:tracePt t="626987" x="4408488" y="3636963"/>
          <p14:tracePt t="626995" x="4360863" y="3636963"/>
          <p14:tracePt t="627003" x="4329113" y="3636963"/>
          <p14:tracePt t="627011" x="4289425" y="3636963"/>
          <p14:tracePt t="627019" x="4257675" y="3636963"/>
          <p14:tracePt t="627027" x="4225925" y="3636963"/>
          <p14:tracePt t="627035" x="4184650" y="3636963"/>
          <p14:tracePt t="627043" x="4144963" y="3636963"/>
          <p14:tracePt t="627051" x="4105275" y="3636963"/>
          <p14:tracePt t="627060" x="4057650" y="3636963"/>
          <p14:tracePt t="627067" x="4017963" y="3636963"/>
          <p14:tracePt t="627075" x="3970338" y="3636963"/>
          <p14:tracePt t="627084" x="3914775" y="3636963"/>
          <p14:tracePt t="627091" x="3875088" y="3636963"/>
          <p14:tracePt t="627099" x="3833813" y="3636963"/>
          <p14:tracePt t="627107" x="3810000" y="3636963"/>
          <p14:tracePt t="627115" x="3786188" y="3636963"/>
          <p14:tracePt t="627123" x="3778250" y="3636963"/>
          <p14:tracePt t="627131" x="3770313" y="3636963"/>
          <p14:tracePt t="627138" x="3762375" y="3636963"/>
          <p14:tracePt t="627187" x="3754438" y="3636963"/>
          <p14:tracePt t="627218" x="3746500" y="3636963"/>
          <p14:tracePt t="627331" x="3754438" y="3636963"/>
          <p14:tracePt t="627339" x="3778250" y="3636963"/>
          <p14:tracePt t="627346" x="3794125" y="3636963"/>
          <p14:tracePt t="627355" x="3817938" y="3636963"/>
          <p14:tracePt t="627363" x="3843338" y="3636963"/>
          <p14:tracePt t="627371" x="3859213" y="3636963"/>
          <p14:tracePt t="627378" x="3875088" y="3636963"/>
          <p14:tracePt t="627393" x="3898900" y="3636963"/>
          <p14:tracePt t="627395" x="3930650" y="3636963"/>
          <p14:tracePt t="627403" x="3994150" y="3636963"/>
          <p14:tracePt t="627410" x="4065588" y="3636963"/>
          <p14:tracePt t="627419" x="4152900" y="3644900"/>
          <p14:tracePt t="627427" x="4233863" y="3644900"/>
          <p14:tracePt t="627435" x="4337050" y="3644900"/>
          <p14:tracePt t="627444" x="4424363" y="3644900"/>
          <p14:tracePt t="627451" x="4511675" y="3644900"/>
          <p14:tracePt t="627460" x="4592638" y="3644900"/>
          <p14:tracePt t="627466" x="4648200" y="3644900"/>
          <p14:tracePt t="627475" x="4695825" y="3644900"/>
          <p14:tracePt t="627483" x="4751388" y="3644900"/>
          <p14:tracePt t="627492" x="4799013" y="3644900"/>
          <p14:tracePt t="627498" x="4838700" y="3644900"/>
          <p14:tracePt t="627507" x="4878388" y="3644900"/>
          <p14:tracePt t="627515" x="4902200" y="3644900"/>
          <p14:tracePt t="627522" x="4910138" y="3644900"/>
          <p14:tracePt t="627595" x="4918075" y="3644900"/>
          <p14:tracePt t="627603" x="4926013" y="3644900"/>
          <p14:tracePt t="627627" x="4933950" y="3644900"/>
          <p14:tracePt t="627819" x="4943475" y="3644900"/>
          <p14:tracePt t="627891" x="4943475" y="3652838"/>
          <p14:tracePt t="627899" x="4959350" y="3652838"/>
          <p14:tracePt t="627907" x="4975225" y="3652838"/>
          <p14:tracePt t="627914" x="4991100" y="3652838"/>
          <p14:tracePt t="627922" x="5014913" y="3652838"/>
          <p14:tracePt t="627930" x="5030788" y="3652838"/>
          <p14:tracePt t="627938" x="5038725" y="3652838"/>
          <p14:tracePt t="627947" x="5046663" y="3652838"/>
          <p14:tracePt t="628010" x="5046663" y="3660775"/>
          <p14:tracePt t="628867" x="5030788" y="3660775"/>
          <p14:tracePt t="628875" x="4951413" y="3652838"/>
          <p14:tracePt t="628883" x="4806950" y="3605213"/>
          <p14:tracePt t="628891" x="4632325" y="3540125"/>
          <p14:tracePt t="628899" x="4400550" y="3476625"/>
          <p14:tracePt t="628907" x="4152900" y="3397250"/>
          <p14:tracePt t="628915" x="3883025" y="3309938"/>
          <p14:tracePt t="628922" x="3603625" y="3213100"/>
          <p14:tracePt t="628931" x="3316288" y="3101975"/>
          <p14:tracePt t="628939" x="3036888" y="2990850"/>
          <p14:tracePt t="628947" x="2798763" y="2862263"/>
          <p14:tracePt t="628955" x="2543175" y="2719388"/>
          <p14:tracePt t="628962" x="2319338" y="2592388"/>
          <p14:tracePt t="628971" x="2105025" y="2455863"/>
          <p14:tracePt t="628979" x="1912938" y="2336800"/>
          <p14:tracePt t="628987" x="1730375" y="2224088"/>
          <p14:tracePt t="628995" x="1554163" y="2105025"/>
          <p14:tracePt t="629003" x="1387475" y="1993900"/>
          <p14:tracePt t="629010" x="1227138" y="1890713"/>
          <p14:tracePt t="629019" x="1100138" y="1809750"/>
          <p14:tracePt t="629027" x="989013" y="1730375"/>
          <p14:tracePt t="629035" x="884238" y="1658938"/>
          <p14:tracePt t="629044" x="788988" y="1595438"/>
          <p14:tracePt t="629050" x="693738" y="1530350"/>
          <p14:tracePt t="629061" x="630238" y="1443038"/>
          <p14:tracePt t="629066" x="533400" y="1363663"/>
          <p14:tracePt t="629075" x="469900" y="1284288"/>
          <p14:tracePt t="629083" x="390525" y="1204913"/>
          <p14:tracePt t="629091" x="311150" y="1147763"/>
          <p14:tracePt t="629099" x="239713" y="1092200"/>
          <p14:tracePt t="629107" x="166688" y="1036638"/>
          <p14:tracePt t="629115" x="87313" y="981075"/>
          <p14:tracePt t="629123" x="15875" y="941388"/>
          <p14:tracePt t="630290" x="303213" y="574675"/>
          <p14:tracePt t="630290" x="485775" y="638175"/>
          <p14:tracePt t="630290" x="661988" y="733425"/>
          <p14:tracePt t="630290" x="836613" y="844550"/>
          <p14:tracePt t="630290" x="1012825" y="957263"/>
          <p14:tracePt t="630290" x="1211263" y="1068388"/>
          <p14:tracePt t="630290" x="1387475" y="1179513"/>
          <p14:tracePt t="630290" x="1554163" y="1292225"/>
          <p14:tracePt t="630290" x="1690688" y="1387475"/>
          <p14:tracePt t="630290" x="1801813" y="1458913"/>
          <p14:tracePt t="630290" x="1889125" y="1514475"/>
          <p14:tracePt t="630290" x="1952625" y="1547813"/>
          <p14:tracePt t="630290" x="1984375" y="1555750"/>
          <p14:tracePt t="630290" x="1984375" y="1547813"/>
          <p14:tracePt t="630290" x="1960563" y="1530350"/>
          <p14:tracePt t="630290" x="1944688" y="1498600"/>
          <p14:tracePt t="630290" x="1936750" y="1474788"/>
          <p14:tracePt t="630290" x="1944688" y="1498600"/>
          <p14:tracePt t="630290" x="1960563" y="1538288"/>
          <p14:tracePt t="630290" x="1976438" y="1579563"/>
          <p14:tracePt t="630290" x="1976438" y="1627188"/>
          <p14:tracePt t="630290" x="1984375" y="1682750"/>
          <p14:tracePt t="630290" x="1976438" y="1746250"/>
          <p14:tracePt t="630290" x="1976438" y="1801813"/>
          <p14:tracePt t="630290" x="1968500" y="1865313"/>
          <p14:tracePt t="630290" x="1968500" y="1922463"/>
          <p14:tracePt t="630290" x="1968500" y="1970088"/>
          <p14:tracePt t="630290" x="1968500" y="2017713"/>
          <p14:tracePt t="630290" x="1968500" y="2065338"/>
          <p14:tracePt t="630290" x="1960563" y="2105025"/>
          <p14:tracePt t="630290" x="1952625" y="2136775"/>
          <p14:tracePt t="630290" x="1952625" y="2160588"/>
          <p14:tracePt t="630290" x="1944688" y="2176463"/>
          <p14:tracePt t="630290" x="1936750" y="2184400"/>
          <p14:tracePt t="630290" x="1936750" y="2192338"/>
          <p14:tracePt t="630290" x="1936750" y="2200275"/>
          <p14:tracePt t="630290" x="1936750" y="2216150"/>
          <p14:tracePt t="630290" x="1944688" y="2233613"/>
          <p14:tracePt t="630290" x="1944688" y="2241550"/>
          <p14:tracePt t="630290" x="1952625" y="2257425"/>
          <p14:tracePt t="630290" x="1952625" y="2265363"/>
          <p14:tracePt t="630290" x="1952625" y="2281238"/>
          <p14:tracePt t="630290" x="1952625" y="2305050"/>
          <p14:tracePt t="630290" x="1952625" y="2320925"/>
          <p14:tracePt t="630290" x="1952625" y="2336800"/>
          <p14:tracePt t="630290" x="1952625" y="2360613"/>
          <p14:tracePt t="630290" x="1952625" y="2368550"/>
          <p14:tracePt t="630290" x="1952625" y="2384425"/>
          <p14:tracePt t="630290" x="1952625" y="2392363"/>
          <p14:tracePt t="630290" x="1968500" y="2384425"/>
          <p14:tracePt t="630290" x="1944688" y="2376488"/>
          <p14:tracePt t="630290" x="1920875" y="2368550"/>
          <p14:tracePt t="630290" x="1881188" y="2360613"/>
          <p14:tracePt t="630290" x="1849438" y="2352675"/>
          <p14:tracePt t="630290" x="1817688" y="2352675"/>
          <p14:tracePt t="630290" x="1785938" y="2344738"/>
          <p14:tracePt t="630290" x="1754188" y="2344738"/>
          <p14:tracePt t="630290" x="1730375" y="2336800"/>
          <p14:tracePt t="630290" x="1674813" y="2336800"/>
          <p14:tracePt t="630290" x="1625600" y="2360613"/>
          <p14:tracePt t="630290" x="1562100" y="2400300"/>
          <p14:tracePt t="630290" x="1498600" y="2455863"/>
          <p14:tracePt t="630290" x="1427163" y="2511425"/>
          <p14:tracePt t="630290" x="1355725" y="2566988"/>
          <p14:tracePt t="630290" x="1266825" y="2632075"/>
          <p14:tracePt t="630290" x="1171575" y="2687638"/>
          <p14:tracePt t="630290" x="1076325" y="2751138"/>
          <p14:tracePt t="630290" x="989013" y="2806700"/>
          <p14:tracePt t="630290" x="892175" y="2878138"/>
          <p14:tracePt t="630290" x="796925" y="2943225"/>
          <p14:tracePt t="630290" x="693738" y="3006725"/>
          <p14:tracePt t="630290" x="582613" y="3046413"/>
          <p14:tracePt t="630290" x="477838" y="3078163"/>
          <p14:tracePt t="630290" x="374650" y="3117850"/>
          <p14:tracePt t="630290" x="279400" y="3157538"/>
          <p14:tracePt t="630290" x="200025" y="3189288"/>
          <p14:tracePt t="630290" x="119063" y="3244850"/>
          <p14:tracePt t="630290" x="55563" y="3286125"/>
          <p14:tracePt t="630290" x="47625" y="3006725"/>
          <p14:tracePt t="630290" x="103188" y="2919413"/>
          <p14:tracePt t="630290" x="158750" y="2830513"/>
          <p14:tracePt t="630290" x="207963" y="2735263"/>
          <p14:tracePt t="630290" x="255588" y="2640013"/>
          <p14:tracePt t="630290" x="303213" y="2576513"/>
          <p14:tracePt t="630290" x="366713" y="2511425"/>
          <p14:tracePt t="630290" x="414338" y="2463800"/>
          <p14:tracePt t="630290" x="454025" y="2424113"/>
          <p14:tracePt t="630290" x="485775" y="2376488"/>
          <p14:tracePt t="630290" x="525463" y="2344738"/>
          <p14:tracePt t="630290" x="550863" y="2328863"/>
          <p14:tracePt t="630290" x="541338" y="2281238"/>
          <p14:tracePt t="630290" x="493713" y="2160588"/>
          <p14:tracePt t="630290" x="454025" y="2041525"/>
          <p14:tracePt t="630290" x="398463" y="1946275"/>
          <p14:tracePt t="630290" x="374650" y="1849438"/>
          <p14:tracePt t="630290" x="342900" y="1762125"/>
          <p14:tracePt t="630290" x="295275" y="1698625"/>
          <p14:tracePt t="630290" x="255588" y="1666875"/>
          <p14:tracePt t="630290" x="215900" y="1643063"/>
          <p14:tracePt t="630290" x="174625" y="1627188"/>
          <p14:tracePt t="630290" x="127000" y="1611313"/>
          <p14:tracePt t="630290" x="79375" y="1611313"/>
          <p14:tracePt t="630290" x="23813" y="1611313"/>
          <p14:tracePt t="630482" x="200025" y="1268413"/>
          <p14:tracePt t="630491" x="374650" y="1371600"/>
          <p14:tracePt t="630499" x="541338" y="1450975"/>
          <p14:tracePt t="630509" x="709613" y="1530350"/>
          <p14:tracePt t="630515" x="892175" y="1595438"/>
          <p14:tracePt t="630523" x="1060450" y="1651000"/>
          <p14:tracePt t="630531" x="1219200" y="1706563"/>
          <p14:tracePt t="630539" x="1371600" y="1746250"/>
          <p14:tracePt t="630547" x="1490663" y="1793875"/>
          <p14:tracePt t="630555" x="1625600" y="1833563"/>
          <p14:tracePt t="630563" x="1754188" y="1881188"/>
          <p14:tracePt t="630571" x="1881188" y="1922463"/>
          <p14:tracePt t="630579" x="2000250" y="1962150"/>
          <p14:tracePt t="630587" x="2128838" y="2001838"/>
          <p14:tracePt t="630595" x="2239963" y="2033588"/>
          <p14:tracePt t="630603" x="2335213" y="2073275"/>
          <p14:tracePt t="630611" x="2424113" y="2105025"/>
          <p14:tracePt t="630619" x="2503488" y="2128838"/>
          <p14:tracePt t="630627" x="2574925" y="2152650"/>
          <p14:tracePt t="630635" x="2630488" y="2168525"/>
          <p14:tracePt t="630643" x="2701925" y="2184400"/>
          <p14:tracePt t="630651" x="2782888" y="2208213"/>
          <p14:tracePt t="630659" x="2854325" y="2233613"/>
          <p14:tracePt t="630668" x="2957513" y="2257425"/>
          <p14:tracePt t="630675" x="3068638" y="2289175"/>
          <p14:tracePt t="630683" x="3157538" y="2320925"/>
          <p14:tracePt t="630691" x="3252788" y="2344738"/>
          <p14:tracePt t="630700" x="3332163" y="2368550"/>
          <p14:tracePt t="630707" x="3427413" y="2392363"/>
          <p14:tracePt t="630715" x="3500438" y="2424113"/>
          <p14:tracePt t="630723" x="3571875" y="2447925"/>
          <p14:tracePt t="630731" x="3619500" y="2471738"/>
          <p14:tracePt t="630739" x="3643313" y="2479675"/>
          <p14:tracePt t="630755" x="3611563" y="2471738"/>
          <p14:tracePt t="630763" x="3603625" y="2455863"/>
          <p14:tracePt t="630931" x="3579813" y="2432050"/>
          <p14:tracePt t="630939" x="3540125" y="2368550"/>
          <p14:tracePt t="630947" x="3524250" y="2312988"/>
          <p14:tracePt t="630955" x="3524250" y="2297113"/>
          <p14:tracePt t="630963" x="3556000" y="2281238"/>
          <p14:tracePt t="630971" x="3619500" y="2273300"/>
          <p14:tracePt t="630979" x="3698875" y="2273300"/>
          <p14:tracePt t="630987" x="3786188" y="2273300"/>
          <p14:tracePt t="630995" x="3883025" y="2273300"/>
          <p14:tracePt t="631003" x="4002088" y="2281238"/>
          <p14:tracePt t="631011" x="4105275" y="2305050"/>
          <p14:tracePt t="631019" x="4233863" y="2336800"/>
          <p14:tracePt t="631027" x="4360863" y="2384425"/>
          <p14:tracePt t="631035" x="4503738" y="2432050"/>
          <p14:tracePt t="631043" x="4679950" y="2487613"/>
          <p14:tracePt t="631052" x="4846638" y="2543175"/>
          <p14:tracePt t="631059" x="5022850" y="2608263"/>
          <p14:tracePt t="631067" x="5197475" y="2671763"/>
          <p14:tracePt t="631075" x="5326063" y="2719388"/>
          <p14:tracePt t="631083" x="5453063" y="2759075"/>
          <p14:tracePt t="631091" x="5556250" y="2790825"/>
          <p14:tracePt t="631101" x="5643563" y="2822575"/>
          <p14:tracePt t="631107" x="5724525" y="2846388"/>
          <p14:tracePt t="631116" x="5788025" y="2870200"/>
          <p14:tracePt t="631123" x="5851525" y="2894013"/>
          <p14:tracePt t="631132" x="5907088" y="2909888"/>
          <p14:tracePt t="631139" x="5962650" y="2927350"/>
          <p14:tracePt t="631147" x="5994400" y="2943225"/>
          <p14:tracePt t="631155" x="6026150" y="2951163"/>
          <p14:tracePt t="631163" x="6043613" y="2959100"/>
          <p14:tracePt t="631171" x="6051550" y="2959100"/>
          <p14:tracePt t="631308" x="6034088" y="2959100"/>
          <p14:tracePt t="631315" x="6018213" y="2959100"/>
          <p14:tracePt t="631323" x="5994400" y="2959100"/>
          <p14:tracePt t="631331" x="5978525" y="2959100"/>
          <p14:tracePt t="631339" x="5962650" y="2959100"/>
          <p14:tracePt t="631347" x="5954713" y="2959100"/>
          <p14:tracePt t="631355" x="5946775" y="2959100"/>
          <p14:tracePt t="631387" x="5938838" y="2959100"/>
          <p14:tracePt t="631403" x="5930900" y="2959100"/>
          <p14:tracePt t="631418" x="5922963" y="2959100"/>
          <p14:tracePt t="631427" x="5915025" y="2959100"/>
          <p14:tracePt t="631435" x="5907088" y="2959100"/>
          <p14:tracePt t="631443" x="5899150" y="2959100"/>
          <p14:tracePt t="631451" x="5883275" y="2959100"/>
          <p14:tracePt t="631459" x="5867400" y="2959100"/>
          <p14:tracePt t="631466" x="5843588" y="2967038"/>
          <p14:tracePt t="631475" x="5819775" y="2974975"/>
          <p14:tracePt t="631483" x="5788025" y="2990850"/>
          <p14:tracePt t="631491" x="5756275" y="2998788"/>
          <p14:tracePt t="631500" x="5740400" y="3006725"/>
          <p14:tracePt t="631507" x="5732463" y="3022600"/>
          <p14:tracePt t="631515" x="5732463" y="3038475"/>
          <p14:tracePt t="631522" x="5732463" y="3046413"/>
          <p14:tracePt t="631531" x="5716588" y="3054350"/>
          <p14:tracePt t="631539" x="5708650" y="3054350"/>
          <p14:tracePt t="631547" x="5700713" y="3054350"/>
          <p14:tracePt t="631555" x="5692775" y="3062288"/>
          <p14:tracePt t="631563" x="5684838" y="3062288"/>
          <p14:tracePt t="631674" x="5676900" y="3062288"/>
          <p14:tracePt t="632979" x="5659438" y="3062288"/>
          <p14:tracePt t="632987" x="5603875" y="3062288"/>
          <p14:tracePt t="632995" x="5548313" y="3070225"/>
          <p14:tracePt t="633003" x="5461000" y="3078163"/>
          <p14:tracePt t="633010" x="5405438" y="3094038"/>
          <p14:tracePt t="633019" x="5318125" y="3117850"/>
          <p14:tracePt t="633026" x="5237163" y="3149600"/>
          <p14:tracePt t="633035" x="5165725" y="3165475"/>
          <p14:tracePt t="633043" x="5086350" y="3189288"/>
          <p14:tracePt t="633051" x="5006975" y="3205163"/>
          <p14:tracePt t="633059" x="4910138" y="3205163"/>
          <p14:tracePt t="633067" x="4806950" y="3205163"/>
          <p14:tracePt t="633075" x="4703763" y="3205163"/>
          <p14:tracePt t="633083" x="4592638" y="3213100"/>
          <p14:tracePt t="633091" x="4503738" y="3213100"/>
          <p14:tracePt t="633100" x="4416425" y="3213100"/>
          <p14:tracePt t="633107" x="4337050" y="3213100"/>
          <p14:tracePt t="633115" x="4273550" y="3213100"/>
          <p14:tracePt t="633122" x="4210050" y="3197225"/>
          <p14:tracePt t="633131" x="4152900" y="3173413"/>
          <p14:tracePt t="633139" x="4105275" y="3157538"/>
          <p14:tracePt t="633147" x="4057650" y="3141663"/>
          <p14:tracePt t="633154" x="4017963" y="3133725"/>
          <p14:tracePt t="633162" x="4002088" y="3117850"/>
          <p14:tracePt t="633170" x="3986213" y="3101975"/>
          <p14:tracePt t="633178" x="3970338" y="3101975"/>
          <p14:tracePt t="633187" x="3962400" y="3094038"/>
          <p14:tracePt t="633194" x="3954463" y="3094038"/>
          <p14:tracePt t="633202" x="3946525" y="3086100"/>
          <p14:tracePt t="633210" x="3930650" y="3078163"/>
          <p14:tracePt t="633218" x="3898900" y="3070225"/>
          <p14:tracePt t="633227" x="3875088" y="3054350"/>
          <p14:tracePt t="633235" x="3851275" y="3038475"/>
          <p14:tracePt t="633243" x="3817938" y="3030538"/>
          <p14:tracePt t="633251" x="3786188" y="3022600"/>
          <p14:tracePt t="633258" x="3754438" y="3006725"/>
          <p14:tracePt t="633266" x="3730625" y="2998788"/>
          <p14:tracePt t="633274" x="3698875" y="2982913"/>
          <p14:tracePt t="633283" x="3659188" y="2974975"/>
          <p14:tracePt t="633291" x="3627438" y="2959100"/>
          <p14:tracePt t="633300" x="3587750" y="2951163"/>
          <p14:tracePt t="633307" x="3563938" y="2943225"/>
          <p14:tracePt t="633315" x="3524250" y="2927350"/>
          <p14:tracePt t="633323" x="3492500" y="2909888"/>
          <p14:tracePt t="633331" x="3451225" y="2901950"/>
          <p14:tracePt t="633339" x="3419475" y="2886075"/>
          <p14:tracePt t="633347" x="3379788" y="2862263"/>
          <p14:tracePt t="633355" x="3355975" y="2854325"/>
          <p14:tracePt t="633363" x="3324225" y="2838450"/>
          <p14:tracePt t="633371" x="3308350" y="2830513"/>
          <p14:tracePt t="633379" x="3284538" y="2822575"/>
          <p14:tracePt t="633387" x="3268663" y="2822575"/>
          <p14:tracePt t="633395" x="3260725" y="2814638"/>
          <p14:tracePt t="633403" x="3252788" y="2814638"/>
          <p14:tracePt t="633411" x="3244850" y="2814638"/>
          <p14:tracePt t="633419" x="3244850" y="2806700"/>
          <p14:tracePt t="633427" x="3236913" y="2806700"/>
          <p14:tracePt t="633443" x="3228975" y="2806700"/>
          <p14:tracePt t="633459" x="3221038" y="2806700"/>
          <p14:tracePt t="633475" x="3221038" y="2798763"/>
          <p14:tracePt t="633508" x="3213100" y="2790825"/>
          <p14:tracePt t="633523" x="3213100" y="2782888"/>
          <p14:tracePt t="633587" x="3228975" y="2782888"/>
          <p14:tracePt t="633595" x="3252788" y="2782888"/>
          <p14:tracePt t="633603" x="3276600" y="2782888"/>
          <p14:tracePt t="633611" x="3292475" y="2782888"/>
          <p14:tracePt t="633619" x="3308350" y="2774950"/>
          <p14:tracePt t="633627" x="3340100" y="2774950"/>
          <p14:tracePt t="633635" x="3371850" y="2774950"/>
          <p14:tracePt t="633643" x="3403600" y="2774950"/>
          <p14:tracePt t="633651" x="3427413" y="2774950"/>
          <p14:tracePt t="633659" x="3467100" y="2767013"/>
          <p14:tracePt t="633666" x="3492500" y="2767013"/>
          <p14:tracePt t="633675" x="3516313" y="2767013"/>
          <p14:tracePt t="633683" x="3548063" y="2767013"/>
          <p14:tracePt t="633691" x="3571875" y="2767013"/>
          <p14:tracePt t="633700" x="3603625" y="2767013"/>
          <p14:tracePt t="633707" x="3627438" y="2767013"/>
          <p14:tracePt t="633715" x="3659188" y="2767013"/>
          <p14:tracePt t="633723" x="3690938" y="2767013"/>
          <p14:tracePt t="633731" x="3722688" y="2767013"/>
          <p14:tracePt t="633739" x="3754438" y="2767013"/>
          <p14:tracePt t="633747" x="3786188" y="2759075"/>
          <p14:tracePt t="633755" x="3817938" y="2759075"/>
          <p14:tracePt t="633763" x="3851275" y="2759075"/>
          <p14:tracePt t="633771" x="3890963" y="2759075"/>
          <p14:tracePt t="633779" x="3922713" y="2759075"/>
          <p14:tracePt t="633787" x="3970338" y="2759075"/>
          <p14:tracePt t="633795" x="4010025" y="2759075"/>
          <p14:tracePt t="633803" x="4049713" y="2759075"/>
          <p14:tracePt t="633811" x="4073525" y="2759075"/>
          <p14:tracePt t="633819" x="4089400" y="2759075"/>
          <p14:tracePt t="633827" x="4097338" y="2759075"/>
          <p14:tracePt t="633835" x="4105275" y="2759075"/>
          <p14:tracePt t="634083" x="4089400" y="2759075"/>
          <p14:tracePt t="634091" x="4073525" y="2759075"/>
          <p14:tracePt t="634099" x="4065588" y="2767013"/>
          <p14:tracePt t="634107" x="4041775" y="2782888"/>
          <p14:tracePt t="634115" x="4033838" y="2798763"/>
          <p14:tracePt t="634123" x="4010025" y="2822575"/>
          <p14:tracePt t="634130" x="3978275" y="2854325"/>
          <p14:tracePt t="634139" x="3962400" y="2870200"/>
          <p14:tracePt t="634147" x="3938588" y="2886075"/>
          <p14:tracePt t="634155" x="3922713" y="2901950"/>
          <p14:tracePt t="634162" x="3898900" y="2909888"/>
          <p14:tracePt t="634171" x="3883025" y="2927350"/>
          <p14:tracePt t="634179" x="3867150" y="2935288"/>
          <p14:tracePt t="634187" x="3859213" y="2951163"/>
          <p14:tracePt t="634203" x="3843338" y="2951163"/>
          <p14:tracePt t="634211" x="3833813" y="2967038"/>
          <p14:tracePt t="634219" x="3817938" y="2974975"/>
          <p14:tracePt t="634227" x="3802063" y="2974975"/>
          <p14:tracePt t="634235" x="3794125" y="2974975"/>
          <p14:tracePt t="634243" x="3786188" y="2982913"/>
          <p14:tracePt t="634251" x="3770313" y="2982913"/>
          <p14:tracePt t="634259" x="3762375" y="2982913"/>
          <p14:tracePt t="634266" x="3746500" y="2982913"/>
          <p14:tracePt t="634275" x="3722688" y="2982913"/>
          <p14:tracePt t="634283" x="3706813" y="2982913"/>
          <p14:tracePt t="634291" x="3675063" y="2982913"/>
          <p14:tracePt t="634300" x="3651250" y="2982913"/>
          <p14:tracePt t="634307" x="3627438" y="2982913"/>
          <p14:tracePt t="634315" x="3611563" y="2982913"/>
          <p14:tracePt t="634323" x="3587750" y="2990850"/>
          <p14:tracePt t="634331" x="3579813" y="2990850"/>
          <p14:tracePt t="634338" x="3563938" y="2998788"/>
          <p14:tracePt t="634347" x="3556000" y="2998788"/>
          <p14:tracePt t="634354" x="3548063" y="3006725"/>
          <p14:tracePt t="634379" x="3540125" y="3006725"/>
          <p14:tracePt t="634387" x="3532188" y="3006725"/>
          <p14:tracePt t="634395" x="3524250" y="3006725"/>
          <p14:tracePt t="634403" x="3516313" y="3006725"/>
          <p14:tracePt t="634418" x="3508375" y="3006725"/>
          <p14:tracePt t="634435" x="3500438" y="3006725"/>
          <p14:tracePt t="634443" x="3484563" y="3006725"/>
          <p14:tracePt t="634451" x="3476625" y="3006725"/>
          <p14:tracePt t="634659" x="3508375" y="3006725"/>
          <p14:tracePt t="634667" x="3548063" y="3006725"/>
          <p14:tracePt t="634675" x="3587750" y="3006725"/>
          <p14:tracePt t="634683" x="3619500" y="3006725"/>
          <p14:tracePt t="634691" x="3659188" y="3006725"/>
          <p14:tracePt t="634701" x="3690938" y="3006725"/>
          <p14:tracePt t="634707" x="3730625" y="3006725"/>
          <p14:tracePt t="634715" x="3762375" y="3006725"/>
          <p14:tracePt t="634723" x="3802063" y="3006725"/>
          <p14:tracePt t="634731" x="3851275" y="3006725"/>
          <p14:tracePt t="634739" x="3890963" y="3006725"/>
          <p14:tracePt t="634747" x="3930650" y="3006725"/>
          <p14:tracePt t="634755" x="3970338" y="3006725"/>
          <p14:tracePt t="634763" x="3986213" y="3006725"/>
          <p14:tracePt t="634772" x="3994150" y="3006725"/>
          <p14:tracePt t="634779" x="4002088" y="3006725"/>
          <p14:tracePt t="635083" x="3986213" y="3006725"/>
          <p14:tracePt t="635091" x="3970338" y="3014663"/>
          <p14:tracePt t="635099" x="3954463" y="3030538"/>
          <p14:tracePt t="635107" x="3946525" y="3038475"/>
          <p14:tracePt t="635115" x="3938588" y="3046413"/>
          <p14:tracePt t="635123" x="3930650" y="3062288"/>
          <p14:tracePt t="635131" x="3922713" y="3070225"/>
          <p14:tracePt t="635139" x="3914775" y="3070225"/>
          <p14:tracePt t="635147" x="3906838" y="3078163"/>
          <p14:tracePt t="635155" x="3898900" y="3086100"/>
          <p14:tracePt t="635163" x="3883025" y="3101975"/>
          <p14:tracePt t="635171" x="3875088" y="3109913"/>
          <p14:tracePt t="635179" x="3859213" y="3117850"/>
          <p14:tracePt t="635187" x="3843338" y="3125788"/>
          <p14:tracePt t="635195" x="3833813" y="3133725"/>
          <p14:tracePt t="635203" x="3825875" y="3133725"/>
          <p14:tracePt t="635211" x="3810000" y="3141663"/>
          <p14:tracePt t="635227" x="3794125" y="3141663"/>
          <p14:tracePt t="635243" x="3794125" y="3149600"/>
          <p14:tracePt t="635252" x="3786188" y="3149600"/>
          <p14:tracePt t="635259" x="3778250" y="3149600"/>
          <p14:tracePt t="635275" x="3770313" y="3149600"/>
          <p14:tracePt t="635299" x="3762375" y="3149600"/>
          <p14:tracePt t="635307" x="3754438" y="3149600"/>
          <p14:tracePt t="635331" x="3746500" y="3149600"/>
          <p14:tracePt t="635355" x="3738563" y="3149600"/>
          <p14:tracePt t="635395" x="3738563" y="3141663"/>
          <p14:tracePt t="635419" x="3730625" y="3141663"/>
          <p14:tracePt t="635547" x="3730625" y="3133725"/>
          <p14:tracePt t="635555" x="3730625" y="3125788"/>
          <p14:tracePt t="635579" x="3738563" y="3117850"/>
          <p14:tracePt t="635587" x="3746500" y="3117850"/>
          <p14:tracePt t="635595" x="3754438" y="3117850"/>
          <p14:tracePt t="635603" x="3770313" y="3117850"/>
          <p14:tracePt t="635611" x="3778250" y="3117850"/>
          <p14:tracePt t="635619" x="3794125" y="3117850"/>
          <p14:tracePt t="635627" x="3802063" y="3117850"/>
          <p14:tracePt t="635635" x="3810000" y="3117850"/>
          <p14:tracePt t="635643" x="3817938" y="3117850"/>
          <p14:tracePt t="635651" x="3825875" y="3109913"/>
          <p14:tracePt t="635675" x="3833813" y="3109913"/>
          <p14:tracePt t="635683" x="3851275" y="3109913"/>
          <p14:tracePt t="635691" x="3859213" y="3109913"/>
          <p14:tracePt t="635700" x="3883025" y="3109913"/>
          <p14:tracePt t="635707" x="3906838" y="3109913"/>
          <p14:tracePt t="635715" x="3930650" y="3109913"/>
          <p14:tracePt t="635723" x="3954463" y="3109913"/>
          <p14:tracePt t="635731" x="3978275" y="3109913"/>
          <p14:tracePt t="635739" x="3994150" y="3109913"/>
          <p14:tracePt t="635747" x="4010025" y="3109913"/>
          <p14:tracePt t="635755" x="4025900" y="3109913"/>
          <p14:tracePt t="635763" x="4049713" y="3109913"/>
          <p14:tracePt t="635771" x="4065588" y="3109913"/>
          <p14:tracePt t="635779" x="4081463" y="3109913"/>
          <p14:tracePt t="635787" x="4089400" y="3109913"/>
          <p14:tracePt t="635843" x="4097338" y="3109913"/>
          <p14:tracePt t="635883" x="4105275" y="3109913"/>
          <p14:tracePt t="635891" x="4113213" y="3109913"/>
          <p14:tracePt t="635899" x="4137025" y="3109913"/>
          <p14:tracePt t="635907" x="4160838" y="3117850"/>
          <p14:tracePt t="635915" x="4192588" y="3141663"/>
          <p14:tracePt t="635923" x="4217988" y="3165475"/>
          <p14:tracePt t="635931" x="4257675" y="3189288"/>
          <p14:tracePt t="635939" x="4305300" y="3221038"/>
          <p14:tracePt t="635947" x="4368800" y="3262313"/>
          <p14:tracePt t="635955" x="4432300" y="3302000"/>
          <p14:tracePt t="635963" x="4487863" y="3357563"/>
          <p14:tracePt t="635971" x="4551363" y="3397250"/>
          <p14:tracePt t="635979" x="4624388" y="3444875"/>
          <p14:tracePt t="635987" x="4672013" y="3492500"/>
          <p14:tracePt t="635994" x="4711700" y="3556000"/>
          <p14:tracePt t="636003" x="4751388" y="3621088"/>
          <p14:tracePt t="636011" x="4799013" y="3684588"/>
          <p14:tracePt t="636019" x="4838700" y="3748088"/>
          <p14:tracePt t="636027" x="4870450" y="3803650"/>
          <p14:tracePt t="636035" x="4886325" y="3851275"/>
          <p14:tracePt t="636043" x="4902200" y="3883025"/>
          <p14:tracePt t="636051" x="4910138" y="3906838"/>
          <p14:tracePt t="636059" x="4910138" y="3922713"/>
          <p14:tracePt t="636066" x="4918075" y="3930650"/>
          <p14:tracePt t="636107" x="4902200" y="3930650"/>
          <p14:tracePt t="636115" x="4870450" y="3906838"/>
          <p14:tracePt t="636123" x="4838700" y="3883025"/>
          <p14:tracePt t="636131" x="4799013" y="3859213"/>
          <p14:tracePt t="636139" x="4759325" y="3835400"/>
          <p14:tracePt t="636147" x="4719638" y="3811588"/>
          <p14:tracePt t="636155" x="4679950" y="3779838"/>
          <p14:tracePt t="636163" x="4648200" y="3740150"/>
          <p14:tracePt t="636171" x="4624388" y="3700463"/>
          <p14:tracePt t="636179" x="4608513" y="3644900"/>
          <p14:tracePt t="636187" x="4600575" y="3579813"/>
          <p14:tracePt t="636196" x="4600575" y="3532188"/>
          <p14:tracePt t="636203" x="4600575" y="3484563"/>
          <p14:tracePt t="636211" x="4624388" y="3444875"/>
          <p14:tracePt t="636219" x="4632325" y="3413125"/>
          <p14:tracePt t="636227" x="4656138" y="3389313"/>
          <p14:tracePt t="636235" x="4679950" y="3373438"/>
          <p14:tracePt t="636243" x="4711700" y="3357563"/>
          <p14:tracePt t="636251" x="4743450" y="3349625"/>
          <p14:tracePt t="636259" x="4783138" y="3341688"/>
          <p14:tracePt t="636267" x="4838700" y="3341688"/>
          <p14:tracePt t="636275" x="4894263" y="3341688"/>
          <p14:tracePt t="636283" x="4951413" y="3341688"/>
          <p14:tracePt t="636291" x="5014913" y="3341688"/>
          <p14:tracePt t="636301" x="5062538" y="3365500"/>
          <p14:tracePt t="636306" x="5110163" y="3373438"/>
          <p14:tracePt t="636315" x="5165725" y="3397250"/>
          <p14:tracePt t="636323" x="5213350" y="3421063"/>
          <p14:tracePt t="636331" x="5229225" y="3460750"/>
          <p14:tracePt t="636338" x="5260975" y="3500438"/>
          <p14:tracePt t="636347" x="5276850" y="3540125"/>
          <p14:tracePt t="636354" x="5292725" y="3579813"/>
          <p14:tracePt t="636363" x="5300663" y="3621088"/>
          <p14:tracePt t="636371" x="5292725" y="3660775"/>
          <p14:tracePt t="636379" x="5276850" y="3692525"/>
          <p14:tracePt t="636387" x="5245100" y="3724275"/>
          <p14:tracePt t="636395" x="5197475" y="3748088"/>
          <p14:tracePt t="636403" x="5141913" y="3763963"/>
          <p14:tracePt t="636411" x="5086350" y="3787775"/>
          <p14:tracePt t="636419" x="5046663" y="3803650"/>
          <p14:tracePt t="636427" x="4991100" y="3819525"/>
          <p14:tracePt t="636436" x="4933950" y="3835400"/>
          <p14:tracePt t="636443" x="4886325" y="3843338"/>
          <p14:tracePt t="636451" x="4846638" y="3843338"/>
          <p14:tracePt t="636459" x="4814888" y="3843338"/>
          <p14:tracePt t="636466" x="4783138" y="3843338"/>
          <p14:tracePt t="636475" x="4759325" y="3843338"/>
          <p14:tracePt t="636483" x="4743450" y="3843338"/>
          <p14:tracePt t="636500" x="4735513" y="3843338"/>
          <p14:tracePt t="636507" x="4735513" y="3835400"/>
          <p14:tracePt t="636516" x="4743450" y="3827463"/>
          <p14:tracePt t="636523" x="4751388" y="3827463"/>
          <p14:tracePt t="636531" x="4775200" y="3827463"/>
          <p14:tracePt t="636539" x="4799013" y="3827463"/>
          <p14:tracePt t="636547" x="4830763" y="3827463"/>
          <p14:tracePt t="636555" x="4870450" y="3827463"/>
          <p14:tracePt t="636563" x="4918075" y="3843338"/>
          <p14:tracePt t="636571" x="4951413" y="3875088"/>
          <p14:tracePt t="636579" x="4991100" y="3898900"/>
          <p14:tracePt t="636587" x="5014913" y="3938588"/>
          <p14:tracePt t="636595" x="5046663" y="3979863"/>
          <p14:tracePt t="636603" x="5062538" y="4035425"/>
          <p14:tracePt t="636611" x="5086350" y="4090988"/>
          <p14:tracePt t="636619" x="5102225" y="4138613"/>
          <p14:tracePt t="636627" x="5118100" y="4178300"/>
          <p14:tracePt t="636634" x="5126038" y="4225925"/>
          <p14:tracePt t="636643" x="5110163" y="4257675"/>
          <p14:tracePt t="636651" x="5118100" y="4291013"/>
          <p14:tracePt t="636658" x="5118100" y="4306888"/>
          <p14:tracePt t="636667" x="5118100" y="4330700"/>
          <p14:tracePt t="636674" x="5102225" y="4338638"/>
          <p14:tracePt t="636683" x="5086350" y="4362450"/>
          <p14:tracePt t="636690" x="5078413" y="4370388"/>
          <p14:tracePt t="636700" x="5054600" y="4394200"/>
          <p14:tracePt t="636707" x="5030788" y="4402138"/>
          <p14:tracePt t="636715" x="5006975" y="4418013"/>
          <p14:tracePt t="636723" x="4975225" y="4425950"/>
          <p14:tracePt t="636730" x="4943475" y="4425950"/>
          <p14:tracePt t="636738" x="4910138" y="4425950"/>
          <p14:tracePt t="636747" x="4870450" y="4425950"/>
          <p14:tracePt t="636755" x="4846638" y="4425950"/>
          <p14:tracePt t="636763" x="4822825" y="4425950"/>
          <p14:tracePt t="636771" x="4814888" y="4425950"/>
          <p14:tracePt t="636779" x="4806950" y="4402138"/>
          <p14:tracePt t="636787" x="4791075" y="4378325"/>
          <p14:tracePt t="636795" x="4783138" y="4346575"/>
          <p14:tracePt t="636803" x="4783138" y="4314825"/>
          <p14:tracePt t="636811" x="4767263" y="4273550"/>
          <p14:tracePt t="636819" x="4767263" y="4225925"/>
          <p14:tracePt t="636827" x="4767263" y="4194175"/>
          <p14:tracePt t="636835" x="4767263" y="4178300"/>
          <p14:tracePt t="636843" x="4783138" y="4162425"/>
          <p14:tracePt t="636850" x="4814888" y="4146550"/>
          <p14:tracePt t="636859" x="4854575" y="4130675"/>
          <p14:tracePt t="636867" x="4894263" y="4130675"/>
          <p14:tracePt t="636875" x="4951413" y="4130675"/>
          <p14:tracePt t="636883" x="5006975" y="4130675"/>
          <p14:tracePt t="636891" x="5070475" y="4130675"/>
          <p14:tracePt t="636900" x="5141913" y="4130675"/>
          <p14:tracePt t="636907" x="5181600" y="4146550"/>
          <p14:tracePt t="636915" x="5229225" y="4162425"/>
          <p14:tracePt t="636923" x="5268913" y="4178300"/>
          <p14:tracePt t="636931" x="5292725" y="4210050"/>
          <p14:tracePt t="636939" x="5318125" y="4241800"/>
          <p14:tracePt t="636947" x="5334000" y="4273550"/>
          <p14:tracePt t="636955" x="5349875" y="4314825"/>
          <p14:tracePt t="636963" x="5349875" y="4354513"/>
          <p14:tracePt t="636971" x="5349875" y="4386263"/>
          <p14:tracePt t="636979" x="5334000" y="4402138"/>
          <p14:tracePt t="636987" x="5300663" y="4425950"/>
          <p14:tracePt t="637002" x="5260975" y="4441825"/>
          <p14:tracePt t="637003" x="5213350" y="4449763"/>
          <p14:tracePt t="637011" x="5165725" y="4449763"/>
          <p14:tracePt t="637019" x="5126038" y="4449763"/>
          <p14:tracePt t="637027" x="5078413" y="4449763"/>
          <p14:tracePt t="637034" x="5030788" y="4449763"/>
          <p14:tracePt t="637043" x="4991100" y="4449763"/>
          <p14:tracePt t="637051" x="4967288" y="4449763"/>
          <p14:tracePt t="637059" x="4943475" y="4449763"/>
          <p14:tracePt t="637066" x="4933950" y="4449763"/>
          <p14:tracePt t="637075" x="4926013" y="4449763"/>
          <p14:tracePt t="637115" x="4933950" y="4449763"/>
          <p14:tracePt t="637123" x="4943475" y="4449763"/>
          <p14:tracePt t="637131" x="4959350" y="4449763"/>
          <p14:tracePt t="637139" x="4967288" y="4449763"/>
          <p14:tracePt t="637147" x="4983163" y="4449763"/>
          <p14:tracePt t="637155" x="4991100" y="4449763"/>
          <p14:tracePt t="637171" x="4999038" y="4449763"/>
          <p14:tracePt t="637202" x="4991100" y="4449763"/>
          <p14:tracePt t="637211" x="4967288" y="4449763"/>
          <p14:tracePt t="637227" x="4959350" y="4449763"/>
          <p14:tracePt t="637235" x="4959350" y="4457700"/>
          <p14:tracePt t="637243" x="4951413" y="4465638"/>
          <p14:tracePt t="637252" x="4933950" y="4465638"/>
          <p14:tracePt t="637259" x="4886325" y="4473575"/>
          <p14:tracePt t="637267" x="4846638" y="4481513"/>
          <p14:tracePt t="637275" x="4822825" y="4481513"/>
          <p14:tracePt t="637283" x="4767263" y="4481513"/>
          <p14:tracePt t="637291" x="4695825" y="4481513"/>
          <p14:tracePt t="637300" x="4624388" y="4481513"/>
          <p14:tracePt t="637307" x="4551363" y="4481513"/>
          <p14:tracePt t="637315" x="4487863" y="4465638"/>
          <p14:tracePt t="637323" x="4424363" y="4441825"/>
          <p14:tracePt t="637331" x="4368800" y="4425950"/>
          <p14:tracePt t="637339" x="4313238" y="4402138"/>
          <p14:tracePt t="637347" x="4265613" y="4386263"/>
          <p14:tracePt t="637355" x="4225925" y="4370388"/>
          <p14:tracePt t="637363" x="4184650" y="4354513"/>
          <p14:tracePt t="637371" x="4144963" y="4346575"/>
          <p14:tracePt t="637379" x="4113213" y="4330700"/>
          <p14:tracePt t="637387" x="4089400" y="4306888"/>
          <p14:tracePt t="637396" x="4057650" y="4273550"/>
          <p14:tracePt t="637403" x="4033838" y="4241800"/>
          <p14:tracePt t="637411" x="3994150" y="4202113"/>
          <p14:tracePt t="637419" x="3962400" y="4170363"/>
          <p14:tracePt t="637427" x="3930650" y="4146550"/>
          <p14:tracePt t="637435" x="3906838" y="4138613"/>
          <p14:tracePt t="637443" x="3890963" y="4130675"/>
          <p14:tracePt t="637452" x="3883025" y="4122738"/>
          <p14:tracePt t="637459" x="3875088" y="4114800"/>
          <p14:tracePt t="637467" x="3867150" y="4106863"/>
          <p14:tracePt t="637475" x="3833813" y="4098925"/>
          <p14:tracePt t="637483" x="3817938" y="4098925"/>
          <p14:tracePt t="637491" x="3810000" y="4090988"/>
          <p14:tracePt t="637500" x="3802063" y="4090988"/>
          <p14:tracePt t="637507" x="3794125" y="4090988"/>
          <p14:tracePt t="637732" x="3802063" y="4090988"/>
          <p14:tracePt t="637746" x="3810000" y="4090988"/>
          <p14:tracePt t="637763" x="3817938" y="4090988"/>
          <p14:tracePt t="637771" x="3825875" y="4090988"/>
          <p14:tracePt t="637780" x="3833813" y="4090988"/>
          <p14:tracePt t="637787" x="3843338" y="4090988"/>
          <p14:tracePt t="637795" x="3867150" y="4090988"/>
          <p14:tracePt t="637803" x="3898900" y="4090988"/>
          <p14:tracePt t="637810" x="3946525" y="4090988"/>
          <p14:tracePt t="637818" x="4017963" y="4090988"/>
          <p14:tracePt t="637827" x="4089400" y="4090988"/>
          <p14:tracePt t="637835" x="4160838" y="4090988"/>
          <p14:tracePt t="637843" x="4225925" y="4090988"/>
          <p14:tracePt t="637851" x="4289425" y="4090988"/>
          <p14:tracePt t="637859" x="4344988" y="4090988"/>
          <p14:tracePt t="637867" x="4392613" y="4075113"/>
          <p14:tracePt t="637875" x="4456113" y="4067175"/>
          <p14:tracePt t="637883" x="4527550" y="4051300"/>
          <p14:tracePt t="637901" x="4695825" y="4011613"/>
          <p14:tracePt t="637907" x="4767263" y="4011613"/>
          <p14:tracePt t="637915" x="4814888" y="3995738"/>
          <p14:tracePt t="637923" x="4854575" y="3979863"/>
          <p14:tracePt t="637931" x="4886325" y="3963988"/>
          <p14:tracePt t="637939" x="4910138" y="3956050"/>
          <p14:tracePt t="637947" x="4926013" y="3956050"/>
          <p14:tracePt t="637955" x="4933950" y="3948113"/>
          <p14:tracePt t="637962" x="4933950" y="3938588"/>
          <p14:tracePt t="637971" x="4943475" y="3938588"/>
          <p14:tracePt t="637979" x="4943475" y="3930650"/>
          <p14:tracePt t="637995" x="4926013" y="3930650"/>
          <p14:tracePt t="638003" x="4926013" y="3922713"/>
          <p14:tracePt t="638011" x="4918075" y="3922713"/>
          <p14:tracePt t="638019" x="4918075" y="3914775"/>
          <p14:tracePt t="638027" x="4918075" y="3906838"/>
          <p14:tracePt t="638035" x="4918075" y="3890963"/>
          <p14:tracePt t="638043" x="4918075" y="3875088"/>
          <p14:tracePt t="638050" x="4918075" y="3859213"/>
          <p14:tracePt t="638059" x="4910138" y="3859213"/>
          <p14:tracePt t="638067" x="4902200" y="3851275"/>
          <p14:tracePt t="638075" x="4886325" y="3851275"/>
          <p14:tracePt t="638084" x="4870450" y="3851275"/>
          <p14:tracePt t="638091" x="4854575" y="3851275"/>
          <p14:tracePt t="638100" x="4838700" y="3851275"/>
          <p14:tracePt t="638123" x="4838700" y="3859213"/>
          <p14:tracePt t="638139" x="4846638" y="3859213"/>
          <p14:tracePt t="638146" x="4854575" y="3859213"/>
          <p14:tracePt t="638163" x="4862513" y="3859213"/>
          <p14:tracePt t="638171" x="4870450" y="3859213"/>
          <p14:tracePt t="638227" x="4878388" y="3859213"/>
          <p14:tracePt t="638243" x="4886325" y="3859213"/>
          <p14:tracePt t="638267" x="4894263" y="3859213"/>
          <p14:tracePt t="638274" x="4894263" y="3875088"/>
          <p14:tracePt t="638282" x="4894263" y="3883025"/>
          <p14:tracePt t="638291" x="4886325" y="3890963"/>
          <p14:tracePt t="638300" x="4878388" y="3906838"/>
          <p14:tracePt t="638306" x="4870450" y="3922713"/>
          <p14:tracePt t="638315" x="4846638" y="3938588"/>
          <p14:tracePt t="638323" x="4822825" y="3948113"/>
          <p14:tracePt t="638331" x="4791075" y="3963988"/>
          <p14:tracePt t="638339" x="4767263" y="3979863"/>
          <p14:tracePt t="638347" x="4735513" y="4011613"/>
          <p14:tracePt t="638355" x="4687888" y="4019550"/>
          <p14:tracePt t="638362" x="4632325" y="4043363"/>
          <p14:tracePt t="638371" x="4576763" y="4067175"/>
          <p14:tracePt t="638378" x="4511675" y="4083050"/>
          <p14:tracePt t="638386" x="4408488" y="4090988"/>
          <p14:tracePt t="638395" x="4329113" y="4098925"/>
          <p14:tracePt t="638403" x="4281488" y="4106863"/>
          <p14:tracePt t="638410" x="4184650" y="4138613"/>
          <p14:tracePt t="638419" x="4144963" y="4154488"/>
          <p14:tracePt t="638427" x="4105275" y="4186238"/>
          <p14:tracePt t="638435" x="4057650" y="4194175"/>
          <p14:tracePt t="638443" x="4025900" y="4194175"/>
          <p14:tracePt t="638450" x="4002088" y="4194175"/>
          <p14:tracePt t="638459" x="3986213" y="4194175"/>
          <p14:tracePt t="638467" x="3970338" y="4194175"/>
          <p14:tracePt t="638475" x="3946525" y="4194175"/>
          <p14:tracePt t="638483" x="3930650" y="4194175"/>
          <p14:tracePt t="638491" x="3914775" y="4194175"/>
          <p14:tracePt t="638500" x="3890963" y="4194175"/>
          <p14:tracePt t="638507" x="3867150" y="4194175"/>
          <p14:tracePt t="638515" x="3859213" y="4194175"/>
          <p14:tracePt t="638523" x="3851275" y="4194175"/>
          <p14:tracePt t="638539" x="3843338" y="4194175"/>
          <p14:tracePt t="638547" x="3833813" y="4194175"/>
          <p14:tracePt t="638555" x="3825875" y="4194175"/>
          <p14:tracePt t="638563" x="3817938" y="4186238"/>
          <p14:tracePt t="638571" x="3817938" y="4178300"/>
          <p14:tracePt t="638579" x="3802063" y="4170363"/>
          <p14:tracePt t="638587" x="3786188" y="4170363"/>
          <p14:tracePt t="638595" x="3770313" y="4162425"/>
          <p14:tracePt t="638602" x="3754438" y="4162425"/>
          <p14:tracePt t="638611" x="3730625" y="4162425"/>
          <p14:tracePt t="638618" x="3706813" y="4162425"/>
          <p14:tracePt t="638627" x="3690938" y="4162425"/>
          <p14:tracePt t="638635" x="3667125" y="4162425"/>
          <p14:tracePt t="638642" x="3651250" y="4162425"/>
          <p14:tracePt t="638651" x="3627438" y="4162425"/>
          <p14:tracePt t="638658" x="3611563" y="4162425"/>
          <p14:tracePt t="638666" x="3587750" y="4162425"/>
          <p14:tracePt t="638675" x="3571875" y="4162425"/>
          <p14:tracePt t="638683" x="3556000" y="4162425"/>
          <p14:tracePt t="638691" x="3548063" y="4162425"/>
          <p14:tracePt t="638700" x="3532188" y="4162425"/>
          <p14:tracePt t="638707" x="3516313" y="4162425"/>
          <p14:tracePt t="638715" x="3500438" y="4162425"/>
          <p14:tracePt t="638722" x="3484563" y="4162425"/>
          <p14:tracePt t="638730" x="3467100" y="4162425"/>
          <p14:tracePt t="638739" x="3451225" y="4162425"/>
          <p14:tracePt t="638747" x="3443288" y="4162425"/>
          <p14:tracePt t="638754" x="3427413" y="4162425"/>
          <p14:tracePt t="638786" x="3419475" y="4162425"/>
          <p14:tracePt t="638811" x="3427413" y="4162425"/>
          <p14:tracePt t="638818" x="3435350" y="4162425"/>
          <p14:tracePt t="638826" x="3451225" y="4162425"/>
          <p14:tracePt t="638835" x="3476625" y="4162425"/>
          <p14:tracePt t="638842" x="3508375" y="4162425"/>
          <p14:tracePt t="638851" x="3548063" y="4162425"/>
          <p14:tracePt t="638859" x="3603625" y="4162425"/>
          <p14:tracePt t="638866" x="3683000" y="4146550"/>
          <p14:tracePt t="638874" x="3778250" y="4106863"/>
          <p14:tracePt t="638883" x="3890963" y="4075113"/>
          <p14:tracePt t="638901" x="4113213" y="4003675"/>
          <p14:tracePt t="638906" x="4217988" y="3963988"/>
          <p14:tracePt t="638915" x="4313238" y="3930650"/>
          <p14:tracePt t="638922" x="4384675" y="3898900"/>
          <p14:tracePt t="638930" x="4471988" y="3867150"/>
          <p14:tracePt t="638938" x="4511675" y="3827463"/>
          <p14:tracePt t="638947" x="4543425" y="3803650"/>
          <p14:tracePt t="638955" x="4567238" y="3779838"/>
          <p14:tracePt t="638962" x="4567238" y="3763963"/>
          <p14:tracePt t="638970" x="4567238" y="3756025"/>
          <p14:tracePt t="638979" x="4576763" y="3756025"/>
          <p14:tracePt t="639011" x="4567238" y="3756025"/>
          <p14:tracePt t="639019" x="4559300" y="3756025"/>
          <p14:tracePt t="639026" x="4543425" y="3756025"/>
          <p14:tracePt t="639035" x="4519613" y="3756025"/>
          <p14:tracePt t="639043" x="4487863" y="3756025"/>
          <p14:tracePt t="639051" x="4464050" y="3763963"/>
          <p14:tracePt t="639058" x="4432300" y="3787775"/>
          <p14:tracePt t="639067" x="4408488" y="3819525"/>
          <p14:tracePt t="639074" x="4368800" y="3843338"/>
          <p14:tracePt t="639083" x="4360863" y="3883025"/>
          <p14:tracePt t="639091" x="4337050" y="3914775"/>
          <p14:tracePt t="639099" x="4289425" y="3948113"/>
          <p14:tracePt t="639107" x="4225925" y="3979863"/>
          <p14:tracePt t="639115" x="4192588" y="4019550"/>
          <p14:tracePt t="639122" x="4113213" y="4059238"/>
          <p14:tracePt t="639130" x="4049713" y="4098925"/>
          <p14:tracePt t="639138" x="3970338" y="4122738"/>
          <p14:tracePt t="639147" x="3922713" y="4162425"/>
          <p14:tracePt t="639155" x="3906838" y="4202113"/>
          <p14:tracePt t="639163" x="3875088" y="4241800"/>
          <p14:tracePt t="639171" x="3825875" y="4273550"/>
          <p14:tracePt t="639179" x="3786188" y="4298950"/>
          <p14:tracePt t="639187" x="3746500" y="4322763"/>
          <p14:tracePt t="639194" x="3714750" y="4338638"/>
          <p14:tracePt t="639202" x="3675063" y="4354513"/>
          <p14:tracePt t="639211" x="3635375" y="4362450"/>
          <p14:tracePt t="639219" x="3603625" y="4378325"/>
          <p14:tracePt t="639227" x="3579813" y="4386263"/>
          <p14:tracePt t="639235" x="3548063" y="4394200"/>
          <p14:tracePt t="639242" x="3532188" y="4402138"/>
          <p14:tracePt t="639250" x="3532188" y="4410075"/>
          <p14:tracePt t="639259" x="3524250" y="4410075"/>
          <p14:tracePt t="639331" x="3548063" y="4410075"/>
          <p14:tracePt t="639339" x="3563938" y="4410075"/>
          <p14:tracePt t="639347" x="3603625" y="4402138"/>
          <p14:tracePt t="639355" x="3675063" y="4378325"/>
          <p14:tracePt t="639363" x="3762375" y="4346575"/>
          <p14:tracePt t="639371" x="3859213" y="4322763"/>
          <p14:tracePt t="639379" x="3978275" y="4281488"/>
          <p14:tracePt t="639387" x="4105275" y="4241800"/>
          <p14:tracePt t="639395" x="4233863" y="4202113"/>
          <p14:tracePt t="639403" x="4360863" y="4154488"/>
          <p14:tracePt t="639411" x="4464050" y="4114800"/>
          <p14:tracePt t="639419" x="4567238" y="4083050"/>
          <p14:tracePt t="639427" x="4632325" y="4051300"/>
          <p14:tracePt t="639435" x="4695825" y="4035425"/>
          <p14:tracePt t="639443" x="4743450" y="4011613"/>
          <p14:tracePt t="639451" x="4775200" y="3987800"/>
          <p14:tracePt t="639459" x="4783138" y="3979863"/>
          <p14:tracePt t="639466" x="4791075" y="3971925"/>
          <p14:tracePt t="639475" x="4799013" y="3963988"/>
          <p14:tracePt t="639515" x="4799013" y="3956050"/>
          <p14:tracePt t="639531" x="4791075" y="3956050"/>
          <p14:tracePt t="639539" x="4767263" y="3956050"/>
          <p14:tracePt t="639546" x="4743450" y="3956050"/>
          <p14:tracePt t="639554" x="4719638" y="3956050"/>
          <p14:tracePt t="639563" x="4687888" y="3979863"/>
          <p14:tracePt t="639571" x="4664075" y="3995738"/>
          <p14:tracePt t="639579" x="4608513" y="4027488"/>
          <p14:tracePt t="639587" x="4567238" y="4059238"/>
          <p14:tracePt t="639594" x="4511675" y="4090988"/>
          <p14:tracePt t="639602" x="4456113" y="4130675"/>
          <p14:tracePt t="639611" x="4408488" y="4170363"/>
          <p14:tracePt t="639619" x="4344988" y="4210050"/>
          <p14:tracePt t="639627" x="4337050" y="4241800"/>
          <p14:tracePt t="639635" x="4281488" y="4281488"/>
          <p14:tracePt t="639642" x="4217988" y="4306888"/>
          <p14:tracePt t="639650" x="4144963" y="4322763"/>
          <p14:tracePt t="639659" x="4089400" y="4354513"/>
          <p14:tracePt t="639667" x="4017963" y="4378325"/>
          <p14:tracePt t="639674" x="3954463" y="4394200"/>
          <p14:tracePt t="639683" x="3906838" y="4410075"/>
          <p14:tracePt t="639691" x="3859213" y="4425950"/>
          <p14:tracePt t="639700" x="3817938" y="4433888"/>
          <p14:tracePt t="639707" x="3778250" y="4449763"/>
          <p14:tracePt t="639715" x="3746500" y="4457700"/>
          <p14:tracePt t="639722" x="3730625" y="4465638"/>
          <p14:tracePt t="639730" x="3714750" y="4465638"/>
          <p14:tracePt t="639739" x="3698875" y="4473575"/>
          <p14:tracePt t="639754" x="3698875" y="4481513"/>
          <p14:tracePt t="639811" x="3698875" y="4489450"/>
          <p14:tracePt t="639835" x="3706813" y="4489450"/>
          <p14:tracePt t="639843" x="3746500" y="4489450"/>
          <p14:tracePt t="639851" x="3794125" y="4489450"/>
          <p14:tracePt t="639859" x="3843338" y="4489450"/>
          <p14:tracePt t="639867" x="3914775" y="4489450"/>
          <p14:tracePt t="639875" x="3986213" y="4489450"/>
          <p14:tracePt t="639883" x="4073525" y="4489450"/>
          <p14:tracePt t="639902" x="4273550" y="4489450"/>
          <p14:tracePt t="639907" x="4376738" y="4481513"/>
          <p14:tracePt t="639915" x="4471988" y="4473575"/>
          <p14:tracePt t="639922" x="4559300" y="4465638"/>
          <p14:tracePt t="639930" x="4632325" y="4457700"/>
          <p14:tracePt t="639939" x="4664075" y="4449763"/>
          <p14:tracePt t="639947" x="4687888" y="4441825"/>
          <p14:tracePt t="639979" x="4679950" y="4441825"/>
          <p14:tracePt t="639987" x="4656138" y="4441825"/>
          <p14:tracePt t="639995" x="4632325" y="4441825"/>
          <p14:tracePt t="640003" x="4616450" y="4433888"/>
          <p14:tracePt t="640010" x="4600575" y="4425950"/>
          <p14:tracePt t="640019" x="4584700" y="4418013"/>
          <p14:tracePt t="640026" x="4567238" y="4410075"/>
          <p14:tracePt t="640035" x="4559300" y="4402138"/>
          <p14:tracePt t="640043" x="4551363" y="4386263"/>
          <p14:tracePt t="640051" x="4551363" y="4378325"/>
          <p14:tracePt t="640058" x="4551363" y="4362450"/>
          <p14:tracePt t="640066" x="4551363" y="4354513"/>
          <p14:tracePt t="640074" x="4559300" y="4346575"/>
          <p14:tracePt t="640083" x="4576763" y="4338638"/>
          <p14:tracePt t="640091" x="4592638" y="4322763"/>
          <p14:tracePt t="640100" x="4608513" y="4314825"/>
          <p14:tracePt t="640106" x="4632325" y="4298950"/>
          <p14:tracePt t="640115" x="4656138" y="4281488"/>
          <p14:tracePt t="640122" x="4679950" y="4273550"/>
          <p14:tracePt t="640130" x="4711700" y="4257675"/>
          <p14:tracePt t="640139" x="4735513" y="4241800"/>
          <p14:tracePt t="640147" x="4751388" y="4210050"/>
          <p14:tracePt t="640154" x="4775200" y="4186238"/>
          <p14:tracePt t="640162" x="4799013" y="4154488"/>
          <p14:tracePt t="640171" x="4838700" y="4114800"/>
          <p14:tracePt t="640179" x="4886325" y="4067175"/>
          <p14:tracePt t="640187" x="4918075" y="4027488"/>
          <p14:tracePt t="640195" x="4943475" y="3979863"/>
          <p14:tracePt t="640203" x="4959350" y="3948113"/>
          <p14:tracePt t="640211" x="4967288" y="3906838"/>
          <p14:tracePt t="640219" x="4991100" y="3867150"/>
          <p14:tracePt t="640227" x="4991100" y="3843338"/>
          <p14:tracePt t="640235" x="5006975" y="3811588"/>
          <p14:tracePt t="640244" x="5006975" y="3795713"/>
          <p14:tracePt t="640252" x="5014913" y="3787775"/>
          <p14:tracePt t="640259" x="5006975" y="3787775"/>
          <p14:tracePt t="640315" x="5006975" y="3795713"/>
          <p14:tracePt t="640323" x="5006975" y="3811588"/>
          <p14:tracePt t="640331" x="5006975" y="3827463"/>
          <p14:tracePt t="640339" x="5006975" y="3835400"/>
          <p14:tracePt t="640347" x="5006975" y="3851275"/>
          <p14:tracePt t="640355" x="4999038" y="3859213"/>
          <p14:tracePt t="640363" x="4983163" y="3875088"/>
          <p14:tracePt t="640371" x="4967288" y="3890963"/>
          <p14:tracePt t="640379" x="4951413" y="3906838"/>
          <p14:tracePt t="640386" x="4933950" y="3922713"/>
          <p14:tracePt t="640395" x="4926013" y="3930650"/>
          <p14:tracePt t="640403" x="4918075" y="3938588"/>
          <p14:tracePt t="640411" x="4910138" y="3948113"/>
          <p14:tracePt t="640419" x="4902200" y="3956050"/>
          <p14:tracePt t="640443" x="4894263" y="3956050"/>
          <p14:tracePt t="640451" x="4878388" y="3956050"/>
          <p14:tracePt t="640459" x="4870450" y="3956050"/>
          <p14:tracePt t="640467" x="4854575" y="3956050"/>
          <p14:tracePt t="640475" x="4846638" y="3956050"/>
          <p14:tracePt t="640483" x="4830763" y="3956050"/>
          <p14:tracePt t="640491" x="4814888" y="3956050"/>
          <p14:tracePt t="640500" x="4806950" y="3956050"/>
          <p14:tracePt t="640507" x="4799013" y="3956050"/>
          <p14:tracePt t="640515" x="4791075" y="3956050"/>
          <p14:tracePt t="640523" x="4783138" y="3938588"/>
          <p14:tracePt t="640531" x="4775200" y="3922713"/>
          <p14:tracePt t="640539" x="4775200" y="3898900"/>
          <p14:tracePt t="640547" x="4767263" y="3875088"/>
          <p14:tracePt t="640555" x="4759325" y="3851275"/>
          <p14:tracePt t="640563" x="4751388" y="3827463"/>
          <p14:tracePt t="640571" x="4751388" y="3803650"/>
          <p14:tracePt t="640579" x="4751388" y="3779838"/>
          <p14:tracePt t="640587" x="4751388" y="3763963"/>
          <p14:tracePt t="640595" x="4751388" y="3740150"/>
          <p14:tracePt t="640603" x="4751388" y="3724275"/>
          <p14:tracePt t="640611" x="4751388" y="3708400"/>
          <p14:tracePt t="640619" x="4751388" y="3692525"/>
          <p14:tracePt t="640627" x="4751388" y="3676650"/>
          <p14:tracePt t="640635" x="4751388" y="3668713"/>
          <p14:tracePt t="640643" x="4751388" y="3660775"/>
          <p14:tracePt t="640659" x="4751388" y="3652838"/>
          <p14:tracePt t="640819" x="4743450" y="3652838"/>
          <p14:tracePt t="640827" x="4727575" y="3652838"/>
          <p14:tracePt t="640835" x="4719638" y="3652838"/>
          <p14:tracePt t="640843" x="4703763" y="3652838"/>
          <p14:tracePt t="640851" x="4687888" y="3652838"/>
          <p14:tracePt t="640867" x="4687888" y="3660775"/>
          <p14:tracePt t="640875" x="4687888" y="3668713"/>
          <p14:tracePt t="640883" x="4687888" y="3684588"/>
          <p14:tracePt t="640891" x="4687888" y="3692525"/>
          <p14:tracePt t="640901" x="4679950" y="3692525"/>
          <p14:tracePt t="640907" x="4664075" y="3700463"/>
          <p14:tracePt t="640915" x="4656138" y="3700463"/>
          <p14:tracePt t="640931" x="4648200" y="3700463"/>
          <p14:tracePt t="640963" x="4648200" y="3692525"/>
          <p14:tracePt t="640971" x="4648200" y="3676650"/>
          <p14:tracePt t="640979" x="4648200" y="3660775"/>
          <p14:tracePt t="640987" x="4648200" y="3644900"/>
          <p14:tracePt t="640995" x="4648200" y="3629025"/>
          <p14:tracePt t="641003" x="4648200" y="3621088"/>
          <p14:tracePt t="641010" x="4648200" y="3605213"/>
          <p14:tracePt t="641019" x="4648200" y="3587750"/>
          <p14:tracePt t="641027" x="4648200" y="3571875"/>
          <p14:tracePt t="641035" x="4656138" y="3548063"/>
          <p14:tracePt t="641043" x="4656138" y="3508375"/>
          <p14:tracePt t="641050" x="4672013" y="3476625"/>
          <p14:tracePt t="641059" x="4679950" y="3429000"/>
          <p14:tracePt t="641066" x="4679950" y="3405188"/>
          <p14:tracePt t="641075" x="4687888" y="3397250"/>
          <p14:tracePt t="641179" x="4687888" y="3413125"/>
          <p14:tracePt t="641187" x="4687888" y="3429000"/>
          <p14:tracePt t="641195" x="4687888" y="3460750"/>
          <p14:tracePt t="641203" x="4687888" y="3484563"/>
          <p14:tracePt t="641211" x="4687888" y="3516313"/>
          <p14:tracePt t="641219" x="4687888" y="3548063"/>
          <p14:tracePt t="641227" x="4687888" y="3563938"/>
          <p14:tracePt t="641235" x="4687888" y="3579813"/>
          <p14:tracePt t="641243" x="4687888" y="3587750"/>
          <p14:tracePt t="641252" x="4687888" y="3595688"/>
          <p14:tracePt t="641259" x="4687888" y="3605213"/>
          <p14:tracePt t="641267" x="4687888" y="3613150"/>
          <p14:tracePt t="641275" x="4687888" y="3629025"/>
          <p14:tracePt t="641283" x="4687888" y="3660775"/>
          <p14:tracePt t="641291" x="4687888" y="3692525"/>
          <p14:tracePt t="641300" x="4687888" y="3732213"/>
          <p14:tracePt t="641307" x="4687888" y="3779838"/>
          <p14:tracePt t="641316" x="4687888" y="3819525"/>
          <p14:tracePt t="641323" x="4695825" y="3867150"/>
          <p14:tracePt t="641331" x="4679950" y="3914775"/>
          <p14:tracePt t="641339" x="4695825" y="3938588"/>
          <p14:tracePt t="641347" x="4687888" y="3987800"/>
          <p14:tracePt t="641355" x="4672013" y="4027488"/>
          <p14:tracePt t="641363" x="4656138" y="4059238"/>
          <p14:tracePt t="641371" x="4664075" y="4083050"/>
          <p14:tracePt t="641379" x="4664075" y="4114800"/>
          <p14:tracePt t="641387" x="4664075" y="4154488"/>
          <p14:tracePt t="641395" x="4672013" y="4186238"/>
          <p14:tracePt t="641403" x="4672013" y="4217988"/>
          <p14:tracePt t="641411" x="4672013" y="4249738"/>
          <p14:tracePt t="641419" x="4672013" y="4273550"/>
          <p14:tracePt t="641427" x="4672013" y="4291013"/>
          <p14:tracePt t="641435" x="4672013" y="4306888"/>
          <p14:tracePt t="641443" x="4672013" y="4314825"/>
          <p14:tracePt t="641451" x="4672013" y="4322763"/>
          <p14:tracePt t="641459" x="4672013" y="4338638"/>
          <p14:tracePt t="641467" x="4672013" y="4354513"/>
          <p14:tracePt t="641475" x="4664075" y="4378325"/>
          <p14:tracePt t="641483" x="4664075" y="4402138"/>
          <p14:tracePt t="641491" x="4656138" y="4433888"/>
          <p14:tracePt t="641500" x="4648200" y="4449763"/>
          <p14:tracePt t="641507" x="4648200" y="4465638"/>
          <p14:tracePt t="641515" x="4648200" y="4473575"/>
          <p14:tracePt t="641612" x="4672013" y="4473575"/>
          <p14:tracePt t="641619" x="4703763" y="4481513"/>
          <p14:tracePt t="641627" x="4735513" y="4481513"/>
          <p14:tracePt t="641635" x="4775200" y="4481513"/>
          <p14:tracePt t="641643" x="4838700" y="4481513"/>
          <p14:tracePt t="641651" x="4894263" y="4481513"/>
          <p14:tracePt t="641659" x="4983163" y="4481513"/>
          <p14:tracePt t="641667" x="5054600" y="4481513"/>
          <p14:tracePt t="641675" x="5133975" y="4481513"/>
          <p14:tracePt t="641684" x="5197475" y="4481513"/>
          <p14:tracePt t="641691" x="5253038" y="4497388"/>
          <p14:tracePt t="641700" x="5310188" y="4497388"/>
          <p14:tracePt t="641707" x="5365750" y="4497388"/>
          <p14:tracePt t="641715" x="5429250" y="4497388"/>
          <p14:tracePt t="641723" x="5492750" y="4497388"/>
          <p14:tracePt t="641731" x="5548313" y="4497388"/>
          <p14:tracePt t="641739" x="5603875" y="4497388"/>
          <p14:tracePt t="641747" x="5643563" y="4505325"/>
          <p14:tracePt t="641755" x="5676900" y="4505325"/>
          <p14:tracePt t="641763" x="5700713" y="4505325"/>
          <p14:tracePt t="641771" x="5724525" y="4505325"/>
          <p14:tracePt t="641779" x="5732463" y="4505325"/>
          <p14:tracePt t="641795" x="5740400" y="4505325"/>
          <p14:tracePt t="641915" x="5732463" y="4505325"/>
          <p14:tracePt t="641923" x="5732463" y="4489450"/>
          <p14:tracePt t="641931" x="5724525" y="4457700"/>
          <p14:tracePt t="641939" x="5724525" y="4425950"/>
          <p14:tracePt t="641947" x="5724525" y="4378325"/>
          <p14:tracePt t="641955" x="5724525" y="4330700"/>
          <p14:tracePt t="641963" x="5724525" y="4273550"/>
          <p14:tracePt t="641971" x="5724525" y="4210050"/>
          <p14:tracePt t="641979" x="5724525" y="4146550"/>
          <p14:tracePt t="641987" x="5724525" y="4083050"/>
          <p14:tracePt t="641995" x="5724525" y="4027488"/>
          <p14:tracePt t="642003" x="5724525" y="3979863"/>
          <p14:tracePt t="642011" x="5724525" y="3922713"/>
          <p14:tracePt t="642019" x="5724525" y="3883025"/>
          <p14:tracePt t="642027" x="5724525" y="3835400"/>
          <p14:tracePt t="642034" x="5724525" y="3795713"/>
          <p14:tracePt t="642043" x="5724525" y="3756025"/>
          <p14:tracePt t="642051" x="5724525" y="3724275"/>
          <p14:tracePt t="642059" x="5724525" y="3692525"/>
          <p14:tracePt t="642066" x="5724525" y="3660775"/>
          <p14:tracePt t="642075" x="5724525" y="3621088"/>
          <p14:tracePt t="642083" x="5724525" y="3587750"/>
          <p14:tracePt t="642092" x="5724525" y="3563938"/>
          <p14:tracePt t="642101" x="5724525" y="3540125"/>
          <p14:tracePt t="642107" x="5724525" y="3524250"/>
          <p14:tracePt t="642115" x="5724525" y="3516313"/>
          <p14:tracePt t="642123" x="5716588" y="3516313"/>
          <p14:tracePt t="642211" x="5716588" y="3508375"/>
          <p14:tracePt t="642219" x="5700713" y="3508375"/>
          <p14:tracePt t="642227" x="5684838" y="3508375"/>
          <p14:tracePt t="642235" x="5651500" y="3508375"/>
          <p14:tracePt t="642243" x="5611813" y="3508375"/>
          <p14:tracePt t="642251" x="5564188" y="3508375"/>
          <p14:tracePt t="642259" x="5500688" y="3508375"/>
          <p14:tracePt t="642267" x="5437188" y="3500438"/>
          <p14:tracePt t="642275" x="5365750" y="3500438"/>
          <p14:tracePt t="642283" x="5310188" y="3500438"/>
          <p14:tracePt t="642291" x="5268913" y="3500438"/>
          <p14:tracePt t="642300" x="5221288" y="3500438"/>
          <p14:tracePt t="642307" x="5181600" y="3500438"/>
          <p14:tracePt t="642316" x="5133975" y="3500438"/>
          <p14:tracePt t="642323" x="5094288" y="3492500"/>
          <p14:tracePt t="642331" x="5054600" y="3492500"/>
          <p14:tracePt t="642339" x="5006975" y="3492500"/>
          <p14:tracePt t="642347" x="4975225" y="3492500"/>
          <p14:tracePt t="642355" x="4951413" y="3492500"/>
          <p14:tracePt t="642363" x="4933950" y="3492500"/>
          <p14:tracePt t="642371" x="4918075" y="3492500"/>
          <p14:tracePt t="642379" x="4910138" y="3492500"/>
          <p14:tracePt t="642387" x="4894263" y="3492500"/>
          <p14:tracePt t="642395" x="4878388" y="3492500"/>
          <p14:tracePt t="642403" x="4870450" y="3492500"/>
          <p14:tracePt t="642411" x="4854575" y="3492500"/>
          <p14:tracePt t="642419" x="4846638" y="3492500"/>
          <p14:tracePt t="642427" x="4838700" y="3492500"/>
          <p14:tracePt t="642435" x="4822825" y="3492500"/>
          <p14:tracePt t="642443" x="4814888" y="3492500"/>
          <p14:tracePt t="642451" x="4799013" y="3492500"/>
          <p14:tracePt t="642459" x="4783138" y="3492500"/>
          <p14:tracePt t="642467" x="4775200" y="3492500"/>
          <p14:tracePt t="642475" x="4759325" y="3492500"/>
          <p14:tracePt t="642484" x="4751388" y="3492500"/>
          <p14:tracePt t="642500" x="4743450" y="3492500"/>
          <p14:tracePt t="642962" x="4743450" y="3516313"/>
          <p14:tracePt t="642970" x="4743450" y="3548063"/>
          <p14:tracePt t="642979" x="4743450" y="3579813"/>
          <p14:tracePt t="642987" x="4743450" y="3629025"/>
          <p14:tracePt t="642994" x="4743450" y="3676650"/>
          <p14:tracePt t="643002" x="4743450" y="3740150"/>
          <p14:tracePt t="643011" x="4743450" y="3803650"/>
          <p14:tracePt t="643018" x="4751388" y="3859213"/>
          <p14:tracePt t="643026" x="4751388" y="3922713"/>
          <p14:tracePt t="643034" x="4751388" y="3987800"/>
          <p14:tracePt t="643042" x="4751388" y="4043363"/>
          <p14:tracePt t="643051" x="4751388" y="4090988"/>
          <p14:tracePt t="643058" x="4751388" y="4146550"/>
          <p14:tracePt t="643067" x="4751388" y="4186238"/>
          <p14:tracePt t="643075" x="4751388" y="4217988"/>
          <p14:tracePt t="643084" x="4751388" y="4241800"/>
          <p14:tracePt t="643091" x="4751388" y="4265613"/>
          <p14:tracePt t="643100" x="4751388" y="4291013"/>
          <p14:tracePt t="643106" x="4751388" y="4306888"/>
          <p14:tracePt t="643115" x="4751388" y="4322763"/>
          <p14:tracePt t="643123" x="4751388" y="4338638"/>
          <p14:tracePt t="643131" x="4751388" y="4354513"/>
          <p14:tracePt t="643139" x="4751388" y="4362450"/>
          <p14:tracePt t="643147" x="4743450" y="4370388"/>
          <p14:tracePt t="643154" x="4743450" y="4378325"/>
          <p14:tracePt t="643162" x="4743450" y="4394200"/>
          <p14:tracePt t="643170" x="4735513" y="4402138"/>
          <p14:tracePt t="643186" x="4735513" y="4418013"/>
          <p14:tracePt t="643195" x="4727575" y="4418013"/>
          <p14:tracePt t="643210" x="4727575" y="4425950"/>
          <p14:tracePt t="643234" x="4727575" y="4433888"/>
          <p14:tracePt t="643243" x="4735513" y="4433888"/>
          <p14:tracePt t="643251" x="4743450" y="4449763"/>
          <p14:tracePt t="643259" x="4767263" y="4449763"/>
          <p14:tracePt t="643266" x="4799013" y="4465638"/>
          <p14:tracePt t="643275" x="4822825" y="4473575"/>
          <p14:tracePt t="643283" x="4862513" y="4481513"/>
          <p14:tracePt t="643291" x="4910138" y="4481513"/>
          <p14:tracePt t="643300" x="4975225" y="4489450"/>
          <p14:tracePt t="643307" x="5046663" y="4489450"/>
          <p14:tracePt t="643315" x="5126038" y="4497388"/>
          <p14:tracePt t="643323" x="5221288" y="4505325"/>
          <p14:tracePt t="643332" x="5326063" y="4505325"/>
          <p14:tracePt t="643339" x="5429250" y="4513263"/>
          <p14:tracePt t="643347" x="5524500" y="4521200"/>
          <p14:tracePt t="643355" x="5619750" y="4521200"/>
          <p14:tracePt t="643363" x="5708650" y="4521200"/>
          <p14:tracePt t="643371" x="5756275" y="4521200"/>
          <p14:tracePt t="643379" x="5788025" y="4521200"/>
          <p14:tracePt t="643387" x="5811838" y="4521200"/>
          <p14:tracePt t="643395" x="5827713" y="4521200"/>
          <p14:tracePt t="643403" x="5835650" y="4521200"/>
          <p14:tracePt t="643427" x="5819775" y="4521200"/>
          <p14:tracePt t="643435" x="5803900" y="4521200"/>
          <p14:tracePt t="643443" x="5772150" y="4521200"/>
          <p14:tracePt t="643451" x="5740400" y="4521200"/>
          <p14:tracePt t="643459" x="5708650" y="4505325"/>
          <p14:tracePt t="643467" x="5676900" y="4489450"/>
          <p14:tracePt t="643475" x="5643563" y="4473575"/>
          <p14:tracePt t="643484" x="5611813" y="4449763"/>
          <p14:tracePt t="643491" x="5595938" y="4418013"/>
          <p14:tracePt t="643500" x="5588000" y="4394200"/>
          <p14:tracePt t="643563" x="5572125" y="4386263"/>
          <p14:tracePt t="643571" x="5548313" y="4362450"/>
          <p14:tracePt t="643579" x="5500688" y="4330700"/>
          <p14:tracePt t="643587" x="5476875" y="4306888"/>
          <p14:tracePt t="643595" x="5445125" y="4291013"/>
          <p14:tracePt t="643603" x="5429250" y="4281488"/>
          <p14:tracePt t="643611" x="5421313" y="4273550"/>
          <p14:tracePt t="643619" x="5413375" y="4265613"/>
          <p14:tracePt t="643627" x="5405438" y="4265613"/>
          <p14:tracePt t="643691" x="5397500" y="4265613"/>
          <p14:tracePt t="643707" x="5389563" y="4265613"/>
          <p14:tracePt t="643715" x="5381625" y="4265613"/>
          <p14:tracePt t="643723" x="5365750" y="4265613"/>
          <p14:tracePt t="643731" x="5349875" y="4265613"/>
          <p14:tracePt t="643739" x="5334000" y="4265613"/>
          <p14:tracePt t="643747" x="5318125" y="4265613"/>
          <p14:tracePt t="643755" x="5292725" y="4265613"/>
          <p14:tracePt t="643763" x="5260975" y="4265613"/>
          <p14:tracePt t="643771" x="5229225" y="4265613"/>
          <p14:tracePt t="643779" x="5197475" y="4265613"/>
          <p14:tracePt t="643787" x="5173663" y="4265613"/>
          <p14:tracePt t="643795" x="5149850" y="4265613"/>
          <p14:tracePt t="643803" x="5133975" y="4249738"/>
          <p14:tracePt t="643811" x="5110163" y="4241800"/>
          <p14:tracePt t="643819" x="5086350" y="4233863"/>
          <p14:tracePt t="643827" x="5070475" y="4217988"/>
          <p14:tracePt t="643835" x="5046663" y="4186238"/>
          <p14:tracePt t="643843" x="5030788" y="4162425"/>
          <p14:tracePt t="643851" x="5022850" y="4138613"/>
          <p14:tracePt t="643859" x="5014913" y="4114800"/>
          <p14:tracePt t="643867" x="5006975" y="4106863"/>
          <p14:tracePt t="643875" x="5006975" y="4083050"/>
          <p14:tracePt t="643883" x="4991100" y="4059238"/>
          <p14:tracePt t="643902" x="4991100" y="3995738"/>
          <p14:tracePt t="643907" x="4991100" y="3963988"/>
          <p14:tracePt t="643915" x="4991100" y="3922713"/>
          <p14:tracePt t="643923" x="4991100" y="3890963"/>
          <p14:tracePt t="643931" x="4991100" y="3859213"/>
          <p14:tracePt t="643939" x="4991100" y="3835400"/>
          <p14:tracePt t="643947" x="4991100" y="3819525"/>
          <p14:tracePt t="643955" x="4991100" y="3803650"/>
          <p14:tracePt t="643963" x="4991100" y="3795713"/>
          <p14:tracePt t="643971" x="4999038" y="3779838"/>
          <p14:tracePt t="643979" x="5006975" y="3771900"/>
          <p14:tracePt t="643987" x="5006975" y="3763963"/>
          <p14:tracePt t="643995" x="5014913" y="3756025"/>
          <p14:tracePt t="644003" x="5022850" y="3748088"/>
          <p14:tracePt t="644011" x="5038725" y="3732213"/>
          <p14:tracePt t="644027" x="5054600" y="3724275"/>
          <p14:tracePt t="644036" x="5070475" y="3716338"/>
          <p14:tracePt t="644043" x="5086350" y="3708400"/>
          <p14:tracePt t="644052" x="5094288" y="3700463"/>
          <p14:tracePt t="644059" x="5102225" y="3692525"/>
          <p14:tracePt t="644067" x="5118100" y="3692525"/>
          <p14:tracePt t="644075" x="5118100" y="3684588"/>
          <p14:tracePt t="644083" x="5126038" y="3684588"/>
          <p14:tracePt t="644091" x="5133975" y="3684588"/>
          <p14:tracePt t="644100" x="5141913" y="3684588"/>
          <p14:tracePt t="644106" x="5149850" y="3684588"/>
          <p14:tracePt t="644115" x="5157788" y="3684588"/>
          <p14:tracePt t="644123" x="5165725" y="3684588"/>
          <p14:tracePt t="644131" x="5189538" y="3684588"/>
          <p14:tracePt t="644138" x="5205413" y="3684588"/>
          <p14:tracePt t="644147" x="5213350" y="3684588"/>
          <p14:tracePt t="644155" x="5237163" y="3684588"/>
          <p14:tracePt t="644163" x="5260975" y="3684588"/>
          <p14:tracePt t="644171" x="5268913" y="3692525"/>
          <p14:tracePt t="644179" x="5292725" y="3700463"/>
          <p14:tracePt t="644187" x="5310188" y="3700463"/>
          <p14:tracePt t="644195" x="5326063" y="3708400"/>
          <p14:tracePt t="644203" x="5349875" y="3716338"/>
          <p14:tracePt t="644211" x="5365750" y="3724275"/>
          <p14:tracePt t="644219" x="5389563" y="3732213"/>
          <p14:tracePt t="644227" x="5405438" y="3740150"/>
          <p14:tracePt t="644237" x="5421313" y="3756025"/>
          <p14:tracePt t="644243" x="5421313" y="3763963"/>
          <p14:tracePt t="644251" x="5437188" y="3779838"/>
          <p14:tracePt t="644259" x="5453063" y="3803650"/>
          <p14:tracePt t="644267" x="5453063" y="3819525"/>
          <p14:tracePt t="644275" x="5461000" y="3835400"/>
          <p14:tracePt t="644283" x="5468938" y="3859213"/>
          <p14:tracePt t="644291" x="5484813" y="3883025"/>
          <p14:tracePt t="644301" x="5484813" y="3906838"/>
          <p14:tracePt t="644307" x="5484813" y="3930650"/>
          <p14:tracePt t="644317" x="5484813" y="3956050"/>
          <p14:tracePt t="644323" x="5484813" y="3987800"/>
          <p14:tracePt t="644332" x="5484813" y="4011613"/>
          <p14:tracePt t="644339" x="5484813" y="4027488"/>
          <p14:tracePt t="644347" x="5468938" y="4043363"/>
          <p14:tracePt t="644355" x="5453063" y="4067175"/>
          <p14:tracePt t="644363" x="5429250" y="4083050"/>
          <p14:tracePt t="644371" x="5405438" y="4098925"/>
          <p14:tracePt t="644379" x="5373688" y="4106863"/>
          <p14:tracePt t="644387" x="5341938" y="4122738"/>
          <p14:tracePt t="644395" x="5300663" y="4130675"/>
          <p14:tracePt t="644403" x="5268913" y="4138613"/>
          <p14:tracePt t="644411" x="5237163" y="4146550"/>
          <p14:tracePt t="644419" x="5205413" y="4154488"/>
          <p14:tracePt t="644427" x="5181600" y="4154488"/>
          <p14:tracePt t="644435" x="5149850" y="4154488"/>
          <p14:tracePt t="644443" x="5126038" y="4154488"/>
          <p14:tracePt t="644451" x="5094288" y="4154488"/>
          <p14:tracePt t="644459" x="5078413" y="4154488"/>
          <p14:tracePt t="644468" x="5070475" y="4154488"/>
          <p14:tracePt t="644475" x="5046663" y="4146550"/>
          <p14:tracePt t="644484" x="5046663" y="4130675"/>
          <p14:tracePt t="644491" x="5030788" y="4114800"/>
          <p14:tracePt t="644500" x="5030788" y="4098925"/>
          <p14:tracePt t="644508" x="5022850" y="4075113"/>
          <p14:tracePt t="644515" x="5006975" y="4043363"/>
          <p14:tracePt t="644523" x="4999038" y="4011613"/>
          <p14:tracePt t="644531" x="4983163" y="3979863"/>
          <p14:tracePt t="644539" x="4983163" y="3948113"/>
          <p14:tracePt t="644547" x="4975225" y="3898900"/>
          <p14:tracePt t="644555" x="4975225" y="3859213"/>
          <p14:tracePt t="644563" x="4975225" y="3819525"/>
          <p14:tracePt t="644571" x="4975225" y="3779838"/>
          <p14:tracePt t="644579" x="4975225" y="3740150"/>
          <p14:tracePt t="644587" x="4983163" y="3708400"/>
          <p14:tracePt t="644595" x="4999038" y="3676650"/>
          <p14:tracePt t="644603" x="5014913" y="3644900"/>
          <p14:tracePt t="644611" x="5030788" y="3621088"/>
          <p14:tracePt t="644619" x="5062538" y="3595688"/>
          <p14:tracePt t="644627" x="5094288" y="3571875"/>
          <p14:tracePt t="644635" x="5126038" y="3556000"/>
          <p14:tracePt t="644643" x="5165725" y="3540125"/>
          <p14:tracePt t="644652" x="5189538" y="3532188"/>
          <p14:tracePt t="644659" x="5213350" y="3524250"/>
          <p14:tracePt t="644666" x="5245100" y="3508375"/>
          <p14:tracePt t="644675" x="5284788" y="3508375"/>
          <p14:tracePt t="644683" x="5326063" y="3508375"/>
          <p14:tracePt t="644691" x="5357813" y="3508375"/>
          <p14:tracePt t="644700" x="5397500" y="3508375"/>
          <p14:tracePt t="644707" x="5421313" y="3516313"/>
          <p14:tracePt t="644716" x="5445125" y="3524250"/>
          <p14:tracePt t="644723" x="5468938" y="3532188"/>
          <p14:tracePt t="644731" x="5484813" y="3548063"/>
          <p14:tracePt t="644739" x="5508625" y="3563938"/>
          <p14:tracePt t="644747" x="5516563" y="3587750"/>
          <p14:tracePt t="644755" x="5524500" y="3613150"/>
          <p14:tracePt t="644763" x="5524500" y="3636963"/>
          <p14:tracePt t="644771" x="5532438" y="3668713"/>
          <p14:tracePt t="644779" x="5532438" y="3708400"/>
          <p14:tracePt t="644787" x="5532438" y="3756025"/>
          <p14:tracePt t="644795" x="5532438" y="3795713"/>
          <p14:tracePt t="644803" x="5532438" y="3835400"/>
          <p14:tracePt t="644811" x="5532438" y="3875088"/>
          <p14:tracePt t="644819" x="5532438" y="3914775"/>
          <p14:tracePt t="644827" x="5532438" y="3938588"/>
          <p14:tracePt t="644835" x="5532438" y="3979863"/>
          <p14:tracePt t="644843" x="5508625" y="4011613"/>
          <p14:tracePt t="644851" x="5484813" y="4043363"/>
          <p14:tracePt t="644859" x="5461000" y="4075113"/>
          <p14:tracePt t="644866" x="5421313" y="4098925"/>
          <p14:tracePt t="644875" x="5381625" y="4122738"/>
          <p14:tracePt t="644883" x="5349875" y="4138613"/>
          <p14:tracePt t="644901" x="5276850" y="4170363"/>
          <p14:tracePt t="644907" x="5245100" y="4178300"/>
          <p14:tracePt t="644915" x="5213350" y="4178300"/>
          <p14:tracePt t="644923" x="5173663" y="4186238"/>
          <p14:tracePt t="644931" x="5141913" y="4186238"/>
          <p14:tracePt t="644939" x="5102225" y="4186238"/>
          <p14:tracePt t="644946" x="5062538" y="4186238"/>
          <p14:tracePt t="644955" x="5030788" y="4186238"/>
          <p14:tracePt t="644963" x="4999038" y="4186238"/>
          <p14:tracePt t="644971" x="4975225" y="4186238"/>
          <p14:tracePt t="644979" x="4951413" y="4186238"/>
          <p14:tracePt t="644987" x="4943475" y="4178300"/>
          <p14:tracePt t="644995" x="4933950" y="4170363"/>
          <p14:tracePt t="645003" x="4918075" y="4162425"/>
          <p14:tracePt t="645010" x="4910138" y="4138613"/>
          <p14:tracePt t="645019" x="4910138" y="4114800"/>
          <p14:tracePt t="645027" x="4910138" y="4083050"/>
          <p14:tracePt t="645035" x="4902200" y="4043363"/>
          <p14:tracePt t="645043" x="4902200" y="4011613"/>
          <p14:tracePt t="645050" x="4902200" y="3971925"/>
          <p14:tracePt t="645059" x="4902200" y="3930650"/>
          <p14:tracePt t="645067" x="4902200" y="3898900"/>
          <p14:tracePt t="645075" x="4902200" y="3867150"/>
          <p14:tracePt t="645083" x="4902200" y="3843338"/>
          <p14:tracePt t="645091" x="4902200" y="3811588"/>
          <p14:tracePt t="645100" x="4926013" y="3779838"/>
          <p14:tracePt t="645107" x="4951413" y="3748088"/>
          <p14:tracePt t="645115" x="4975225" y="3716338"/>
          <p14:tracePt t="645123" x="4991100" y="3684588"/>
          <p14:tracePt t="645131" x="5014913" y="3660775"/>
          <p14:tracePt t="645139" x="5038725" y="3644900"/>
          <p14:tracePt t="645147" x="5062538" y="3629025"/>
          <p14:tracePt t="645155" x="5086350" y="3629025"/>
          <p14:tracePt t="645163" x="5110163" y="3621088"/>
          <p14:tracePt t="645171" x="5133975" y="3613150"/>
          <p14:tracePt t="645179" x="5157788" y="3613150"/>
          <p14:tracePt t="645187" x="5189538" y="3613150"/>
          <p14:tracePt t="645196" x="5221288" y="3613150"/>
          <p14:tracePt t="645203" x="5237163" y="3613150"/>
          <p14:tracePt t="645211" x="5253038" y="3613150"/>
          <p14:tracePt t="645219" x="5260975" y="3613150"/>
          <p14:tracePt t="645227" x="5268913" y="3613150"/>
          <p14:tracePt t="645235" x="5276850" y="3613150"/>
          <p14:tracePt t="645251" x="5284788" y="3613150"/>
          <p14:tracePt t="645259" x="5292725" y="3613150"/>
          <p14:tracePt t="645267" x="5300663" y="3621088"/>
          <p14:tracePt t="645275" x="5300663" y="3629025"/>
          <p14:tracePt t="645284" x="5318125" y="3636963"/>
          <p14:tracePt t="645291" x="5326063" y="3644900"/>
          <p14:tracePt t="645300" x="5326063" y="3652838"/>
          <p14:tracePt t="645307" x="5334000" y="3668713"/>
          <p14:tracePt t="645318" x="5349875" y="3676650"/>
          <p14:tracePt t="645324" x="5349875" y="3692525"/>
          <p14:tracePt t="645331" x="5357813" y="3700463"/>
          <p14:tracePt t="645339" x="5365750" y="3708400"/>
          <p14:tracePt t="645347" x="5373688" y="3716338"/>
          <p14:tracePt t="645355" x="5373688" y="3724275"/>
          <p14:tracePt t="645363" x="5373688" y="3732213"/>
          <p14:tracePt t="645371" x="5373688" y="3740150"/>
          <p14:tracePt t="645379" x="5381625" y="3740150"/>
          <p14:tracePt t="645387" x="5381625" y="3748088"/>
          <p14:tracePt t="645404" x="5381625" y="3756025"/>
          <p14:tracePt t="645411" x="5381625" y="3763963"/>
          <p14:tracePt t="645419" x="5389563" y="3779838"/>
          <p14:tracePt t="645427" x="5397500" y="3779838"/>
          <p14:tracePt t="645435" x="5397500" y="3795713"/>
          <p14:tracePt t="645443" x="5397500" y="3803650"/>
          <p14:tracePt t="645451" x="5405438" y="3811588"/>
          <p14:tracePt t="645459" x="5405438" y="3827463"/>
          <p14:tracePt t="645466" x="5413375" y="3835400"/>
          <p14:tracePt t="645475" x="5413375" y="3851275"/>
          <p14:tracePt t="645483" x="5413375" y="3859213"/>
          <p14:tracePt t="645491" x="5413375" y="3867150"/>
          <p14:tracePt t="645500" x="5413375" y="3875088"/>
          <p14:tracePt t="645507" x="5413375" y="3890963"/>
          <p14:tracePt t="645515" x="5413375" y="3898900"/>
          <p14:tracePt t="645523" x="5413375" y="3914775"/>
          <p14:tracePt t="645531" x="5413375" y="3922713"/>
          <p14:tracePt t="645539" x="5413375" y="3938588"/>
          <p14:tracePt t="645547" x="5413375" y="3956050"/>
          <p14:tracePt t="645555" x="5413375" y="3971925"/>
          <p14:tracePt t="645563" x="5413375" y="3979863"/>
          <p14:tracePt t="645571" x="5413375" y="3995738"/>
          <p14:tracePt t="645579" x="5413375" y="4003675"/>
          <p14:tracePt t="645587" x="5413375" y="4019550"/>
          <p14:tracePt t="645602" x="5413375" y="4027488"/>
          <p14:tracePt t="645611" x="5413375" y="4035425"/>
          <p14:tracePt t="645619" x="5413375" y="4043363"/>
          <p14:tracePt t="645627" x="5413375" y="4059238"/>
          <p14:tracePt t="645635" x="5413375" y="4067175"/>
          <p14:tracePt t="645643" x="5413375" y="4075113"/>
          <p14:tracePt t="645651" x="5397500" y="4083050"/>
          <p14:tracePt t="645659" x="5389563" y="4098925"/>
          <p14:tracePt t="645668" x="5381625" y="4106863"/>
          <p14:tracePt t="645675" x="5365750" y="4114800"/>
          <p14:tracePt t="645683" x="5349875" y="4122738"/>
          <p14:tracePt t="645692" x="5334000" y="4122738"/>
          <p14:tracePt t="645700" x="5326063" y="4130675"/>
          <p14:tracePt t="645707" x="5300663" y="4138613"/>
          <p14:tracePt t="645715" x="5284788" y="4138613"/>
          <p14:tracePt t="645723" x="5260975" y="4146550"/>
          <p14:tracePt t="645731" x="5245100" y="4154488"/>
          <p14:tracePt t="645739" x="5221288" y="4154488"/>
          <p14:tracePt t="645747" x="5205413" y="4154488"/>
          <p14:tracePt t="645755" x="5181600" y="4154488"/>
          <p14:tracePt t="645763" x="5173663" y="4154488"/>
          <p14:tracePt t="645771" x="5149850" y="4154488"/>
          <p14:tracePt t="645779" x="5133975" y="4154488"/>
          <p14:tracePt t="645787" x="5118100" y="4154488"/>
          <p14:tracePt t="645795" x="5094288" y="4154488"/>
          <p14:tracePt t="645803" x="5062538" y="4154488"/>
          <p14:tracePt t="645811" x="5030788" y="4154488"/>
          <p14:tracePt t="645819" x="4999038" y="4154488"/>
          <p14:tracePt t="645827" x="4975225" y="4154488"/>
          <p14:tracePt t="645835" x="4959350" y="4154488"/>
          <p14:tracePt t="645843" x="4943475" y="4146550"/>
          <p14:tracePt t="645851" x="4926013" y="4130675"/>
          <p14:tracePt t="645859" x="4910138" y="4122738"/>
          <p14:tracePt t="645867" x="4902200" y="4098925"/>
          <p14:tracePt t="645875" x="4894263" y="4067175"/>
          <p14:tracePt t="645884" x="4886325" y="4051300"/>
          <p14:tracePt t="645901" x="4870450" y="4003675"/>
          <p14:tracePt t="645907" x="4870450" y="3987800"/>
          <p14:tracePt t="645915" x="4870450" y="3963988"/>
          <p14:tracePt t="645923" x="4870450" y="3938588"/>
          <p14:tracePt t="645931" x="4870450" y="3914775"/>
          <p14:tracePt t="645940" x="4870450" y="3883025"/>
          <p14:tracePt t="645947" x="4870450" y="3859213"/>
          <p14:tracePt t="645955" x="4870450" y="3827463"/>
          <p14:tracePt t="645962" x="4862513" y="3811588"/>
          <p14:tracePt t="645971" x="4862513" y="3779838"/>
          <p14:tracePt t="645979" x="4862513" y="3748088"/>
          <p14:tracePt t="645987" x="4862513" y="3716338"/>
          <p14:tracePt t="645995" x="4878388" y="3700463"/>
          <p14:tracePt t="646003" x="4894263" y="3676650"/>
          <p14:tracePt t="646011" x="4910138" y="3660775"/>
          <p14:tracePt t="646019" x="4918075" y="3644900"/>
          <p14:tracePt t="646026" x="4933950" y="3636963"/>
          <p14:tracePt t="646035" x="4959350" y="3621088"/>
          <p14:tracePt t="646043" x="4983163" y="3605213"/>
          <p14:tracePt t="646051" x="5014913" y="3595688"/>
          <p14:tracePt t="646059" x="5046663" y="3579813"/>
          <p14:tracePt t="646067" x="5078413" y="3571875"/>
          <p14:tracePt t="646075" x="5110163" y="3563938"/>
          <p14:tracePt t="646084" x="5141913" y="3563938"/>
          <p14:tracePt t="646091" x="5165725" y="3563938"/>
          <p14:tracePt t="646100" x="5189538" y="3563938"/>
          <p14:tracePt t="646107" x="5213350" y="3563938"/>
          <p14:tracePt t="646115" x="5229225" y="3563938"/>
          <p14:tracePt t="646131" x="5237163" y="3579813"/>
          <p14:tracePt t="646139" x="5245100" y="3595688"/>
          <p14:tracePt t="646147" x="5260975" y="3613150"/>
          <p14:tracePt t="646155" x="5276850" y="3636963"/>
          <p14:tracePt t="646163" x="5284788" y="3660775"/>
          <p14:tracePt t="646171" x="5310188" y="3692525"/>
          <p14:tracePt t="646179" x="5326063" y="3716338"/>
          <p14:tracePt t="646187" x="5334000" y="3756025"/>
          <p14:tracePt t="646195" x="5341938" y="3787775"/>
          <p14:tracePt t="646203" x="5349875" y="3819525"/>
          <p14:tracePt t="646210" x="5357813" y="3851275"/>
          <p14:tracePt t="646219" x="5357813" y="3875088"/>
          <p14:tracePt t="646227" x="5357813" y="3906838"/>
          <p14:tracePt t="646235" x="5357813" y="3938588"/>
          <p14:tracePt t="646243" x="5357813" y="3971925"/>
          <p14:tracePt t="646251" x="5357813" y="4011613"/>
          <p14:tracePt t="646259" x="5349875" y="4035425"/>
          <p14:tracePt t="646267" x="5326063" y="4067175"/>
          <p14:tracePt t="646275" x="5310188" y="4083050"/>
          <p14:tracePt t="646283" x="5310188" y="4114800"/>
          <p14:tracePt t="646291" x="5310188" y="4130675"/>
          <p14:tracePt t="646300" x="5276850" y="4138613"/>
          <p14:tracePt t="646306" x="5237163" y="4154488"/>
          <p14:tracePt t="646314" x="5197475" y="4154488"/>
          <p14:tracePt t="646322" x="5173663" y="4154488"/>
          <p14:tracePt t="646331" x="5149850" y="4154488"/>
          <p14:tracePt t="646338" x="5133975" y="4154488"/>
          <p14:tracePt t="646346" x="5110163" y="4154488"/>
          <p14:tracePt t="646355" x="5102225" y="4154488"/>
          <p14:tracePt t="646363" x="5086350" y="4154488"/>
          <p14:tracePt t="646371" x="5070475" y="4154488"/>
          <p14:tracePt t="646379" x="5054600" y="4154488"/>
          <p14:tracePt t="646387" x="5038725" y="4154488"/>
          <p14:tracePt t="646395" x="5030788" y="4154488"/>
          <p14:tracePt t="646403" x="5014913" y="4138613"/>
          <p14:tracePt t="646411" x="5006975" y="4122738"/>
          <p14:tracePt t="646419" x="4999038" y="4106863"/>
          <p14:tracePt t="646427" x="4983163" y="4090988"/>
          <p14:tracePt t="646435" x="4983163" y="4059238"/>
          <p14:tracePt t="646443" x="4983163" y="4035425"/>
          <p14:tracePt t="646451" x="4983163" y="4011613"/>
          <p14:tracePt t="646459" x="4983163" y="3971925"/>
          <p14:tracePt t="646467" x="4983163" y="3938588"/>
          <p14:tracePt t="646475" x="4983163" y="3898900"/>
          <p14:tracePt t="646483" x="4983163" y="3867150"/>
          <p14:tracePt t="646491" x="4983163" y="3835400"/>
          <p14:tracePt t="646500" x="4983163" y="3803650"/>
          <p14:tracePt t="646507" x="4991100" y="3763963"/>
          <p14:tracePt t="646515" x="4999038" y="3732213"/>
          <p14:tracePt t="646523" x="5022850" y="3692525"/>
          <p14:tracePt t="646531" x="5038725" y="3660775"/>
          <p14:tracePt t="646539" x="5062538" y="3629025"/>
          <p14:tracePt t="646547" x="5094288" y="3605213"/>
          <p14:tracePt t="646554" x="5110163" y="3595688"/>
          <p14:tracePt t="646562" x="5141913" y="3579813"/>
          <p14:tracePt t="646571" x="5189538" y="3571875"/>
          <p14:tracePt t="646579" x="5213350" y="3556000"/>
          <p14:tracePt t="646587" x="5237163" y="3548063"/>
          <p14:tracePt t="646594" x="5268913" y="3548063"/>
          <p14:tracePt t="646602" x="5292725" y="3548063"/>
          <p14:tracePt t="646610" x="5318125" y="3548063"/>
          <p14:tracePt t="646618" x="5334000" y="3548063"/>
          <p14:tracePt t="646627" x="5349875" y="3563938"/>
          <p14:tracePt t="646635" x="5365750" y="3579813"/>
          <p14:tracePt t="646642" x="5381625" y="3587750"/>
          <p14:tracePt t="646651" x="5397500" y="3613150"/>
          <p14:tracePt t="646659" x="5405438" y="3636963"/>
          <p14:tracePt t="646667" x="5413375" y="3668713"/>
          <p14:tracePt t="646674" x="5421313" y="3700463"/>
          <p14:tracePt t="646683" x="5421313" y="3748088"/>
          <p14:tracePt t="646691" x="5421313" y="3787775"/>
          <p14:tracePt t="646700" x="5429250" y="3835400"/>
          <p14:tracePt t="646707" x="5429250" y="3875088"/>
          <p14:tracePt t="646715" x="5429250" y="3914775"/>
          <p14:tracePt t="646723" x="5429250" y="3956050"/>
          <p14:tracePt t="646732" x="5421313" y="3987800"/>
          <p14:tracePt t="646739" x="5405438" y="4019550"/>
          <p14:tracePt t="646747" x="5381625" y="4051300"/>
          <p14:tracePt t="646755" x="5349875" y="4083050"/>
          <p14:tracePt t="646763" x="5326063" y="4106863"/>
          <p14:tracePt t="646770" x="5284788" y="4122738"/>
          <p14:tracePt t="646779" x="5237163" y="4138613"/>
          <p14:tracePt t="646787" x="5189538" y="4154488"/>
          <p14:tracePt t="646794" x="5149850" y="4154488"/>
          <p14:tracePt t="646803" x="5110163" y="4154488"/>
          <p14:tracePt t="646811" x="5070475" y="4154488"/>
          <p14:tracePt t="646819" x="5030788" y="4154488"/>
          <p14:tracePt t="646826" x="4991100" y="4146550"/>
          <p14:tracePt t="646834" x="4959350" y="4130675"/>
          <p14:tracePt t="646843" x="4926013" y="4122738"/>
          <p14:tracePt t="646851" x="4902200" y="4106863"/>
          <p14:tracePt t="646859" x="4878388" y="4090988"/>
          <p14:tracePt t="646866" x="4870450" y="4059238"/>
          <p14:tracePt t="646875" x="4846638" y="4035425"/>
          <p14:tracePt t="646883" x="4838700" y="3995738"/>
          <p14:tracePt t="646902" x="4822825" y="3930650"/>
          <p14:tracePt t="646906" x="4822825" y="3890963"/>
          <p14:tracePt t="646915" x="4822825" y="3867150"/>
          <p14:tracePt t="646922" x="4822825" y="3843338"/>
          <p14:tracePt t="646931" x="4822825" y="3827463"/>
          <p14:tracePt t="646939" x="4822825" y="3811588"/>
          <p14:tracePt t="646947" x="4838700" y="3803650"/>
          <p14:tracePt t="646954" x="4854575" y="3779838"/>
          <p14:tracePt t="646963" x="4878388" y="3756025"/>
          <p14:tracePt t="646971" x="4910138" y="3740150"/>
          <p14:tracePt t="646978" x="4943475" y="3716338"/>
          <p14:tracePt t="646987" x="4983163" y="3684588"/>
          <p14:tracePt t="646995" x="5022850" y="3676650"/>
          <p14:tracePt t="647003" x="5070475" y="3652838"/>
          <p14:tracePt t="647011" x="5126038" y="3636963"/>
          <p14:tracePt t="647019" x="5189538" y="3613150"/>
          <p14:tracePt t="647026" x="5245100" y="3605213"/>
          <p14:tracePt t="647036" x="5292725" y="3605213"/>
          <p14:tracePt t="647043" x="5334000" y="3605213"/>
          <p14:tracePt t="647051" x="5365750" y="3605213"/>
          <p14:tracePt t="647059" x="5381625" y="3605213"/>
          <p14:tracePt t="647067" x="5397500" y="3613150"/>
          <p14:tracePt t="647075" x="5413375" y="3629025"/>
          <p14:tracePt t="647083" x="5429250" y="3652838"/>
          <p14:tracePt t="647091" x="5437188" y="3684588"/>
          <p14:tracePt t="647100" x="5445125" y="3716338"/>
          <p14:tracePt t="647106" x="5453063" y="3756025"/>
          <p14:tracePt t="647115" x="5453063" y="3795713"/>
          <p14:tracePt t="647123" x="5453063" y="3835400"/>
          <p14:tracePt t="647131" x="5453063" y="3867150"/>
          <p14:tracePt t="647139" x="5453063" y="3914775"/>
          <p14:tracePt t="647147" x="5453063" y="3956050"/>
          <p14:tracePt t="647155" x="5437188" y="3987800"/>
          <p14:tracePt t="647163" x="5413375" y="4019550"/>
          <p14:tracePt t="647171" x="5397500" y="4043363"/>
          <p14:tracePt t="647179" x="5365750" y="4059238"/>
          <p14:tracePt t="647187" x="5334000" y="4075113"/>
          <p14:tracePt t="647194" x="5334000" y="4090988"/>
          <p14:tracePt t="647203" x="5310188" y="4098925"/>
          <p14:tracePt t="647211" x="5284788" y="4106863"/>
          <p14:tracePt t="647219" x="5260975" y="4122738"/>
          <p14:tracePt t="647227" x="5229225" y="4122738"/>
          <p14:tracePt t="647235" x="5189538" y="4122738"/>
          <p14:tracePt t="647243" x="5149850" y="4122738"/>
          <p14:tracePt t="647251" x="5110163" y="4122738"/>
          <p14:tracePt t="647259" x="5078413" y="4122738"/>
          <p14:tracePt t="647266" x="5046663" y="4122738"/>
          <p14:tracePt t="647275" x="5022850" y="4122738"/>
          <p14:tracePt t="647283" x="4999038" y="4122738"/>
          <p14:tracePt t="647291" x="4983163" y="4122738"/>
          <p14:tracePt t="647300" x="4975225" y="4122738"/>
          <p14:tracePt t="647307" x="4967288" y="4114800"/>
          <p14:tracePt t="647315" x="4967288" y="4106863"/>
          <p14:tracePt t="647323" x="4951413" y="4098925"/>
          <p14:tracePt t="647330" x="4951413" y="4090988"/>
          <p14:tracePt t="647338" x="4951413" y="4083050"/>
          <p14:tracePt t="647347" x="4951413" y="4067175"/>
          <p14:tracePt t="647355" x="4951413" y="4059238"/>
          <p14:tracePt t="647363" x="4951413" y="4051300"/>
          <p14:tracePt t="647379" x="4951413" y="4043363"/>
          <p14:tracePt t="647395" x="4951413" y="4035425"/>
          <p14:tracePt t="647403" x="4951413" y="4027488"/>
          <p14:tracePt t="647411" x="4951413" y="4019550"/>
          <p14:tracePt t="647427" x="4951413" y="4011613"/>
          <p14:tracePt t="647450" x="4951413" y="4003675"/>
          <p14:tracePt t="647458" x="4951413" y="3995738"/>
          <p14:tracePt t="647483" x="4951413" y="3987800"/>
          <p14:tracePt t="647523" x="4951413" y="3979863"/>
          <p14:tracePt t="647546" x="4951413" y="3971925"/>
          <p14:tracePt t="647563" x="4951413" y="3963988"/>
          <p14:tracePt t="647571" x="4951413" y="3956050"/>
          <p14:tracePt t="647578" x="4951413" y="3948113"/>
          <p14:tracePt t="647587" x="4951413" y="3938588"/>
          <p14:tracePt t="647595" x="4951413" y="3930650"/>
          <p14:tracePt t="647602" x="4951413" y="3922713"/>
          <p14:tracePt t="647611" x="4951413" y="3914775"/>
          <p14:tracePt t="647619" x="4951413" y="3898900"/>
          <p14:tracePt t="647627" x="4951413" y="3883025"/>
          <p14:tracePt t="647634" x="4951413" y="3875088"/>
          <p14:tracePt t="647642" x="4951413" y="3859213"/>
          <p14:tracePt t="647651" x="4951413" y="3843338"/>
          <p14:tracePt t="647658" x="4951413" y="3827463"/>
          <p14:tracePt t="647666" x="4959350" y="3811588"/>
          <p14:tracePt t="647675" x="4967288" y="3803650"/>
          <p14:tracePt t="647683" x="4983163" y="3787775"/>
          <p14:tracePt t="647691" x="4999038" y="3771900"/>
          <p14:tracePt t="647700" x="5014913" y="3756025"/>
          <p14:tracePt t="647707" x="5030788" y="3740150"/>
          <p14:tracePt t="647715" x="5046663" y="3740150"/>
          <p14:tracePt t="647723" x="5062538" y="3732213"/>
          <p14:tracePt t="647731" x="5070475" y="3724275"/>
          <p14:tracePt t="647739" x="5078413" y="3716338"/>
          <p14:tracePt t="647747" x="5086350" y="3716338"/>
          <p14:tracePt t="647755" x="5094288" y="3716338"/>
          <p14:tracePt t="647763" x="5102225" y="3716338"/>
          <p14:tracePt t="647779" x="5110163" y="3716338"/>
          <p14:tracePt t="647787" x="5118100" y="3716338"/>
          <p14:tracePt t="647795" x="5126038" y="3716338"/>
          <p14:tracePt t="647803" x="5141913" y="3716338"/>
          <p14:tracePt t="647811" x="5157788" y="3716338"/>
          <p14:tracePt t="647819" x="5165725" y="3716338"/>
          <p14:tracePt t="647827" x="5189538" y="3716338"/>
          <p14:tracePt t="647835" x="5197475" y="3724275"/>
          <p14:tracePt t="647843" x="5213350" y="3732213"/>
          <p14:tracePt t="647852" x="5229225" y="3732213"/>
          <p14:tracePt t="647859" x="5253038" y="3732213"/>
          <p14:tracePt t="647868" x="5253038" y="3740150"/>
          <p14:tracePt t="647875" x="5268913" y="3740150"/>
          <p14:tracePt t="647884" x="5276850" y="3748088"/>
          <p14:tracePt t="647900" x="5300663" y="3748088"/>
          <p14:tracePt t="647907" x="5310188" y="3756025"/>
          <p14:tracePt t="647915" x="5318125" y="3763963"/>
          <p14:tracePt t="647923" x="5326063" y="3771900"/>
          <p14:tracePt t="647931" x="5326063" y="3787775"/>
          <p14:tracePt t="647939" x="5334000" y="3795713"/>
          <p14:tracePt t="647947" x="5334000" y="3803650"/>
          <p14:tracePt t="647955" x="5341938" y="3819525"/>
          <p14:tracePt t="647963" x="5341938" y="3827463"/>
          <p14:tracePt t="647971" x="5341938" y="3835400"/>
          <p14:tracePt t="647979" x="5341938" y="3851275"/>
          <p14:tracePt t="647987" x="5341938" y="3867150"/>
          <p14:tracePt t="647995" x="5341938" y="3883025"/>
          <p14:tracePt t="648003" x="5341938" y="3898900"/>
          <p14:tracePt t="648011" x="5341938" y="3914775"/>
          <p14:tracePt t="648019" x="5341938" y="3930650"/>
          <p14:tracePt t="648027" x="5341938" y="3948113"/>
          <p14:tracePt t="648035" x="5341938" y="3963988"/>
          <p14:tracePt t="648043" x="5341938" y="3979863"/>
          <p14:tracePt t="648051" x="5326063" y="3987800"/>
          <p14:tracePt t="648059" x="5318125" y="4003675"/>
          <p14:tracePt t="648067" x="5310188" y="4003675"/>
          <p14:tracePt t="648075" x="5284788" y="4011613"/>
          <p14:tracePt t="648083" x="5268913" y="4019550"/>
          <p14:tracePt t="648091" x="5260975" y="4019550"/>
          <p14:tracePt t="648100" x="5253038" y="4019550"/>
          <p14:tracePt t="648107" x="5237163" y="4019550"/>
          <p14:tracePt t="648116" x="5229225" y="4019550"/>
          <p14:tracePt t="648123" x="5213350" y="4019550"/>
          <p14:tracePt t="648131" x="5205413" y="4019550"/>
          <p14:tracePt t="648139" x="5197475" y="4019550"/>
          <p14:tracePt t="648147" x="5197475" y="4011613"/>
          <p14:tracePt t="648155" x="5197475" y="4003675"/>
          <p14:tracePt t="648163" x="5205413" y="3995738"/>
          <p14:tracePt t="648171" x="5237163" y="3987800"/>
          <p14:tracePt t="648179" x="5253038" y="3987800"/>
          <p14:tracePt t="648187" x="5284788" y="3987800"/>
          <p14:tracePt t="648195" x="5310188" y="3987800"/>
          <p14:tracePt t="648203" x="5349875" y="3987800"/>
          <p14:tracePt t="648211" x="5381625" y="3987800"/>
          <p14:tracePt t="648219" x="5421313" y="3987800"/>
          <p14:tracePt t="648227" x="5461000" y="3987800"/>
          <p14:tracePt t="648235" x="5492750" y="3987800"/>
          <p14:tracePt t="648243" x="5524500" y="3987800"/>
          <p14:tracePt t="648250" x="5540375" y="3987800"/>
          <p14:tracePt t="648259" x="5548313" y="3987800"/>
          <p14:tracePt t="648267" x="5564188" y="3995738"/>
          <p14:tracePt t="648276" x="5580063" y="4003675"/>
          <p14:tracePt t="648283" x="5595938" y="4019550"/>
          <p14:tracePt t="648291" x="5619750" y="4027488"/>
          <p14:tracePt t="648300" x="5659438" y="4035425"/>
          <p14:tracePt t="648308" x="5684838" y="4043363"/>
          <p14:tracePt t="648315" x="5716588" y="4059238"/>
          <p14:tracePt t="648323" x="5732463" y="4067175"/>
          <p14:tracePt t="648331" x="5756275" y="4067175"/>
          <p14:tracePt t="648339" x="5764213" y="4075113"/>
          <p14:tracePt t="648395" x="5764213" y="4083050"/>
          <p14:tracePt t="648427" x="5756275" y="4083050"/>
          <p14:tracePt t="648435" x="5740400" y="4090988"/>
          <p14:tracePt t="648443" x="5732463" y="4090988"/>
          <p14:tracePt t="648451" x="5716588" y="4098925"/>
          <p14:tracePt t="648459" x="5700713" y="4098925"/>
          <p14:tracePt t="648467" x="5684838" y="4106863"/>
          <p14:tracePt t="648475" x="5667375" y="4106863"/>
          <p14:tracePt t="648483" x="5651500" y="4114800"/>
          <p14:tracePt t="648491" x="5643563" y="4130675"/>
          <p14:tracePt t="648500" x="5627688" y="4130675"/>
          <p14:tracePt t="648507" x="5611813" y="4130675"/>
          <p14:tracePt t="648516" x="5603875" y="4130675"/>
          <p14:tracePt t="648523" x="5588000" y="4130675"/>
          <p14:tracePt t="648531" x="5580063" y="4130675"/>
          <p14:tracePt t="648547" x="5572125" y="4122738"/>
          <p14:tracePt t="648555" x="5572125" y="4114800"/>
          <p14:tracePt t="648563" x="5556250" y="4098925"/>
          <p14:tracePt t="648570" x="5556250" y="4083050"/>
          <p14:tracePt t="648579" x="5556250" y="4067175"/>
          <p14:tracePt t="648587" x="5540375" y="4043363"/>
          <p14:tracePt t="648595" x="5540375" y="4019550"/>
          <p14:tracePt t="648603" x="5532438" y="3995738"/>
          <p14:tracePt t="648611" x="5524500" y="3979863"/>
          <p14:tracePt t="648619" x="5524500" y="3956050"/>
          <p14:tracePt t="648627" x="5524500" y="3930650"/>
          <p14:tracePt t="648635" x="5516563" y="3914775"/>
          <p14:tracePt t="648643" x="5508625" y="3898900"/>
          <p14:tracePt t="648652" x="5508625" y="3883025"/>
          <p14:tracePt t="648659" x="5508625" y="3859213"/>
          <p14:tracePt t="648667" x="5508625" y="3843338"/>
          <p14:tracePt t="648675" x="5508625" y="3819525"/>
          <p14:tracePt t="648683" x="5508625" y="3795713"/>
          <p14:tracePt t="648691" x="5508625" y="3771900"/>
          <p14:tracePt t="648700" x="5508625" y="3740150"/>
          <p14:tracePt t="648707" x="5508625" y="3716338"/>
          <p14:tracePt t="648716" x="5508625" y="3692525"/>
          <p14:tracePt t="648723" x="5508625" y="3676650"/>
          <p14:tracePt t="648731" x="5508625" y="3668713"/>
          <p14:tracePt t="648739" x="5524500" y="3652838"/>
          <p14:tracePt t="648747" x="5532438" y="3636963"/>
          <p14:tracePt t="648755" x="5540375" y="3629025"/>
          <p14:tracePt t="648763" x="5556250" y="3621088"/>
          <p14:tracePt t="648771" x="5572125" y="3613150"/>
          <p14:tracePt t="648779" x="5588000" y="3613150"/>
          <p14:tracePt t="648787" x="5611813" y="3605213"/>
          <p14:tracePt t="648795" x="5635625" y="3595688"/>
          <p14:tracePt t="648803" x="5659438" y="3587750"/>
          <p14:tracePt t="648811" x="5684838" y="3587750"/>
          <p14:tracePt t="648819" x="5708650" y="3587750"/>
          <p14:tracePt t="648827" x="5732463" y="3587750"/>
          <p14:tracePt t="648835" x="5748338" y="3587750"/>
          <p14:tracePt t="648843" x="5772150" y="3587750"/>
          <p14:tracePt t="648851" x="5795963" y="3587750"/>
          <p14:tracePt t="648859" x="5811838" y="3587750"/>
          <p14:tracePt t="648867" x="5843588" y="3605213"/>
          <p14:tracePt t="648875" x="5867400" y="3613150"/>
          <p14:tracePt t="648885" x="5891213" y="3621088"/>
          <p14:tracePt t="648891" x="5907088" y="3629025"/>
          <p14:tracePt t="648900" x="5922963" y="3644900"/>
          <p14:tracePt t="648907" x="5938838" y="3660775"/>
          <p14:tracePt t="648915" x="5954713" y="3668713"/>
          <p14:tracePt t="648922" x="5970588" y="3692525"/>
          <p14:tracePt t="648930" x="5986463" y="3700463"/>
          <p14:tracePt t="648939" x="5994400" y="3724275"/>
          <p14:tracePt t="648947" x="6002338" y="3748088"/>
          <p14:tracePt t="648955" x="6010275" y="3771900"/>
          <p14:tracePt t="648962" x="6018213" y="3803650"/>
          <p14:tracePt t="648971" x="6018213" y="3835400"/>
          <p14:tracePt t="648978" x="6018213" y="3867150"/>
          <p14:tracePt t="648987" x="6018213" y="3898900"/>
          <p14:tracePt t="648995" x="6018213" y="3938588"/>
          <p14:tracePt t="649003" x="6018213" y="3979863"/>
          <p14:tracePt t="649011" x="6018213" y="4011613"/>
          <p14:tracePt t="649018" x="6002338" y="4051300"/>
          <p14:tracePt t="649027" x="5978525" y="4083050"/>
          <p14:tracePt t="649036" x="5946775" y="4122738"/>
          <p14:tracePt t="649043" x="5915025" y="4146550"/>
          <p14:tracePt t="649051" x="5875338" y="4170363"/>
          <p14:tracePt t="649059" x="5835650" y="4194175"/>
          <p14:tracePt t="649068" x="5795963" y="4202113"/>
          <p14:tracePt t="649075" x="5756275" y="4217988"/>
          <p14:tracePt t="649085" x="5732463" y="4217988"/>
          <p14:tracePt t="649090" x="5716588" y="4217988"/>
          <p14:tracePt t="649100" x="5700713" y="4217988"/>
          <p14:tracePt t="649107" x="5676900" y="4217988"/>
          <p14:tracePt t="649115" x="5667375" y="4217988"/>
          <p14:tracePt t="649122" x="5651500" y="4217988"/>
          <p14:tracePt t="649130" x="5635625" y="4217988"/>
          <p14:tracePt t="649138" x="5627688" y="4202113"/>
          <p14:tracePt t="649147" x="5611813" y="4194175"/>
          <p14:tracePt t="649155" x="5603875" y="4178300"/>
          <p14:tracePt t="649163" x="5588000" y="4154488"/>
          <p14:tracePt t="649171" x="5580063" y="4122738"/>
          <p14:tracePt t="649179" x="5572125" y="4090988"/>
          <p14:tracePt t="649187" x="5556250" y="4059238"/>
          <p14:tracePt t="649195" x="5548313" y="4019550"/>
          <p14:tracePt t="649203" x="5548313" y="3979863"/>
          <p14:tracePt t="649211" x="5548313" y="3948113"/>
          <p14:tracePt t="649219" x="5548313" y="3914775"/>
          <p14:tracePt t="649227" x="5548313" y="3875088"/>
          <p14:tracePt t="649234" x="5548313" y="3843338"/>
          <p14:tracePt t="649242" x="5548313" y="3803650"/>
          <p14:tracePt t="649251" x="5548313" y="3763963"/>
          <p14:tracePt t="649258" x="5548313" y="3732213"/>
          <p14:tracePt t="649267" x="5548313" y="3700463"/>
          <p14:tracePt t="649274" x="5564188" y="3676650"/>
          <p14:tracePt t="649284" x="5572125" y="3652838"/>
          <p14:tracePt t="649291" x="5588000" y="3636963"/>
          <p14:tracePt t="649300" x="5611813" y="3621088"/>
          <p14:tracePt t="649307" x="5635625" y="3605213"/>
          <p14:tracePt t="649315" x="5659438" y="3595688"/>
          <p14:tracePt t="649322" x="5684838" y="3587750"/>
          <p14:tracePt t="649331" x="5708650" y="3587750"/>
          <p14:tracePt t="649339" x="5740400" y="3587750"/>
          <p14:tracePt t="649347" x="5764213" y="3587750"/>
          <p14:tracePt t="649355" x="5780088" y="3587750"/>
          <p14:tracePt t="649363" x="5803900" y="3587750"/>
          <p14:tracePt t="649371" x="5819775" y="3605213"/>
          <p14:tracePt t="649378" x="5827713" y="3613150"/>
          <p14:tracePt t="649387" x="5843588" y="3636963"/>
          <p14:tracePt t="649395" x="5851525" y="3660775"/>
          <p14:tracePt t="649403" x="5875338" y="3684588"/>
          <p14:tracePt t="649411" x="5891213" y="3716338"/>
          <p14:tracePt t="649419" x="5907088" y="3740150"/>
          <p14:tracePt t="649427" x="5915025" y="3771900"/>
          <p14:tracePt t="649435" x="5915025" y="3803650"/>
          <p14:tracePt t="649443" x="5915025" y="3827463"/>
          <p14:tracePt t="649451" x="5915025" y="3859213"/>
          <p14:tracePt t="649459" x="5922963" y="3883025"/>
          <p14:tracePt t="649467" x="5922963" y="3914775"/>
          <p14:tracePt t="649475" x="5922963" y="3948113"/>
          <p14:tracePt t="649484" x="5915025" y="3987800"/>
          <p14:tracePt t="649491" x="5891213" y="4011613"/>
          <p14:tracePt t="649500" x="5867400" y="4035425"/>
          <p14:tracePt t="649507" x="5843588" y="4059238"/>
          <p14:tracePt t="649515" x="5819775" y="4067175"/>
          <p14:tracePt t="649523" x="5795963" y="4083050"/>
          <p14:tracePt t="649531" x="5764213" y="4098925"/>
          <p14:tracePt t="649539" x="5732463" y="4114800"/>
          <p14:tracePt t="649547" x="5692775" y="4114800"/>
          <p14:tracePt t="649555" x="5659438" y="4114800"/>
          <p14:tracePt t="649563" x="5635625" y="4114800"/>
          <p14:tracePt t="649571" x="5611813" y="4114800"/>
          <p14:tracePt t="649578" x="5588000" y="4114800"/>
          <p14:tracePt t="649586" x="5564188" y="4114800"/>
          <p14:tracePt t="649594" x="5548313" y="4114800"/>
          <p14:tracePt t="649602" x="5532438" y="4114800"/>
          <p14:tracePt t="649611" x="5516563" y="4106863"/>
          <p14:tracePt t="649619" x="5500688" y="4090988"/>
          <p14:tracePt t="649626" x="5492750" y="4067175"/>
          <p14:tracePt t="649635" x="5468938" y="4035425"/>
          <p14:tracePt t="649642" x="5461000" y="4003675"/>
          <p14:tracePt t="649650" x="5445125" y="3963988"/>
          <p14:tracePt t="649658" x="5437188" y="3922713"/>
          <p14:tracePt t="649667" x="5421313" y="3875088"/>
          <p14:tracePt t="649674" x="5397500" y="3827463"/>
          <p14:tracePt t="649683" x="5397500" y="3795713"/>
          <p14:tracePt t="649690" x="5397500" y="3763963"/>
          <p14:tracePt t="649701" x="5397500" y="3732213"/>
          <p14:tracePt t="649706" x="5397500" y="3708400"/>
          <p14:tracePt t="649714" x="5405438" y="3692525"/>
          <p14:tracePt t="649722" x="5421313" y="3676650"/>
          <p14:tracePt t="649730" x="5445125" y="3660775"/>
          <p14:tracePt t="649738" x="5468938" y="3644900"/>
          <p14:tracePt t="649746" x="5508625" y="3629025"/>
          <p14:tracePt t="649755" x="5532438" y="3613150"/>
          <p14:tracePt t="649762" x="5580063" y="3595688"/>
          <p14:tracePt t="649771" x="5627688" y="3579813"/>
          <p14:tracePt t="649779" x="5667375" y="3579813"/>
          <p14:tracePt t="649787" x="5708650" y="3579813"/>
          <p14:tracePt t="649795" x="5740400" y="3579813"/>
          <p14:tracePt t="649803" x="5772150" y="3579813"/>
          <p14:tracePt t="649810" x="5803900" y="3579813"/>
          <p14:tracePt t="649819" x="5827713" y="3579813"/>
          <p14:tracePt t="649827" x="5843588" y="3587750"/>
          <p14:tracePt t="649835" x="5851525" y="3605213"/>
          <p14:tracePt t="649843" x="5867400" y="3629025"/>
          <p14:tracePt t="649851" x="5875338" y="3652838"/>
          <p14:tracePt t="649859" x="5883275" y="3676650"/>
          <p14:tracePt t="649868" x="5891213" y="3708400"/>
          <p14:tracePt t="649875" x="5891213" y="3740150"/>
          <p14:tracePt t="649884" x="5899150" y="3779838"/>
          <p14:tracePt t="649891" x="5899150" y="3819525"/>
          <p14:tracePt t="649900" x="5899150" y="3851275"/>
          <p14:tracePt t="649907" x="5891213" y="3883025"/>
          <p14:tracePt t="649915" x="5875338" y="3922713"/>
          <p14:tracePt t="649923" x="5859463" y="3956050"/>
          <p14:tracePt t="649931" x="5835650" y="3979863"/>
          <p14:tracePt t="649939" x="5811838" y="4003675"/>
          <p14:tracePt t="649947" x="5772150" y="4019550"/>
          <p14:tracePt t="649955" x="5732463" y="4027488"/>
          <p14:tracePt t="649963" x="5684838" y="4043363"/>
          <p14:tracePt t="649971" x="5651500" y="4059238"/>
          <p14:tracePt t="649979" x="5611813" y="4075113"/>
          <p14:tracePt t="649987" x="5572125" y="4075113"/>
          <p14:tracePt t="649995" x="5540375" y="4075113"/>
          <p14:tracePt t="650003" x="5500688" y="4075113"/>
          <p14:tracePt t="650011" x="5476875" y="4075113"/>
          <p14:tracePt t="650019" x="5461000" y="4075113"/>
          <p14:tracePt t="650027" x="5445125" y="4083050"/>
          <p14:tracePt t="650036" x="5437188" y="4083050"/>
          <p14:tracePt t="650043" x="5429250" y="4083050"/>
          <p14:tracePt t="650051" x="5421313" y="4067175"/>
          <p14:tracePt t="650059" x="5421313" y="4043363"/>
          <p14:tracePt t="650067" x="5405438" y="4019550"/>
          <p14:tracePt t="650075" x="5397500" y="3995738"/>
          <p14:tracePt t="650083" x="5397500" y="3956050"/>
          <p14:tracePt t="650091" x="5381625" y="3922713"/>
          <p14:tracePt t="650100" x="5381625" y="3890963"/>
          <p14:tracePt t="650107" x="5381625" y="3859213"/>
          <p14:tracePt t="650115" x="5381625" y="3835400"/>
          <p14:tracePt t="650123" x="5381625" y="3811588"/>
          <p14:tracePt t="650131" x="5381625" y="3779838"/>
          <p14:tracePt t="650139" x="5381625" y="3748088"/>
          <p14:tracePt t="650147" x="5381625" y="3732213"/>
          <p14:tracePt t="650155" x="5405438" y="3716338"/>
          <p14:tracePt t="650163" x="5437188" y="3700463"/>
          <p14:tracePt t="650171" x="5476875" y="3692525"/>
          <p14:tracePt t="650179" x="5492750" y="3676650"/>
          <p14:tracePt t="650187" x="5524500" y="3668713"/>
          <p14:tracePt t="650195" x="5564188" y="3660775"/>
          <p14:tracePt t="650203" x="5595938" y="3660775"/>
          <p14:tracePt t="650211" x="5627688" y="3660775"/>
          <p14:tracePt t="650219" x="5659438" y="3660775"/>
          <p14:tracePt t="650227" x="5684838" y="3660775"/>
          <p14:tracePt t="650235" x="5708650" y="3676650"/>
          <p14:tracePt t="650243" x="5732463" y="3692525"/>
          <p14:tracePt t="650251" x="5748338" y="3700463"/>
          <p14:tracePt t="650259" x="5756275" y="3716338"/>
          <p14:tracePt t="650267" x="5772150" y="3732213"/>
          <p14:tracePt t="650275" x="5772150" y="3748088"/>
          <p14:tracePt t="650283" x="5780088" y="3763963"/>
          <p14:tracePt t="650291" x="5780088" y="3787775"/>
          <p14:tracePt t="650300" x="5780088" y="3811588"/>
          <p14:tracePt t="650307" x="5780088" y="3835400"/>
          <p14:tracePt t="650315" x="5780088" y="3867150"/>
          <p14:tracePt t="650323" x="5780088" y="3883025"/>
          <p14:tracePt t="650331" x="5756275" y="3906838"/>
          <p14:tracePt t="650339" x="5732463" y="3930650"/>
          <p14:tracePt t="650347" x="5716588" y="3956050"/>
          <p14:tracePt t="650355" x="5692775" y="3971925"/>
          <p14:tracePt t="650363" x="5667375" y="3979863"/>
          <p14:tracePt t="650371" x="5643563" y="3987800"/>
          <p14:tracePt t="650379" x="5619750" y="3995738"/>
          <p14:tracePt t="650387" x="5611813" y="3995738"/>
          <p14:tracePt t="650395" x="5595938" y="4003675"/>
          <p14:tracePt t="650403" x="5580063" y="4003675"/>
          <p14:tracePt t="650411" x="5572125" y="4011613"/>
          <p14:tracePt t="650418" x="5564188" y="4011613"/>
          <p14:tracePt t="650426" x="5556250" y="4011613"/>
          <p14:tracePt t="650443" x="5548313" y="4011613"/>
          <p14:tracePt t="650451" x="5540375" y="4011613"/>
          <p14:tracePt t="650459" x="5532438" y="4011613"/>
          <p14:tracePt t="650466" x="5516563" y="4011613"/>
          <p14:tracePt t="650476" x="5500688" y="4011613"/>
          <p14:tracePt t="650483" x="5476875" y="4011613"/>
          <p14:tracePt t="650492" x="5461000" y="4011613"/>
          <p14:tracePt t="650501" x="5453063" y="4011613"/>
          <p14:tracePt t="650507" x="5437188" y="4011613"/>
          <p14:tracePt t="650523" x="5429250" y="4003675"/>
          <p14:tracePt t="650531" x="5421313" y="3995738"/>
          <p14:tracePt t="650539" x="5421313" y="3987800"/>
          <p14:tracePt t="650547" x="5421313" y="3963988"/>
          <p14:tracePt t="650555" x="5421313" y="3948113"/>
          <p14:tracePt t="650563" x="5421313" y="3930650"/>
          <p14:tracePt t="650571" x="5421313" y="3906838"/>
          <p14:tracePt t="650579" x="5421313" y="3890963"/>
          <p14:tracePt t="650587" x="5421313" y="3867150"/>
          <p14:tracePt t="650595" x="5421313" y="3851275"/>
          <p14:tracePt t="650603" x="5421313" y="3827463"/>
          <p14:tracePt t="650611" x="5421313" y="3803650"/>
          <p14:tracePt t="650619" x="5421313" y="3787775"/>
          <p14:tracePt t="650627" x="5445125" y="3771900"/>
          <p14:tracePt t="650635" x="5476875" y="3756025"/>
          <p14:tracePt t="650643" x="5500688" y="3740150"/>
          <p14:tracePt t="650651" x="5540375" y="3732213"/>
          <p14:tracePt t="650659" x="5580063" y="3716338"/>
          <p14:tracePt t="650667" x="5619750" y="3708400"/>
          <p14:tracePt t="650674" x="5651500" y="3692525"/>
          <p14:tracePt t="650683" x="5684838" y="3692525"/>
          <p14:tracePt t="650691" x="5708650" y="3692525"/>
          <p14:tracePt t="650700" x="5732463" y="3692525"/>
          <p14:tracePt t="650707" x="5748338" y="3692525"/>
          <p14:tracePt t="650715" x="5756275" y="3692525"/>
          <p14:tracePt t="650723" x="5780088" y="3700463"/>
          <p14:tracePt t="650731" x="5780088" y="3716338"/>
          <p14:tracePt t="650739" x="5795963" y="3732213"/>
          <p14:tracePt t="650746" x="5795963" y="3748088"/>
          <p14:tracePt t="650755" x="5803900" y="3763963"/>
          <p14:tracePt t="650763" x="5803900" y="3787775"/>
          <p14:tracePt t="650771" x="5803900" y="3811588"/>
          <p14:tracePt t="650779" x="5803900" y="3835400"/>
          <p14:tracePt t="650787" x="5803900" y="3867150"/>
          <p14:tracePt t="650795" x="5803900" y="3898900"/>
          <p14:tracePt t="650803" x="5795963" y="3922713"/>
          <p14:tracePt t="650811" x="5772150" y="3948113"/>
          <p14:tracePt t="650819" x="5740400" y="3971925"/>
          <p14:tracePt t="650827" x="5708650" y="3979863"/>
          <p14:tracePt t="650835" x="5667375" y="3995738"/>
          <p14:tracePt t="650843" x="5643563" y="4003675"/>
          <p14:tracePt t="650851" x="5619750" y="4003675"/>
          <p14:tracePt t="650858" x="5595938" y="4003675"/>
          <p14:tracePt t="650867" x="5580063" y="4003675"/>
          <p14:tracePt t="650875" x="5564188" y="4003675"/>
          <p14:tracePt t="650884" x="5556250" y="4003675"/>
          <p14:tracePt t="650891" x="5548313" y="4003675"/>
          <p14:tracePt t="650900" x="5540375" y="3987800"/>
          <p14:tracePt t="650907" x="5532438" y="3963988"/>
          <p14:tracePt t="650915" x="5532438" y="3938588"/>
          <p14:tracePt t="650922" x="5524500" y="3914775"/>
          <p14:tracePt t="650931" x="5508625" y="3883025"/>
          <p14:tracePt t="650939" x="5508625" y="3859213"/>
          <p14:tracePt t="650947" x="5508625" y="3835400"/>
          <p14:tracePt t="650955" x="5508625" y="3811588"/>
          <p14:tracePt t="650963" x="5508625" y="3795713"/>
          <p14:tracePt t="650971" x="5508625" y="3787775"/>
          <p14:tracePt t="650978" x="5516563" y="3779838"/>
          <p14:tracePt t="650987" x="5532438" y="3763963"/>
          <p14:tracePt t="650995" x="5548313" y="3756025"/>
          <p14:tracePt t="651002" x="5580063" y="3748088"/>
          <p14:tracePt t="651011" x="5611813" y="3748088"/>
          <p14:tracePt t="651018" x="5643563" y="3748088"/>
          <p14:tracePt t="651026" x="5684838" y="3748088"/>
          <p14:tracePt t="651034" x="5724525" y="3748088"/>
          <p14:tracePt t="651042" x="5764213" y="3748088"/>
          <p14:tracePt t="651051" x="5772150" y="3748088"/>
          <p14:tracePt t="651058" x="5788025" y="3756025"/>
          <p14:tracePt t="651067" x="5795963" y="3763963"/>
          <p14:tracePt t="651075" x="5795963" y="3779838"/>
          <p14:tracePt t="651083" x="5795963" y="3803650"/>
          <p14:tracePt t="651091" x="5795963" y="3827463"/>
          <p14:tracePt t="651100" x="5795963" y="3851275"/>
          <p14:tracePt t="651106" x="5795963" y="3875088"/>
          <p14:tracePt t="651115" x="5795963" y="3914775"/>
          <p14:tracePt t="651123" x="5795963" y="3948113"/>
          <p14:tracePt t="651130" x="5780088" y="3979863"/>
          <p14:tracePt t="651139" x="5756275" y="4003675"/>
          <p14:tracePt t="651146" x="5724525" y="4019550"/>
          <p14:tracePt t="651155" x="5700713" y="4035425"/>
          <p14:tracePt t="651163" x="5684838" y="4051300"/>
          <p14:tracePt t="651171" x="5659438" y="4067175"/>
          <p14:tracePt t="651179" x="5627688" y="4067175"/>
          <p14:tracePt t="651186" x="5603875" y="4067175"/>
          <p14:tracePt t="651195" x="5588000" y="4067175"/>
          <p14:tracePt t="651203" x="5572125" y="4051300"/>
          <p14:tracePt t="651211" x="5572125" y="4035425"/>
          <p14:tracePt t="651219" x="5556250" y="4019550"/>
          <p14:tracePt t="651227" x="5548313" y="4003675"/>
          <p14:tracePt t="651235" x="5540375" y="3979863"/>
          <p14:tracePt t="651243" x="5540375" y="3948113"/>
          <p14:tracePt t="651251" x="5540375" y="3914775"/>
          <p14:tracePt t="651259" x="5540375" y="3890963"/>
          <p14:tracePt t="651267" x="5540375" y="3859213"/>
          <p14:tracePt t="651274" x="5540375" y="3835400"/>
          <p14:tracePt t="651283" x="5540375" y="3811588"/>
          <p14:tracePt t="651291" x="5556250" y="3795713"/>
          <p14:tracePt t="651300" x="5572125" y="3771900"/>
          <p14:tracePt t="651307" x="5580063" y="3756025"/>
          <p14:tracePt t="651315" x="5603875" y="3748088"/>
          <p14:tracePt t="651323" x="5651500" y="3740150"/>
          <p14:tracePt t="651330" x="5684838" y="3732213"/>
          <p14:tracePt t="651339" x="5732463" y="3732213"/>
          <p14:tracePt t="651347" x="5772150" y="3732213"/>
          <p14:tracePt t="651355" x="5795963" y="3732213"/>
          <p14:tracePt t="651363" x="5827713" y="3732213"/>
          <p14:tracePt t="651371" x="5843588" y="3748088"/>
          <p14:tracePt t="651378" x="5851525" y="3771900"/>
          <p14:tracePt t="651387" x="5859463" y="3803650"/>
          <p14:tracePt t="651395" x="5867400" y="3835400"/>
          <p14:tracePt t="651403" x="5875338" y="3867150"/>
          <p14:tracePt t="651411" x="5875338" y="3898900"/>
          <p14:tracePt t="651419" x="5875338" y="3930650"/>
          <p14:tracePt t="651427" x="5875338" y="3971925"/>
          <p14:tracePt t="651435" x="5875338" y="4003675"/>
          <p14:tracePt t="651443" x="5875338" y="4027488"/>
          <p14:tracePt t="651451" x="5859463" y="4051300"/>
          <p14:tracePt t="651459" x="5827713" y="4075113"/>
          <p14:tracePt t="651466" x="5788025" y="4090988"/>
          <p14:tracePt t="651474" x="5756275" y="4098925"/>
          <p14:tracePt t="651483" x="5724525" y="4106863"/>
          <p14:tracePt t="651491" x="5692775" y="4114800"/>
          <p14:tracePt t="651500" x="5667375" y="4114800"/>
          <p14:tracePt t="651507" x="5643563" y="4114800"/>
          <p14:tracePt t="651515" x="5619750" y="4114800"/>
          <p14:tracePt t="651522" x="5603875" y="4114800"/>
          <p14:tracePt t="651531" x="5588000" y="4090988"/>
          <p14:tracePt t="651539" x="5580063" y="4075113"/>
          <p14:tracePt t="651547" x="5564188" y="4059238"/>
          <p14:tracePt t="651555" x="5556250" y="4035425"/>
          <p14:tracePt t="651563" x="5556250" y="4011613"/>
          <p14:tracePt t="651571" x="5556250" y="3987800"/>
          <p14:tracePt t="651578" x="5556250" y="3956050"/>
          <p14:tracePt t="651587" x="5556250" y="3914775"/>
          <p14:tracePt t="651595" x="5556250" y="3883025"/>
          <p14:tracePt t="651603" x="5556250" y="3843338"/>
          <p14:tracePt t="651611" x="5556250" y="3811588"/>
          <p14:tracePt t="651619" x="5556250" y="3787775"/>
          <p14:tracePt t="651626" x="5564188" y="3771900"/>
          <p14:tracePt t="651635" x="5588000" y="3748088"/>
          <p14:tracePt t="651643" x="5603875" y="3748088"/>
          <p14:tracePt t="651650" x="5627688" y="3740150"/>
          <p14:tracePt t="651658" x="5651500" y="3740150"/>
          <p14:tracePt t="651667" x="5692775" y="3740150"/>
          <p14:tracePt t="651674" x="5724525" y="3740150"/>
          <p14:tracePt t="651683" x="5748338" y="3756025"/>
          <p14:tracePt t="651691" x="5756275" y="3787775"/>
          <p14:tracePt t="651700" x="5772150" y="3811588"/>
          <p14:tracePt t="651706" x="5795963" y="3835400"/>
          <p14:tracePt t="651715" x="5811838" y="3875088"/>
          <p14:tracePt t="651723" x="5827713" y="3906838"/>
          <p14:tracePt t="651730" x="5827713" y="3938588"/>
          <p14:tracePt t="651739" x="5827713" y="3971925"/>
          <p14:tracePt t="651747" x="5827713" y="4003675"/>
          <p14:tracePt t="651755" x="5827713" y="4027488"/>
          <p14:tracePt t="651763" x="5811838" y="4051300"/>
          <p14:tracePt t="651770" x="5780088" y="4067175"/>
          <p14:tracePt t="651779" x="5748338" y="4075113"/>
          <p14:tracePt t="651786" x="5724525" y="4083050"/>
          <p14:tracePt t="651795" x="5708650" y="4083050"/>
          <p14:tracePt t="651818" x="5700713" y="4075113"/>
          <p14:tracePt t="651826" x="5700713" y="4059238"/>
          <p14:tracePt t="651834" x="5700713" y="4043363"/>
          <p14:tracePt t="651842" x="5700713" y="4035425"/>
          <p14:tracePt t="651851" x="5692775" y="4027488"/>
          <p14:tracePt t="651858" x="5692775" y="4019550"/>
          <p14:tracePt t="651866" x="5684838" y="4011613"/>
          <p14:tracePt t="651947" x="5667375" y="4011613"/>
          <p14:tracePt t="651955" x="5643563" y="4027488"/>
          <p14:tracePt t="651962" x="5619750" y="4035425"/>
          <p14:tracePt t="651971" x="5595938" y="4043363"/>
          <p14:tracePt t="651979" x="5556250" y="4051300"/>
          <p14:tracePt t="651987" x="5532438" y="4059238"/>
          <p14:tracePt t="651995" x="5508625" y="4059238"/>
          <p14:tracePt t="652003" x="5492750" y="4067175"/>
          <p14:tracePt t="652011" x="5476875" y="4067175"/>
          <p14:tracePt t="652203" x="5468938" y="4067175"/>
          <p14:tracePt t="652363" x="5461000" y="4067175"/>
          <p14:tracePt t="652387" x="5453063" y="4067175"/>
          <p14:tracePt t="652403" x="5437188" y="4067175"/>
          <p14:tracePt t="652419" x="5429250" y="4067175"/>
          <p14:tracePt t="652427" x="5413375" y="4067175"/>
          <p14:tracePt t="652434" x="5397500" y="4067175"/>
          <p14:tracePt t="652443" x="5381625" y="4067175"/>
          <p14:tracePt t="652451" x="5349875" y="4067175"/>
          <p14:tracePt t="652459" x="5318125" y="4067175"/>
          <p14:tracePt t="652467" x="5268913" y="4067175"/>
          <p14:tracePt t="652474" x="5229225" y="4067175"/>
          <p14:tracePt t="652483" x="5181600" y="4051300"/>
          <p14:tracePt t="652490" x="5141913" y="4035425"/>
          <p14:tracePt t="652501" x="5102225" y="4019550"/>
          <p14:tracePt t="652506" x="5078413" y="4011613"/>
          <p14:tracePt t="652514" x="5062538" y="4003675"/>
          <p14:tracePt t="652522" x="5046663" y="3995738"/>
          <p14:tracePt t="652539" x="5030788" y="3995738"/>
          <p14:tracePt t="652547" x="5030788" y="3987800"/>
          <p14:tracePt t="652555" x="5022850" y="3979863"/>
          <p14:tracePt t="652562" x="5014913" y="3979863"/>
          <p14:tracePt t="652571" x="5006975" y="3971925"/>
          <p14:tracePt t="652579" x="4999038" y="3971925"/>
          <p14:tracePt t="652587" x="4983163" y="3971925"/>
          <p14:tracePt t="652595" x="4975225" y="3963988"/>
          <p14:tracePt t="652603" x="4959350" y="3963988"/>
          <p14:tracePt t="652611" x="4943475" y="3963988"/>
          <p14:tracePt t="652619" x="4933950" y="3963988"/>
          <p14:tracePt t="652627" x="4918075" y="3956050"/>
          <p14:tracePt t="652635" x="4910138" y="3948113"/>
          <p14:tracePt t="652643" x="4894263" y="3948113"/>
          <p14:tracePt t="652651" x="4878388" y="3938588"/>
          <p14:tracePt t="652659" x="4862513" y="3922713"/>
          <p14:tracePt t="652667" x="4846638" y="3906838"/>
          <p14:tracePt t="652675" x="4814888" y="3890963"/>
          <p14:tracePt t="652683" x="4799013" y="3875088"/>
          <p14:tracePt t="652691" x="4791075" y="3859213"/>
          <p14:tracePt t="652700" x="4783138" y="3843338"/>
          <p14:tracePt t="652706" x="4783138" y="3835400"/>
          <p14:tracePt t="652723" x="4775200" y="3827463"/>
          <p14:tracePt t="652731" x="4775200" y="3819525"/>
          <p14:tracePt t="652803" x="4791075" y="3819525"/>
          <p14:tracePt t="652811" x="4799013" y="3819525"/>
          <p14:tracePt t="652851" x="4806950" y="3819525"/>
          <p14:tracePt t="652939" x="4806950" y="3827463"/>
          <p14:tracePt t="652947" x="4806950" y="3835400"/>
          <p14:tracePt t="652955" x="4806950" y="3843338"/>
          <p14:tracePt t="652963" x="4806950" y="3851275"/>
          <p14:tracePt t="652971" x="4791075" y="3859213"/>
          <p14:tracePt t="652978" x="4775200" y="3867150"/>
          <p14:tracePt t="652987" x="4751388" y="3883025"/>
          <p14:tracePt t="652995" x="4727575" y="3890963"/>
          <p14:tracePt t="653003" x="4687888" y="3898900"/>
          <p14:tracePt t="653011" x="4648200" y="3906838"/>
          <p14:tracePt t="653019" x="4616450" y="3906838"/>
          <p14:tracePt t="653027" x="4567238" y="3906838"/>
          <p14:tracePt t="653035" x="4519613" y="3906838"/>
          <p14:tracePt t="653043" x="4471988" y="3906838"/>
          <p14:tracePt t="653051" x="4432300" y="3914775"/>
          <p14:tracePt t="653059" x="4400550" y="3922713"/>
          <p14:tracePt t="653066" x="4352925" y="3930650"/>
          <p14:tracePt t="653074" x="4329113" y="3930650"/>
          <p14:tracePt t="653085" x="4305300" y="3930650"/>
          <p14:tracePt t="653091" x="4297363" y="3930650"/>
          <p14:tracePt t="653101" x="4281488" y="3930650"/>
          <p14:tracePt t="653147" x="4273550" y="3930650"/>
          <p14:tracePt t="653163" x="4265613" y="3930650"/>
          <p14:tracePt t="653171" x="4257675" y="3930650"/>
          <p14:tracePt t="653179" x="4241800" y="3930650"/>
          <p14:tracePt t="653203" x="4233863" y="3930650"/>
          <p14:tracePt t="653211" x="4225925" y="3930650"/>
          <p14:tracePt t="653219" x="4217988" y="3922713"/>
          <p14:tracePt t="653227" x="4200525" y="3914775"/>
          <p14:tracePt t="653235" x="4192588" y="3914775"/>
          <p14:tracePt t="653243" x="4176713" y="3914775"/>
          <p14:tracePt t="653251" x="4168775" y="3906838"/>
          <p14:tracePt t="653259" x="4152900" y="3906838"/>
          <p14:tracePt t="653267" x="4152900" y="3898900"/>
          <p14:tracePt t="653275" x="4144963" y="3898900"/>
          <p14:tracePt t="653283" x="4137025" y="3898900"/>
          <p14:tracePt t="653291" x="4129088" y="3898900"/>
          <p14:tracePt t="653307" x="4129088" y="3890963"/>
          <p14:tracePt t="653315" x="4121150" y="3890963"/>
          <p14:tracePt t="653331" x="4113213" y="3890963"/>
          <p14:tracePt t="653371" x="4121150" y="3890963"/>
          <p14:tracePt t="653387" x="4129088" y="3890963"/>
          <p14:tracePt t="653396" x="4129088" y="3898900"/>
          <p14:tracePt t="653403" x="4137025" y="3898900"/>
          <p14:tracePt t="653411" x="4152900" y="3898900"/>
          <p14:tracePt t="653419" x="4160838" y="3906838"/>
          <p14:tracePt t="653427" x="4176713" y="3906838"/>
          <p14:tracePt t="653435" x="4184650" y="3906838"/>
          <p14:tracePt t="653443" x="4192588" y="3906838"/>
          <p14:tracePt t="653450" x="4210050" y="3906838"/>
          <p14:tracePt t="653475" x="4210050" y="3922713"/>
          <p14:tracePt t="653483" x="4210050" y="3930650"/>
          <p14:tracePt t="653507" x="4210050" y="3922713"/>
          <p14:tracePt t="653515" x="4200525" y="3914775"/>
          <p14:tracePt t="653523" x="4176713" y="3922713"/>
          <p14:tracePt t="653530" x="4160838" y="3922713"/>
          <p14:tracePt t="653539" x="4129088" y="3922713"/>
          <p14:tracePt t="653547" x="4081463" y="3914775"/>
          <p14:tracePt t="653571" x="4073525" y="3898900"/>
          <p14:tracePt t="653595" x="4049713" y="3898900"/>
          <p14:tracePt t="653603" x="4002088" y="3890963"/>
          <p14:tracePt t="653611" x="3970338" y="3890963"/>
          <p14:tracePt t="653619" x="3914775" y="3890963"/>
          <p14:tracePt t="653627" x="3890963" y="3890963"/>
          <p14:tracePt t="653635" x="3883025" y="3890963"/>
          <p14:tracePt t="653643" x="3875088" y="3890963"/>
          <p14:tracePt t="653675" x="3883025" y="3890963"/>
          <p14:tracePt t="653683" x="3890963" y="3890963"/>
          <p14:tracePt t="653691" x="3898900" y="3890963"/>
          <p14:tracePt t="653700" x="3914775" y="3890963"/>
          <p14:tracePt t="653707" x="3930650" y="3890963"/>
          <p14:tracePt t="653715" x="3946525" y="3890963"/>
          <p14:tracePt t="653723" x="3962400" y="3890963"/>
          <p14:tracePt t="653731" x="3978275" y="3890963"/>
          <p14:tracePt t="653739" x="4002088" y="3890963"/>
          <p14:tracePt t="653746" x="4041775" y="3890963"/>
          <p14:tracePt t="653755" x="4089400" y="3890963"/>
          <p14:tracePt t="653762" x="4152900" y="3890963"/>
          <p14:tracePt t="653771" x="4217988" y="3890963"/>
          <p14:tracePt t="653779" x="4289425" y="3890963"/>
          <p14:tracePt t="653787" x="4352925" y="3890963"/>
          <p14:tracePt t="653795" x="4416425" y="3890963"/>
          <p14:tracePt t="653803" x="4471988" y="3890963"/>
          <p14:tracePt t="653811" x="4519613" y="3890963"/>
          <p14:tracePt t="653818" x="4567238" y="3890963"/>
          <p14:tracePt t="653826" x="4624388" y="3890963"/>
          <p14:tracePt t="653835" x="4679950" y="3890963"/>
          <p14:tracePt t="653843" x="4735513" y="3890963"/>
          <p14:tracePt t="653850" x="4783138" y="3890963"/>
          <p14:tracePt t="653859" x="4830763" y="3883025"/>
          <p14:tracePt t="653867" x="4862513" y="3867150"/>
          <p14:tracePt t="653875" x="4886325" y="3867150"/>
          <p14:tracePt t="653884" x="4894263" y="3867150"/>
          <p14:tracePt t="653902" x="4902200" y="3867150"/>
          <p14:tracePt t="653947" x="4894263" y="3867150"/>
          <p14:tracePt t="653987" x="4878388" y="3859213"/>
          <p14:tracePt t="653995" x="4862513" y="3859213"/>
          <p14:tracePt t="654003" x="4846638" y="3843338"/>
          <p14:tracePt t="654010" x="4822825" y="3835400"/>
          <p14:tracePt t="654018" x="4799013" y="3827463"/>
          <p14:tracePt t="654026" x="4783138" y="3819525"/>
          <p14:tracePt t="654034" x="4775200" y="3811588"/>
          <p14:tracePt t="654043" x="4767263" y="3803650"/>
          <p14:tracePt t="654050" x="4767263" y="3795713"/>
          <p14:tracePt t="654059" x="4767263" y="3787775"/>
          <p14:tracePt t="654067" x="4767263" y="3771900"/>
          <p14:tracePt t="654075" x="4767263" y="3756025"/>
          <p14:tracePt t="654084" x="4767263" y="3740150"/>
          <p14:tracePt t="654091" x="4783138" y="3708400"/>
          <p14:tracePt t="654100" x="4791075" y="3676650"/>
          <p14:tracePt t="654106" x="4791075" y="3644900"/>
          <p14:tracePt t="654115" x="4791075" y="3621088"/>
          <p14:tracePt t="654123" x="4791075" y="3595688"/>
          <p14:tracePt t="654131" x="4791075" y="3587750"/>
          <p14:tracePt t="654139" x="4791075" y="3579813"/>
          <p14:tracePt t="654147" x="4791075" y="3571875"/>
          <p14:tracePt t="654155" x="4791075" y="3563938"/>
          <p14:tracePt t="654259" x="4806950" y="3556000"/>
          <p14:tracePt t="654267" x="4822825" y="3556000"/>
          <p14:tracePt t="654274" x="4854575" y="3556000"/>
          <p14:tracePt t="654282" x="4886325" y="3556000"/>
          <p14:tracePt t="654291" x="4926013" y="3556000"/>
          <p14:tracePt t="654300" x="4967288" y="3556000"/>
          <p14:tracePt t="654306" x="5006975" y="3556000"/>
          <p14:tracePt t="654314" x="5046663" y="3556000"/>
          <p14:tracePt t="654322" x="5102225" y="3556000"/>
          <p14:tracePt t="654331" x="5157788" y="3556000"/>
          <p14:tracePt t="654338" x="5221288" y="3556000"/>
          <p14:tracePt t="654346" x="5284788" y="3556000"/>
          <p14:tracePt t="654354" x="5357813" y="3556000"/>
          <p14:tracePt t="654362" x="5429250" y="3556000"/>
          <p14:tracePt t="654371" x="5500688" y="3556000"/>
          <p14:tracePt t="654378" x="5580063" y="3556000"/>
          <p14:tracePt t="654387" x="5651500" y="3556000"/>
          <p14:tracePt t="654394" x="5692775" y="3556000"/>
          <p14:tracePt t="654403" x="5716588" y="3556000"/>
          <p14:tracePt t="654411" x="5724525" y="3556000"/>
          <p14:tracePt t="654459" x="5724525" y="3571875"/>
          <p14:tracePt t="654467" x="5724525" y="3587750"/>
          <p14:tracePt t="654475" x="5724525" y="3605213"/>
          <p14:tracePt t="654482" x="5724525" y="3629025"/>
          <p14:tracePt t="654491" x="5724525" y="3668713"/>
          <p14:tracePt t="654500" x="5724525" y="3700463"/>
          <p14:tracePt t="654506" x="5724525" y="3740150"/>
          <p14:tracePt t="654515" x="5708650" y="3763963"/>
          <p14:tracePt t="654523" x="5676900" y="3795713"/>
          <p14:tracePt t="654531" x="5627688" y="3819525"/>
          <p14:tracePt t="654539" x="5580063" y="3835400"/>
          <p14:tracePt t="654546" x="5548313" y="3851275"/>
          <p14:tracePt t="654554" x="5516563" y="3867150"/>
          <p14:tracePt t="654563" x="5500688" y="3883025"/>
          <p14:tracePt t="654571" x="5468938" y="3883025"/>
          <p14:tracePt t="654579" x="5429250" y="3883025"/>
          <p14:tracePt t="654587" x="5389563" y="3883025"/>
          <p14:tracePt t="654595" x="5349875" y="3883025"/>
          <p14:tracePt t="654602" x="5292725" y="3883025"/>
          <p14:tracePt t="654610" x="5229225" y="3883025"/>
          <p14:tracePt t="654619" x="5157788" y="3898900"/>
          <p14:tracePt t="654627" x="5102225" y="3898900"/>
          <p14:tracePt t="654635" x="5038725" y="3906838"/>
          <p14:tracePt t="654643" x="4975225" y="3906838"/>
          <p14:tracePt t="654651" x="4910138" y="3906838"/>
          <p14:tracePt t="654659" x="4838700" y="3906838"/>
          <p14:tracePt t="654666" x="4759325" y="3906838"/>
          <p14:tracePt t="654675" x="4679950" y="3906838"/>
          <p14:tracePt t="654684" x="4608513" y="3906838"/>
          <p14:tracePt t="654691" x="4535488" y="3906838"/>
          <p14:tracePt t="654700" x="4479925" y="3906838"/>
          <p14:tracePt t="654707" x="4432300" y="3906838"/>
          <p14:tracePt t="654715" x="4400550" y="3906838"/>
          <p14:tracePt t="654724" x="4376738" y="3906838"/>
          <p14:tracePt t="654731" x="4360863" y="3906838"/>
          <p14:tracePt t="654739" x="4360863" y="3898900"/>
          <p14:tracePt t="654755" x="4360863" y="3890963"/>
          <p14:tracePt t="654771" x="4360863" y="3883025"/>
          <p14:tracePt t="654827" x="4368800" y="3883025"/>
          <p14:tracePt t="654835" x="4384675" y="3883025"/>
          <p14:tracePt t="654843" x="4400550" y="3883025"/>
          <p14:tracePt t="654851" x="4424363" y="3883025"/>
          <p14:tracePt t="654859" x="4448175" y="3890963"/>
          <p14:tracePt t="654866" x="4487863" y="3890963"/>
          <p14:tracePt t="654875" x="4519613" y="3898900"/>
          <p14:tracePt t="654883" x="4559300" y="3906838"/>
          <p14:tracePt t="654902" x="4632325" y="3922713"/>
          <p14:tracePt t="654907" x="4672013" y="3922713"/>
          <p14:tracePt t="654914" x="4719638" y="3922713"/>
          <p14:tracePt t="654923" x="4759325" y="3922713"/>
          <p14:tracePt t="654931" x="4799013" y="3922713"/>
          <p14:tracePt t="654938" x="4830763" y="3922713"/>
          <p14:tracePt t="654947" x="4870450" y="3922713"/>
          <p14:tracePt t="654955" x="4910138" y="3922713"/>
          <p14:tracePt t="654963" x="4959350" y="3922713"/>
          <p14:tracePt t="654971" x="5006975" y="3922713"/>
          <p14:tracePt t="654979" x="5054600" y="3914775"/>
          <p14:tracePt t="654987" x="5102225" y="3890963"/>
          <p14:tracePt t="654995" x="5157788" y="3875088"/>
          <p14:tracePt t="655003" x="5189538" y="3851275"/>
          <p14:tracePt t="655011" x="5237163" y="3819525"/>
          <p14:tracePt t="655019" x="5284788" y="3779838"/>
          <p14:tracePt t="655027" x="5326063" y="3740150"/>
          <p14:tracePt t="655035" x="5357813" y="3708400"/>
          <p14:tracePt t="655043" x="5397500" y="3676650"/>
          <p14:tracePt t="655052" x="5429250" y="3652838"/>
          <p14:tracePt t="655059" x="5461000" y="3621088"/>
          <p14:tracePt t="655068" x="5492750" y="3587750"/>
          <p14:tracePt t="655074" x="5524500" y="3563938"/>
          <p14:tracePt t="655084" x="5556250" y="3540125"/>
          <p14:tracePt t="655091" x="5588000" y="3508375"/>
          <p14:tracePt t="655100" x="5627688" y="3468688"/>
          <p14:tracePt t="655107" x="5667375" y="3429000"/>
          <p14:tracePt t="655115" x="5700713" y="3389313"/>
          <p14:tracePt t="655123" x="5716588" y="3365500"/>
          <p14:tracePt t="655131" x="5756275" y="3333750"/>
          <p14:tracePt t="655139" x="5788025" y="3317875"/>
          <p14:tracePt t="655147" x="5811838" y="3294063"/>
          <p14:tracePt t="655155" x="5827713" y="3278188"/>
          <p14:tracePt t="655163" x="5843588" y="3262313"/>
          <p14:tracePt t="655171" x="5843588" y="3252788"/>
          <p14:tracePt t="655179" x="5843588" y="3244850"/>
          <p14:tracePt t="655187" x="5851525" y="3236913"/>
          <p14:tracePt t="655379" x="5851525" y="3244850"/>
          <p14:tracePt t="655387" x="5851525" y="3262313"/>
          <p14:tracePt t="655395" x="5851525" y="3270250"/>
          <p14:tracePt t="655403" x="5843588" y="3286125"/>
          <p14:tracePt t="655411" x="5835650" y="3302000"/>
          <p14:tracePt t="655419" x="5827713" y="3317875"/>
          <p14:tracePt t="655427" x="5819775" y="3341688"/>
          <p14:tracePt t="655435" x="5819775" y="3357563"/>
          <p14:tracePt t="655443" x="5819775" y="3381375"/>
          <p14:tracePt t="655451" x="5803900" y="3397250"/>
          <p14:tracePt t="655459" x="5788025" y="3421063"/>
          <p14:tracePt t="655467" x="5756275" y="3452813"/>
          <p14:tracePt t="655475" x="5732463" y="3468688"/>
          <p14:tracePt t="655484" x="5692775" y="3492500"/>
          <p14:tracePt t="655491" x="5659438" y="3524250"/>
          <p14:tracePt t="655500" x="5627688" y="3556000"/>
          <p14:tracePt t="655507" x="5595938" y="3595688"/>
          <p14:tracePt t="655515" x="5556250" y="3621088"/>
          <p14:tracePt t="655523" x="5524500" y="3629025"/>
          <p14:tracePt t="655531" x="5492750" y="3636963"/>
          <p14:tracePt t="655539" x="5453063" y="3652838"/>
          <p14:tracePt t="655547" x="5413375" y="3660775"/>
          <p14:tracePt t="655555" x="5381625" y="3676650"/>
          <p14:tracePt t="655563" x="5341938" y="3684588"/>
          <p14:tracePt t="655571" x="5310188" y="3692525"/>
          <p14:tracePt t="655579" x="5284788" y="3708400"/>
          <p14:tracePt t="655587" x="5245100" y="3740150"/>
          <p14:tracePt t="655595" x="5205413" y="3763963"/>
          <p14:tracePt t="655603" x="5157788" y="3787775"/>
          <p14:tracePt t="655611" x="5118100" y="3803650"/>
          <p14:tracePt t="655618" x="5062538" y="3819525"/>
          <p14:tracePt t="655627" x="5014913" y="3835400"/>
          <p14:tracePt t="655636" x="4959350" y="3851275"/>
          <p14:tracePt t="655643" x="4926013" y="3875088"/>
          <p14:tracePt t="655650" x="4878388" y="3890963"/>
          <p14:tracePt t="655659" x="4814888" y="3906838"/>
          <p14:tracePt t="655667" x="4751388" y="3930650"/>
          <p14:tracePt t="655675" x="4711700" y="3948113"/>
          <p14:tracePt t="655684" x="4664075" y="3963988"/>
          <p14:tracePt t="655691" x="4624388" y="3971925"/>
          <p14:tracePt t="655700" x="4600575" y="3979863"/>
          <p14:tracePt t="655707" x="4576763" y="3987800"/>
          <p14:tracePt t="655715" x="4559300" y="3995738"/>
          <p14:tracePt t="655723" x="4551363" y="3995738"/>
          <p14:tracePt t="655787" x="4567238" y="3995738"/>
          <p14:tracePt t="655795" x="4584700" y="3987800"/>
          <p14:tracePt t="655803" x="4592638" y="3987800"/>
          <p14:tracePt t="655811" x="4608513" y="3979863"/>
          <p14:tracePt t="655819" x="4624388" y="3979863"/>
          <p14:tracePt t="655827" x="4640263" y="3979863"/>
          <p14:tracePt t="655843" x="4656138" y="3979863"/>
          <p14:tracePt t="655875" x="4632325" y="4011613"/>
          <p14:tracePt t="655883" x="4624388" y="4019550"/>
          <p14:tracePt t="655900" x="4608513" y="4043363"/>
          <p14:tracePt t="655915" x="4600575" y="4051300"/>
          <p14:tracePt t="655923" x="4584700" y="4075113"/>
          <p14:tracePt t="655931" x="4576763" y="4106863"/>
          <p14:tracePt t="655939" x="4551363" y="4130675"/>
          <p14:tracePt t="655946" x="4543425" y="4162425"/>
          <p14:tracePt t="655955" x="4527550" y="4194175"/>
          <p14:tracePt t="655963" x="4511675" y="4225925"/>
          <p14:tracePt t="655971" x="4495800" y="4265613"/>
          <p14:tracePt t="655979" x="4487863" y="4291013"/>
          <p14:tracePt t="655987" x="4471988" y="4322763"/>
          <p14:tracePt t="655995" x="4464050" y="4346575"/>
          <p14:tracePt t="656002" x="4456113" y="4370388"/>
          <p14:tracePt t="656011" x="4448175" y="4394200"/>
          <p14:tracePt t="656019" x="4440238" y="4410075"/>
          <p14:tracePt t="656028" x="4440238" y="4418013"/>
          <p14:tracePt t="656035" x="4440238" y="4425950"/>
          <p14:tracePt t="656043" x="4440238" y="4433888"/>
          <p14:tracePt t="656130" x="4456113" y="4433888"/>
          <p14:tracePt t="656139" x="4479925" y="4433888"/>
          <p14:tracePt t="656147" x="4511675" y="4433888"/>
          <p14:tracePt t="656155" x="4543425" y="4433888"/>
          <p14:tracePt t="656163" x="4584700" y="4433888"/>
          <p14:tracePt t="656170" x="4632325" y="4433888"/>
          <p14:tracePt t="656178" x="4672013" y="4433888"/>
          <p14:tracePt t="656187" x="4719638" y="4433888"/>
          <p14:tracePt t="656195" x="4767263" y="4433888"/>
          <p14:tracePt t="656202" x="4814888" y="4425950"/>
          <p14:tracePt t="656210" x="4870450" y="4410075"/>
          <p14:tracePt t="656219" x="4926013" y="4386263"/>
          <p14:tracePt t="656227" x="4991100" y="4370388"/>
          <p14:tracePt t="656235" x="5054600" y="4354513"/>
          <p14:tracePt t="656242" x="5133975" y="4322763"/>
          <p14:tracePt t="656251" x="5197475" y="4298950"/>
          <p14:tracePt t="656258" x="5260975" y="4273550"/>
          <p14:tracePt t="656267" x="5326063" y="4233863"/>
          <p14:tracePt t="656275" x="5389563" y="4202113"/>
          <p14:tracePt t="656283" x="5453063" y="4162425"/>
          <p14:tracePt t="656291" x="5500688" y="4122738"/>
          <p14:tracePt t="656300" x="5548313" y="4075113"/>
          <p14:tracePt t="656307" x="5595938" y="4027488"/>
          <p14:tracePt t="656315" x="5643563" y="3987800"/>
          <p14:tracePt t="656323" x="5716588" y="3938588"/>
          <p14:tracePt t="656331" x="5772150" y="3898900"/>
          <p14:tracePt t="656339" x="5827713" y="3843338"/>
          <p14:tracePt t="656347" x="5875338" y="3779838"/>
          <p14:tracePt t="656354" x="5915025" y="3708400"/>
          <p14:tracePt t="656363" x="5938838" y="3644900"/>
          <p14:tracePt t="656371" x="5970588" y="3563938"/>
          <p14:tracePt t="656378" x="5986463" y="3500438"/>
          <p14:tracePt t="656386" x="6010275" y="3452813"/>
          <p14:tracePt t="656394" x="6026150" y="3405188"/>
          <p14:tracePt t="656402" x="6026150" y="3365500"/>
          <p14:tracePt t="656411" x="6043613" y="3333750"/>
          <p14:tracePt t="656419" x="6043613" y="3302000"/>
          <p14:tracePt t="656427" x="6043613" y="3270250"/>
          <p14:tracePt t="656435" x="6043613" y="3244850"/>
          <p14:tracePt t="656443" x="6043613" y="3228975"/>
          <p14:tracePt t="656450" x="6043613" y="3213100"/>
          <p14:tracePt t="656459" x="6043613" y="3205163"/>
          <p14:tracePt t="656467" x="6043613" y="3197225"/>
          <p14:tracePt t="656474" x="6043613" y="3189288"/>
          <p14:tracePt t="656483" x="6043613" y="3181350"/>
          <p14:tracePt t="656491" x="6051550" y="3181350"/>
          <p14:tracePt t="656500" x="6051550" y="3173413"/>
          <p14:tracePt t="656514" x="6051550" y="3165475"/>
          <p14:tracePt t="656635" x="6051550" y="3173413"/>
          <p14:tracePt t="656643" x="6034088" y="3189288"/>
          <p14:tracePt t="656651" x="6026150" y="3205163"/>
          <p14:tracePt t="656659" x="6010275" y="3236913"/>
          <p14:tracePt t="656667" x="5986463" y="3270250"/>
          <p14:tracePt t="656675" x="5970588" y="3309938"/>
          <p14:tracePt t="656684" x="5954713" y="3357563"/>
          <p14:tracePt t="656691" x="5915025" y="3413125"/>
          <p14:tracePt t="656700" x="5883275" y="3468688"/>
          <p14:tracePt t="656707" x="5867400" y="3524250"/>
          <p14:tracePt t="656715" x="5843588" y="3587750"/>
          <p14:tracePt t="656723" x="5827713" y="3636963"/>
          <p14:tracePt t="656731" x="5788025" y="3692525"/>
          <p14:tracePt t="656739" x="5756275" y="3740150"/>
          <p14:tracePt t="656747" x="5732463" y="3779838"/>
          <p14:tracePt t="656755" x="5708650" y="3819525"/>
          <p14:tracePt t="656763" x="5667375" y="3859213"/>
          <p14:tracePt t="656771" x="5627688" y="3890963"/>
          <p14:tracePt t="656779" x="5588000" y="3914775"/>
          <p14:tracePt t="656787" x="5532438" y="3956050"/>
          <p14:tracePt t="656795" x="5484813" y="3995738"/>
          <p14:tracePt t="656803" x="5445125" y="4043363"/>
          <p14:tracePt t="656811" x="5373688" y="4067175"/>
          <p14:tracePt t="656819" x="5318125" y="4083050"/>
          <p14:tracePt t="656827" x="5276850" y="4122738"/>
          <p14:tracePt t="656835" x="5253038" y="4154488"/>
          <p14:tracePt t="656843" x="5189538" y="4186238"/>
          <p14:tracePt t="656852" x="5133975" y="4210050"/>
          <p14:tracePt t="656859" x="5070475" y="4233863"/>
          <p14:tracePt t="656868" x="5006975" y="4249738"/>
          <p14:tracePt t="656875" x="4933950" y="4273550"/>
          <p14:tracePt t="656884" x="4886325" y="4298950"/>
          <p14:tracePt t="656891" x="4830763" y="4314825"/>
          <p14:tracePt t="656902" x="4783138" y="4330700"/>
          <p14:tracePt t="656907" x="4751388" y="4338638"/>
          <p14:tracePt t="656915" x="4719638" y="4338638"/>
          <p14:tracePt t="656923" x="4711700" y="4346575"/>
          <p14:tracePt t="656931" x="4695825" y="4346575"/>
          <p14:tracePt t="656939" x="4687888" y="4346575"/>
          <p14:tracePt t="657075" x="4687888" y="4338638"/>
          <p14:tracePt t="657115" x="4687888" y="4330700"/>
          <p14:tracePt t="657707" x="4687888" y="4322763"/>
          <p14:tracePt t="660332" x="4719638" y="4322763"/>
          <p14:tracePt t="660339" x="4767263" y="4322763"/>
          <p14:tracePt t="660347" x="4822825" y="4322763"/>
          <p14:tracePt t="660355" x="4886325" y="4322763"/>
          <p14:tracePt t="660363" x="4951413" y="4322763"/>
          <p14:tracePt t="660371" x="5038725" y="4322763"/>
          <p14:tracePt t="660379" x="5118100" y="4330700"/>
          <p14:tracePt t="660388" x="5205413" y="4338638"/>
          <p14:tracePt t="660395" x="5284788" y="4338638"/>
          <p14:tracePt t="660403" x="5357813" y="4346575"/>
          <p14:tracePt t="660411" x="5421313" y="4354513"/>
          <p14:tracePt t="660419" x="5476875" y="4354513"/>
          <p14:tracePt t="660427" x="5516563" y="4354513"/>
          <p14:tracePt t="660435" x="5548313" y="4354513"/>
          <p14:tracePt t="660443" x="5580063" y="4354513"/>
          <p14:tracePt t="660452" x="5611813" y="4354513"/>
          <p14:tracePt t="660459" x="5627688" y="4354513"/>
          <p14:tracePt t="660467" x="5659438" y="4330700"/>
          <p14:tracePt t="660475" x="5700713" y="4298950"/>
          <p14:tracePt t="660483" x="5732463" y="4273550"/>
          <p14:tracePt t="660491" x="5772150" y="4257675"/>
          <p14:tracePt t="660500" x="5803900" y="4241800"/>
          <p14:tracePt t="660507" x="5835650" y="4217988"/>
          <p14:tracePt t="660516" x="5875338" y="4202113"/>
          <p14:tracePt t="660523" x="5915025" y="4186238"/>
          <p14:tracePt t="660531" x="5962650" y="4154488"/>
          <p14:tracePt t="660539" x="5986463" y="4130675"/>
          <p14:tracePt t="660546" x="6010275" y="4122738"/>
          <p14:tracePt t="660555" x="6026150" y="4106863"/>
          <p14:tracePt t="660563" x="6043613" y="4106863"/>
          <p14:tracePt t="660610" x="6051550" y="4106863"/>
          <p14:tracePt t="660643" x="6075363" y="4106863"/>
          <p14:tracePt t="660651" x="6091238" y="4106863"/>
          <p14:tracePt t="660658" x="6115050" y="4106863"/>
          <p14:tracePt t="660666" x="6130925" y="4106863"/>
          <p14:tracePt t="660674" x="6138863" y="4106863"/>
          <p14:tracePt t="660699" x="6146800" y="4106863"/>
          <p14:tracePt t="660722" x="6130925" y="4106863"/>
          <p14:tracePt t="660731" x="6099175" y="4106863"/>
          <p14:tracePt t="660739" x="6067425" y="4106863"/>
          <p14:tracePt t="660746" x="6018213" y="4114800"/>
          <p14:tracePt t="660754" x="5970588" y="4122738"/>
          <p14:tracePt t="660762" x="5915025" y="4130675"/>
          <p14:tracePt t="660771" x="5859463" y="4138613"/>
          <p14:tracePt t="660779" x="5803900" y="4138613"/>
          <p14:tracePt t="660787" x="5740400" y="4138613"/>
          <p14:tracePt t="660795" x="5684838" y="4138613"/>
          <p14:tracePt t="660803" x="5627688" y="4138613"/>
          <p14:tracePt t="660810" x="5572125" y="4138613"/>
          <p14:tracePt t="660818" x="5532438" y="4138613"/>
          <p14:tracePt t="660827" x="5500688" y="4138613"/>
          <p14:tracePt t="660835" x="5461000" y="4138613"/>
          <p14:tracePt t="660843" x="5429250" y="4138613"/>
          <p14:tracePt t="660851" x="5405438" y="4138613"/>
          <p14:tracePt t="660859" x="5381625" y="4138613"/>
          <p14:tracePt t="660867" x="5365750" y="4138613"/>
          <p14:tracePt t="660874" x="5357813" y="4138613"/>
          <p14:tracePt t="660883" x="5341938" y="4138613"/>
          <p14:tracePt t="661051" x="5341938" y="4122738"/>
          <p14:tracePt t="661059" x="5341938" y="4098925"/>
          <p14:tracePt t="661067" x="5349875" y="4059238"/>
          <p14:tracePt t="661075" x="5349875" y="4011613"/>
          <p14:tracePt t="661083" x="5349875" y="3963988"/>
          <p14:tracePt t="661091" x="5357813" y="3898900"/>
          <p14:tracePt t="661101" x="5357813" y="3851275"/>
          <p14:tracePt t="661107" x="5365750" y="3811588"/>
          <p14:tracePt t="661115" x="5357813" y="3771900"/>
          <p14:tracePt t="661123" x="5357813" y="3724275"/>
          <p14:tracePt t="661131" x="5357813" y="3676650"/>
          <p14:tracePt t="661139" x="5365750" y="3629025"/>
          <p14:tracePt t="661147" x="5357813" y="3595688"/>
          <p14:tracePt t="661155" x="5365750" y="3563938"/>
          <p14:tracePt t="661163" x="5365750" y="3540125"/>
          <p14:tracePt t="661171" x="5365750" y="3516313"/>
          <p14:tracePt t="661179" x="5365750" y="3508375"/>
          <p14:tracePt t="661187" x="5365750" y="3500438"/>
          <p14:tracePt t="661195" x="5365750" y="3492500"/>
          <p14:tracePt t="661339" x="5373688" y="3492500"/>
          <p14:tracePt t="661347" x="5389563" y="3492500"/>
          <p14:tracePt t="661355" x="5421313" y="3492500"/>
          <p14:tracePt t="661363" x="5461000" y="3492500"/>
          <p14:tracePt t="661371" x="5516563" y="3492500"/>
          <p14:tracePt t="661379" x="5580063" y="3492500"/>
          <p14:tracePt t="661388" x="5643563" y="3492500"/>
          <p14:tracePt t="661396" x="5724525" y="3492500"/>
          <p14:tracePt t="661403" x="5795963" y="3492500"/>
          <p14:tracePt t="661411" x="5867400" y="3492500"/>
          <p14:tracePt t="661419" x="5946775" y="3492500"/>
          <p14:tracePt t="661427" x="6018213" y="3492500"/>
          <p14:tracePt t="661436" x="6083300" y="3492500"/>
          <p14:tracePt t="661443" x="6138863" y="3492500"/>
          <p14:tracePt t="661451" x="6178550" y="3492500"/>
          <p14:tracePt t="661461" x="6210300" y="3492500"/>
          <p14:tracePt t="661468" x="6234113" y="3492500"/>
          <p14:tracePt t="661475" x="6249988" y="3492500"/>
          <p14:tracePt t="661483" x="6257925" y="3492500"/>
          <p14:tracePt t="661699" x="6265863" y="3516313"/>
          <p14:tracePt t="661707" x="6265863" y="3571875"/>
          <p14:tracePt t="661715" x="6265863" y="3621088"/>
          <p14:tracePt t="661723" x="6265863" y="3700463"/>
          <p14:tracePt t="661731" x="6265863" y="3795713"/>
          <p14:tracePt t="661739" x="6265863" y="3898900"/>
          <p14:tracePt t="661747" x="6265863" y="4003675"/>
          <p14:tracePt t="661755" x="6265863" y="4106863"/>
          <p14:tracePt t="661763" x="6265863" y="4210050"/>
          <p14:tracePt t="661771" x="6265863" y="4306888"/>
          <p14:tracePt t="661779" x="6265863" y="4378325"/>
          <p14:tracePt t="661787" x="6265863" y="4433888"/>
          <p14:tracePt t="661795" x="6265863" y="4473575"/>
          <p14:tracePt t="661803" x="6265863" y="4505325"/>
          <p14:tracePt t="661811" x="6265863" y="4513263"/>
          <p14:tracePt t="661851" x="6257925" y="4513263"/>
          <p14:tracePt t="661867" x="6249988" y="4513263"/>
          <p14:tracePt t="661882" x="6242050" y="4505325"/>
          <p14:tracePt t="661900" x="6242050" y="4497388"/>
          <p14:tracePt t="661923" x="6242050" y="4489450"/>
          <p14:tracePt t="661931" x="6242050" y="4481513"/>
          <p14:tracePt t="662011" x="6234113" y="4473575"/>
          <p14:tracePt t="662019" x="6210300" y="4465638"/>
          <p14:tracePt t="662027" x="6178550" y="4457700"/>
          <p14:tracePt t="662035" x="6130925" y="4449763"/>
          <p14:tracePt t="662043" x="6083300" y="4441825"/>
          <p14:tracePt t="662052" x="6026150" y="4425950"/>
          <p14:tracePt t="662059" x="5938838" y="4418013"/>
          <p14:tracePt t="662068" x="5875338" y="4410075"/>
          <p14:tracePt t="662075" x="5788025" y="4410075"/>
          <p14:tracePt t="662084" x="5708650" y="4410075"/>
          <p14:tracePt t="662091" x="5635625" y="4402138"/>
          <p14:tracePt t="662101" x="5588000" y="4394200"/>
          <p14:tracePt t="662107" x="5532438" y="4386263"/>
          <p14:tracePt t="662115" x="5476875" y="4386263"/>
          <p14:tracePt t="662123" x="5437188" y="4386263"/>
          <p14:tracePt t="662131" x="5413375" y="4386263"/>
          <p14:tracePt t="662138" x="5389563" y="4386263"/>
          <p14:tracePt t="662147" x="5381625" y="4386263"/>
          <p14:tracePt t="662179" x="5373688" y="4386263"/>
          <p14:tracePt t="662187" x="5373688" y="4378325"/>
          <p14:tracePt t="662203" x="5373688" y="4370388"/>
          <p14:tracePt t="662211" x="5373688" y="4362450"/>
          <p14:tracePt t="662219" x="5373688" y="4346575"/>
          <p14:tracePt t="662227" x="5373688" y="4314825"/>
          <p14:tracePt t="662235" x="5373688" y="4281488"/>
          <p14:tracePt t="662243" x="5373688" y="4233863"/>
          <p14:tracePt t="662251" x="5373688" y="4178300"/>
          <p14:tracePt t="662259" x="5373688" y="4106863"/>
          <p14:tracePt t="662267" x="5381625" y="4035425"/>
          <p14:tracePt t="662276" x="5405438" y="3956050"/>
          <p14:tracePt t="662283" x="5429250" y="3875088"/>
          <p14:tracePt t="662291" x="5461000" y="3795713"/>
          <p14:tracePt t="662300" x="5476875" y="3724275"/>
          <p14:tracePt t="662307" x="5500688" y="3652838"/>
          <p14:tracePt t="662315" x="5532438" y="3579813"/>
          <p14:tracePt t="662323" x="5548313" y="3532188"/>
          <p14:tracePt t="662331" x="5572125" y="3476625"/>
          <p14:tracePt t="662339" x="5580063" y="3452813"/>
          <p14:tracePt t="662347" x="5588000" y="3444875"/>
          <p14:tracePt t="662355" x="5588000" y="3436938"/>
          <p14:tracePt t="662363" x="5595938" y="3436938"/>
          <p14:tracePt t="662379" x="5603875" y="3436938"/>
          <p14:tracePt t="662387" x="5619750" y="3436938"/>
          <p14:tracePt t="662395" x="5627688" y="3436938"/>
          <p14:tracePt t="662403" x="5643563" y="3436938"/>
          <p14:tracePt t="662411" x="5651500" y="3436938"/>
          <p14:tracePt t="662419" x="5659438" y="3444875"/>
          <p14:tracePt t="662427" x="5676900" y="3444875"/>
          <p14:tracePt t="662435" x="5684838" y="3452813"/>
          <p14:tracePt t="662443" x="5700713" y="3452813"/>
          <p14:tracePt t="662451" x="5708650" y="3452813"/>
          <p14:tracePt t="662459" x="5716588" y="3460750"/>
          <p14:tracePt t="662467" x="5732463" y="3460750"/>
          <p14:tracePt t="662500" x="5740400" y="3460750"/>
          <p14:tracePt t="662523" x="5748338" y="3460750"/>
          <p14:tracePt t="662531" x="5748338" y="3484563"/>
          <p14:tracePt t="662539" x="5748338" y="3500438"/>
          <p14:tracePt t="662546" x="5748338" y="3516313"/>
          <p14:tracePt t="662556" x="5748338" y="3532188"/>
          <p14:tracePt t="662563" x="5748338" y="3556000"/>
          <p14:tracePt t="662570" x="5748338" y="3563938"/>
          <p14:tracePt t="662578" x="5732463" y="3587750"/>
          <p14:tracePt t="662587" x="5716588" y="3605213"/>
          <p14:tracePt t="662595" x="5692775" y="3621088"/>
          <p14:tracePt t="662602" x="5684838" y="3644900"/>
          <p14:tracePt t="662610" x="5667375" y="3660775"/>
          <p14:tracePt t="662620" x="5651500" y="3684588"/>
          <p14:tracePt t="662627" x="5635625" y="3716338"/>
          <p14:tracePt t="662636" x="5627688" y="3748088"/>
          <p14:tracePt t="662643" x="5627688" y="3779838"/>
          <p14:tracePt t="662651" x="5627688" y="3803650"/>
          <p14:tracePt t="662666" x="5635625" y="3803650"/>
          <p14:tracePt t="662675" x="5684838" y="3803650"/>
          <p14:tracePt t="662683" x="5659438" y="3811588"/>
          <p14:tracePt t="662755" x="5635625" y="3811588"/>
          <p14:tracePt t="662763" x="5588000" y="3803650"/>
          <p14:tracePt t="662772" x="5524500" y="3803650"/>
          <p14:tracePt t="662779" x="5476875" y="3803650"/>
          <p14:tracePt t="662787" x="5445125" y="3795713"/>
          <p14:tracePt t="662794" x="5445125" y="3779838"/>
          <p14:tracePt t="662803" x="5429250" y="3779838"/>
          <p14:tracePt t="662810" x="5421313" y="3779838"/>
          <p14:tracePt t="662818" x="5413375" y="3779838"/>
          <p14:tracePt t="662827" x="5397500" y="3779838"/>
          <p14:tracePt t="662835" x="5389563" y="3771900"/>
          <p14:tracePt t="662843" x="5381625" y="3771900"/>
          <p14:tracePt t="662851" x="5357813" y="3771900"/>
          <p14:tracePt t="662859" x="5349875" y="3771900"/>
          <p14:tracePt t="662867" x="5334000" y="3771900"/>
          <p14:tracePt t="662875" x="5318125" y="3771900"/>
          <p14:tracePt t="662884" x="5300663" y="3779838"/>
          <p14:tracePt t="662901" x="5276850" y="3787775"/>
          <p14:tracePt t="662907" x="5253038" y="3795713"/>
          <p14:tracePt t="662915" x="5237163" y="3811588"/>
          <p14:tracePt t="662923" x="5213350" y="3827463"/>
          <p14:tracePt t="662931" x="5189538" y="3835400"/>
          <p14:tracePt t="662939" x="5173663" y="3851275"/>
          <p14:tracePt t="662947" x="5149850" y="3867150"/>
          <p14:tracePt t="662955" x="5133975" y="3883025"/>
          <p14:tracePt t="662963" x="5118100" y="3890963"/>
          <p14:tracePt t="662971" x="5094288" y="3914775"/>
          <p14:tracePt t="662979" x="5086350" y="3922713"/>
          <p14:tracePt t="662987" x="5070475" y="3930650"/>
          <p14:tracePt t="662995" x="5054600" y="3938588"/>
          <p14:tracePt t="663002" x="5046663" y="3948113"/>
          <p14:tracePt t="663011" x="5030788" y="3956050"/>
          <p14:tracePt t="663018" x="5014913" y="3956050"/>
          <p14:tracePt t="663027" x="4999038" y="3956050"/>
          <p14:tracePt t="663035" x="4999038" y="3963988"/>
          <p14:tracePt t="663043" x="4991100" y="3963988"/>
          <p14:tracePt t="663050" x="4983163" y="3963988"/>
          <p14:tracePt t="663123" x="5014913" y="3963988"/>
          <p14:tracePt t="663131" x="5046663" y="3963988"/>
          <p14:tracePt t="663139" x="5086350" y="3963988"/>
          <p14:tracePt t="663146" x="5126038" y="3963988"/>
          <p14:tracePt t="663155" x="5181600" y="3963988"/>
          <p14:tracePt t="663162" x="5237163" y="3963988"/>
          <p14:tracePt t="663170" x="5292725" y="3963988"/>
          <p14:tracePt t="663179" x="5341938" y="3963988"/>
          <p14:tracePt t="663187" x="5373688" y="3963988"/>
          <p14:tracePt t="663195" x="5413375" y="3963988"/>
          <p14:tracePt t="663203" x="5445125" y="3963988"/>
          <p14:tracePt t="663211" x="5476875" y="3963988"/>
          <p14:tracePt t="663219" x="5500688" y="3963988"/>
          <p14:tracePt t="663226" x="5516563" y="3963988"/>
          <p14:tracePt t="663235" x="5532438" y="3963988"/>
          <p14:tracePt t="663427" x="5532438" y="3971925"/>
          <p14:tracePt t="663434" x="5532438" y="3979863"/>
          <p14:tracePt t="663443" x="5532438" y="3995738"/>
          <p14:tracePt t="663451" x="5532438" y="4019550"/>
          <p14:tracePt t="663459" x="5532438" y="4043363"/>
          <p14:tracePt t="663466" x="5532438" y="4067175"/>
          <p14:tracePt t="663475" x="5532438" y="4090988"/>
          <p14:tracePt t="663483" x="5532438" y="4114800"/>
          <p14:tracePt t="663491" x="5524500" y="4146550"/>
          <p14:tracePt t="663500" x="5508625" y="4170363"/>
          <p14:tracePt t="663507" x="5492750" y="4194175"/>
          <p14:tracePt t="663515" x="5468938" y="4225925"/>
          <p14:tracePt t="663523" x="5453063" y="4241800"/>
          <p14:tracePt t="663530" x="5421313" y="4265613"/>
          <p14:tracePt t="663539" x="5397500" y="4281488"/>
          <p14:tracePt t="663547" x="5365750" y="4291013"/>
          <p14:tracePt t="663555" x="5334000" y="4306888"/>
          <p14:tracePt t="663563" x="5292725" y="4314825"/>
          <p14:tracePt t="663571" x="5268913" y="4322763"/>
          <p14:tracePt t="663579" x="5229225" y="4322763"/>
          <p14:tracePt t="663587" x="5189538" y="4322763"/>
          <p14:tracePt t="663595" x="5165725" y="4330700"/>
          <p14:tracePt t="663603" x="5126038" y="4338638"/>
          <p14:tracePt t="663611" x="5094288" y="4338638"/>
          <p14:tracePt t="663619" x="5054600" y="4338638"/>
          <p14:tracePt t="663627" x="5014913" y="4338638"/>
          <p14:tracePt t="663635" x="4983163" y="4346575"/>
          <p14:tracePt t="663643" x="4943475" y="4346575"/>
          <p14:tracePt t="663651" x="4918075" y="4354513"/>
          <p14:tracePt t="663659" x="4886325" y="4362450"/>
          <p14:tracePt t="663667" x="4862513" y="4370388"/>
          <p14:tracePt t="663674" x="4838700" y="4378325"/>
          <p14:tracePt t="663683" x="4806950" y="4378325"/>
          <p14:tracePt t="663691" x="4783138" y="4378325"/>
          <p14:tracePt t="663700" x="4767263" y="4378325"/>
          <p14:tracePt t="663739" x="4767263" y="4370388"/>
          <p14:tracePt t="663755" x="4767263" y="4362450"/>
          <p14:tracePt t="663763" x="4767263" y="4354513"/>
          <p14:tracePt t="663771" x="4767263" y="4346575"/>
          <p14:tracePt t="663787" x="4767263" y="4338638"/>
          <p14:tracePt t="663795" x="4775200" y="4338638"/>
          <p14:tracePt t="663804" x="4775200" y="4330700"/>
          <p14:tracePt t="663811" x="4783138" y="4322763"/>
          <p14:tracePt t="663819" x="4783138" y="4314825"/>
          <p14:tracePt t="663828" x="4791075" y="4306888"/>
          <p14:tracePt t="663835" x="4799013" y="4298950"/>
          <p14:tracePt t="663843" x="4806950" y="4291013"/>
          <p14:tracePt t="663852" x="4822825" y="4281488"/>
          <p14:tracePt t="663859" x="4854575" y="4257675"/>
          <p14:tracePt t="663867" x="4886325" y="4241800"/>
          <p14:tracePt t="663875" x="4933950" y="4217988"/>
          <p14:tracePt t="663884" x="4991100" y="4194175"/>
          <p14:tracePt t="663901" x="5118100" y="4154488"/>
          <p14:tracePt t="663907" x="5181600" y="4130675"/>
          <p14:tracePt t="663915" x="5245100" y="4106863"/>
          <p14:tracePt t="663923" x="5318125" y="4083050"/>
          <p14:tracePt t="663931" x="5365750" y="4051300"/>
          <p14:tracePt t="663939" x="5429250" y="4027488"/>
          <p14:tracePt t="663947" x="5484813" y="4019550"/>
          <p14:tracePt t="663955" x="5524500" y="4011613"/>
          <p14:tracePt t="663963" x="5540375" y="4011613"/>
          <p14:tracePt t="668267" x="5540375" y="3995738"/>
          <p14:tracePt t="668275" x="5540375" y="3971925"/>
          <p14:tracePt t="668282" x="5540375" y="3948113"/>
          <p14:tracePt t="668291" x="5540375" y="3898900"/>
          <p14:tracePt t="668300" x="5548313" y="3843338"/>
          <p14:tracePt t="668307" x="5556250" y="3779838"/>
          <p14:tracePt t="668315" x="5564188" y="3724275"/>
          <p14:tracePt t="668323" x="5564188" y="3668713"/>
          <p14:tracePt t="668331" x="5572125" y="3636963"/>
          <p14:tracePt t="668339" x="5572125" y="3595688"/>
          <p14:tracePt t="668347" x="5580063" y="3571875"/>
          <p14:tracePt t="668355" x="5580063" y="3548063"/>
          <p14:tracePt t="668363" x="5580063" y="3524250"/>
          <p14:tracePt t="668371" x="5588000" y="3500438"/>
          <p14:tracePt t="668379" x="5588000" y="3476625"/>
          <p14:tracePt t="668387" x="5588000" y="3460750"/>
          <p14:tracePt t="668395" x="5595938" y="3444875"/>
          <p14:tracePt t="668403" x="5595938" y="3421063"/>
          <p14:tracePt t="668411" x="5611813" y="3397250"/>
          <p14:tracePt t="668419" x="5619750" y="3365500"/>
          <p14:tracePt t="668427" x="5635625" y="3325813"/>
          <p14:tracePt t="668435" x="5651500" y="3294063"/>
          <p14:tracePt t="668443" x="5651500" y="3252788"/>
          <p14:tracePt t="668450" x="5659438" y="3221038"/>
          <p14:tracePt t="668459" x="5667375" y="3197225"/>
          <p14:tracePt t="668467" x="5667375" y="3165475"/>
          <p14:tracePt t="668475" x="5684838" y="3141663"/>
          <p14:tracePt t="668483" x="5692775" y="3109913"/>
          <p14:tracePt t="668491" x="5700713" y="3078163"/>
          <p14:tracePt t="668500" x="5708650" y="3054350"/>
          <p14:tracePt t="668507" x="5708650" y="3030538"/>
          <p14:tracePt t="668515" x="5708650" y="3006725"/>
          <p14:tracePt t="668523" x="5708650" y="2982913"/>
          <p14:tracePt t="668531" x="5708650" y="2959100"/>
          <p14:tracePt t="668539" x="5708650" y="2927350"/>
          <p14:tracePt t="668547" x="5716588" y="2894013"/>
          <p14:tracePt t="668555" x="5716588" y="2854325"/>
          <p14:tracePt t="668562" x="5716588" y="2814638"/>
          <p14:tracePt t="668571" x="5724525" y="2790825"/>
          <p14:tracePt t="668579" x="5732463" y="2767013"/>
          <p14:tracePt t="668587" x="5732463" y="2751138"/>
          <p14:tracePt t="668595" x="5732463" y="2735263"/>
          <p14:tracePt t="668603" x="5740400" y="2719388"/>
          <p14:tracePt t="668611" x="5740400" y="2711450"/>
          <p14:tracePt t="668619" x="5740400" y="2695575"/>
          <p14:tracePt t="668627" x="5740400" y="2687638"/>
          <p14:tracePt t="668635" x="5740400" y="2671763"/>
          <p14:tracePt t="668643" x="5740400" y="2655888"/>
          <p14:tracePt t="668651" x="5740400" y="2647950"/>
          <p14:tracePt t="668659" x="5740400" y="2632075"/>
          <p14:tracePt t="668667" x="5740400" y="2624138"/>
          <p14:tracePt t="668675" x="5740400" y="2608263"/>
          <p14:tracePt t="668684" x="5740400" y="2592388"/>
          <p14:tracePt t="668691" x="5740400" y="2576513"/>
          <p14:tracePt t="668700" x="5740400" y="2559050"/>
          <p14:tracePt t="668707" x="5740400" y="2535238"/>
          <p14:tracePt t="668714" x="5740400" y="2519363"/>
          <p14:tracePt t="668722" x="5740400" y="2503488"/>
          <p14:tracePt t="668731" x="5740400" y="2487613"/>
          <p14:tracePt t="668739" x="5740400" y="2471738"/>
          <p14:tracePt t="668747" x="5740400" y="2463800"/>
          <p14:tracePt t="668755" x="5740400" y="2455863"/>
          <p14:tracePt t="668763" x="5740400" y="2447925"/>
          <p14:tracePt t="668770" x="5740400" y="2439988"/>
          <p14:tracePt t="668779" x="5732463" y="2439988"/>
          <p14:tracePt t="668795" x="5732463" y="2432050"/>
          <p14:tracePt t="668803" x="5732463" y="2424113"/>
          <p14:tracePt t="668819" x="5732463" y="2416175"/>
          <p14:tracePt t="668827" x="5724525" y="2416175"/>
          <p14:tracePt t="668955" x="5700713" y="2416175"/>
          <p14:tracePt t="668963" x="5692775" y="2416175"/>
          <p14:tracePt t="668971" x="5676900" y="2416175"/>
          <p14:tracePt t="668979" x="5667375" y="2416175"/>
          <p14:tracePt t="668987" x="5651500" y="2416175"/>
          <p14:tracePt t="668994" x="5643563" y="2424113"/>
          <p14:tracePt t="669042" x="5643563" y="2432050"/>
          <p14:tracePt t="669050" x="5627688" y="2432050"/>
          <p14:tracePt t="669059" x="5627688" y="2439988"/>
          <p14:tracePt t="669066" x="5611813" y="2447925"/>
          <p14:tracePt t="669074" x="5603875" y="2455863"/>
          <p14:tracePt t="669084" x="5595938" y="2463800"/>
          <p14:tracePt t="669091" x="5588000" y="2463800"/>
          <p14:tracePt t="669115" x="5580063" y="2463800"/>
          <p14:tracePt t="669722" x="5588000" y="2463800"/>
          <p14:tracePt t="669730" x="5595938" y="2463800"/>
          <p14:tracePt t="669755" x="5603875" y="2463800"/>
          <p14:tracePt t="669763" x="5611813" y="2463800"/>
          <p14:tracePt t="669771" x="5627688" y="2463800"/>
          <p14:tracePt t="669778" x="5643563" y="2463800"/>
          <p14:tracePt t="669787" x="5651500" y="2463800"/>
          <p14:tracePt t="669795" x="5659438" y="2463800"/>
          <p14:tracePt t="669803" x="5667375" y="2463800"/>
          <p14:tracePt t="669811" x="5676900" y="2463800"/>
          <p14:tracePt t="669819" x="5684838" y="2463800"/>
          <p14:tracePt t="669906" x="5692775" y="2463800"/>
          <p14:tracePt t="670179" x="5700713" y="2463800"/>
          <p14:tracePt t="670187" x="5708650" y="2463800"/>
          <p14:tracePt t="670195" x="5716588" y="2463800"/>
          <p14:tracePt t="670203" x="5724525" y="2463800"/>
          <p14:tracePt t="670211" x="5732463" y="2463800"/>
          <p14:tracePt t="670227" x="5740400" y="2463800"/>
          <p14:tracePt t="670243" x="5748338" y="2463800"/>
          <p14:tracePt t="670259" x="5756275" y="2463800"/>
          <p14:tracePt t="670267" x="5764213" y="2463800"/>
          <p14:tracePt t="670284" x="5772150" y="2463800"/>
          <p14:tracePt t="670307" x="5780088" y="2463800"/>
          <p14:tracePt t="670387" x="5788025" y="2463800"/>
          <p14:tracePt t="670403" x="5795963" y="2455863"/>
          <p14:tracePt t="670411" x="5803900" y="2455863"/>
          <p14:tracePt t="670419" x="5811838" y="2455863"/>
          <p14:tracePt t="670451" x="5819775" y="2455863"/>
          <p14:tracePt t="670459" x="5827713" y="2447925"/>
          <p14:tracePt t="670467" x="5835650" y="2447925"/>
          <p14:tracePt t="670475" x="5843588" y="2447925"/>
          <p14:tracePt t="670507" x="5851525" y="2439988"/>
          <p14:tracePt t="670515" x="5859463" y="2439988"/>
          <p14:tracePt t="670531" x="5867400" y="2432050"/>
          <p14:tracePt t="670539" x="5875338" y="2432050"/>
          <p14:tracePt t="670547" x="5883275" y="2432050"/>
          <p14:tracePt t="670587" x="5891213" y="2432050"/>
          <p14:tracePt t="670595" x="5899150" y="2432050"/>
          <p14:tracePt t="670603" x="5907088" y="2432050"/>
          <p14:tracePt t="670619" x="5922963" y="2432050"/>
          <p14:tracePt t="670627" x="5930900" y="2432050"/>
          <p14:tracePt t="670635" x="5938838" y="2432050"/>
          <p14:tracePt t="670644" x="5946775" y="2432050"/>
          <p14:tracePt t="670651" x="5962650" y="2432050"/>
          <p14:tracePt t="670659" x="5970588" y="2432050"/>
          <p14:tracePt t="670667" x="5978525" y="2424113"/>
          <p14:tracePt t="670675" x="5994400" y="2424113"/>
          <p14:tracePt t="670684" x="6002338" y="2416175"/>
          <p14:tracePt t="670701" x="6010275" y="2416175"/>
          <p14:tracePt t="670707" x="6018213" y="2416175"/>
          <p14:tracePt t="670715" x="6026150" y="2408238"/>
          <p14:tracePt t="670723" x="6034088" y="2408238"/>
          <p14:tracePt t="670731" x="6043613" y="2408238"/>
          <p14:tracePt t="670739" x="6051550" y="2400300"/>
          <p14:tracePt t="670819" x="6059488" y="2400300"/>
          <p14:tracePt t="670987" x="6067425" y="2400300"/>
          <p14:tracePt t="671051" x="6067425" y="2408238"/>
          <p14:tracePt t="671067" x="6067425" y="2416175"/>
          <p14:tracePt t="671091" x="6067425" y="2424113"/>
          <p14:tracePt t="671099" x="6067425" y="2432050"/>
          <p14:tracePt t="671131" x="6067425" y="2439988"/>
          <p14:tracePt t="671155" x="6067425" y="2447925"/>
          <p14:tracePt t="671179" x="6067425" y="2455863"/>
          <p14:tracePt t="671195" x="6067425" y="2463800"/>
          <p14:tracePt t="671203" x="6067425" y="2471738"/>
          <p14:tracePt t="671219" x="6067425" y="2479675"/>
          <p14:tracePt t="671251" x="6067425" y="2487613"/>
          <p14:tracePt t="671267" x="6067425" y="2495550"/>
          <p14:tracePt t="671275" x="6059488" y="2495550"/>
          <p14:tracePt t="671283" x="6051550" y="2503488"/>
          <p14:tracePt t="671291" x="6043613" y="2503488"/>
          <p14:tracePt t="671300" x="6026150" y="2511425"/>
          <p14:tracePt t="671307" x="6018213" y="2519363"/>
          <p14:tracePt t="671315" x="6002338" y="2527300"/>
          <p14:tracePt t="671323" x="5986463" y="2535238"/>
          <p14:tracePt t="671331" x="5970588" y="2551113"/>
          <p14:tracePt t="671339" x="5954713" y="2551113"/>
          <p14:tracePt t="671347" x="5938838" y="2559050"/>
          <p14:tracePt t="671355" x="5922963" y="2584450"/>
          <p14:tracePt t="671363" x="5899150" y="2592388"/>
          <p14:tracePt t="671371" x="5883275" y="2608263"/>
          <p14:tracePt t="671379" x="5843588" y="2624138"/>
          <p14:tracePt t="671387" x="5811838" y="2632075"/>
          <p14:tracePt t="671395" x="5772150" y="2647950"/>
          <p14:tracePt t="671403" x="5748338" y="2655888"/>
          <p14:tracePt t="671411" x="5724525" y="2663825"/>
          <p14:tracePt t="671419" x="5700713" y="2671763"/>
          <p14:tracePt t="671427" x="5676900" y="2679700"/>
          <p14:tracePt t="671435" x="5651500" y="2687638"/>
          <p14:tracePt t="671443" x="5635625" y="2703513"/>
          <p14:tracePt t="671459" x="5627688" y="2711450"/>
          <p14:tracePt t="671483" x="5619750" y="2711450"/>
          <p14:tracePt t="671571" x="5619750" y="2719388"/>
          <p14:tracePt t="671579" x="5619750" y="2727325"/>
          <p14:tracePt t="671587" x="5611813" y="2735263"/>
          <p14:tracePt t="671595" x="5603875" y="2743200"/>
          <p14:tracePt t="671603" x="5588000" y="2743200"/>
          <p14:tracePt t="671611" x="5580063" y="2751138"/>
          <p14:tracePt t="671627" x="5580063" y="2759075"/>
          <p14:tracePt t="671635" x="5580063" y="2767013"/>
          <p14:tracePt t="671643" x="5564188" y="2774950"/>
          <p14:tracePt t="671659" x="5556250" y="2774950"/>
          <p14:tracePt t="671668" x="5540375" y="2774950"/>
          <p14:tracePt t="671675" x="5532438" y="2774950"/>
          <p14:tracePt t="671684" x="5524500" y="2774950"/>
          <p14:tracePt t="671892" x="5516563" y="2774950"/>
          <p14:tracePt t="671915" x="5508625" y="2774950"/>
          <p14:tracePt t="671923" x="5500688" y="2774950"/>
          <p14:tracePt t="671947" x="5492750" y="2774950"/>
          <p14:tracePt t="671963" x="5484813" y="2774950"/>
          <p14:tracePt t="671979" x="5476875" y="2767013"/>
          <p14:tracePt t="671987" x="5468938" y="2767013"/>
          <p14:tracePt t="671995" x="5461000" y="2767013"/>
          <p14:tracePt t="672004" x="5453063" y="2759075"/>
          <p14:tracePt t="672011" x="5445125" y="2759075"/>
          <p14:tracePt t="672019" x="5437188" y="2759075"/>
          <p14:tracePt t="672107" x="5437188" y="2751138"/>
          <p14:tracePt t="672155" x="5437188" y="2743200"/>
          <p14:tracePt t="672203" x="5445125" y="2743200"/>
          <p14:tracePt t="672243" x="5445125" y="2735263"/>
          <p14:tracePt t="672250" x="5453063" y="2735263"/>
          <p14:tracePt t="672275" x="5461000" y="2735263"/>
          <p14:tracePt t="672283" x="5468938" y="2735263"/>
          <p14:tracePt t="672299" x="5468938" y="2727325"/>
          <p14:tracePt t="672307" x="5476875" y="2727325"/>
          <p14:tracePt t="672314" x="5484813" y="2727325"/>
          <p14:tracePt t="672331" x="5492750" y="2719388"/>
          <p14:tracePt t="672347" x="5500688" y="2719388"/>
          <p14:tracePt t="672355" x="5500688" y="2711450"/>
          <p14:tracePt t="672370" x="5508625" y="2711450"/>
          <p14:tracePt t="672386" x="5516563" y="2703513"/>
          <p14:tracePt t="672410" x="5516563" y="2695575"/>
          <p14:tracePt t="672419" x="5524500" y="2695575"/>
          <p14:tracePt t="672435" x="5532438" y="2687638"/>
          <p14:tracePt t="672539" x="5540375" y="2679700"/>
          <p14:tracePt t="672667" x="5532438" y="2687638"/>
          <p14:tracePt t="672683" x="5524500" y="2687638"/>
          <p14:tracePt t="673627" x="5524500" y="2695575"/>
          <p14:tracePt t="673635" x="5524500" y="2719388"/>
          <p14:tracePt t="673643" x="5524500" y="2727325"/>
          <p14:tracePt t="673651" x="5524500" y="2743200"/>
          <p14:tracePt t="673659" x="5524500" y="2751138"/>
          <p14:tracePt t="673668" x="5524500" y="2774950"/>
          <p14:tracePt t="673676" x="5524500" y="2790825"/>
          <p14:tracePt t="673684" x="5524500" y="2814638"/>
          <p14:tracePt t="673691" x="5524500" y="2838450"/>
          <p14:tracePt t="673700" x="5524500" y="2862263"/>
          <p14:tracePt t="673707" x="5524500" y="2894013"/>
          <p14:tracePt t="673715" x="5516563" y="2919413"/>
          <p14:tracePt t="673723" x="5516563" y="2943225"/>
          <p14:tracePt t="673731" x="5516563" y="2959100"/>
          <p14:tracePt t="673739" x="5516563" y="2967038"/>
          <p14:tracePt t="673747" x="5516563" y="2982913"/>
          <p14:tracePt t="673755" x="5516563" y="2990850"/>
          <p14:tracePt t="674083" x="5516563" y="2982913"/>
          <p14:tracePt t="674107" x="5516563" y="2974975"/>
          <p14:tracePt t="674131" x="5516563" y="2967038"/>
          <p14:tracePt t="674139" x="5516563" y="2959100"/>
          <p14:tracePt t="674155" x="5524500" y="2951163"/>
          <p14:tracePt t="674163" x="5532438" y="2951163"/>
          <p14:tracePt t="674171" x="5532438" y="2943225"/>
          <p14:tracePt t="674179" x="5548313" y="2935288"/>
          <p14:tracePt t="674187" x="5556250" y="2935288"/>
          <p14:tracePt t="674196" x="5564188" y="2927350"/>
          <p14:tracePt t="674211" x="5572125" y="2919413"/>
          <p14:tracePt t="674235" x="5580063" y="2919413"/>
          <p14:tracePt t="674291" x="5588000" y="2919413"/>
          <p14:tracePt t="674651" x="5595938" y="2909888"/>
          <p14:tracePt t="674675" x="5595938" y="2901950"/>
          <p14:tracePt t="674827" x="5588000" y="2909888"/>
          <p14:tracePt t="674835" x="5580063" y="2909888"/>
          <p14:tracePt t="674843" x="5572125" y="2919413"/>
          <p14:tracePt t="674851" x="5564188" y="2927350"/>
          <p14:tracePt t="674859" x="5556250" y="2927350"/>
          <p14:tracePt t="674867" x="5548313" y="2927350"/>
          <p14:tracePt t="674875" x="5540375" y="2927350"/>
          <p14:tracePt t="674884" x="5524500" y="2935288"/>
          <p14:tracePt t="674902" x="5500688" y="2943225"/>
          <p14:tracePt t="674907" x="5492750" y="2951163"/>
          <p14:tracePt t="674915" x="5476875" y="2959100"/>
          <p14:tracePt t="674923" x="5468938" y="2967038"/>
          <p14:tracePt t="674931" x="5468938" y="2974975"/>
          <p14:tracePt t="674939" x="5461000" y="2982913"/>
          <p14:tracePt t="674947" x="5453063" y="2998788"/>
          <p14:tracePt t="674955" x="5445125" y="3006725"/>
          <p14:tracePt t="674963" x="5437188" y="3014663"/>
          <p14:tracePt t="674971" x="5437188" y="3022600"/>
          <p14:tracePt t="674979" x="5429250" y="3030538"/>
          <p14:tracePt t="674987" x="5421313" y="3038475"/>
          <p14:tracePt t="674995" x="5397500" y="3054350"/>
          <p14:tracePt t="675003" x="5373688" y="3062288"/>
          <p14:tracePt t="675011" x="5365750" y="3078163"/>
          <p14:tracePt t="675021" x="5349875" y="3086100"/>
          <p14:tracePt t="675027" x="5334000" y="3094038"/>
          <p14:tracePt t="675035" x="5318125" y="3109913"/>
          <p14:tracePt t="675043" x="5310188" y="3117850"/>
          <p14:tracePt t="675052" x="5300663" y="3125788"/>
          <p14:tracePt t="675059" x="5292725" y="3133725"/>
          <p14:tracePt t="675066" x="5284788" y="3141663"/>
          <p14:tracePt t="675084" x="5276850" y="3149600"/>
          <p14:tracePt t="675378" x="5284788" y="3149600"/>
          <p14:tracePt t="675386" x="5292725" y="3149600"/>
          <p14:tracePt t="675395" x="5310188" y="3141663"/>
          <p14:tracePt t="675402" x="5318125" y="3141663"/>
          <p14:tracePt t="675410" x="5334000" y="3141663"/>
          <p14:tracePt t="675419" x="5349875" y="3141663"/>
          <p14:tracePt t="675427" x="5381625" y="3141663"/>
          <p14:tracePt t="675435" x="5421313" y="3141663"/>
          <p14:tracePt t="675443" x="5461000" y="3141663"/>
          <p14:tracePt t="675451" x="5492750" y="3141663"/>
          <p14:tracePt t="675459" x="5516563" y="3141663"/>
          <p14:tracePt t="675467" x="5532438" y="3141663"/>
          <p14:tracePt t="675475" x="5548313" y="3133725"/>
          <p14:tracePt t="675484" x="5556250" y="3133725"/>
          <p14:tracePt t="675491" x="5564188" y="3133725"/>
          <p14:tracePt t="675500" x="5572125" y="3133725"/>
          <p14:tracePt t="675523" x="5580063" y="3133725"/>
          <p14:tracePt t="675531" x="5588000" y="3133725"/>
          <p14:tracePt t="675547" x="5595938" y="3133725"/>
          <p14:tracePt t="675563" x="5603875" y="3133725"/>
          <p14:tracePt t="675572" x="5611813" y="3133725"/>
          <p14:tracePt t="675579" x="5619750" y="3133725"/>
          <p14:tracePt t="675587" x="5627688" y="3133725"/>
          <p14:tracePt t="675595" x="5643563" y="3133725"/>
          <p14:tracePt t="675603" x="5659438" y="3133725"/>
          <p14:tracePt t="675611" x="5676900" y="3133725"/>
          <p14:tracePt t="675619" x="5692775" y="3133725"/>
          <p14:tracePt t="675627" x="5700713" y="3133725"/>
          <p14:tracePt t="675635" x="5708650" y="3133725"/>
          <p14:tracePt t="675643" x="5716588" y="3133725"/>
          <p14:tracePt t="675651" x="5724525" y="3133725"/>
          <p14:tracePt t="675659" x="5748338" y="3133725"/>
          <p14:tracePt t="675667" x="5764213" y="3133725"/>
          <p14:tracePt t="675675" x="5780088" y="3133725"/>
          <p14:tracePt t="675684" x="5803900" y="3133725"/>
          <p14:tracePt t="675691" x="5819775" y="3133725"/>
          <p14:tracePt t="675699" x="5827713" y="3133725"/>
          <p14:tracePt t="675707" x="5843588" y="3133725"/>
          <p14:tracePt t="675715" x="5851525" y="3133725"/>
          <p14:tracePt t="675803" x="5859463" y="3133725"/>
          <p14:tracePt t="675811" x="5867400" y="3133725"/>
          <p14:tracePt t="675827" x="5875338" y="3133725"/>
          <p14:tracePt t="675859" x="5883275" y="3133725"/>
          <p14:tracePt t="675875" x="5891213" y="3133725"/>
          <p14:tracePt t="675915" x="5899150" y="3133725"/>
          <p14:tracePt t="676019" x="5891213" y="3133725"/>
          <p14:tracePt t="676035" x="5875338" y="3133725"/>
          <p14:tracePt t="676043" x="5851525" y="3125788"/>
          <p14:tracePt t="676050" x="5827713" y="3125788"/>
          <p14:tracePt t="676059" x="5803900" y="3117850"/>
          <p14:tracePt t="676067" x="5780088" y="3109913"/>
          <p14:tracePt t="676075" x="5756275" y="3101975"/>
          <p14:tracePt t="676084" x="5740400" y="3094038"/>
          <p14:tracePt t="676091" x="5716588" y="3086100"/>
          <p14:tracePt t="676099" x="5684838" y="3070225"/>
          <p14:tracePt t="676107" x="5659438" y="3054350"/>
          <p14:tracePt t="676115" x="5635625" y="3038475"/>
          <p14:tracePt t="676123" x="5603875" y="3022600"/>
          <p14:tracePt t="676131" x="5580063" y="3006725"/>
          <p14:tracePt t="676139" x="5556250" y="2982913"/>
          <p14:tracePt t="676147" x="5548313" y="2967038"/>
          <p14:tracePt t="676154" x="5540375" y="2943225"/>
          <p14:tracePt t="676163" x="5532438" y="2935288"/>
          <p14:tracePt t="676171" x="5524500" y="2919413"/>
          <p14:tracePt t="676178" x="5516563" y="2909888"/>
          <p14:tracePt t="676187" x="5508625" y="2901950"/>
          <p14:tracePt t="676195" x="5508625" y="2886075"/>
          <p14:tracePt t="676203" x="5500688" y="2870200"/>
          <p14:tracePt t="676211" x="5500688" y="2862263"/>
          <p14:tracePt t="676219" x="5492750" y="2846388"/>
          <p14:tracePt t="676226" x="5484813" y="2830513"/>
          <p14:tracePt t="676235" x="5476875" y="2822575"/>
          <p14:tracePt t="676243" x="5476875" y="2814638"/>
          <p14:tracePt t="676251" x="5476875" y="2798763"/>
          <p14:tracePt t="676259" x="5461000" y="2790825"/>
          <p14:tracePt t="676267" x="5453063" y="2774950"/>
          <p14:tracePt t="676275" x="5445125" y="2751138"/>
          <p14:tracePt t="676284" x="5437188" y="2735263"/>
          <p14:tracePt t="676291" x="5421313" y="2719388"/>
          <p14:tracePt t="676300" x="5413375" y="2695575"/>
          <p14:tracePt t="676307" x="5397500" y="2671763"/>
          <p14:tracePt t="676315" x="5389563" y="2663825"/>
          <p14:tracePt t="676323" x="5381625" y="2655888"/>
          <p14:tracePt t="676331" x="5381625" y="2647950"/>
          <p14:tracePt t="676444" x="5381625" y="2655888"/>
          <p14:tracePt t="676451" x="5381625" y="2663825"/>
          <p14:tracePt t="676467" x="5381625" y="2671763"/>
          <p14:tracePt t="676483" x="5373688" y="2679700"/>
          <p14:tracePt t="676554" x="5373688" y="2671763"/>
          <p14:tracePt t="676562" x="5373688" y="2663825"/>
          <p14:tracePt t="676571" x="5373688" y="2647950"/>
          <p14:tracePt t="676579" x="5373688" y="2640013"/>
          <p14:tracePt t="676587" x="5373688" y="2624138"/>
          <p14:tracePt t="676595" x="5373688" y="2608263"/>
          <p14:tracePt t="676602" x="5373688" y="2592388"/>
          <p14:tracePt t="676611" x="5389563" y="2584450"/>
          <p14:tracePt t="676619" x="5397500" y="2566988"/>
          <p14:tracePt t="676627" x="5413375" y="2559050"/>
          <p14:tracePt t="676635" x="5421313" y="2559050"/>
          <p14:tracePt t="676643" x="5437188" y="2559050"/>
          <p14:tracePt t="676650" x="5437188" y="2551113"/>
          <p14:tracePt t="676667" x="5445125" y="2551113"/>
          <p14:tracePt t="676683" x="5453063" y="2551113"/>
          <p14:tracePt t="676691" x="5461000" y="2551113"/>
          <p14:tracePt t="676700" x="5468938" y="2543175"/>
          <p14:tracePt t="676707" x="5476875" y="2543175"/>
          <p14:tracePt t="676714" x="5492750" y="2543175"/>
          <p14:tracePt t="676722" x="5500688" y="2543175"/>
          <p14:tracePt t="676730" x="5508625" y="2543175"/>
          <p14:tracePt t="676738" x="5524500" y="2543175"/>
          <p14:tracePt t="676755" x="5532438" y="2543175"/>
          <p14:tracePt t="676763" x="5540375" y="2543175"/>
          <p14:tracePt t="676771" x="5548313" y="2543175"/>
          <p14:tracePt t="676787" x="5556250" y="2543175"/>
          <p14:tracePt t="676803" x="5564188" y="2543175"/>
          <p14:tracePt t="676811" x="5572125" y="2559050"/>
          <p14:tracePt t="676819" x="5580063" y="2576513"/>
          <p14:tracePt t="676827" x="5588000" y="2584450"/>
          <p14:tracePt t="676835" x="5588000" y="2592388"/>
          <p14:tracePt t="676843" x="5595938" y="2608263"/>
          <p14:tracePt t="676852" x="5595938" y="2624138"/>
          <p14:tracePt t="676859" x="5595938" y="2632075"/>
          <p14:tracePt t="676867" x="5595938" y="2647950"/>
          <p14:tracePt t="676875" x="5595938" y="2663825"/>
          <p14:tracePt t="676884" x="5595938" y="2679700"/>
          <p14:tracePt t="676900" x="5588000" y="2703513"/>
          <p14:tracePt t="676907" x="5588000" y="2719388"/>
          <p14:tracePt t="676915" x="5572125" y="2727325"/>
          <p14:tracePt t="676922" x="5556250" y="2743200"/>
          <p14:tracePt t="676931" x="5540375" y="2751138"/>
          <p14:tracePt t="676939" x="5516563" y="2767013"/>
          <p14:tracePt t="676947" x="5500688" y="2774950"/>
          <p14:tracePt t="676955" x="5476875" y="2790825"/>
          <p14:tracePt t="676963" x="5453063" y="2798763"/>
          <p14:tracePt t="676971" x="5437188" y="2806700"/>
          <p14:tracePt t="676979" x="5429250" y="2814638"/>
          <p14:tracePt t="676987" x="5421313" y="2814638"/>
          <p14:tracePt t="677003" x="5413375" y="2814638"/>
          <p14:tracePt t="677035" x="5413375" y="2806700"/>
          <p14:tracePt t="677075" x="5413375" y="2798763"/>
          <p14:tracePt t="677099" x="5421313" y="2798763"/>
          <p14:tracePt t="677107" x="5445125" y="2798763"/>
          <p14:tracePt t="677115" x="5461000" y="2798763"/>
          <p14:tracePt t="677123" x="5484813" y="2798763"/>
          <p14:tracePt t="677132" x="5508625" y="2798763"/>
          <p14:tracePt t="677139" x="5532438" y="2798763"/>
          <p14:tracePt t="677147" x="5556250" y="2806700"/>
          <p14:tracePt t="677155" x="5572125" y="2814638"/>
          <p14:tracePt t="677163" x="5588000" y="2822575"/>
          <p14:tracePt t="677171" x="5595938" y="2838450"/>
          <p14:tracePt t="677179" x="5603875" y="2846388"/>
          <p14:tracePt t="677187" x="5611813" y="2862263"/>
          <p14:tracePt t="677195" x="5619750" y="2878138"/>
          <p14:tracePt t="677203" x="5619750" y="2886075"/>
          <p14:tracePt t="677211" x="5619750" y="2901950"/>
          <p14:tracePt t="677219" x="5619750" y="2909888"/>
          <p14:tracePt t="677227" x="5619750" y="2927350"/>
          <p14:tracePt t="677235" x="5611813" y="2935288"/>
          <p14:tracePt t="677243" x="5595938" y="2951163"/>
          <p14:tracePt t="677251" x="5588000" y="2959100"/>
          <p14:tracePt t="677259" x="5580063" y="2974975"/>
          <p14:tracePt t="677267" x="5572125" y="2982913"/>
          <p14:tracePt t="677275" x="5572125" y="2990850"/>
          <p14:tracePt t="677283" x="5564188" y="2998788"/>
          <p14:tracePt t="677291" x="5556250" y="3006725"/>
          <p14:tracePt t="677299" x="5540375" y="3006725"/>
          <p14:tracePt t="677307" x="5540375" y="3014663"/>
          <p14:tracePt t="677315" x="5524500" y="3014663"/>
          <p14:tracePt t="677323" x="5508625" y="3014663"/>
          <p14:tracePt t="677331" x="5492750" y="3014663"/>
          <p14:tracePt t="677339" x="5476875" y="3014663"/>
          <p14:tracePt t="677347" x="5461000" y="3014663"/>
          <p14:tracePt t="677354" x="5445125" y="3014663"/>
          <p14:tracePt t="677363" x="5445125" y="2998788"/>
          <p14:tracePt t="677371" x="5429250" y="2982913"/>
          <p14:tracePt t="677378" x="5421313" y="2967038"/>
          <p14:tracePt t="677387" x="5413375" y="2951163"/>
          <p14:tracePt t="677395" x="5405438" y="2927350"/>
          <p14:tracePt t="677403" x="5405438" y="2909888"/>
          <p14:tracePt t="677411" x="5405438" y="2894013"/>
          <p14:tracePt t="677419" x="5405438" y="2878138"/>
          <p14:tracePt t="677427" x="5405438" y="2870200"/>
          <p14:tracePt t="677435" x="5405438" y="2862263"/>
          <p14:tracePt t="677443" x="5405438" y="2846388"/>
          <p14:tracePt t="677451" x="5429250" y="2838450"/>
          <p14:tracePt t="677459" x="5445125" y="2830513"/>
          <p14:tracePt t="677467" x="5468938" y="2822575"/>
          <p14:tracePt t="677475" x="5500688" y="2822575"/>
          <p14:tracePt t="677484" x="5516563" y="2822575"/>
          <p14:tracePt t="677492" x="5540375" y="2822575"/>
          <p14:tracePt t="677499" x="5548313" y="2822575"/>
          <p14:tracePt t="677507" x="5556250" y="2822575"/>
          <p14:tracePt t="677523" x="5564188" y="2830513"/>
          <p14:tracePt t="677532" x="5564188" y="2854325"/>
          <p14:tracePt t="677539" x="5564188" y="2870200"/>
          <p14:tracePt t="677546" x="5564188" y="2894013"/>
          <p14:tracePt t="677555" x="5564188" y="2919413"/>
          <p14:tracePt t="677563" x="5564188" y="2943225"/>
          <p14:tracePt t="677571" x="5564188" y="2967038"/>
          <p14:tracePt t="677579" x="5564188" y="2998788"/>
          <p14:tracePt t="677587" x="5548313" y="3022600"/>
          <p14:tracePt t="677595" x="5524500" y="3054350"/>
          <p14:tracePt t="677603" x="5508625" y="3086100"/>
          <p14:tracePt t="677611" x="5476875" y="3117850"/>
          <p14:tracePt t="677619" x="5445125" y="3149600"/>
          <p14:tracePt t="677627" x="5413375" y="3181350"/>
          <p14:tracePt t="677636" x="5389563" y="3205163"/>
          <p14:tracePt t="677643" x="5373688" y="3221038"/>
          <p14:tracePt t="677650" x="5357813" y="3236913"/>
          <p14:tracePt t="677659" x="5341938" y="3252788"/>
          <p14:tracePt t="677675" x="5334000" y="3262313"/>
          <p14:tracePt t="677701" x="5326063" y="3262313"/>
          <p14:tracePt t="677707" x="5326063" y="3270250"/>
          <p14:tracePt t="677715" x="5318125" y="3270250"/>
          <p14:tracePt t="677763" x="5310188" y="3270250"/>
          <p14:tracePt t="677771" x="5310188" y="3278188"/>
          <p14:tracePt t="677779" x="5300663" y="3278188"/>
          <p14:tracePt t="677787" x="5292725" y="3278188"/>
          <p14:tracePt t="677795" x="5284788" y="3278188"/>
          <p14:tracePt t="677803" x="5276850" y="3278188"/>
          <p14:tracePt t="677811" x="5268913" y="3278188"/>
          <p14:tracePt t="677819" x="5237163" y="3278188"/>
          <p14:tracePt t="677827" x="5213350" y="3278188"/>
          <p14:tracePt t="677835" x="5205413" y="3278188"/>
          <p14:tracePt t="677843" x="5189538" y="3270250"/>
          <p14:tracePt t="677852" x="5173663" y="3262313"/>
          <p14:tracePt t="677859" x="5173663" y="3244850"/>
          <p14:tracePt t="677867" x="5165725" y="3221038"/>
          <p14:tracePt t="677875" x="5157788" y="3189288"/>
          <p14:tracePt t="677884" x="5149850" y="3157538"/>
          <p14:tracePt t="677901" x="5149850" y="3086100"/>
          <p14:tracePt t="677907" x="5149850" y="3062288"/>
          <p14:tracePt t="677915" x="5149850" y="3054350"/>
          <p14:tracePt t="677923" x="5165725" y="3046413"/>
          <p14:tracePt t="677931" x="5189538" y="3022600"/>
          <p14:tracePt t="677939" x="5213350" y="3014663"/>
          <p14:tracePt t="677947" x="5237163" y="3006725"/>
          <p14:tracePt t="677955" x="5253038" y="2998788"/>
          <p14:tracePt t="677963" x="5276850" y="2998788"/>
          <p14:tracePt t="677971" x="5292725" y="2998788"/>
          <p14:tracePt t="677978" x="5318125" y="2998788"/>
          <p14:tracePt t="677987" x="5349875" y="2998788"/>
          <p14:tracePt t="678002" x="5365750" y="3006725"/>
          <p14:tracePt t="678011" x="5381625" y="3022600"/>
          <p14:tracePt t="678019" x="5389563" y="3038475"/>
          <p14:tracePt t="678027" x="5397500" y="3054350"/>
          <p14:tracePt t="678035" x="5397500" y="3070225"/>
          <p14:tracePt t="678043" x="5413375" y="3086100"/>
          <p14:tracePt t="678051" x="5413375" y="3109913"/>
          <p14:tracePt t="678059" x="5413375" y="3133725"/>
          <p14:tracePt t="678067" x="5413375" y="3157538"/>
          <p14:tracePt t="678075" x="5397500" y="3173413"/>
          <p14:tracePt t="678084" x="5381625" y="3189288"/>
          <p14:tracePt t="678091" x="5373688" y="3197225"/>
          <p14:tracePt t="678099" x="5357813" y="3213100"/>
          <p14:tracePt t="678106" x="5341938" y="3221038"/>
          <p14:tracePt t="678115" x="5334000" y="3221038"/>
          <p14:tracePt t="678123" x="5318125" y="3228975"/>
          <p14:tracePt t="678130" x="5318125" y="3236913"/>
          <p14:tracePt t="678155" x="5318125" y="3228975"/>
          <p14:tracePt t="678163" x="5318125" y="3221038"/>
          <p14:tracePt t="678179" x="5326063" y="3213100"/>
          <p14:tracePt t="678187" x="5349875" y="3213100"/>
          <p14:tracePt t="678195" x="5373688" y="3213100"/>
          <p14:tracePt t="678203" x="5389563" y="3205163"/>
          <p14:tracePt t="678211" x="5429250" y="3205163"/>
          <p14:tracePt t="678219" x="5468938" y="3205163"/>
          <p14:tracePt t="678227" x="5508625" y="3205163"/>
          <p14:tracePt t="678235" x="5556250" y="3205163"/>
          <p14:tracePt t="678242" x="5595938" y="3205163"/>
          <p14:tracePt t="678250" x="5643563" y="3205163"/>
          <p14:tracePt t="678259" x="5684838" y="3213100"/>
          <p14:tracePt t="678267" x="5716588" y="3228975"/>
          <p14:tracePt t="678275" x="5748338" y="3236913"/>
          <p14:tracePt t="678284" x="5772150" y="3244850"/>
          <p14:tracePt t="678290" x="5795963" y="3252788"/>
          <p14:tracePt t="678299" x="5803900" y="3262313"/>
          <p14:tracePt t="678306" x="5819775" y="3270250"/>
          <p14:tracePt t="678314" x="5827713" y="3278188"/>
          <p14:tracePt t="678371" x="5827713" y="3286125"/>
          <p14:tracePt t="678410" x="5811838" y="3294063"/>
          <p14:tracePt t="678419" x="5803900" y="3294063"/>
          <p14:tracePt t="678426" x="5795963" y="3294063"/>
          <p14:tracePt t="678435" x="5780088" y="3294063"/>
          <p14:tracePt t="678443" x="5764213" y="3294063"/>
          <p14:tracePt t="678451" x="5748338" y="3294063"/>
          <p14:tracePt t="678459" x="5740400" y="3294063"/>
          <p14:tracePt t="678467" x="5732463" y="3278188"/>
          <p14:tracePt t="678475" x="5724525" y="3262313"/>
          <p14:tracePt t="678484" x="5724525" y="3236913"/>
          <p14:tracePt t="678491" x="5716588" y="3213100"/>
          <p14:tracePt t="678499" x="5716588" y="3197225"/>
          <p14:tracePt t="678507" x="5716588" y="3173413"/>
          <p14:tracePt t="678515" x="5716588" y="3149600"/>
          <p14:tracePt t="678523" x="5716588" y="3133725"/>
          <p14:tracePt t="678531" x="5716588" y="3117850"/>
          <p14:tracePt t="678539" x="5740400" y="3094038"/>
          <p14:tracePt t="678547" x="5756275" y="3086100"/>
          <p14:tracePt t="678555" x="5772150" y="3078163"/>
          <p14:tracePt t="678563" x="5795963" y="3062288"/>
          <p14:tracePt t="678571" x="5819775" y="3054350"/>
          <p14:tracePt t="678579" x="5851525" y="3046413"/>
          <p14:tracePt t="678587" x="5875338" y="3046413"/>
          <p14:tracePt t="678595" x="5891213" y="3046413"/>
          <p14:tracePt t="678603" x="5907088" y="3046413"/>
          <p14:tracePt t="678611" x="5915025" y="3046413"/>
          <p14:tracePt t="678627" x="5930900" y="3062288"/>
          <p14:tracePt t="678635" x="5946775" y="3086100"/>
          <p14:tracePt t="678643" x="5954713" y="3109913"/>
          <p14:tracePt t="678650" x="5962650" y="3141663"/>
          <p14:tracePt t="678659" x="5970588" y="3173413"/>
          <p14:tracePt t="678668" x="5970588" y="3205163"/>
          <p14:tracePt t="678675" x="5978525" y="3228975"/>
          <p14:tracePt t="678684" x="5978525" y="3244850"/>
          <p14:tracePt t="678691" x="5978525" y="3270250"/>
          <p14:tracePt t="678699" x="5970588" y="3278188"/>
          <p14:tracePt t="678707" x="5954713" y="3286125"/>
          <p14:tracePt t="678715" x="5938838" y="3294063"/>
          <p14:tracePt t="678723" x="5915025" y="3294063"/>
          <p14:tracePt t="678731" x="5899150" y="3302000"/>
          <p14:tracePt t="678739" x="5875338" y="3302000"/>
          <p14:tracePt t="678747" x="5859463" y="3302000"/>
          <p14:tracePt t="678755" x="5843588" y="3302000"/>
          <p14:tracePt t="678763" x="5819775" y="3302000"/>
          <p14:tracePt t="678771" x="5803900" y="3302000"/>
          <p14:tracePt t="678779" x="5780088" y="3294063"/>
          <p14:tracePt t="678787" x="5756275" y="3286125"/>
          <p14:tracePt t="678794" x="5740400" y="3278188"/>
          <p14:tracePt t="678803" x="5724525" y="3270250"/>
          <p14:tracePt t="678819" x="5708650" y="3270250"/>
          <p14:tracePt t="678827" x="5708650" y="3262313"/>
          <p14:tracePt t="678858" x="5708650" y="3252788"/>
          <p14:tracePt t="678874" x="5708650" y="3244850"/>
          <p14:tracePt t="678882" x="5708650" y="3236913"/>
          <p14:tracePt t="678890" x="5716588" y="3236913"/>
          <p14:tracePt t="678939" x="5724525" y="3236913"/>
          <p14:tracePt t="678970" x="5732463" y="3236913"/>
          <p14:tracePt t="678978" x="5724525" y="3244850"/>
          <p14:tracePt t="679315" x="5716588" y="3244850"/>
          <p14:tracePt t="679323" x="5724525" y="3244850"/>
          <p14:tracePt t="679355" x="5732463" y="3244850"/>
          <p14:tracePt t="679379" x="5740400" y="3244850"/>
          <p14:tracePt t="679387" x="5748338" y="3244850"/>
          <p14:tracePt t="679395" x="5756275" y="3244850"/>
          <p14:tracePt t="679427" x="5764213" y="3244850"/>
          <p14:tracePt t="679467" x="5772150" y="3236913"/>
          <p14:tracePt t="679963" x="5780088" y="3236913"/>
          <p14:tracePt t="679971" x="5788025" y="3236913"/>
          <p14:tracePt t="679979" x="5803900" y="3236913"/>
          <p14:tracePt t="679987" x="5827713" y="3236913"/>
          <p14:tracePt t="679995" x="5867400" y="3236913"/>
          <p14:tracePt t="680003" x="5907088" y="3236913"/>
          <p14:tracePt t="680012" x="5946775" y="3236913"/>
          <p14:tracePt t="680019" x="5962650" y="3236913"/>
          <p14:tracePt t="680027" x="5978525" y="3236913"/>
          <p14:tracePt t="680043" x="5994400" y="3236913"/>
          <p14:tracePt t="680051" x="6002338" y="3236913"/>
          <p14:tracePt t="680059" x="6010275" y="3236913"/>
          <p14:tracePt t="680067" x="6018213" y="3244850"/>
          <p14:tracePt t="680122" x="6026150" y="3244850"/>
          <p14:tracePt t="680139" x="6034088" y="3244850"/>
          <p14:tracePt t="680155" x="6034088" y="3252788"/>
          <p14:tracePt t="680163" x="6043613" y="3252788"/>
          <p14:tracePt t="680171" x="6051550" y="3252788"/>
          <p14:tracePt t="680179" x="6059488" y="3262313"/>
          <p14:tracePt t="681835" x="6051550" y="3262313"/>
          <p14:tracePt t="681915" x="6051550" y="3252788"/>
          <p14:tracePt t="681923" x="6059488" y="3244850"/>
          <p14:tracePt t="681939" x="6059488" y="3236913"/>
          <p14:tracePt t="681947" x="6059488" y="3228975"/>
          <p14:tracePt t="681955" x="6067425" y="3228975"/>
          <p14:tracePt t="681971" x="6075363" y="3228975"/>
          <p14:tracePt t="681978" x="6083300" y="3228975"/>
          <p14:tracePt t="681987" x="6091238" y="3228975"/>
          <p14:tracePt t="681995" x="6099175" y="3221038"/>
          <p14:tracePt t="682003" x="6115050" y="3221038"/>
          <p14:tracePt t="682011" x="6130925" y="3213100"/>
          <p14:tracePt t="682019" x="6146800" y="3205163"/>
          <p14:tracePt t="682027" x="6170613" y="3197225"/>
          <p14:tracePt t="682035" x="6194425" y="3181350"/>
          <p14:tracePt t="682043" x="6210300" y="3165475"/>
          <p14:tracePt t="682051" x="6226175" y="3157538"/>
          <p14:tracePt t="682059" x="6234113" y="3157538"/>
          <p14:tracePt t="682068" x="6242050" y="3149600"/>
          <p14:tracePt t="682084" x="6249988" y="3149600"/>
          <p14:tracePt t="682115" x="6257925" y="3149600"/>
          <p14:tracePt t="682131" x="6273800" y="3149600"/>
          <p14:tracePt t="682139" x="6297613" y="3149600"/>
          <p14:tracePt t="682147" x="6321425" y="3149600"/>
          <p14:tracePt t="682155" x="6345238" y="3149600"/>
          <p14:tracePt t="682162" x="6376988" y="3149600"/>
          <p14:tracePt t="682171" x="6402388" y="3149600"/>
          <p14:tracePt t="682179" x="6442075" y="3149600"/>
          <p14:tracePt t="682187" x="6473825" y="3149600"/>
          <p14:tracePt t="682195" x="6513513" y="3149600"/>
          <p14:tracePt t="682202" x="6537325" y="3149600"/>
          <p14:tracePt t="682211" x="6553200" y="3149600"/>
          <p14:tracePt t="682219" x="6561138" y="3149600"/>
          <p14:tracePt t="682459" x="6553200" y="3149600"/>
          <p14:tracePt t="682466" x="6529388" y="3149600"/>
          <p14:tracePt t="682475" x="6513513" y="3149600"/>
          <p14:tracePt t="682483" x="6497638" y="3149600"/>
          <p14:tracePt t="682491" x="6473825" y="3157538"/>
          <p14:tracePt t="682499" x="6457950" y="3165475"/>
          <p14:tracePt t="682507" x="6442075" y="3165475"/>
          <p14:tracePt t="682514" x="6426200" y="3165475"/>
          <p14:tracePt t="682523" x="6402388" y="3165475"/>
          <p14:tracePt t="682531" x="6384925" y="3165475"/>
          <p14:tracePt t="682539" x="6361113" y="3165475"/>
          <p14:tracePt t="682547" x="6329363" y="3165475"/>
          <p14:tracePt t="682555" x="6297613" y="3165475"/>
          <p14:tracePt t="682562" x="6257925" y="3165475"/>
          <p14:tracePt t="682571" x="6226175" y="3165475"/>
          <p14:tracePt t="682579" x="6186488" y="3165475"/>
          <p14:tracePt t="682586" x="6154738" y="3165475"/>
          <p14:tracePt t="682595" x="6115050" y="3165475"/>
          <p14:tracePt t="682603" x="6083300" y="3165475"/>
          <p14:tracePt t="682610" x="6043613" y="3165475"/>
          <p14:tracePt t="682618" x="6018213" y="3165475"/>
          <p14:tracePt t="682626" x="5986463" y="3165475"/>
          <p14:tracePt t="682635" x="5954713" y="3165475"/>
          <p14:tracePt t="682643" x="5922963" y="3165475"/>
          <p14:tracePt t="682651" x="5883275" y="3165475"/>
          <p14:tracePt t="682658" x="5851525" y="3165475"/>
          <p14:tracePt t="682667" x="5827713" y="3165475"/>
          <p14:tracePt t="682675" x="5803900" y="3165475"/>
          <p14:tracePt t="682684" x="5780088" y="3165475"/>
          <p14:tracePt t="682690" x="5764213" y="3165475"/>
          <p14:tracePt t="682699" x="5740400" y="3165475"/>
          <p14:tracePt t="682707" x="5732463" y="3165475"/>
          <p14:tracePt t="682715" x="5716588" y="3165475"/>
          <p14:tracePt t="682723" x="5708650" y="3165475"/>
          <p14:tracePt t="682730" x="5692775" y="3165475"/>
          <p14:tracePt t="682739" x="5667375" y="3165475"/>
          <p14:tracePt t="682746" x="5643563" y="3165475"/>
          <p14:tracePt t="682754" x="5619750" y="3165475"/>
          <p14:tracePt t="682763" x="5588000" y="3165475"/>
          <p14:tracePt t="682771" x="5556250" y="3165475"/>
          <p14:tracePt t="682778" x="5524500" y="3165475"/>
          <p14:tracePt t="682786" x="5492750" y="3165475"/>
          <p14:tracePt t="682795" x="5468938" y="3165475"/>
          <p14:tracePt t="682802" x="5453063" y="3165475"/>
          <p14:tracePt t="682811" x="5437188" y="3165475"/>
          <p14:tracePt t="682818" x="5429250" y="3165475"/>
          <p14:tracePt t="682826" x="5421313" y="3165475"/>
          <p14:tracePt t="682947" x="5413375" y="3165475"/>
          <p14:tracePt t="682955" x="5397500" y="3165475"/>
          <p14:tracePt t="682963" x="5389563" y="3165475"/>
          <p14:tracePt t="682971" x="5381625" y="3165475"/>
          <p14:tracePt t="682979" x="5373688" y="3165475"/>
          <p14:tracePt t="682987" x="5365750" y="3165475"/>
          <p14:tracePt t="682995" x="5357813" y="3165475"/>
          <p14:tracePt t="683003" x="5349875" y="3165475"/>
          <p14:tracePt t="683027" x="5341938" y="3165475"/>
          <p14:tracePt t="683059" x="5334000" y="3165475"/>
          <p14:tracePt t="683067" x="5326063" y="3165475"/>
          <p14:tracePt t="683075" x="5318125" y="3165475"/>
          <p14:tracePt t="683084" x="5310188" y="3165475"/>
          <p14:tracePt t="683091" x="5300663" y="3165475"/>
          <p14:tracePt t="683100" x="5292725" y="3165475"/>
          <p14:tracePt t="683131" x="5284788" y="3165475"/>
          <p14:tracePt t="683139" x="5276850" y="3165475"/>
          <p14:tracePt t="683155" x="5268913" y="3165475"/>
          <p14:tracePt t="683195" x="5260975" y="3165475"/>
          <p14:tracePt t="683218" x="5253038" y="3165475"/>
          <p14:tracePt t="683226" x="5253038" y="3157538"/>
          <p14:tracePt t="683235" x="5245100" y="3141663"/>
          <p14:tracePt t="683243" x="5237163" y="3125788"/>
          <p14:tracePt t="683250" x="5237163" y="3109913"/>
          <p14:tracePt t="683258" x="5237163" y="3094038"/>
          <p14:tracePt t="683267" x="5237163" y="3078163"/>
          <p14:tracePt t="683274" x="5237163" y="3054350"/>
          <p14:tracePt t="683283" x="5237163" y="3038475"/>
          <p14:tracePt t="683291" x="5237163" y="3014663"/>
          <p14:tracePt t="683299" x="5245100" y="2982913"/>
          <p14:tracePt t="683307" x="5253038" y="2943225"/>
          <p14:tracePt t="683315" x="5268913" y="2901950"/>
          <p14:tracePt t="683323" x="5268913" y="2862263"/>
          <p14:tracePt t="683331" x="5276850" y="2822575"/>
          <p14:tracePt t="683339" x="5276850" y="2782888"/>
          <p14:tracePt t="683346" x="5276850" y="2735263"/>
          <p14:tracePt t="683355" x="5284788" y="2703513"/>
          <p14:tracePt t="683363" x="5284788" y="2671763"/>
          <p14:tracePt t="683371" x="5284788" y="2632075"/>
          <p14:tracePt t="683379" x="5284788" y="2600325"/>
          <p14:tracePt t="683387" x="5284788" y="2566988"/>
          <p14:tracePt t="683395" x="5284788" y="2535238"/>
          <p14:tracePt t="683402" x="5284788" y="2511425"/>
          <p14:tracePt t="683411" x="5284788" y="2495550"/>
          <p14:tracePt t="683418" x="5284788" y="2471738"/>
          <p14:tracePt t="683426" x="5300663" y="2447925"/>
          <p14:tracePt t="683435" x="5310188" y="2408238"/>
          <p14:tracePt t="683443" x="5318125" y="2384425"/>
          <p14:tracePt t="683450" x="5326063" y="2360613"/>
          <p14:tracePt t="683459" x="5341938" y="2336800"/>
          <p14:tracePt t="683467" x="5349875" y="2328863"/>
          <p14:tracePt t="683475" x="5357813" y="2320925"/>
          <p14:tracePt t="683483" x="5365750" y="2305050"/>
          <p14:tracePt t="683490" x="5365750" y="2297113"/>
          <p14:tracePt t="683499" x="5373688" y="2281238"/>
          <p14:tracePt t="683506" x="5389563" y="2273300"/>
          <p14:tracePt t="683514" x="5397500" y="2257425"/>
          <p14:tracePt t="683522" x="5405438" y="2249488"/>
          <p14:tracePt t="683531" x="5413375" y="2241550"/>
          <p14:tracePt t="683538" x="5421313" y="2241550"/>
          <p14:tracePt t="683547" x="5421313" y="2233613"/>
          <p14:tracePt t="683562" x="5429250" y="2233613"/>
          <p14:tracePt t="683571" x="5437188" y="2224088"/>
          <p14:tracePt t="683579" x="5453063" y="2224088"/>
          <p14:tracePt t="683586" x="5484813" y="2216150"/>
          <p14:tracePt t="683594" x="5524500" y="2208213"/>
          <p14:tracePt t="683602" x="5556250" y="2200275"/>
          <p14:tracePt t="683610" x="5603875" y="2176463"/>
          <p14:tracePt t="683618" x="5651500" y="2160588"/>
          <p14:tracePt t="683627" x="5716588" y="2136775"/>
          <p14:tracePt t="683635" x="5772150" y="2120900"/>
          <p14:tracePt t="683643" x="5819775" y="2105025"/>
          <p14:tracePt t="683650" x="5867400" y="2089150"/>
          <p14:tracePt t="683658" x="5915025" y="2073275"/>
          <p14:tracePt t="683667" x="5962650" y="2057400"/>
          <p14:tracePt t="683674" x="5994400" y="2049463"/>
          <p14:tracePt t="683683" x="6026150" y="2033588"/>
          <p14:tracePt t="683691" x="6067425" y="2025650"/>
          <p14:tracePt t="683698" x="6107113" y="2025650"/>
          <p14:tracePt t="683707" x="6130925" y="2017713"/>
          <p14:tracePt t="683715" x="6154738" y="2017713"/>
          <p14:tracePt t="683723" x="6178550" y="2017713"/>
          <p14:tracePt t="683731" x="6202363" y="2017713"/>
          <p14:tracePt t="683739" x="6226175" y="2017713"/>
          <p14:tracePt t="683747" x="6257925" y="2017713"/>
          <p14:tracePt t="683755" x="6281738" y="2017713"/>
          <p14:tracePt t="683763" x="6313488" y="2017713"/>
          <p14:tracePt t="683770" x="6345238" y="2017713"/>
          <p14:tracePt t="683779" x="6369050" y="2017713"/>
          <p14:tracePt t="683787" x="6402388" y="2017713"/>
          <p14:tracePt t="683795" x="6442075" y="2017713"/>
          <p14:tracePt t="683803" x="6481763" y="2017713"/>
          <p14:tracePt t="683811" x="6513513" y="2017713"/>
          <p14:tracePt t="683819" x="6545263" y="2017713"/>
          <p14:tracePt t="683827" x="6577013" y="2017713"/>
          <p14:tracePt t="683836" x="6600825" y="2017713"/>
          <p14:tracePt t="683843" x="6616700" y="2017713"/>
          <p14:tracePt t="683851" x="6640513" y="2017713"/>
          <p14:tracePt t="683859" x="6656388" y="2017713"/>
          <p14:tracePt t="683868" x="6672263" y="2017713"/>
          <p14:tracePt t="683875" x="6680200" y="2017713"/>
          <p14:tracePt t="683884" x="6688138" y="2017713"/>
          <p14:tracePt t="683988" x="6696075" y="2017713"/>
          <p14:tracePt t="684011" x="6696075" y="2025650"/>
          <p14:tracePt t="684019" x="6696075" y="2033588"/>
          <p14:tracePt t="684027" x="6696075" y="2057400"/>
          <p14:tracePt t="684035" x="6696075" y="2081213"/>
          <p14:tracePt t="684043" x="6696075" y="2128838"/>
          <p14:tracePt t="684051" x="6696075" y="2184400"/>
          <p14:tracePt t="684059" x="6696075" y="2241550"/>
          <p14:tracePt t="684067" x="6696075" y="2312988"/>
          <p14:tracePt t="684075" x="6696075" y="2376488"/>
          <p14:tracePt t="684084" x="6696075" y="2439988"/>
          <p14:tracePt t="684091" x="6696075" y="2511425"/>
          <p14:tracePt t="684099" x="6696075" y="2576513"/>
          <p14:tracePt t="684107" x="6696075" y="2640013"/>
          <p14:tracePt t="684115" x="6696075" y="2695575"/>
          <p14:tracePt t="684123" x="6696075" y="2735263"/>
          <p14:tracePt t="684132" x="6696075" y="2774950"/>
          <p14:tracePt t="684139" x="6688138" y="2798763"/>
          <p14:tracePt t="684147" x="6688138" y="2830513"/>
          <p14:tracePt t="684155" x="6680200" y="2854325"/>
          <p14:tracePt t="684163" x="6672263" y="2870200"/>
          <p14:tracePt t="684171" x="6664325" y="2894013"/>
          <p14:tracePt t="684179" x="6664325" y="2901950"/>
          <p14:tracePt t="684187" x="6664325" y="2909888"/>
          <p14:tracePt t="684195" x="6656388" y="2909888"/>
          <p14:tracePt t="684211" x="6648450" y="2909888"/>
          <p14:tracePt t="684219" x="6648450" y="2919413"/>
          <p14:tracePt t="684227" x="6648450" y="2927350"/>
          <p14:tracePt t="684234" x="6632575" y="2935288"/>
          <p14:tracePt t="684243" x="6616700" y="2951163"/>
          <p14:tracePt t="684251" x="6600825" y="2951163"/>
          <p14:tracePt t="684258" x="6577013" y="2967038"/>
          <p14:tracePt t="684267" x="6553200" y="2982913"/>
          <p14:tracePt t="684275" x="6521450" y="3006725"/>
          <p14:tracePt t="684284" x="6497638" y="3014663"/>
          <p14:tracePt t="684291" x="6489700" y="3022600"/>
          <p14:tracePt t="684299" x="6473825" y="3022600"/>
          <p14:tracePt t="684307" x="6473825" y="3030538"/>
          <p14:tracePt t="684315" x="6465888" y="3030538"/>
          <p14:tracePt t="684435" x="6473825" y="3030538"/>
          <p14:tracePt t="684443" x="6481763" y="3030538"/>
          <p14:tracePt t="684547" x="6481763" y="3038475"/>
          <p14:tracePt t="684555" x="6465888" y="3054350"/>
          <p14:tracePt t="684563" x="6457950" y="3070225"/>
          <p14:tracePt t="684571" x="6450013" y="3078163"/>
          <p14:tracePt t="684579" x="6434138" y="3086100"/>
          <p14:tracePt t="684587" x="6426200" y="3086100"/>
          <p14:tracePt t="684595" x="6410325" y="3094038"/>
          <p14:tracePt t="684603" x="6410325" y="3101975"/>
          <p14:tracePt t="684611" x="6402388" y="3101975"/>
          <p14:tracePt t="684627" x="6392863" y="3101975"/>
          <p14:tracePt t="684635" x="6384925" y="3101975"/>
          <p14:tracePt t="684643" x="6376988" y="3101975"/>
          <p14:tracePt t="684651" x="6369050" y="3101975"/>
          <p14:tracePt t="684659" x="6353175" y="3101975"/>
          <p14:tracePt t="684668" x="6329363" y="3101975"/>
          <p14:tracePt t="684674" x="6297613" y="3101975"/>
          <p14:tracePt t="684684" x="6265863" y="3101975"/>
          <p14:tracePt t="684691" x="6242050" y="3101975"/>
          <p14:tracePt t="684699" x="6210300" y="3101975"/>
          <p14:tracePt t="684707" x="6186488" y="3101975"/>
          <p14:tracePt t="684715" x="6154738" y="3101975"/>
          <p14:tracePt t="684723" x="6130925" y="3101975"/>
          <p14:tracePt t="684731" x="6107113" y="3101975"/>
          <p14:tracePt t="684739" x="6075363" y="3101975"/>
          <p14:tracePt t="684746" x="6051550" y="3101975"/>
          <p14:tracePt t="684754" x="6026150" y="3101975"/>
          <p14:tracePt t="684763" x="5994400" y="3101975"/>
          <p14:tracePt t="684771" x="5962650" y="3101975"/>
          <p14:tracePt t="684778" x="5930900" y="3101975"/>
          <p14:tracePt t="684786" x="5899150" y="3101975"/>
          <p14:tracePt t="684795" x="5859463" y="3101975"/>
          <p14:tracePt t="684802" x="5819775" y="3101975"/>
          <p14:tracePt t="684811" x="5772150" y="3101975"/>
          <p14:tracePt t="684818" x="5732463" y="3101975"/>
          <p14:tracePt t="684826" x="5692775" y="3101975"/>
          <p14:tracePt t="684835" x="5651500" y="3101975"/>
          <p14:tracePt t="684842" x="5603875" y="3101975"/>
          <p14:tracePt t="684851" x="5556250" y="3101975"/>
          <p14:tracePt t="684859" x="5500688" y="3101975"/>
          <p14:tracePt t="684867" x="5453063" y="3101975"/>
          <p14:tracePt t="684874" x="5397500" y="3101975"/>
          <p14:tracePt t="684883" x="5349875" y="3101975"/>
          <p14:tracePt t="684901" x="5260975" y="3101975"/>
          <p14:tracePt t="684907" x="5229225" y="3101975"/>
          <p14:tracePt t="684915" x="5205413" y="3101975"/>
          <p14:tracePt t="684923" x="5197475" y="3101975"/>
          <p14:tracePt t="684931" x="5189538" y="3101975"/>
          <p14:tracePt t="684939" x="5181600" y="3101975"/>
          <p14:tracePt t="684979" x="5173663" y="3101975"/>
          <p14:tracePt t="684987" x="5165725" y="3101975"/>
          <p14:tracePt t="684995" x="5141913" y="3101975"/>
          <p14:tracePt t="685003" x="5133975" y="3101975"/>
          <p14:tracePt t="685011" x="5118100" y="3101975"/>
          <p14:tracePt t="685043" x="5118100" y="3094038"/>
          <p14:tracePt t="685051" x="5110163" y="3078163"/>
          <p14:tracePt t="685060" x="5110163" y="3046413"/>
          <p14:tracePt t="685067" x="5102225" y="3014663"/>
          <p14:tracePt t="685075" x="5102225" y="2982913"/>
          <p14:tracePt t="685084" x="5102225" y="2951163"/>
          <p14:tracePt t="685091" x="5102225" y="2919413"/>
          <p14:tracePt t="685099" x="5102225" y="2886075"/>
          <p14:tracePt t="685107" x="5102225" y="2846388"/>
          <p14:tracePt t="685115" x="5102225" y="2806700"/>
          <p14:tracePt t="685123" x="5102225" y="2759075"/>
          <p14:tracePt t="685131" x="5118100" y="2703513"/>
          <p14:tracePt t="685139" x="5141913" y="2632075"/>
          <p14:tracePt t="685147" x="5157788" y="2566988"/>
          <p14:tracePt t="685155" x="5181600" y="2503488"/>
          <p14:tracePt t="685163" x="5197475" y="2455863"/>
          <p14:tracePt t="685171" x="5213350" y="2416175"/>
          <p14:tracePt t="685179" x="5221288" y="2392363"/>
          <p14:tracePt t="685187" x="5229225" y="2368550"/>
          <p14:tracePt t="685195" x="5229225" y="2352675"/>
          <p14:tracePt t="685203" x="5237163" y="2344738"/>
          <p14:tracePt t="685211" x="5237163" y="2328863"/>
          <p14:tracePt t="685219" x="5245100" y="2312988"/>
          <p14:tracePt t="685227" x="5253038" y="2297113"/>
          <p14:tracePt t="685235" x="5260975" y="2289175"/>
          <p14:tracePt t="685243" x="5268913" y="2281238"/>
          <p14:tracePt t="685251" x="5276850" y="2273300"/>
          <p14:tracePt t="685267" x="5284788" y="2273300"/>
          <p14:tracePt t="685291" x="5292725" y="2273300"/>
          <p14:tracePt t="685307" x="5300663" y="2273300"/>
          <p14:tracePt t="685314" x="5318125" y="2273300"/>
          <p14:tracePt t="685322" x="5349875" y="2273300"/>
          <p14:tracePt t="685331" x="5381625" y="2273300"/>
          <p14:tracePt t="685339" x="5413375" y="2273300"/>
          <p14:tracePt t="685347" x="5453063" y="2273300"/>
          <p14:tracePt t="685355" x="5492750" y="2273300"/>
          <p14:tracePt t="685363" x="5532438" y="2273300"/>
          <p14:tracePt t="685371" x="5588000" y="2273300"/>
          <p14:tracePt t="685379" x="5635625" y="2273300"/>
          <p14:tracePt t="685387" x="5700713" y="2273300"/>
          <p14:tracePt t="685395" x="5764213" y="2273300"/>
          <p14:tracePt t="685403" x="5827713" y="2273300"/>
          <p14:tracePt t="685411" x="5899150" y="2273300"/>
          <p14:tracePt t="685419" x="5970588" y="2273300"/>
          <p14:tracePt t="685426" x="6034088" y="2273300"/>
          <p14:tracePt t="685435" x="6115050" y="2273300"/>
          <p14:tracePt t="685443" x="6178550" y="2273300"/>
          <p14:tracePt t="685450" x="6234113" y="2273300"/>
          <p14:tracePt t="685459" x="6273800" y="2273300"/>
          <p14:tracePt t="685467" x="6289675" y="2273300"/>
          <p14:tracePt t="685547" x="6297613" y="2273300"/>
          <p14:tracePt t="685570" x="6305550" y="2273300"/>
          <p14:tracePt t="685579" x="6313488" y="2281238"/>
          <p14:tracePt t="685587" x="6313488" y="2289175"/>
          <p14:tracePt t="685595" x="6313488" y="2305050"/>
          <p14:tracePt t="685603" x="6313488" y="2312988"/>
          <p14:tracePt t="685611" x="6321425" y="2328863"/>
          <p14:tracePt t="685619" x="6321425" y="2344738"/>
          <p14:tracePt t="685627" x="6321425" y="2360613"/>
          <p14:tracePt t="685635" x="6321425" y="2384425"/>
          <p14:tracePt t="685643" x="6321425" y="2416175"/>
          <p14:tracePt t="685650" x="6321425" y="2455863"/>
          <p14:tracePt t="685659" x="6321425" y="2495550"/>
          <p14:tracePt t="685667" x="6321425" y="2543175"/>
          <p14:tracePt t="685675" x="6313488" y="2608263"/>
          <p14:tracePt t="685684" x="6289675" y="2695575"/>
          <p14:tracePt t="685691" x="6265863" y="2790825"/>
          <p14:tracePt t="685699" x="6234113" y="2894013"/>
          <p14:tracePt t="685707" x="6218238" y="2990850"/>
          <p14:tracePt t="685715" x="6186488" y="3101975"/>
          <p14:tracePt t="685723" x="6154738" y="3189288"/>
          <p14:tracePt t="685731" x="6122988" y="3278188"/>
          <p14:tracePt t="685739" x="6083300" y="3341688"/>
          <p14:tracePt t="685747" x="6059488" y="3381375"/>
          <p14:tracePt t="685755" x="6043613" y="3413125"/>
          <p14:tracePt t="685762" x="6026150" y="3436938"/>
          <p14:tracePt t="685771" x="6010275" y="3452813"/>
          <p14:tracePt t="685779" x="5994400" y="3476625"/>
          <p14:tracePt t="685787" x="5986463" y="3484563"/>
          <p14:tracePt t="685795" x="5978525" y="3492500"/>
          <p14:tracePt t="685803" x="5978525" y="3500438"/>
          <p14:tracePt t="685811" x="5970588" y="3500438"/>
          <p14:tracePt t="685827" x="5962650" y="3500438"/>
          <p14:tracePt t="685836" x="5954713" y="3500438"/>
          <p14:tracePt t="685843" x="5946775" y="3500438"/>
          <p14:tracePt t="685851" x="5930900" y="3500438"/>
          <p14:tracePt t="685859" x="5907088" y="3500438"/>
          <p14:tracePt t="685868" x="5883275" y="3500438"/>
          <p14:tracePt t="685875" x="5851525" y="3500438"/>
          <p14:tracePt t="685884" x="5827713" y="3500438"/>
          <p14:tracePt t="685902" x="5780088" y="3508375"/>
          <p14:tracePt t="685907" x="5756275" y="3508375"/>
          <p14:tracePt t="685915" x="5724525" y="3516313"/>
          <p14:tracePt t="685923" x="5700713" y="3524250"/>
          <p14:tracePt t="685931" x="5676900" y="3532188"/>
          <p14:tracePt t="685939" x="5643563" y="3532188"/>
          <p14:tracePt t="685947" x="5627688" y="3532188"/>
          <p14:tracePt t="685955" x="5603875" y="3532188"/>
          <p14:tracePt t="685962" x="5595938" y="3532188"/>
          <p14:tracePt t="685971" x="5572125" y="3532188"/>
          <p14:tracePt t="685979" x="5564188" y="3532188"/>
          <p14:tracePt t="685987" x="5548313" y="3532188"/>
          <p14:tracePt t="685995" x="5532438" y="3532188"/>
          <p14:tracePt t="686003" x="5508625" y="3532188"/>
          <p14:tracePt t="686011" x="5484813" y="3532188"/>
          <p14:tracePt t="686019" x="5453063" y="3532188"/>
          <p14:tracePt t="686028" x="5421313" y="3532188"/>
          <p14:tracePt t="686035" x="5389563" y="3532188"/>
          <p14:tracePt t="686043" x="5349875" y="3532188"/>
          <p14:tracePt t="686051" x="5318125" y="3532188"/>
          <p14:tracePt t="686059" x="5284788" y="3532188"/>
          <p14:tracePt t="686067" x="5253038" y="3532188"/>
          <p14:tracePt t="686075" x="5237163" y="3532188"/>
          <p14:tracePt t="686084" x="5229225" y="3532188"/>
          <p14:tracePt t="686091" x="5221288" y="3532188"/>
          <p14:tracePt t="686195" x="5213350" y="3540125"/>
          <p14:tracePt t="686210" x="5205413" y="3540125"/>
          <p14:tracePt t="686218" x="5197475" y="3540125"/>
          <p14:tracePt t="686227" x="5189538" y="3540125"/>
          <p14:tracePt t="686235" x="5181600" y="3540125"/>
          <p14:tracePt t="686243" x="5165725" y="3540125"/>
          <p14:tracePt t="686259" x="5141913" y="3540125"/>
          <p14:tracePt t="686691" x="5165725" y="3540125"/>
          <p14:tracePt t="686700" x="5197475" y="3540125"/>
          <p14:tracePt t="686707" x="5253038" y="3540125"/>
          <p14:tracePt t="686715" x="5310188" y="3540125"/>
          <p14:tracePt t="686723" x="5357813" y="3540125"/>
          <p14:tracePt t="686731" x="5413375" y="3540125"/>
          <p14:tracePt t="686739" x="5468938" y="3540125"/>
          <p14:tracePt t="686747" x="5508625" y="3540125"/>
          <p14:tracePt t="686755" x="5540375" y="3540125"/>
          <p14:tracePt t="686763" x="5564188" y="3540125"/>
          <p14:tracePt t="686771" x="5572125" y="3540125"/>
          <p14:tracePt t="686779" x="5580063" y="3540125"/>
          <p14:tracePt t="686851" x="5564188" y="3540125"/>
          <p14:tracePt t="686859" x="5540375" y="3540125"/>
          <p14:tracePt t="686867" x="5516563" y="3540125"/>
          <p14:tracePt t="686875" x="5476875" y="3540125"/>
          <p14:tracePt t="686883" x="5445125" y="3540125"/>
          <p14:tracePt t="686902" x="5357813" y="3540125"/>
          <p14:tracePt t="686907" x="5310188" y="3540125"/>
          <p14:tracePt t="686915" x="5260975" y="3540125"/>
          <p14:tracePt t="686923" x="5221288" y="3540125"/>
          <p14:tracePt t="686930" x="5181600" y="3540125"/>
          <p14:tracePt t="686939" x="5165725" y="3540125"/>
          <p14:tracePt t="686947" x="5157788" y="3540125"/>
          <p14:tracePt t="687019" x="5181600" y="3540125"/>
          <p14:tracePt t="687027" x="5205413" y="3540125"/>
          <p14:tracePt t="687035" x="5237163" y="3540125"/>
          <p14:tracePt t="687043" x="5276850" y="3540125"/>
          <p14:tracePt t="687050" x="5310188" y="3540125"/>
          <p14:tracePt t="687059" x="5341938" y="3540125"/>
          <p14:tracePt t="687067" x="5373688" y="3540125"/>
          <p14:tracePt t="687074" x="5389563" y="3540125"/>
          <p14:tracePt t="687084" x="5397500" y="3540125"/>
          <p14:tracePt t="687123" x="5381625" y="3548063"/>
          <p14:tracePt t="687131" x="5349875" y="3548063"/>
          <p14:tracePt t="687139" x="5318125" y="3548063"/>
          <p14:tracePt t="687147" x="5284788" y="3548063"/>
          <p14:tracePt t="687155" x="5260975" y="3548063"/>
          <p14:tracePt t="687163" x="5237163" y="3548063"/>
          <p14:tracePt t="687171" x="5213350" y="3548063"/>
          <p14:tracePt t="687179" x="5189538" y="3548063"/>
          <p14:tracePt t="687187" x="5157788" y="3548063"/>
          <p14:tracePt t="687195" x="5149850" y="3548063"/>
          <p14:tracePt t="687211" x="5149850" y="3556000"/>
          <p14:tracePt t="687219" x="5141913" y="3556000"/>
          <p14:tracePt t="687251" x="5149850" y="3556000"/>
          <p14:tracePt t="687259" x="5165725" y="3556000"/>
          <p14:tracePt t="687267" x="5197475" y="3556000"/>
          <p14:tracePt t="687275" x="5229225" y="3556000"/>
          <p14:tracePt t="687284" x="5260975" y="3556000"/>
          <p14:tracePt t="687291" x="5300663" y="3556000"/>
          <p14:tracePt t="687299" x="5341938" y="3556000"/>
          <p14:tracePt t="687307" x="5381625" y="3556000"/>
          <p14:tracePt t="687314" x="5413375" y="3556000"/>
          <p14:tracePt t="687323" x="5453063" y="3556000"/>
          <p14:tracePt t="687331" x="5468938" y="3556000"/>
          <p14:tracePt t="687339" x="5476875" y="3556000"/>
          <p14:tracePt t="687371" x="5461000" y="3556000"/>
          <p14:tracePt t="687379" x="5445125" y="3556000"/>
          <p14:tracePt t="687387" x="5405438" y="3556000"/>
          <p14:tracePt t="687395" x="5373688" y="3556000"/>
          <p14:tracePt t="687403" x="5341938" y="3556000"/>
          <p14:tracePt t="687411" x="5318125" y="3556000"/>
          <p14:tracePt t="687419" x="5284788" y="3556000"/>
          <p14:tracePt t="687427" x="5260975" y="3556000"/>
          <p14:tracePt t="687435" x="5229225" y="3556000"/>
          <p14:tracePt t="687443" x="5213350" y="3556000"/>
          <p14:tracePt t="687451" x="5189538" y="3556000"/>
          <p14:tracePt t="687459" x="5181600" y="3556000"/>
          <p14:tracePt t="687523" x="5189538" y="3556000"/>
          <p14:tracePt t="687531" x="5221288" y="3556000"/>
          <p14:tracePt t="687539" x="5268913" y="3556000"/>
          <p14:tracePt t="687547" x="5310188" y="3556000"/>
          <p14:tracePt t="687555" x="5357813" y="3556000"/>
          <p14:tracePt t="687563" x="5405438" y="3556000"/>
          <p14:tracePt t="687571" x="5453063" y="3556000"/>
          <p14:tracePt t="687579" x="5484813" y="3556000"/>
          <p14:tracePt t="687587" x="5500688" y="3556000"/>
          <p14:tracePt t="687635" x="5492750" y="3556000"/>
          <p14:tracePt t="687643" x="5468938" y="3556000"/>
          <p14:tracePt t="687652" x="5437188" y="3556000"/>
          <p14:tracePt t="687659" x="5405438" y="3556000"/>
          <p14:tracePt t="687667" x="5373688" y="3556000"/>
          <p14:tracePt t="687675" x="5341938" y="3556000"/>
          <p14:tracePt t="687685" x="5310188" y="3556000"/>
          <p14:tracePt t="687691" x="5276850" y="3556000"/>
          <p14:tracePt t="687699" x="5245100" y="3556000"/>
          <p14:tracePt t="687707" x="5221288" y="3556000"/>
          <p14:tracePt t="687716" x="5197475" y="3556000"/>
          <p14:tracePt t="687723" x="5189538" y="3556000"/>
          <p14:tracePt t="687763" x="5197475" y="3556000"/>
          <p14:tracePt t="687771" x="5213350" y="3556000"/>
          <p14:tracePt t="687779" x="5237163" y="3556000"/>
          <p14:tracePt t="687787" x="5260975" y="3556000"/>
          <p14:tracePt t="687795" x="5292725" y="3556000"/>
          <p14:tracePt t="687803" x="5326063" y="3556000"/>
          <p14:tracePt t="687811" x="5357813" y="3556000"/>
          <p14:tracePt t="687819" x="5381625" y="3556000"/>
          <p14:tracePt t="687827" x="5397500" y="3556000"/>
          <p14:tracePt t="687835" x="5405438" y="3556000"/>
          <p14:tracePt t="687891" x="5389563" y="3556000"/>
          <p14:tracePt t="687899" x="5373688" y="3556000"/>
          <p14:tracePt t="687907" x="5365750" y="3556000"/>
          <p14:tracePt t="687916" x="5349875" y="3556000"/>
          <p14:tracePt t="687987" x="5373688" y="3556000"/>
          <p14:tracePt t="687995" x="5389563" y="3556000"/>
          <p14:tracePt t="688003" x="5413375" y="3556000"/>
          <p14:tracePt t="688011" x="5437188" y="3556000"/>
          <p14:tracePt t="688019" x="5468938" y="3556000"/>
          <p14:tracePt t="688026" x="5492750" y="3563938"/>
          <p14:tracePt t="688035" x="5508625" y="3571875"/>
          <p14:tracePt t="688043" x="5524500" y="3571875"/>
          <p14:tracePt t="688052" x="5532438" y="3579813"/>
          <p14:tracePt t="688227" x="5532438" y="3587750"/>
          <p14:tracePt t="688243" x="5556250" y="3587750"/>
          <p14:tracePt t="688251" x="5588000" y="3587750"/>
          <p14:tracePt t="688260" x="5651500" y="3587750"/>
          <p14:tracePt t="688267" x="5724525" y="3587750"/>
          <p14:tracePt t="688275" x="5803900" y="3587750"/>
          <p14:tracePt t="688284" x="5907088" y="3587750"/>
          <p14:tracePt t="688291" x="6010275" y="3587750"/>
          <p14:tracePt t="688300" x="6130925" y="3587750"/>
          <p14:tracePt t="688307" x="6242050" y="3587750"/>
          <p14:tracePt t="688315" x="6353175" y="3587750"/>
          <p14:tracePt t="688323" x="6434138" y="3587750"/>
          <p14:tracePt t="688331" x="6481763" y="3587750"/>
          <p14:tracePt t="688339" x="6513513" y="3587750"/>
          <p14:tracePt t="688347" x="6529388" y="3587750"/>
          <p14:tracePt t="688371" x="6537325" y="3587750"/>
          <p14:tracePt t="688467" x="6537325" y="3579813"/>
          <p14:tracePt t="688475" x="6521450" y="3571875"/>
          <p14:tracePt t="688483" x="6513513" y="3563938"/>
          <p14:tracePt t="688491" x="6497638" y="3563938"/>
          <p14:tracePt t="688499" x="6489700" y="3563938"/>
          <p14:tracePt t="688507" x="6473825" y="3563938"/>
          <p14:tracePt t="688515" x="6465888" y="3563938"/>
          <p14:tracePt t="688547" x="6465888" y="3556000"/>
          <p14:tracePt t="688563" x="6457950" y="3556000"/>
          <p14:tracePt t="688571" x="6450013" y="3556000"/>
          <p14:tracePt t="688579" x="6450013" y="3548063"/>
          <p14:tracePt t="688587" x="6442075" y="3548063"/>
          <p14:tracePt t="688595" x="6426200" y="3540125"/>
          <p14:tracePt t="688603" x="6418263" y="3532188"/>
          <p14:tracePt t="688611" x="6402388" y="3532188"/>
          <p14:tracePt t="688619" x="6392863" y="3532188"/>
          <p14:tracePt t="688627" x="6392863" y="3524250"/>
          <p14:tracePt t="688635" x="6384925" y="3524250"/>
          <p14:tracePt t="688659" x="6376988" y="3524250"/>
          <p14:tracePt t="689099" x="6369050" y="3524250"/>
          <p14:tracePt t="689115" x="6361113" y="3524250"/>
          <p14:tracePt t="689307" x="6353175" y="3524250"/>
          <p14:tracePt t="689395" x="6361113" y="3524250"/>
          <p14:tracePt t="689403" x="6384925" y="3524250"/>
          <p14:tracePt t="689411" x="6402388" y="3524250"/>
          <p14:tracePt t="689419" x="6426200" y="3524250"/>
          <p14:tracePt t="689427" x="6457950" y="3524250"/>
          <p14:tracePt t="689435" x="6489700" y="3524250"/>
          <p14:tracePt t="689443" x="6521450" y="3524250"/>
          <p14:tracePt t="689451" x="6553200" y="3524250"/>
          <p14:tracePt t="689459" x="6577013" y="3524250"/>
          <p14:tracePt t="689467" x="6600825" y="3524250"/>
          <p14:tracePt t="689475" x="6616700" y="3524250"/>
          <p14:tracePt t="689491" x="6624638" y="3524250"/>
          <p14:tracePt t="689579" x="6608763" y="3524250"/>
          <p14:tracePt t="689587" x="6577013" y="3524250"/>
          <p14:tracePt t="689595" x="6529388" y="3524250"/>
          <p14:tracePt t="689603" x="6473825" y="3524250"/>
          <p14:tracePt t="689611" x="6426200" y="3524250"/>
          <p14:tracePt t="689619" x="6376988" y="3524250"/>
          <p14:tracePt t="689627" x="6345238" y="3524250"/>
          <p14:tracePt t="689635" x="6321425" y="3524250"/>
          <p14:tracePt t="689643" x="6305550" y="3524250"/>
          <p14:tracePt t="689651" x="6289675" y="3524250"/>
          <p14:tracePt t="689659" x="6281738" y="3524250"/>
          <p14:tracePt t="689739" x="6289675" y="3524250"/>
          <p14:tracePt t="689747" x="6321425" y="3524250"/>
          <p14:tracePt t="689755" x="6361113" y="3524250"/>
          <p14:tracePt t="689763" x="6410325" y="3524250"/>
          <p14:tracePt t="689771" x="6457950" y="3524250"/>
          <p14:tracePt t="689779" x="6505575" y="3524250"/>
          <p14:tracePt t="689787" x="6553200" y="3524250"/>
          <p14:tracePt t="689795" x="6600825" y="3524250"/>
          <p14:tracePt t="689803" x="6640513" y="3524250"/>
          <p14:tracePt t="689811" x="6688138" y="3524250"/>
          <p14:tracePt t="689819" x="6719888" y="3524250"/>
          <p14:tracePt t="689827" x="6743700" y="3524250"/>
          <p14:tracePt t="689907" x="6735763" y="3524250"/>
          <p14:tracePt t="689915" x="6719888" y="3524250"/>
          <p14:tracePt t="689923" x="6696075" y="3524250"/>
          <p14:tracePt t="689931" x="6672263" y="3524250"/>
          <p14:tracePt t="689939" x="6640513" y="3524250"/>
          <p14:tracePt t="689946" x="6600825" y="3524250"/>
          <p14:tracePt t="689955" x="6561138" y="3524250"/>
          <p14:tracePt t="689963" x="6513513" y="3524250"/>
          <p14:tracePt t="689971" x="6473825" y="3524250"/>
          <p14:tracePt t="689979" x="6450013" y="3524250"/>
          <p14:tracePt t="689987" x="6442075" y="3524250"/>
          <p14:tracePt t="689995" x="6434138" y="3524250"/>
          <p14:tracePt t="690059" x="6442075" y="3524250"/>
          <p14:tracePt t="690067" x="6465888" y="3524250"/>
          <p14:tracePt t="690075" x="6489700" y="3524250"/>
          <p14:tracePt t="690083" x="6513513" y="3524250"/>
          <p14:tracePt t="690091" x="6545263" y="3524250"/>
          <p14:tracePt t="690099" x="6584950" y="3524250"/>
          <p14:tracePt t="690107" x="6608763" y="3524250"/>
          <p14:tracePt t="690115" x="6632575" y="3524250"/>
          <p14:tracePt t="690123" x="6640513" y="3524250"/>
          <p14:tracePt t="690139" x="6648450" y="3524250"/>
          <p14:tracePt t="690163" x="6624638" y="3524250"/>
          <p14:tracePt t="690171" x="6600825" y="3524250"/>
          <p14:tracePt t="690179" x="6577013" y="3524250"/>
          <p14:tracePt t="690187" x="6545263" y="3524250"/>
          <p14:tracePt t="690195" x="6521450" y="3524250"/>
          <p14:tracePt t="690202" x="6497638" y="3524250"/>
          <p14:tracePt t="690211" x="6481763" y="3524250"/>
          <p14:tracePt t="690219" x="6473825" y="3524250"/>
          <p14:tracePt t="690227" x="6457950" y="3524250"/>
          <p14:tracePt t="690307" x="6481763" y="3524250"/>
          <p14:tracePt t="690315" x="6513513" y="3524250"/>
          <p14:tracePt t="690323" x="6537325" y="3524250"/>
          <p14:tracePt t="690331" x="6569075" y="3524250"/>
          <p14:tracePt t="690339" x="6592888" y="3524250"/>
          <p14:tracePt t="690347" x="6624638" y="3524250"/>
          <p14:tracePt t="690355" x="6640513" y="3524250"/>
          <p14:tracePt t="690387" x="6632575" y="3524250"/>
          <p14:tracePt t="690395" x="6616700" y="3524250"/>
          <p14:tracePt t="690403" x="6592888" y="3524250"/>
          <p14:tracePt t="690411" x="6561138" y="3524250"/>
          <p14:tracePt t="690420" x="6529388" y="3524250"/>
          <p14:tracePt t="690427" x="6505575" y="3524250"/>
          <p14:tracePt t="690435" x="6481763" y="3524250"/>
          <p14:tracePt t="690443" x="6457950" y="3524250"/>
          <p14:tracePt t="690450" x="6442075" y="3524250"/>
          <p14:tracePt t="690459" x="6426200" y="3524250"/>
          <p14:tracePt t="690467" x="6418263" y="3524250"/>
          <p14:tracePt t="690555" x="6434138" y="3524250"/>
          <p14:tracePt t="690563" x="6442075" y="3524250"/>
          <p14:tracePt t="690571" x="6450013" y="3524250"/>
          <p14:tracePt t="690578" x="6465888" y="3524250"/>
          <p14:tracePt t="690603" x="6473825" y="3524250"/>
          <p14:tracePt t="690691" x="6465888" y="3524250"/>
          <p14:tracePt t="690699" x="6457950" y="3524250"/>
          <p14:tracePt t="690716" x="6450013" y="3524250"/>
          <p14:tracePt t="690771" x="6442075" y="3524250"/>
          <p14:tracePt t="690803" x="6442075" y="3540125"/>
          <p14:tracePt t="690811" x="6434138" y="3571875"/>
          <p14:tracePt t="690819" x="6434138" y="3595688"/>
          <p14:tracePt t="690827" x="6434138" y="3636963"/>
          <p14:tracePt t="690835" x="6418263" y="3668713"/>
          <p14:tracePt t="690843" x="6410325" y="3708400"/>
          <p14:tracePt t="690851" x="6392863" y="3748088"/>
          <p14:tracePt t="690859" x="6369050" y="3795713"/>
          <p14:tracePt t="690867" x="6345238" y="3851275"/>
          <p14:tracePt t="690875" x="6305550" y="3906838"/>
          <p14:tracePt t="690884" x="6265863" y="3971925"/>
          <p14:tracePt t="690902" x="6194425" y="4075113"/>
          <p14:tracePt t="690907" x="6162675" y="4122738"/>
          <p14:tracePt t="690915" x="6130925" y="4162425"/>
          <p14:tracePt t="690923" x="6107113" y="4202113"/>
          <p14:tracePt t="690931" x="6083300" y="4233863"/>
          <p14:tracePt t="690939" x="6067425" y="4249738"/>
          <p14:tracePt t="690946" x="6043613" y="4257675"/>
          <p14:tracePt t="690955" x="6034088" y="4265613"/>
          <p14:tracePt t="690963" x="6010275" y="4273550"/>
          <p14:tracePt t="690971" x="5994400" y="4273550"/>
          <p14:tracePt t="690978" x="5970588" y="4281488"/>
          <p14:tracePt t="690987" x="5954713" y="4281488"/>
          <p14:tracePt t="690995" x="5930900" y="4281488"/>
          <p14:tracePt t="691003" x="5915025" y="4281488"/>
          <p14:tracePt t="691011" x="5883275" y="4281488"/>
          <p14:tracePt t="691019" x="5851525" y="4281488"/>
          <p14:tracePt t="691027" x="5819775" y="4281488"/>
          <p14:tracePt t="691035" x="5788025" y="4281488"/>
          <p14:tracePt t="691043" x="5764213" y="4281488"/>
          <p14:tracePt t="691051" x="5732463" y="4281488"/>
          <p14:tracePt t="691059" x="5708650" y="4281488"/>
          <p14:tracePt t="691067" x="5684838" y="4273550"/>
          <p14:tracePt t="691075" x="5667375" y="4265613"/>
          <p14:tracePt t="691083" x="5651500" y="4249738"/>
          <p14:tracePt t="691091" x="5635625" y="4241800"/>
          <p14:tracePt t="691099" x="5627688" y="4225925"/>
          <p14:tracePt t="691107" x="5611813" y="4202113"/>
          <p14:tracePt t="691115" x="5611813" y="4186238"/>
          <p14:tracePt t="691123" x="5603875" y="4162425"/>
          <p14:tracePt t="691131" x="5603875" y="4138613"/>
          <p14:tracePt t="691139" x="5603875" y="4114800"/>
          <p14:tracePt t="691147" x="5603875" y="4090988"/>
          <p14:tracePt t="691155" x="5603875" y="4067175"/>
          <p14:tracePt t="691163" x="5603875" y="4035425"/>
          <p14:tracePt t="691171" x="5619750" y="4027488"/>
          <p14:tracePt t="691179" x="5643563" y="4003675"/>
          <p14:tracePt t="691187" x="5667375" y="3987800"/>
          <p14:tracePt t="691195" x="5700713" y="3963988"/>
          <p14:tracePt t="691203" x="5740400" y="3948113"/>
          <p14:tracePt t="691211" x="5788025" y="3930650"/>
          <p14:tracePt t="691219" x="5843588" y="3914775"/>
          <p14:tracePt t="691227" x="5891213" y="3898900"/>
          <p14:tracePt t="691236" x="5930900" y="3898900"/>
          <p14:tracePt t="691243" x="5978525" y="3898900"/>
          <p14:tracePt t="691251" x="6018213" y="3898900"/>
          <p14:tracePt t="691259" x="6059488" y="3898900"/>
          <p14:tracePt t="691267" x="6107113" y="3898900"/>
          <p14:tracePt t="691275" x="6146800" y="3898900"/>
          <p14:tracePt t="691284" x="6170613" y="3914775"/>
          <p14:tracePt t="691291" x="6194425" y="3930650"/>
          <p14:tracePt t="691299" x="6210300" y="3948113"/>
          <p14:tracePt t="691307" x="6226175" y="3971925"/>
          <p14:tracePt t="691315" x="6226175" y="3995738"/>
          <p14:tracePt t="691323" x="6242050" y="4035425"/>
          <p14:tracePt t="691331" x="6242050" y="4067175"/>
          <p14:tracePt t="691339" x="6242050" y="4114800"/>
          <p14:tracePt t="691347" x="6242050" y="4154488"/>
          <p14:tracePt t="691355" x="6242050" y="4186238"/>
          <p14:tracePt t="691363" x="6226175" y="4217988"/>
          <p14:tracePt t="691371" x="6202363" y="4241800"/>
          <p14:tracePt t="691379" x="6178550" y="4265613"/>
          <p14:tracePt t="691387" x="6146800" y="4273550"/>
          <p14:tracePt t="691395" x="6115050" y="4281488"/>
          <p14:tracePt t="691403" x="6083300" y="4291013"/>
          <p14:tracePt t="691411" x="6059488" y="4291013"/>
          <p14:tracePt t="691419" x="6034088" y="4291013"/>
          <p14:tracePt t="691427" x="6010275" y="4291013"/>
          <p14:tracePt t="691435" x="5986463" y="4291013"/>
          <p14:tracePt t="691451" x="5970588" y="4281488"/>
          <p14:tracePt t="691459" x="5962650" y="4265613"/>
          <p14:tracePt t="691467" x="5946775" y="4257675"/>
          <p14:tracePt t="691475" x="5946775" y="4249738"/>
          <p14:tracePt t="691484" x="5938838" y="4241800"/>
          <p14:tracePt t="691499" x="5938838" y="4233863"/>
          <p14:tracePt t="691506" x="5938838" y="4225925"/>
          <p14:tracePt t="691531" x="5962650" y="4225925"/>
          <p14:tracePt t="691539" x="5986463" y="4225925"/>
          <p14:tracePt t="691547" x="6026150" y="4225925"/>
          <p14:tracePt t="691555" x="6059488" y="4241800"/>
          <p14:tracePt t="691562" x="6099175" y="4249738"/>
          <p14:tracePt t="691571" x="6122988" y="4265613"/>
          <p14:tracePt t="691579" x="6146800" y="4273550"/>
          <p14:tracePt t="691586" x="6178550" y="4291013"/>
          <p14:tracePt t="691595" x="6194425" y="4306888"/>
          <p14:tracePt t="691603" x="6202363" y="4314825"/>
          <p14:tracePt t="691611" x="6210300" y="4330700"/>
          <p14:tracePt t="691619" x="6210300" y="4354513"/>
          <p14:tracePt t="691627" x="6210300" y="4362450"/>
          <p14:tracePt t="691635" x="6210300" y="4378325"/>
          <p14:tracePt t="691642" x="6210300" y="4402138"/>
          <p14:tracePt t="691650" x="6210300" y="4418013"/>
          <p14:tracePt t="691659" x="6210300" y="4441825"/>
          <p14:tracePt t="691667" x="6194425" y="4457700"/>
          <p14:tracePt t="691675" x="6178550" y="4481513"/>
          <p14:tracePt t="691684" x="6170613" y="4497388"/>
          <p14:tracePt t="691691" x="6154738" y="4513263"/>
          <p14:tracePt t="691699" x="6138863" y="4537075"/>
          <p14:tracePt t="691707" x="6115050" y="4545013"/>
          <p14:tracePt t="691715" x="6099175" y="4560888"/>
          <p14:tracePt t="691723" x="6075363" y="4576763"/>
          <p14:tracePt t="691731" x="6067425" y="4576763"/>
          <p14:tracePt t="691739" x="6059488" y="4576763"/>
          <p14:tracePt t="691746" x="6043613" y="4576763"/>
          <p14:tracePt t="691755" x="6034088" y="4576763"/>
          <p14:tracePt t="691762" x="6018213" y="4568825"/>
          <p14:tracePt t="691770" x="6018213" y="4545013"/>
          <p14:tracePt t="691779" x="6002338" y="4521200"/>
          <p14:tracePt t="691787" x="5994400" y="4489450"/>
          <p14:tracePt t="691795" x="5986463" y="4465638"/>
          <p14:tracePt t="691803" x="5986463" y="4441825"/>
          <p14:tracePt t="691811" x="5986463" y="4418013"/>
          <p14:tracePt t="691819" x="5986463" y="4394200"/>
          <p14:tracePt t="691827" x="5986463" y="4378325"/>
          <p14:tracePt t="691834" x="5986463" y="4362450"/>
          <p14:tracePt t="691843" x="5986463" y="4346575"/>
          <p14:tracePt t="691851" x="6010275" y="4322763"/>
          <p14:tracePt t="691859" x="6026150" y="4306888"/>
          <p14:tracePt t="691867" x="6043613" y="4291013"/>
          <p14:tracePt t="691874" x="6083300" y="4273550"/>
          <p14:tracePt t="691884" x="6107113" y="4265613"/>
          <p14:tracePt t="691902" x="6186488" y="4249738"/>
          <p14:tracePt t="691907" x="6218238" y="4249738"/>
          <p14:tracePt t="691915" x="6242050" y="4249738"/>
          <p14:tracePt t="691922" x="6273800" y="4249738"/>
          <p14:tracePt t="691931" x="6297613" y="4249738"/>
          <p14:tracePt t="691938" x="6313488" y="4249738"/>
          <p14:tracePt t="691947" x="6329363" y="4257675"/>
          <p14:tracePt t="691955" x="6329363" y="4281488"/>
          <p14:tracePt t="691963" x="6337300" y="4306888"/>
          <p14:tracePt t="691971" x="6345238" y="4330700"/>
          <p14:tracePt t="691979" x="6353175" y="4362450"/>
          <p14:tracePt t="691987" x="6353175" y="4378325"/>
          <p14:tracePt t="691995" x="6353175" y="4402138"/>
          <p14:tracePt t="692003" x="6353175" y="4418013"/>
          <p14:tracePt t="692011" x="6353175" y="4433888"/>
          <p14:tracePt t="692019" x="6329363" y="4441825"/>
          <p14:tracePt t="692027" x="6313488" y="4441825"/>
          <p14:tracePt t="692036" x="6289675" y="4441825"/>
          <p14:tracePt t="692043" x="6265863" y="4441825"/>
          <p14:tracePt t="692051" x="6242050" y="4441825"/>
          <p14:tracePt t="692059" x="6226175" y="4441825"/>
          <p14:tracePt t="692067" x="6210300" y="4433888"/>
          <p14:tracePt t="692075" x="6194425" y="4425950"/>
          <p14:tracePt t="692084" x="6186488" y="4410075"/>
          <p14:tracePt t="692091" x="6170613" y="4378325"/>
          <p14:tracePt t="692099" x="6154738" y="4354513"/>
          <p14:tracePt t="692107" x="6138863" y="4314825"/>
          <p14:tracePt t="692115" x="6130925" y="4281488"/>
          <p14:tracePt t="692123" x="6122988" y="4249738"/>
          <p14:tracePt t="692131" x="6115050" y="4225925"/>
          <p14:tracePt t="692138" x="6107113" y="4210050"/>
          <p14:tracePt t="692147" x="6107113" y="4194175"/>
          <p14:tracePt t="692155" x="6107113" y="4186238"/>
          <p14:tracePt t="692163" x="6107113" y="4178300"/>
          <p14:tracePt t="692171" x="6107113" y="4162425"/>
          <p14:tracePt t="692179" x="6107113" y="4154488"/>
          <p14:tracePt t="692195" x="6107113" y="4146550"/>
          <p14:tracePt t="692203" x="6099175" y="4138613"/>
          <p14:tracePt t="692211" x="6099175" y="4130675"/>
          <p14:tracePt t="692219" x="6099175" y="4122738"/>
          <p14:tracePt t="692227" x="6091238" y="4114800"/>
          <p14:tracePt t="692235" x="6091238" y="4106863"/>
          <p14:tracePt t="692243" x="6091238" y="4098925"/>
          <p14:tracePt t="692251" x="6083300" y="4098925"/>
          <p14:tracePt t="692299" x="6083300" y="4090988"/>
          <p14:tracePt t="692323" x="6091238" y="4090988"/>
          <p14:tracePt t="692331" x="6122988" y="4090988"/>
          <p14:tracePt t="692339" x="6162675" y="4075113"/>
          <p14:tracePt t="692347" x="6218238" y="4075113"/>
          <p14:tracePt t="692355" x="6281738" y="4067175"/>
          <p14:tracePt t="692362" x="6337300" y="4059238"/>
          <p14:tracePt t="692371" x="6410325" y="4035425"/>
          <p14:tracePt t="692378" x="6481763" y="4019550"/>
          <p14:tracePt t="692387" x="6553200" y="3995738"/>
          <p14:tracePt t="692394" x="6600825" y="3971925"/>
          <p14:tracePt t="692403" x="6656388" y="3956050"/>
          <p14:tracePt t="692412" x="6696075" y="3930650"/>
          <p14:tracePt t="692419" x="6719888" y="3914775"/>
          <p14:tracePt t="692427" x="6759575" y="3890963"/>
          <p14:tracePt t="692435" x="6769100" y="3883025"/>
          <p14:tracePt t="692443" x="6792913" y="3867150"/>
          <p14:tracePt t="692451" x="6808788" y="3851275"/>
          <p14:tracePt t="692459" x="6816725" y="3835400"/>
          <p14:tracePt t="692467" x="6832600" y="3819525"/>
          <p14:tracePt t="692474" x="6840538" y="3803650"/>
          <p14:tracePt t="692484" x="6848475" y="3787775"/>
          <p14:tracePt t="692490" x="6856413" y="3779838"/>
          <p14:tracePt t="692499" x="6864350" y="3771900"/>
          <p14:tracePt t="692506" x="6864350" y="3763963"/>
          <p14:tracePt t="692515" x="6864350" y="3756025"/>
          <p14:tracePt t="692523" x="6872288" y="3756025"/>
          <p14:tracePt t="692635" x="6864350" y="3756025"/>
          <p14:tracePt t="692643" x="6848475" y="3756025"/>
          <p14:tracePt t="692651" x="6824663" y="3771900"/>
          <p14:tracePt t="692659" x="6792913" y="3787775"/>
          <p14:tracePt t="692667" x="6759575" y="3811588"/>
          <p14:tracePt t="692675" x="6719888" y="3835400"/>
          <p14:tracePt t="692684" x="6672263" y="3851275"/>
          <p14:tracePt t="692691" x="6632575" y="3859213"/>
          <p14:tracePt t="692699" x="6584950" y="3875088"/>
          <p14:tracePt t="692707" x="6529388" y="3898900"/>
          <p14:tracePt t="692715" x="6473825" y="3914775"/>
          <p14:tracePt t="692723" x="6418263" y="3930650"/>
          <p14:tracePt t="692731" x="6361113" y="3948113"/>
          <p14:tracePt t="692740" x="6313488" y="3948113"/>
          <p14:tracePt t="692747" x="6257925" y="3948113"/>
          <p14:tracePt t="692755" x="6194425" y="3948113"/>
          <p14:tracePt t="692763" x="6138863" y="3948113"/>
          <p14:tracePt t="692771" x="6083300" y="3948113"/>
          <p14:tracePt t="692779" x="6026150" y="3948113"/>
          <p14:tracePt t="692787" x="5978525" y="3948113"/>
          <p14:tracePt t="692795" x="5938838" y="3948113"/>
          <p14:tracePt t="692803" x="5922963" y="3948113"/>
          <p14:tracePt t="692819" x="5915025" y="3948113"/>
          <p14:tracePt t="692899" x="5922963" y="3948113"/>
          <p14:tracePt t="692907" x="5930900" y="3948113"/>
          <p14:tracePt t="692915" x="5946775" y="3948113"/>
          <p14:tracePt t="692923" x="5970588" y="3948113"/>
          <p14:tracePt t="692931" x="6002338" y="3948113"/>
          <p14:tracePt t="692939" x="6043613" y="3948113"/>
          <p14:tracePt t="692947" x="6083300" y="3948113"/>
          <p14:tracePt t="692955" x="6138863" y="3948113"/>
          <p14:tracePt t="692963" x="6202363" y="3948113"/>
          <p14:tracePt t="692971" x="6265863" y="3948113"/>
          <p14:tracePt t="692979" x="6337300" y="3948113"/>
          <p14:tracePt t="692986" x="6410325" y="3938588"/>
          <p14:tracePt t="692994" x="6473825" y="3914775"/>
          <p14:tracePt t="693002" x="6537325" y="3898900"/>
          <p14:tracePt t="693010" x="6600825" y="3875088"/>
          <p14:tracePt t="693018" x="6648450" y="3859213"/>
          <p14:tracePt t="693027" x="6680200" y="3843338"/>
          <p14:tracePt t="693035" x="6704013" y="3835400"/>
          <p14:tracePt t="693043" x="6719888" y="3827463"/>
          <p14:tracePt t="693051" x="6727825" y="3819525"/>
          <p14:tracePt t="693075" x="6735763" y="3819525"/>
          <p14:tracePt t="693084" x="6735763" y="3811588"/>
          <p14:tracePt t="693187" x="6727825" y="3811588"/>
          <p14:tracePt t="693195" x="6696075" y="3827463"/>
          <p14:tracePt t="693203" x="6672263" y="3835400"/>
          <p14:tracePt t="693211" x="6640513" y="3851275"/>
          <p14:tracePt t="693219" x="6592888" y="3875088"/>
          <p14:tracePt t="693227" x="6545263" y="3890963"/>
          <p14:tracePt t="693236" x="6489700" y="3906838"/>
          <p14:tracePt t="693243" x="6418263" y="3930650"/>
          <p14:tracePt t="693250" x="6345238" y="3956050"/>
          <p14:tracePt t="693259" x="6273800" y="3979863"/>
          <p14:tracePt t="693267" x="6194425" y="4003675"/>
          <p14:tracePt t="693275" x="6130925" y="4027488"/>
          <p14:tracePt t="693283" x="6083300" y="4043363"/>
          <p14:tracePt t="693291" x="6034088" y="4059238"/>
          <p14:tracePt t="693299" x="6010275" y="4067175"/>
          <p14:tracePt t="693307" x="5986463" y="4075113"/>
          <p14:tracePt t="693315" x="5978525" y="4083050"/>
          <p14:tracePt t="693323" x="5970588" y="4083050"/>
          <p14:tracePt t="693331" x="5954713" y="4090988"/>
          <p14:tracePt t="693339" x="5946775" y="4098925"/>
          <p14:tracePt t="693347" x="5938838" y="4106863"/>
          <p14:tracePt t="693362" x="5930900" y="4106863"/>
          <p14:tracePt t="693371" x="5930900" y="4114800"/>
          <p14:tracePt t="693427" x="5946775" y="4114800"/>
          <p14:tracePt t="693434" x="5962650" y="4114800"/>
          <p14:tracePt t="693443" x="5986463" y="4114800"/>
          <p14:tracePt t="693450" x="6018213" y="4130675"/>
          <p14:tracePt t="693459" x="6059488" y="4146550"/>
          <p14:tracePt t="693467" x="6099175" y="4154488"/>
          <p14:tracePt t="693475" x="6146800" y="4170363"/>
          <p14:tracePt t="693484" x="6186488" y="4186238"/>
          <p14:tracePt t="693491" x="6218238" y="4202113"/>
          <p14:tracePt t="693499" x="6257925" y="4210050"/>
          <p14:tracePt t="693507" x="6281738" y="4217988"/>
          <p14:tracePt t="693515" x="6281738" y="4233863"/>
          <p14:tracePt t="693523" x="6281738" y="4249738"/>
          <p14:tracePt t="693531" x="6281738" y="4265613"/>
          <p14:tracePt t="693539" x="6281738" y="4281488"/>
          <p14:tracePt t="693547" x="6281738" y="4306888"/>
          <p14:tracePt t="693555" x="6281738" y="4330700"/>
          <p14:tracePt t="693563" x="6257925" y="4354513"/>
          <p14:tracePt t="693571" x="6242050" y="4378325"/>
          <p14:tracePt t="693579" x="6218238" y="4402138"/>
          <p14:tracePt t="693587" x="6210300" y="4402138"/>
          <p14:tracePt t="693594" x="6202363" y="4410075"/>
          <p14:tracePt t="693643" x="6202363" y="4402138"/>
          <p14:tracePt t="693651" x="6202363" y="4394200"/>
          <p14:tracePt t="693659" x="6202363" y="4370388"/>
          <p14:tracePt t="693667" x="6202363" y="4338638"/>
          <p14:tracePt t="693674" x="6202363" y="4306888"/>
          <p14:tracePt t="693684" x="6226175" y="4257675"/>
          <p14:tracePt t="693691" x="6257925" y="4202113"/>
          <p14:tracePt t="693699" x="6305550" y="4138613"/>
          <p14:tracePt t="693707" x="6353175" y="4090988"/>
          <p14:tracePt t="693714" x="6402388" y="4051300"/>
          <p14:tracePt t="693723" x="6457950" y="4019550"/>
          <p14:tracePt t="693731" x="6497638" y="3987800"/>
          <p14:tracePt t="693739" x="6561138" y="3948113"/>
          <p14:tracePt t="693747" x="6608763" y="3922713"/>
          <p14:tracePt t="693754" x="6664325" y="3906838"/>
          <p14:tracePt t="693762" x="6711950" y="3890963"/>
          <p14:tracePt t="693770" x="6743700" y="3875088"/>
          <p14:tracePt t="693779" x="6769100" y="3867150"/>
          <p14:tracePt t="693787" x="6777038" y="3867150"/>
          <p14:tracePt t="693794" x="6792913" y="3859213"/>
          <p14:tracePt t="693915" x="6777038" y="3859213"/>
          <p14:tracePt t="693923" x="6759575" y="3859213"/>
          <p14:tracePt t="693931" x="6735763" y="3859213"/>
          <p14:tracePt t="693939" x="6696075" y="3859213"/>
          <p14:tracePt t="693947" x="6656388" y="3859213"/>
          <p14:tracePt t="693955" x="6616700" y="3859213"/>
          <p14:tracePt t="693963" x="6561138" y="3859213"/>
          <p14:tracePt t="693972" x="6497638" y="3867150"/>
          <p14:tracePt t="693980" x="6442075" y="3890963"/>
          <p14:tracePt t="693987" x="6376988" y="3914775"/>
          <p14:tracePt t="693995" x="6305550" y="3930650"/>
          <p14:tracePt t="694003" x="6242050" y="3956050"/>
          <p14:tracePt t="694011" x="6170613" y="3979863"/>
          <p14:tracePt t="694019" x="6115050" y="4003675"/>
          <p14:tracePt t="694027" x="6051550" y="4019550"/>
          <p14:tracePt t="694036" x="5994400" y="4019550"/>
          <p14:tracePt t="694043" x="5938838" y="4019550"/>
          <p14:tracePt t="694051" x="5883275" y="4019550"/>
          <p14:tracePt t="694059" x="5843588" y="4019550"/>
          <p14:tracePt t="694067" x="5811838" y="4019550"/>
          <p14:tracePt t="694075" x="5795963" y="4019550"/>
          <p14:tracePt t="694084" x="5788025" y="4019550"/>
          <p14:tracePt t="694131" x="5795963" y="4019550"/>
          <p14:tracePt t="694147" x="5803900" y="4019550"/>
          <p14:tracePt t="694155" x="5811838" y="4019550"/>
          <p14:tracePt t="694163" x="5819775" y="4019550"/>
          <p14:tracePt t="694171" x="5827713" y="4019550"/>
          <p14:tracePt t="694179" x="5843588" y="4019550"/>
          <p14:tracePt t="694187" x="5867400" y="4019550"/>
          <p14:tracePt t="694197" x="5891213" y="4019550"/>
          <p14:tracePt t="694203" x="5922963" y="4019550"/>
          <p14:tracePt t="694211" x="5962650" y="4019550"/>
          <p14:tracePt t="694219" x="5994400" y="4019550"/>
          <p14:tracePt t="694227" x="6018213" y="4019550"/>
          <p14:tracePt t="694235" x="6051550" y="4019550"/>
          <p14:tracePt t="694243" x="6075363" y="4019550"/>
          <p14:tracePt t="694251" x="6083300" y="4019550"/>
          <p14:tracePt t="694260" x="6091238" y="4019550"/>
          <p14:tracePt t="694268" x="6099175" y="4019550"/>
          <p14:tracePt t="694275" x="6115050" y="4019550"/>
          <p14:tracePt t="694284" x="6122988" y="4019550"/>
          <p14:tracePt t="694291" x="6146800" y="4019550"/>
          <p14:tracePt t="694299" x="6162675" y="4019550"/>
          <p14:tracePt t="694307" x="6186488" y="4019550"/>
          <p14:tracePt t="694315" x="6210300" y="4019550"/>
          <p14:tracePt t="694323" x="6242050" y="4019550"/>
          <p14:tracePt t="694331" x="6273800" y="4019550"/>
          <p14:tracePt t="694339" x="6297613" y="4019550"/>
          <p14:tracePt t="694347" x="6321425" y="4019550"/>
          <p14:tracePt t="694355" x="6337300" y="4019550"/>
          <p14:tracePt t="694363" x="6345238" y="4019550"/>
          <p14:tracePt t="694371" x="6353175" y="4019550"/>
          <p14:tracePt t="694395" x="6361113" y="4019550"/>
          <p14:tracePt t="694403" x="6369050" y="4019550"/>
          <p14:tracePt t="694411" x="6384925" y="4019550"/>
          <p14:tracePt t="694419" x="6418263" y="4019550"/>
          <p14:tracePt t="694427" x="6442075" y="4019550"/>
          <p14:tracePt t="694435" x="6457950" y="4019550"/>
          <p14:tracePt t="694443" x="6465888" y="4019550"/>
          <p14:tracePt t="694507" x="6465888" y="4027488"/>
          <p14:tracePt t="694514" x="6465888" y="4035425"/>
          <p14:tracePt t="694523" x="6457950" y="4043363"/>
          <p14:tracePt t="694531" x="6450013" y="4051300"/>
          <p14:tracePt t="694547" x="6442075" y="4059238"/>
          <p14:tracePt t="694555" x="6434138" y="4067175"/>
          <p14:tracePt t="694563" x="6418263" y="4075113"/>
          <p14:tracePt t="694571" x="6402388" y="4083050"/>
          <p14:tracePt t="694579" x="6376988" y="4090988"/>
          <p14:tracePt t="694587" x="6353175" y="4106863"/>
          <p14:tracePt t="694594" x="6321425" y="4122738"/>
          <p14:tracePt t="694603" x="6297613" y="4130675"/>
          <p14:tracePt t="694610" x="6281738" y="4146550"/>
          <p14:tracePt t="694619" x="6273800" y="4162425"/>
          <p14:tracePt t="694627" x="6257925" y="4170363"/>
          <p14:tracePt t="694635" x="6257925" y="4178300"/>
          <p14:tracePt t="694643" x="6249988" y="4186238"/>
          <p14:tracePt t="694651" x="6242050" y="4186238"/>
          <p14:tracePt t="694659" x="6226175" y="4186238"/>
          <p14:tracePt t="694667" x="6218238" y="4186238"/>
          <p14:tracePt t="694676" x="6202363" y="4186238"/>
          <p14:tracePt t="694684" x="6178550" y="4194175"/>
          <p14:tracePt t="694691" x="6154738" y="4202113"/>
          <p14:tracePt t="694699" x="6138863" y="4202113"/>
          <p14:tracePt t="694707" x="6122988" y="4210050"/>
          <p14:tracePt t="694715" x="6091238" y="4217988"/>
          <p14:tracePt t="694723" x="6067425" y="4225925"/>
          <p14:tracePt t="694731" x="6026150" y="4225925"/>
          <p14:tracePt t="694739" x="5986463" y="4225925"/>
          <p14:tracePt t="694747" x="5946775" y="4225925"/>
          <p14:tracePt t="694756" x="5907088" y="4225925"/>
          <p14:tracePt t="694763" x="5867400" y="4225925"/>
          <p14:tracePt t="694771" x="5843588" y="4225925"/>
          <p14:tracePt t="694779" x="5819775" y="4225925"/>
          <p14:tracePt t="694787" x="5811838" y="4225925"/>
          <p14:tracePt t="694795" x="5803900" y="4225925"/>
          <p14:tracePt t="694931" x="5795963" y="4225925"/>
          <p14:tracePt t="694938" x="5772150" y="4225925"/>
          <p14:tracePt t="694947" x="5764213" y="4225925"/>
          <p14:tracePt t="694955" x="5740400" y="4217988"/>
          <p14:tracePt t="694962" x="5692775" y="4210050"/>
          <p14:tracePt t="694971" x="5635625" y="4210050"/>
          <p14:tracePt t="694978" x="5564188" y="4210050"/>
          <p14:tracePt t="694987" x="5508625" y="4202113"/>
          <p14:tracePt t="694995" x="5453063" y="4178300"/>
          <p14:tracePt t="695003" x="5397500" y="4162425"/>
          <p14:tracePt t="695011" x="5334000" y="4138613"/>
          <p14:tracePt t="695019" x="5284788" y="4122738"/>
          <p14:tracePt t="695027" x="5237163" y="4106863"/>
          <p14:tracePt t="695036" x="5189538" y="4090988"/>
          <p14:tracePt t="695043" x="5149850" y="4075113"/>
          <p14:tracePt t="695051" x="5110163" y="4059238"/>
          <p14:tracePt t="695059" x="5078413" y="4051300"/>
          <p14:tracePt t="695067" x="5046663" y="4027488"/>
          <p14:tracePt t="695075" x="5022850" y="4011613"/>
          <p14:tracePt t="695084" x="4999038" y="3971925"/>
          <p14:tracePt t="695091" x="4983163" y="3948113"/>
          <p14:tracePt t="695099" x="4959350" y="3906838"/>
          <p14:tracePt t="695106" x="4943475" y="3875088"/>
          <p14:tracePt t="695115" x="4918075" y="3851275"/>
          <p14:tracePt t="695123" x="4910138" y="3827463"/>
          <p14:tracePt t="695132" x="4902200" y="3819525"/>
          <p14:tracePt t="695138" x="4902200" y="3811588"/>
          <p14:tracePt t="695155" x="4902200" y="3803650"/>
          <p14:tracePt t="695170" x="4918075" y="3795713"/>
          <p14:tracePt t="695459" x="4910138" y="3795713"/>
          <p14:tracePt t="695555" x="4902200" y="3803650"/>
          <p14:tracePt t="695563" x="4894263" y="3803650"/>
          <p14:tracePt t="695723" x="4902200" y="3803650"/>
          <p14:tracePt t="695731" x="4902200" y="3795713"/>
          <p14:tracePt t="695739" x="4910138" y="3795713"/>
          <p14:tracePt t="695747" x="4910138" y="3787775"/>
          <p14:tracePt t="695763" x="4910138" y="3779838"/>
          <p14:tracePt t="695819" x="4918075" y="3771900"/>
          <p14:tracePt t="695826" x="4933950" y="3763963"/>
          <p14:tracePt t="695834" x="4951413" y="3756025"/>
          <p14:tracePt t="695843" x="4975225" y="3748088"/>
          <p14:tracePt t="695851" x="4991100" y="3740150"/>
          <p14:tracePt t="695859" x="5006975" y="3732213"/>
          <p14:tracePt t="695868" x="5014913" y="3732213"/>
          <p14:tracePt t="695875" x="5022850" y="3724275"/>
          <p14:tracePt t="695987" x="5022850" y="3732213"/>
          <p14:tracePt t="696003" x="5022850" y="3740150"/>
          <p14:tracePt t="696018" x="5022850" y="3748088"/>
          <p14:tracePt t="696355" x="5014913" y="3748088"/>
          <p14:tracePt t="696483" x="5014913" y="3756025"/>
          <p14:tracePt t="696571" x="5006975" y="3756025"/>
          <p14:tracePt t="696851" x="5006975" y="3763963"/>
          <p14:tracePt t="696859" x="5014913" y="3763963"/>
          <p14:tracePt t="698771" x="5030788" y="3763963"/>
          <p14:tracePt t="698779" x="5038725" y="3763963"/>
          <p14:tracePt t="698787" x="5054600" y="3763963"/>
          <p14:tracePt t="698795" x="5062538" y="3763963"/>
          <p14:tracePt t="698803" x="5070475" y="3763963"/>
          <p14:tracePt t="698811" x="5086350" y="3763963"/>
          <p14:tracePt t="698819" x="5094288" y="3763963"/>
          <p14:tracePt t="698835" x="5102225" y="3763963"/>
          <p14:tracePt t="698843" x="5110163" y="3763963"/>
          <p14:tracePt t="698851" x="5118100" y="3763963"/>
          <p14:tracePt t="698859" x="5133975" y="3763963"/>
          <p14:tracePt t="698867" x="5141913" y="3763963"/>
          <p14:tracePt t="698875" x="5149850" y="3763963"/>
          <p14:tracePt t="698884" x="5165725" y="3763963"/>
          <p14:tracePt t="698901" x="5181600" y="3763963"/>
          <p14:tracePt t="699099" x="5189538" y="3763963"/>
          <p14:tracePt t="699107" x="5205413" y="3763963"/>
          <p14:tracePt t="699115" x="5221288" y="3763963"/>
          <p14:tracePt t="699123" x="5245100" y="3763963"/>
          <p14:tracePt t="699131" x="5284788" y="3763963"/>
          <p14:tracePt t="699139" x="5326063" y="3763963"/>
          <p14:tracePt t="699147" x="5373688" y="3763963"/>
          <p14:tracePt t="699155" x="5429250" y="3763963"/>
          <p14:tracePt t="699163" x="5492750" y="3763963"/>
          <p14:tracePt t="699171" x="5548313" y="3763963"/>
          <p14:tracePt t="699179" x="5603875" y="3763963"/>
          <p14:tracePt t="699187" x="5651500" y="3763963"/>
          <p14:tracePt t="699195" x="5692775" y="3763963"/>
          <p14:tracePt t="699203" x="5716588" y="3763963"/>
          <p14:tracePt t="699211" x="5740400" y="3763963"/>
          <p14:tracePt t="699219" x="5756275" y="3763963"/>
          <p14:tracePt t="699227" x="5764213" y="3756025"/>
          <p14:tracePt t="699243" x="5772150" y="3756025"/>
          <p14:tracePt t="699275" x="5780088" y="3748088"/>
          <p14:tracePt t="699283" x="5788025" y="3748088"/>
          <p14:tracePt t="699291" x="5795963" y="3748088"/>
          <p14:tracePt t="699299" x="5803900" y="3748088"/>
          <p14:tracePt t="699306" x="5819775" y="3740150"/>
          <p14:tracePt t="699315" x="5835650" y="3740150"/>
          <p14:tracePt t="699323" x="5851525" y="3740150"/>
          <p14:tracePt t="699331" x="5859463" y="3740150"/>
          <p14:tracePt t="699339" x="5875338" y="3740150"/>
          <p14:tracePt t="699347" x="5883275" y="3732213"/>
          <p14:tracePt t="699363" x="5891213" y="3732213"/>
          <p14:tracePt t="699379" x="5899150" y="3732213"/>
          <p14:tracePt t="699540" x="5891213" y="3732213"/>
          <p14:tracePt t="699547" x="5883275" y="3732213"/>
          <p14:tracePt t="699555" x="5867400" y="3732213"/>
          <p14:tracePt t="699563" x="5859463" y="3732213"/>
          <p14:tracePt t="699572" x="5851525" y="3740150"/>
          <p14:tracePt t="699723" x="5835650" y="3748088"/>
          <p14:tracePt t="699731" x="5811838" y="3756025"/>
          <p14:tracePt t="699739" x="5780088" y="3756025"/>
          <p14:tracePt t="699747" x="5748338" y="3756025"/>
          <p14:tracePt t="699756" x="5708650" y="3771900"/>
          <p14:tracePt t="699763" x="5676900" y="3771900"/>
          <p14:tracePt t="699771" x="5643563" y="3787775"/>
          <p14:tracePt t="699779" x="5603875" y="3795713"/>
          <p14:tracePt t="699788" x="5572125" y="3795713"/>
          <p14:tracePt t="699795" x="5540375" y="3803650"/>
          <p14:tracePt t="699803" x="5508625" y="3811588"/>
          <p14:tracePt t="699811" x="5484813" y="3811588"/>
          <p14:tracePt t="699819" x="5453063" y="3811588"/>
          <p14:tracePt t="699827" x="5421313" y="3811588"/>
          <p14:tracePt t="699835" x="5397500" y="3811588"/>
          <p14:tracePt t="699843" x="5365750" y="3819525"/>
          <p14:tracePt t="699851" x="5334000" y="3819525"/>
          <p14:tracePt t="699859" x="5310188" y="3819525"/>
          <p14:tracePt t="699868" x="5284788" y="3819525"/>
          <p14:tracePt t="699875" x="5253038" y="3819525"/>
          <p14:tracePt t="699884" x="5229225" y="3827463"/>
          <p14:tracePt t="699902" x="5189538" y="3843338"/>
          <p14:tracePt t="699907" x="5165725" y="3851275"/>
          <p14:tracePt t="699915" x="5141913" y="3859213"/>
          <p14:tracePt t="699923" x="5118100" y="3867150"/>
          <p14:tracePt t="699931" x="5102225" y="3875088"/>
          <p14:tracePt t="699939" x="5078413" y="3875088"/>
          <p14:tracePt t="699947" x="5078413" y="3883025"/>
          <p14:tracePt t="699955" x="5062538" y="3883025"/>
          <p14:tracePt t="699963" x="5054600" y="3890963"/>
          <p14:tracePt t="699971" x="5038725" y="3890963"/>
          <p14:tracePt t="699979" x="5022850" y="3898900"/>
          <p14:tracePt t="699987" x="5006975" y="3898900"/>
          <p14:tracePt t="699995" x="4991100" y="3906838"/>
          <p14:tracePt t="700003" x="4983163" y="3906838"/>
          <p14:tracePt t="700011" x="4975225" y="3906838"/>
          <p14:tracePt t="700019" x="4967288" y="3906838"/>
          <p14:tracePt t="700027" x="4967288" y="3914775"/>
          <p14:tracePt t="700114" x="4975225" y="3914775"/>
          <p14:tracePt t="700131" x="4983163" y="3914775"/>
          <p14:tracePt t="700139" x="4999038" y="3914775"/>
          <p14:tracePt t="700146" x="5014913" y="3914775"/>
          <p14:tracePt t="700155" x="5014913" y="3906838"/>
          <p14:tracePt t="700163" x="5022850" y="3906838"/>
          <p14:tracePt t="700171" x="5038725" y="3906838"/>
          <p14:tracePt t="700179" x="5038725" y="3898900"/>
          <p14:tracePt t="700187" x="5046663" y="3898900"/>
          <p14:tracePt t="700195" x="5062538" y="3898900"/>
          <p14:tracePt t="700203" x="5070475" y="3890963"/>
          <p14:tracePt t="700219" x="5078413" y="3883025"/>
          <p14:tracePt t="700226" x="5086350" y="3883025"/>
          <p14:tracePt t="700243" x="5094288" y="3883025"/>
          <p14:tracePt t="700251" x="5102225" y="3883025"/>
          <p14:tracePt t="700267" x="5110163" y="3875088"/>
          <p14:tracePt t="700811" x="5102225" y="3875088"/>
          <p14:tracePt t="700827" x="5094288" y="3875088"/>
          <p14:tracePt t="701419" x="5086350" y="3875088"/>
          <p14:tracePt t="701427" x="5078413" y="3883025"/>
          <p14:tracePt t="701435" x="5078413" y="3890963"/>
          <p14:tracePt t="701443" x="5078413" y="3906838"/>
          <p14:tracePt t="701451" x="5070475" y="3914775"/>
          <p14:tracePt t="701459" x="5062538" y="3930650"/>
          <p14:tracePt t="701467" x="5062538" y="3938588"/>
          <p14:tracePt t="701475" x="5054600" y="3948113"/>
          <p14:tracePt t="701484" x="5046663" y="3956050"/>
          <p14:tracePt t="701507" x="5038725" y="3956050"/>
          <p14:tracePt t="701515" x="5030788" y="3956050"/>
          <p14:tracePt t="701531" x="5022850" y="3956050"/>
          <p14:tracePt t="701547" x="5014913" y="3956050"/>
          <p14:tracePt t="701555" x="5006975" y="3956050"/>
          <p14:tracePt t="701602" x="5006975" y="3948113"/>
          <p14:tracePt t="701611" x="5006975" y="3938588"/>
          <p14:tracePt t="701619" x="5006975" y="3930650"/>
          <p14:tracePt t="701627" x="5006975" y="3922713"/>
          <p14:tracePt t="701635" x="5006975" y="3906838"/>
          <p14:tracePt t="701651" x="5006975" y="3898900"/>
          <p14:tracePt t="701659" x="5022850" y="3890963"/>
          <p14:tracePt t="701668" x="5038725" y="3890963"/>
          <p14:tracePt t="701675" x="5054600" y="3883025"/>
          <p14:tracePt t="701684" x="5078413" y="3875088"/>
          <p14:tracePt t="701691" x="5102225" y="3867150"/>
          <p14:tracePt t="701699" x="5126038" y="3867150"/>
          <p14:tracePt t="701707" x="5149850" y="3859213"/>
          <p14:tracePt t="701715" x="5173663" y="3859213"/>
          <p14:tracePt t="701723" x="5189538" y="3859213"/>
          <p14:tracePt t="701731" x="5205413" y="3859213"/>
          <p14:tracePt t="701739" x="5221288" y="3859213"/>
          <p14:tracePt t="701747" x="5229225" y="3859213"/>
          <p14:tracePt t="701755" x="5253038" y="3859213"/>
          <p14:tracePt t="701763" x="5276850" y="3859213"/>
          <p14:tracePt t="701771" x="5292725" y="3859213"/>
          <p14:tracePt t="701779" x="5310188" y="3867150"/>
          <p14:tracePt t="701787" x="5334000" y="3883025"/>
          <p14:tracePt t="701795" x="5349875" y="3890963"/>
          <p14:tracePt t="701803" x="5349875" y="3906838"/>
          <p14:tracePt t="701811" x="5357813" y="3906838"/>
          <p14:tracePt t="701819" x="5357813" y="3922713"/>
          <p14:tracePt t="701827" x="5357813" y="3930650"/>
          <p14:tracePt t="701835" x="5357813" y="3948113"/>
          <p14:tracePt t="701843" x="5357813" y="3956050"/>
          <p14:tracePt t="701851" x="5357813" y="3971925"/>
          <p14:tracePt t="701859" x="5357813" y="3979863"/>
          <p14:tracePt t="701867" x="5341938" y="3987800"/>
          <p14:tracePt t="701875" x="5326063" y="3995738"/>
          <p14:tracePt t="701884" x="5300663" y="4003675"/>
          <p14:tracePt t="701891" x="5284788" y="4003675"/>
          <p14:tracePt t="701902" x="5260975" y="4011613"/>
          <p14:tracePt t="701907" x="5245100" y="4011613"/>
          <p14:tracePt t="701915" x="5221288" y="4011613"/>
          <p14:tracePt t="701923" x="5197475" y="4019550"/>
          <p14:tracePt t="701932" x="5189538" y="4019550"/>
          <p14:tracePt t="701939" x="5181600" y="4019550"/>
          <p14:tracePt t="701947" x="5181600" y="4011613"/>
          <p14:tracePt t="701955" x="5181600" y="4003675"/>
          <p14:tracePt t="701963" x="5181600" y="3987800"/>
          <p14:tracePt t="701971" x="5181600" y="3979863"/>
          <p14:tracePt t="701979" x="5181600" y="3971925"/>
          <p14:tracePt t="701988" x="5181600" y="3956050"/>
          <p14:tracePt t="701995" x="5181600" y="3948113"/>
          <p14:tracePt t="702003" x="5197475" y="3938588"/>
          <p14:tracePt t="702011" x="5229225" y="3922713"/>
          <p14:tracePt t="702019" x="5260975" y="3914775"/>
          <p14:tracePt t="702027" x="5310188" y="3898900"/>
          <p14:tracePt t="702036" x="5349875" y="3890963"/>
          <p14:tracePt t="702043" x="5389563" y="3883025"/>
          <p14:tracePt t="702051" x="5437188" y="3883025"/>
          <p14:tracePt t="702059" x="5484813" y="3883025"/>
          <p14:tracePt t="702067" x="5532438" y="3883025"/>
          <p14:tracePt t="702075" x="5572125" y="3883025"/>
          <p14:tracePt t="702084" x="5603875" y="3883025"/>
          <p14:tracePt t="702091" x="5635625" y="3883025"/>
          <p14:tracePt t="702099" x="5651500" y="3883025"/>
          <p14:tracePt t="702107" x="5659438" y="3883025"/>
          <p14:tracePt t="702147" x="5659438" y="3890963"/>
          <p14:tracePt t="702155" x="5659438" y="3898900"/>
          <p14:tracePt t="702163" x="5659438" y="3914775"/>
          <p14:tracePt t="702171" x="5659438" y="3938588"/>
          <p14:tracePt t="702179" x="5659438" y="3956050"/>
          <p14:tracePt t="702187" x="5659438" y="3971925"/>
          <p14:tracePt t="702195" x="5659438" y="3995738"/>
          <p14:tracePt t="702203" x="5635625" y="4011613"/>
          <p14:tracePt t="702211" x="5619750" y="4019550"/>
          <p14:tracePt t="702220" x="5603875" y="4035425"/>
          <p14:tracePt t="702227" x="5580063" y="4035425"/>
          <p14:tracePt t="702234" x="5564188" y="4043363"/>
          <p14:tracePt t="702243" x="5540375" y="4043363"/>
          <p14:tracePt t="702251" x="5524500" y="4043363"/>
          <p14:tracePt t="702259" x="5508625" y="4043363"/>
          <p14:tracePt t="702268" x="5500688" y="4043363"/>
          <p14:tracePt t="702275" x="5492750" y="4027488"/>
          <p14:tracePt t="702284" x="5484813" y="4019550"/>
          <p14:tracePt t="702291" x="5476875" y="4003675"/>
          <p14:tracePt t="702299" x="5476875" y="3995738"/>
          <p14:tracePt t="702307" x="5476875" y="3987800"/>
          <p14:tracePt t="702314" x="5476875" y="3979863"/>
          <p14:tracePt t="702322" x="5476875" y="3971925"/>
          <p14:tracePt t="702331" x="5476875" y="3963988"/>
          <p14:tracePt t="702347" x="5492750" y="3963988"/>
          <p14:tracePt t="702355" x="5508625" y="3963988"/>
          <p14:tracePt t="702362" x="5524500" y="3963988"/>
          <p14:tracePt t="702371" x="5540375" y="3963988"/>
          <p14:tracePt t="702379" x="5556250" y="3963988"/>
          <p14:tracePt t="702386" x="5572125" y="3963988"/>
          <p14:tracePt t="702395" x="5580063" y="3979863"/>
          <p14:tracePt t="702403" x="5580063" y="3987800"/>
          <p14:tracePt t="702410" x="5580063" y="4003675"/>
          <p14:tracePt t="702418" x="5580063" y="4027488"/>
          <p14:tracePt t="702427" x="5580063" y="4043363"/>
          <p14:tracePt t="702435" x="5580063" y="4059238"/>
          <p14:tracePt t="702443" x="5580063" y="4090988"/>
          <p14:tracePt t="702451" x="5564188" y="4106863"/>
          <p14:tracePt t="702459" x="5540375" y="4122738"/>
          <p14:tracePt t="702467" x="5500688" y="4146550"/>
          <p14:tracePt t="702475" x="5453063" y="4162425"/>
          <p14:tracePt t="702485" x="5413375" y="4170363"/>
          <p14:tracePt t="702491" x="5373688" y="4170363"/>
          <p14:tracePt t="702499" x="5341938" y="4170363"/>
          <p14:tracePt t="702507" x="5310188" y="4170363"/>
          <p14:tracePt t="702515" x="5284788" y="4170363"/>
          <p14:tracePt t="702523" x="5260975" y="4170363"/>
          <p14:tracePt t="702531" x="5245100" y="4162425"/>
          <p14:tracePt t="702539" x="5221288" y="4146550"/>
          <p14:tracePt t="702547" x="5213350" y="4130675"/>
          <p14:tracePt t="702555" x="5205413" y="4114800"/>
          <p14:tracePt t="702563" x="5197475" y="4098925"/>
          <p14:tracePt t="702572" x="5197475" y="4075113"/>
          <p14:tracePt t="702579" x="5197475" y="4051300"/>
          <p14:tracePt t="702587" x="5197475" y="4027488"/>
          <p14:tracePt t="702595" x="5197475" y="4003675"/>
          <p14:tracePt t="702604" x="5197475" y="3979863"/>
          <p14:tracePt t="702611" x="5213350" y="3963988"/>
          <p14:tracePt t="702619" x="5229225" y="3948113"/>
          <p14:tracePt t="702628" x="5253038" y="3922713"/>
          <p14:tracePt t="702635" x="5276850" y="3906838"/>
          <p14:tracePt t="702643" x="5300663" y="3890963"/>
          <p14:tracePt t="702651" x="5318125" y="3875088"/>
          <p14:tracePt t="702659" x="5334000" y="3867150"/>
          <p14:tracePt t="702667" x="5334000" y="3851275"/>
          <p14:tracePt t="702675" x="5341938" y="3827463"/>
          <p14:tracePt t="702685" x="5341938" y="3811588"/>
          <p14:tracePt t="702691" x="5341938" y="3795713"/>
          <p14:tracePt t="702699" x="5341938" y="3787775"/>
          <p14:tracePt t="702707" x="5341938" y="3779838"/>
          <p14:tracePt t="702715" x="5341938" y="3771900"/>
          <p14:tracePt t="702755" x="5334000" y="3763963"/>
          <p14:tracePt t="702779" x="5326063" y="3756025"/>
          <p14:tracePt t="702787" x="5318125" y="3756025"/>
          <p14:tracePt t="702795" x="5310188" y="3748088"/>
          <p14:tracePt t="702803" x="5292725" y="3740150"/>
          <p14:tracePt t="702811" x="5284788" y="3732213"/>
          <p14:tracePt t="702819" x="5268913" y="3724275"/>
          <p14:tracePt t="702827" x="5260975" y="3716338"/>
          <p14:tracePt t="702836" x="5245100" y="3700463"/>
          <p14:tracePt t="702843" x="5237163" y="3684588"/>
          <p14:tracePt t="702852" x="5229225" y="3676650"/>
          <p14:tracePt t="702859" x="5221288" y="3660775"/>
          <p14:tracePt t="702867" x="5221288" y="3652838"/>
          <p14:tracePt t="702875" x="5213350" y="3644900"/>
          <p14:tracePt t="702884" x="5213350" y="3636963"/>
          <p14:tracePt t="702901" x="5205413" y="3636963"/>
          <p14:tracePt t="702907" x="5205413" y="3629025"/>
          <p14:tracePt t="702964" x="5197475" y="3629025"/>
          <p14:tracePt t="702987" x="5181600" y="3629025"/>
          <p14:tracePt t="702995" x="5173663" y="3621088"/>
          <p14:tracePt t="703003" x="5165725" y="3613150"/>
          <p14:tracePt t="703011" x="5157788" y="3605213"/>
          <p14:tracePt t="703019" x="5149850" y="3605213"/>
          <p14:tracePt t="703027" x="5141913" y="3595688"/>
          <p14:tracePt t="703036" x="5133975" y="3587750"/>
          <p14:tracePt t="703043" x="5126038" y="3579813"/>
          <p14:tracePt t="703051" x="5118100" y="3579813"/>
          <p14:tracePt t="703075" x="5110163" y="3571875"/>
          <p14:tracePt t="703107" x="5102225" y="3563938"/>
          <p14:tracePt t="703147" x="5102225" y="3556000"/>
          <p14:tracePt t="703163" x="5094288" y="3548063"/>
          <p14:tracePt t="703179" x="5094288" y="3540125"/>
          <p14:tracePt t="703572" x="5118100" y="3540125"/>
          <p14:tracePt t="703579" x="5149850" y="3540125"/>
          <p14:tracePt t="703587" x="5181600" y="3540125"/>
          <p14:tracePt t="703595" x="5213350" y="3540125"/>
          <p14:tracePt t="703603" x="5253038" y="3540125"/>
          <p14:tracePt t="703611" x="5292725" y="3540125"/>
          <p14:tracePt t="703619" x="5326063" y="3540125"/>
          <p14:tracePt t="703627" x="5365750" y="3540125"/>
          <p14:tracePt t="703635" x="5389563" y="3540125"/>
          <p14:tracePt t="703643" x="5405438" y="3540125"/>
          <p14:tracePt t="703651" x="5413375" y="3540125"/>
          <p14:tracePt t="703899" x="5421313" y="3540125"/>
          <p14:tracePt t="703907" x="5421313" y="3556000"/>
          <p14:tracePt t="703915" x="5453063" y="3563938"/>
          <p14:tracePt t="703923" x="5492750" y="3571875"/>
          <p14:tracePt t="703931" x="5532438" y="3587750"/>
          <p14:tracePt t="703939" x="5580063" y="3595688"/>
          <p14:tracePt t="703947" x="5627688" y="3595688"/>
          <p14:tracePt t="703955" x="5667375" y="3605213"/>
          <p14:tracePt t="703963" x="5716588" y="3613150"/>
          <p14:tracePt t="703971" x="5780088" y="3613150"/>
          <p14:tracePt t="703979" x="5835650" y="3613150"/>
          <p14:tracePt t="703987" x="5899150" y="3613150"/>
          <p14:tracePt t="703995" x="5970588" y="3613150"/>
          <p14:tracePt t="704003" x="6043613" y="3613150"/>
          <p14:tracePt t="704012" x="6115050" y="3613150"/>
          <p14:tracePt t="704019" x="6178550" y="3613150"/>
          <p14:tracePt t="704027" x="6234113" y="3613150"/>
          <p14:tracePt t="704035" x="6257925" y="3613150"/>
          <p14:tracePt t="704043" x="6281738" y="3613150"/>
          <p14:tracePt t="704051" x="6297613" y="3613150"/>
          <p14:tracePt t="704059" x="6313488" y="3613150"/>
          <p14:tracePt t="704068" x="6321425" y="3613150"/>
          <p14:tracePt t="704091" x="6329363" y="3613150"/>
          <p14:tracePt t="704099" x="6337300" y="3613150"/>
          <p14:tracePt t="704107" x="6345238" y="3613150"/>
          <p14:tracePt t="704115" x="6361113" y="3613150"/>
          <p14:tracePt t="704131" x="6369050" y="3613150"/>
          <p14:tracePt t="704139" x="6376988" y="3613150"/>
          <p14:tracePt t="704155" x="6384925" y="3613150"/>
          <p14:tracePt t="704163" x="6392863" y="3613150"/>
          <p14:tracePt t="704171" x="6410325" y="3613150"/>
          <p14:tracePt t="704187" x="6426200" y="3613150"/>
          <p14:tracePt t="704196" x="6434138" y="3613150"/>
          <p14:tracePt t="704203" x="6442075" y="3613150"/>
          <p14:tracePt t="704267" x="6450013" y="3605213"/>
          <p14:tracePt t="704291" x="6457950" y="3605213"/>
          <p14:tracePt t="704300" x="6457950" y="3595688"/>
          <p14:tracePt t="704316" x="6457950" y="3587750"/>
          <p14:tracePt t="704323" x="6457950" y="3579813"/>
          <p14:tracePt t="704347" x="6457950" y="3571875"/>
          <p14:tracePt t="704364" x="6457950" y="3563938"/>
          <p14:tracePt t="704379" x="6457950" y="3556000"/>
          <p14:tracePt t="704387" x="6442075" y="3556000"/>
          <p14:tracePt t="704395" x="6434138" y="3548063"/>
          <p14:tracePt t="704403" x="6418263" y="3548063"/>
          <p14:tracePt t="704411" x="6402388" y="3540125"/>
          <p14:tracePt t="704419" x="6392863" y="3532188"/>
          <p14:tracePt t="704427" x="6376988" y="3532188"/>
          <p14:tracePt t="704434" x="6361113" y="3532188"/>
          <p14:tracePt t="704443" x="6345238" y="3532188"/>
          <p14:tracePt t="704451" x="6337300" y="3532188"/>
          <p14:tracePt t="704483" x="6329363" y="3532188"/>
          <p14:tracePt t="704547" x="6321425" y="3532188"/>
          <p14:tracePt t="704555" x="6313488" y="3532188"/>
          <p14:tracePt t="704563" x="6305550" y="3532188"/>
          <p14:tracePt t="704571" x="6297613" y="3532188"/>
          <p14:tracePt t="704579" x="6289675" y="3532188"/>
          <p14:tracePt t="704595" x="6281738" y="3532188"/>
          <p14:tracePt t="704603" x="6265863" y="3532188"/>
          <p14:tracePt t="704611" x="6257925" y="3532188"/>
          <p14:tracePt t="704619" x="6249988" y="3532188"/>
          <p14:tracePt t="704627" x="6242050" y="3532188"/>
          <p14:tracePt t="704635" x="6226175" y="3532188"/>
          <p14:tracePt t="704643" x="6210300" y="3532188"/>
          <p14:tracePt t="704650" x="6202363" y="3532188"/>
          <p14:tracePt t="704659" x="6194425" y="3532188"/>
          <p14:tracePt t="704667" x="6170613" y="3532188"/>
          <p14:tracePt t="704675" x="6154738" y="3532188"/>
          <p14:tracePt t="704684" x="6122988" y="3532188"/>
          <p14:tracePt t="704691" x="6099175" y="3532188"/>
          <p14:tracePt t="704699" x="6091238" y="3532188"/>
          <p14:tracePt t="704706" x="6083300" y="3532188"/>
          <p14:tracePt t="704771" x="6075363" y="3532188"/>
          <p14:tracePt t="704787" x="6067425" y="3532188"/>
          <p14:tracePt t="704795" x="6043613" y="3532188"/>
          <p14:tracePt t="704802" x="6026150" y="3532188"/>
          <p14:tracePt t="704810" x="6018213" y="3532188"/>
          <p14:tracePt t="704818" x="6002338" y="3532188"/>
          <p14:tracePt t="704826" x="5994400" y="3532188"/>
          <p14:tracePt t="704843" x="5986463" y="3532188"/>
          <p14:tracePt t="704850" x="5978525" y="3532188"/>
          <p14:tracePt t="704907" x="5986463" y="3532188"/>
          <p14:tracePt t="704987" x="5978525" y="3532188"/>
          <p14:tracePt t="704994" x="5954713" y="3540125"/>
          <p14:tracePt t="705003" x="5938838" y="3548063"/>
          <p14:tracePt t="705011" x="5915025" y="3556000"/>
          <p14:tracePt t="705018" x="5899150" y="3556000"/>
          <p14:tracePt t="705027" x="5867400" y="3563938"/>
          <p14:tracePt t="705035" x="5827713" y="3571875"/>
          <p14:tracePt t="705043" x="5788025" y="3579813"/>
          <p14:tracePt t="705051" x="5748338" y="3579813"/>
          <p14:tracePt t="705058" x="5700713" y="3587750"/>
          <p14:tracePt t="705067" x="5659438" y="3587750"/>
          <p14:tracePt t="705075" x="5619750" y="3587750"/>
          <p14:tracePt t="705083" x="5588000" y="3587750"/>
          <p14:tracePt t="705091" x="5564188" y="3587750"/>
          <p14:tracePt t="705101" x="5548313" y="3587750"/>
          <p14:tracePt t="705107" x="5532438" y="3587750"/>
          <p14:tracePt t="705115" x="5524500" y="3587750"/>
          <p14:tracePt t="705211" x="5516563" y="3587750"/>
          <p14:tracePt t="705219" x="5508625" y="3587750"/>
          <p14:tracePt t="705235" x="5500688" y="3587750"/>
          <p14:tracePt t="705243" x="5492750" y="3579813"/>
          <p14:tracePt t="705315" x="5492750" y="3571875"/>
          <p14:tracePt t="705339" x="5524500" y="3571875"/>
          <p14:tracePt t="705347" x="5572125" y="3571875"/>
          <p14:tracePt t="705355" x="5627688" y="3571875"/>
          <p14:tracePt t="705363" x="5700713" y="3571875"/>
          <p14:tracePt t="705371" x="5756275" y="3571875"/>
          <p14:tracePt t="705379" x="5827713" y="3571875"/>
          <p14:tracePt t="705387" x="5875338" y="3571875"/>
          <p14:tracePt t="705395" x="5930900" y="3571875"/>
          <p14:tracePt t="705403" x="5978525" y="3571875"/>
          <p14:tracePt t="705411" x="6010275" y="3571875"/>
          <p14:tracePt t="705419" x="6043613" y="3571875"/>
          <p14:tracePt t="705427" x="6067425" y="3571875"/>
          <p14:tracePt t="705435" x="6091238" y="3571875"/>
          <p14:tracePt t="705443" x="6122988" y="3571875"/>
          <p14:tracePt t="705451" x="6146800" y="3571875"/>
          <p14:tracePt t="705459" x="6170613" y="3571875"/>
          <p14:tracePt t="705467" x="6186488" y="3571875"/>
          <p14:tracePt t="705475" x="6194425" y="3571875"/>
          <p14:tracePt t="705485" x="6194425" y="3563938"/>
          <p14:tracePt t="705523" x="6178550" y="3563938"/>
          <p14:tracePt t="705531" x="6154738" y="3563938"/>
          <p14:tracePt t="705539" x="6138863" y="3563938"/>
          <p14:tracePt t="705547" x="6115050" y="3563938"/>
          <p14:tracePt t="705555" x="6091238" y="3563938"/>
          <p14:tracePt t="705563" x="6067425" y="3563938"/>
          <p14:tracePt t="705571" x="6034088" y="3563938"/>
          <p14:tracePt t="705579" x="5994400" y="3563938"/>
          <p14:tracePt t="705586" x="5954713" y="3563938"/>
          <p14:tracePt t="705595" x="5899150" y="3563938"/>
          <p14:tracePt t="705603" x="5851525" y="3563938"/>
          <p14:tracePt t="705610" x="5803900" y="3563938"/>
          <p14:tracePt t="705619" x="5756275" y="3563938"/>
          <p14:tracePt t="705626" x="5708650" y="3563938"/>
          <p14:tracePt t="705635" x="5667375" y="3563938"/>
          <p14:tracePt t="705643" x="5643563" y="3563938"/>
          <p14:tracePt t="705650" x="5619750" y="3563938"/>
          <p14:tracePt t="705659" x="5611813" y="3563938"/>
          <p14:tracePt t="705755" x="5627688" y="3563938"/>
          <p14:tracePt t="705763" x="5651500" y="3563938"/>
          <p14:tracePt t="705771" x="5684838" y="3563938"/>
          <p14:tracePt t="705779" x="5716588" y="3563938"/>
          <p14:tracePt t="705787" x="5764213" y="3563938"/>
          <p14:tracePt t="705795" x="5819775" y="3563938"/>
          <p14:tracePt t="705803" x="5859463" y="3563938"/>
          <p14:tracePt t="705811" x="5899150" y="3563938"/>
          <p14:tracePt t="705819" x="5946775" y="3563938"/>
          <p14:tracePt t="705827" x="5978525" y="3571875"/>
          <p14:tracePt t="705835" x="6002338" y="3571875"/>
          <p14:tracePt t="705843" x="6026150" y="3579813"/>
          <p14:tracePt t="705850" x="6034088" y="3579813"/>
          <p14:tracePt t="705859" x="6034088" y="3587750"/>
          <p14:tracePt t="705869" x="6043613" y="3587750"/>
          <p14:tracePt t="706003" x="6018213" y="3587750"/>
          <p14:tracePt t="706011" x="5994400" y="3587750"/>
          <p14:tracePt t="706019" x="5970588" y="3587750"/>
          <p14:tracePt t="706027" x="5946775" y="3587750"/>
          <p14:tracePt t="706035" x="5907088" y="3587750"/>
          <p14:tracePt t="706043" x="5867400" y="3587750"/>
          <p14:tracePt t="706051" x="5819775" y="3587750"/>
          <p14:tracePt t="706059" x="5764213" y="3587750"/>
          <p14:tracePt t="706067" x="5708650" y="3587750"/>
          <p14:tracePt t="706075" x="5635625" y="3587750"/>
          <p14:tracePt t="706084" x="5572125" y="3587750"/>
          <p14:tracePt t="706091" x="5524500" y="3587750"/>
          <p14:tracePt t="706099" x="5492750" y="3587750"/>
          <p14:tracePt t="706107" x="5468938" y="3587750"/>
          <p14:tracePt t="706115" x="5453063" y="3587750"/>
          <p14:tracePt t="706123" x="5445125" y="3587750"/>
          <p14:tracePt t="706187" x="5445125" y="3579813"/>
          <p14:tracePt t="706203" x="5437188" y="3579813"/>
          <p14:tracePt t="706211" x="5429250" y="3579813"/>
          <p14:tracePt t="706219" x="5429250" y="3571875"/>
          <p14:tracePt t="706251" x="5429250" y="3563938"/>
          <p14:tracePt t="706260" x="5421313" y="3563938"/>
          <p14:tracePt t="706266" x="5405438" y="3563938"/>
          <p14:tracePt t="706275" x="5389563" y="3563938"/>
          <p14:tracePt t="706284" x="5373688" y="3556000"/>
          <p14:tracePt t="706291" x="5349875" y="3556000"/>
          <p14:tracePt t="706299" x="5326063" y="3548063"/>
          <p14:tracePt t="706308" x="5310188" y="3548063"/>
          <p14:tracePt t="706315" x="5284788" y="3540125"/>
          <p14:tracePt t="706323" x="5268913" y="3540125"/>
          <p14:tracePt t="706331" x="5245100" y="3540125"/>
          <p14:tracePt t="706339" x="5229225" y="3540125"/>
          <p14:tracePt t="706347" x="5205413" y="3540125"/>
          <p14:tracePt t="706355" x="5181600" y="3540125"/>
          <p14:tracePt t="706363" x="5157788" y="3540125"/>
          <p14:tracePt t="706371" x="5133975" y="3540125"/>
          <p14:tracePt t="706379" x="5118100" y="3540125"/>
          <p14:tracePt t="706387" x="5110163" y="3540125"/>
          <p14:tracePt t="706395" x="5102225" y="3540125"/>
          <p14:tracePt t="706403" x="5094288" y="3540125"/>
          <p14:tracePt t="706547" x="5110163" y="3540125"/>
          <p14:tracePt t="706555" x="5157788" y="3540125"/>
          <p14:tracePt t="706563" x="5213350" y="3540125"/>
          <p14:tracePt t="706571" x="5276850" y="3540125"/>
          <p14:tracePt t="706579" x="5341938" y="3540125"/>
          <p14:tracePt t="706587" x="5413375" y="3540125"/>
          <p14:tracePt t="706595" x="5492750" y="3540125"/>
          <p14:tracePt t="706602" x="5580063" y="3540125"/>
          <p14:tracePt t="706611" x="5676900" y="3540125"/>
          <p14:tracePt t="706619" x="5780088" y="3540125"/>
          <p14:tracePt t="706627" x="5875338" y="3540125"/>
          <p14:tracePt t="706634" x="5962650" y="3540125"/>
          <p14:tracePt t="706643" x="6051550" y="3540125"/>
          <p14:tracePt t="706651" x="6122988" y="3540125"/>
          <p14:tracePt t="706659" x="6194425" y="3540125"/>
          <p14:tracePt t="706668" x="6242050" y="3540125"/>
          <p14:tracePt t="706675" x="6281738" y="3540125"/>
          <p14:tracePt t="706684" x="6289675" y="3540125"/>
          <p14:tracePt t="706691" x="6297613" y="3532188"/>
          <p14:tracePt t="706738" x="6297613" y="3524250"/>
          <p14:tracePt t="706762" x="6305550" y="3524250"/>
          <p14:tracePt t="706771" x="6305550" y="3516313"/>
          <p14:tracePt t="706834" x="6313488" y="3516313"/>
          <p14:tracePt t="706843" x="6329363" y="3516313"/>
          <p14:tracePt t="706851" x="6345238" y="3516313"/>
          <p14:tracePt t="706859" x="6369050" y="3516313"/>
          <p14:tracePt t="706868" x="6402388" y="3516313"/>
          <p14:tracePt t="706875" x="6410325" y="3516313"/>
          <p14:tracePt t="706885" x="6426200" y="3516313"/>
          <p14:tracePt t="706891" x="6434138" y="3516313"/>
          <p14:tracePt t="706970" x="6442075" y="3516313"/>
          <p14:tracePt t="706978" x="6450013" y="3516313"/>
          <p14:tracePt t="706986" x="6457950" y="3516313"/>
          <p14:tracePt t="706995" x="6473825" y="3516313"/>
          <p14:tracePt t="707003" x="6481763" y="3516313"/>
          <p14:tracePt t="707011" x="6505575" y="3516313"/>
          <p14:tracePt t="707018" x="6529388" y="3516313"/>
          <p14:tracePt t="707026" x="6553200" y="3516313"/>
          <p14:tracePt t="707034" x="6577013" y="3524250"/>
          <p14:tracePt t="707043" x="6600825" y="3532188"/>
          <p14:tracePt t="707050" x="6648450" y="3532188"/>
          <p14:tracePt t="707059" x="6680200" y="3532188"/>
          <p14:tracePt t="707067" x="6704013" y="3532188"/>
          <p14:tracePt t="707075" x="6727825" y="3532188"/>
          <p14:tracePt t="707084" x="6743700" y="3532188"/>
          <p14:tracePt t="707091" x="6751638" y="3532188"/>
          <p14:tracePt t="707100" x="6769100" y="3532188"/>
          <p14:tracePt t="707123" x="6777038" y="3532188"/>
          <p14:tracePt t="707146" x="6784975" y="3532188"/>
          <p14:tracePt t="707155" x="6792913" y="3532188"/>
          <p14:tracePt t="707162" x="6800850" y="3532188"/>
          <p14:tracePt t="707179" x="6808788" y="3516313"/>
          <p14:tracePt t="707187" x="6824663" y="3500438"/>
          <p14:tracePt t="707194" x="6832600" y="3492500"/>
          <p14:tracePt t="707203" x="6832600" y="3476625"/>
          <p14:tracePt t="707211" x="6840538" y="3468688"/>
          <p14:tracePt t="707219" x="6840538" y="3452813"/>
          <p14:tracePt t="707227" x="6840538" y="3429000"/>
          <p14:tracePt t="707235" x="6840538" y="3421063"/>
          <p14:tracePt t="707243" x="6840538" y="3405188"/>
          <p14:tracePt t="707253" x="6840538" y="3389313"/>
          <p14:tracePt t="707259" x="6848475" y="3373438"/>
          <p14:tracePt t="707267" x="6848475" y="3365500"/>
          <p14:tracePt t="707275" x="6848475" y="3357563"/>
          <p14:tracePt t="707285" x="6848475" y="3349625"/>
          <p14:tracePt t="707291" x="6848475" y="3341688"/>
          <p14:tracePt t="707315" x="6848475" y="3333750"/>
          <p14:tracePt t="707323" x="6832600" y="3317875"/>
          <p14:tracePt t="707331" x="6816725" y="3309938"/>
          <p14:tracePt t="707339" x="6800850" y="3309938"/>
          <p14:tracePt t="707347" x="6784975" y="3302000"/>
          <p14:tracePt t="707355" x="6769100" y="3302000"/>
          <p14:tracePt t="707363" x="6743700" y="3302000"/>
          <p14:tracePt t="707371" x="6719888" y="3302000"/>
          <p14:tracePt t="707380" x="6696075" y="3302000"/>
          <p14:tracePt t="707387" x="6664325" y="3302000"/>
          <p14:tracePt t="707395" x="6632575" y="3302000"/>
          <p14:tracePt t="707402" x="6584950" y="3302000"/>
          <p14:tracePt t="707411" x="6545263" y="3302000"/>
          <p14:tracePt t="707419" x="6513513" y="3302000"/>
          <p14:tracePt t="707427" x="6465888" y="3302000"/>
          <p14:tracePt t="707435" x="6426200" y="3302000"/>
          <p14:tracePt t="707443" x="6376988" y="3302000"/>
          <p14:tracePt t="707450" x="6337300" y="3302000"/>
          <p14:tracePt t="707460" x="6305550" y="3302000"/>
          <p14:tracePt t="707468" x="6265863" y="3302000"/>
          <p14:tracePt t="707475" x="6218238" y="3302000"/>
          <p14:tracePt t="707484" x="6170613" y="3302000"/>
          <p14:tracePt t="707491" x="6115050" y="3302000"/>
          <p14:tracePt t="707500" x="6059488" y="3302000"/>
          <p14:tracePt t="707507" x="6002338" y="3302000"/>
          <p14:tracePt t="707515" x="5946775" y="3302000"/>
          <p14:tracePt t="707523" x="5883275" y="3302000"/>
          <p14:tracePt t="707531" x="5827713" y="3302000"/>
          <p14:tracePt t="707539" x="5764213" y="3302000"/>
          <p14:tracePt t="707547" x="5700713" y="3302000"/>
          <p14:tracePt t="707555" x="5643563" y="3302000"/>
          <p14:tracePt t="707563" x="5580063" y="3302000"/>
          <p14:tracePt t="707571" x="5532438" y="3302000"/>
          <p14:tracePt t="707579" x="5476875" y="3302000"/>
          <p14:tracePt t="707587" x="5429250" y="3302000"/>
          <p14:tracePt t="707595" x="5389563" y="3294063"/>
          <p14:tracePt t="707603" x="5357813" y="3294063"/>
          <p14:tracePt t="707611" x="5326063" y="3294063"/>
          <p14:tracePt t="707619" x="5300663" y="3294063"/>
          <p14:tracePt t="707627" x="5276850" y="3294063"/>
          <p14:tracePt t="707635" x="5268913" y="3294063"/>
          <p14:tracePt t="707643" x="5253038" y="3294063"/>
          <p14:tracePt t="707651" x="5245100" y="3294063"/>
          <p14:tracePt t="707659" x="5229225" y="3294063"/>
          <p14:tracePt t="707667" x="5205413" y="3294063"/>
          <p14:tracePt t="707675" x="5189538" y="3294063"/>
          <p14:tracePt t="707684" x="5165725" y="3294063"/>
          <p14:tracePt t="707691" x="5141913" y="3294063"/>
          <p14:tracePt t="707699" x="5118100" y="3294063"/>
          <p14:tracePt t="707707" x="5102225" y="3294063"/>
          <p14:tracePt t="707715" x="5086350" y="3294063"/>
          <p14:tracePt t="707723" x="5078413" y="3294063"/>
          <p14:tracePt t="707731" x="5070475" y="3294063"/>
          <p14:tracePt t="707747" x="5062538" y="3294063"/>
          <p14:tracePt t="707875" x="5062538" y="3309938"/>
          <p14:tracePt t="707884" x="5062538" y="3349625"/>
          <p14:tracePt t="707891" x="5062538" y="3381375"/>
          <p14:tracePt t="707900" x="5062538" y="3421063"/>
          <p14:tracePt t="707907" x="5062538" y="3452813"/>
          <p14:tracePt t="707915" x="5062538" y="3492500"/>
          <p14:tracePt t="707923" x="5062538" y="3524250"/>
          <p14:tracePt t="707931" x="5062538" y="3563938"/>
          <p14:tracePt t="707939" x="5062538" y="3587750"/>
          <p14:tracePt t="707947" x="5062538" y="3605213"/>
          <p14:tracePt t="707955" x="5062538" y="3621088"/>
          <p14:tracePt t="707963" x="5062538" y="3629025"/>
          <p14:tracePt t="707971" x="5062538" y="3644900"/>
          <p14:tracePt t="708139" x="5070475" y="3644900"/>
          <p14:tracePt t="708147" x="5078413" y="3644900"/>
          <p14:tracePt t="708155" x="5102225" y="3644900"/>
          <p14:tracePt t="708163" x="5133975" y="3644900"/>
          <p14:tracePt t="708171" x="5173663" y="3644900"/>
          <p14:tracePt t="708179" x="5221288" y="3644900"/>
          <p14:tracePt t="708186" x="5276850" y="3644900"/>
          <p14:tracePt t="708195" x="5341938" y="3644900"/>
          <p14:tracePt t="708202" x="5421313" y="3644900"/>
          <p14:tracePt t="708211" x="5492750" y="3644900"/>
          <p14:tracePt t="708219" x="5564188" y="3644900"/>
          <p14:tracePt t="708227" x="5635625" y="3644900"/>
          <p14:tracePt t="708235" x="5700713" y="3652838"/>
          <p14:tracePt t="708243" x="5756275" y="3660775"/>
          <p14:tracePt t="708251" x="5819775" y="3668713"/>
          <p14:tracePt t="708259" x="5875338" y="3676650"/>
          <p14:tracePt t="708267" x="5922963" y="3684588"/>
          <p14:tracePt t="708275" x="5970588" y="3684588"/>
          <p14:tracePt t="708284" x="6010275" y="3684588"/>
          <p14:tracePt t="708291" x="6059488" y="3684588"/>
          <p14:tracePt t="708299" x="6099175" y="3684588"/>
          <p14:tracePt t="708307" x="6138863" y="3684588"/>
          <p14:tracePt t="708315" x="6170613" y="3684588"/>
          <p14:tracePt t="708323" x="6202363" y="3684588"/>
          <p14:tracePt t="708331" x="6234113" y="3684588"/>
          <p14:tracePt t="708338" x="6265863" y="3684588"/>
          <p14:tracePt t="708347" x="6289675" y="3684588"/>
          <p14:tracePt t="708355" x="6313488" y="3684588"/>
          <p14:tracePt t="708363" x="6345238" y="3684588"/>
          <p14:tracePt t="708370" x="6376988" y="3684588"/>
          <p14:tracePt t="708378" x="6402388" y="3684588"/>
          <p14:tracePt t="708387" x="6426200" y="3684588"/>
          <p14:tracePt t="708395" x="6450013" y="3684588"/>
          <p14:tracePt t="708403" x="6473825" y="3684588"/>
          <p14:tracePt t="708411" x="6489700" y="3684588"/>
          <p14:tracePt t="708419" x="6505575" y="3684588"/>
          <p14:tracePt t="708427" x="6513513" y="3684588"/>
          <p14:tracePt t="708435" x="6521450" y="3684588"/>
          <p14:tracePt t="708442" x="6537325" y="3684588"/>
          <p14:tracePt t="708451" x="6545263" y="3684588"/>
          <p14:tracePt t="708459" x="6561138" y="3684588"/>
          <p14:tracePt t="708467" x="6584950" y="3684588"/>
          <p14:tracePt t="708475" x="6608763" y="3684588"/>
          <p14:tracePt t="708484" x="6624638" y="3684588"/>
          <p14:tracePt t="708491" x="6640513" y="3684588"/>
          <p14:tracePt t="708499" x="6656388" y="3684588"/>
          <p14:tracePt t="708507" x="6664325" y="3684588"/>
          <p14:tracePt t="708523" x="6672263" y="3676650"/>
          <p14:tracePt t="708531" x="6680200" y="3668713"/>
          <p14:tracePt t="708539" x="6688138" y="3660775"/>
          <p14:tracePt t="708547" x="6696075" y="3652838"/>
          <p14:tracePt t="708555" x="6719888" y="3629025"/>
          <p14:tracePt t="708563" x="6719888" y="3613150"/>
          <p14:tracePt t="708571" x="6719888" y="3579813"/>
          <p14:tracePt t="708579" x="6727825" y="3556000"/>
          <p14:tracePt t="708587" x="6735763" y="3524250"/>
          <p14:tracePt t="708595" x="6743700" y="3492500"/>
          <p14:tracePt t="708603" x="6751638" y="3468688"/>
          <p14:tracePt t="708611" x="6759575" y="3436938"/>
          <p14:tracePt t="708620" x="6759575" y="3421063"/>
          <p14:tracePt t="708627" x="6759575" y="3397250"/>
          <p14:tracePt t="708635" x="6759575" y="3389313"/>
          <p14:tracePt t="708643" x="6759575" y="3373438"/>
          <p14:tracePt t="708650" x="6759575" y="3357563"/>
          <p14:tracePt t="708659" x="6759575" y="3349625"/>
          <p14:tracePt t="708667" x="6759575" y="3341688"/>
          <p14:tracePt t="708675" x="6759575" y="3333750"/>
          <p14:tracePt t="708699" x="6751638" y="3333750"/>
          <p14:tracePt t="708715" x="6727825" y="3333750"/>
          <p14:tracePt t="708723" x="6719888" y="3325813"/>
          <p14:tracePt t="708731" x="6696075" y="3325813"/>
          <p14:tracePt t="708739" x="6672263" y="3325813"/>
          <p14:tracePt t="708747" x="6648450" y="3325813"/>
          <p14:tracePt t="708755" x="6624638" y="3325813"/>
          <p14:tracePt t="708763" x="6616700" y="3325813"/>
          <p14:tracePt t="708771" x="6592888" y="3325813"/>
          <p14:tracePt t="708779" x="6561138" y="3325813"/>
          <p14:tracePt t="708787" x="6537325" y="3325813"/>
          <p14:tracePt t="708795" x="6497638" y="3325813"/>
          <p14:tracePt t="708803" x="6465888" y="3325813"/>
          <p14:tracePt t="708811" x="6418263" y="3325813"/>
          <p14:tracePt t="708819" x="6376988" y="3325813"/>
          <p14:tracePt t="708827" x="6329363" y="3325813"/>
          <p14:tracePt t="708835" x="6281738" y="3325813"/>
          <p14:tracePt t="708843" x="6226175" y="3325813"/>
          <p14:tracePt t="708850" x="6162675" y="3325813"/>
          <p14:tracePt t="708859" x="6107113" y="3325813"/>
          <p14:tracePt t="708867" x="6034088" y="3325813"/>
          <p14:tracePt t="708874" x="5962650" y="3325813"/>
          <p14:tracePt t="708884" x="5891213" y="3325813"/>
          <p14:tracePt t="708902" x="5764213" y="3325813"/>
          <p14:tracePt t="708907" x="5684838" y="3325813"/>
          <p14:tracePt t="708915" x="5611813" y="3325813"/>
          <p14:tracePt t="708923" x="5540375" y="3325813"/>
          <p14:tracePt t="708931" x="5476875" y="3325813"/>
          <p14:tracePt t="708938" x="5429250" y="3325813"/>
          <p14:tracePt t="708947" x="5381625" y="3325813"/>
          <p14:tracePt t="708955" x="5349875" y="3325813"/>
          <p14:tracePt t="708963" x="5318125" y="3325813"/>
          <p14:tracePt t="708971" x="5292725" y="3325813"/>
          <p14:tracePt t="708979" x="5276850" y="3325813"/>
          <p14:tracePt t="709099" x="5284788" y="3333750"/>
          <p14:tracePt t="709106" x="5300663" y="3333750"/>
          <p14:tracePt t="709115" x="5310188" y="3341688"/>
          <p14:tracePt t="709123" x="5326063" y="3341688"/>
          <p14:tracePt t="709131" x="5334000" y="3341688"/>
          <p14:tracePt t="709139" x="5341938" y="3341688"/>
          <p14:tracePt t="709147" x="5349875" y="3341688"/>
          <p14:tracePt t="709155" x="5357813" y="3349625"/>
          <p14:tracePt t="709163" x="5373688" y="3349625"/>
          <p14:tracePt t="709179" x="5381625" y="3357563"/>
          <p14:tracePt t="709579" x="5373688" y="3357563"/>
          <p14:tracePt t="709603" x="5357813" y="3357563"/>
          <p14:tracePt t="709611" x="5341938" y="3357563"/>
          <p14:tracePt t="709620" x="5334000" y="3357563"/>
          <p14:tracePt t="709627" x="5326063" y="3357563"/>
          <p14:tracePt t="709635" x="5318125" y="3349625"/>
          <p14:tracePt t="709643" x="5310188" y="3349625"/>
          <p14:tracePt t="709651" x="5300663" y="3349625"/>
          <p14:tracePt t="709659" x="5292725" y="3341688"/>
          <p14:tracePt t="709723" x="5284788" y="3341688"/>
          <p14:tracePt t="709931" x="5276850" y="3341688"/>
          <p14:tracePt t="710122" x="5268913" y="3341688"/>
          <p14:tracePt t="710131" x="5268913" y="3333750"/>
          <p14:tracePt t="710139" x="5260975" y="3325813"/>
          <p14:tracePt t="710146" x="5260975" y="3309938"/>
          <p14:tracePt t="710155" x="5260975" y="3302000"/>
          <p14:tracePt t="710163" x="5253038" y="3294063"/>
          <p14:tracePt t="710171" x="5245100" y="3278188"/>
          <p14:tracePt t="710179" x="5245100" y="3262313"/>
          <p14:tracePt t="710187" x="5245100" y="3252788"/>
          <p14:tracePt t="710194" x="5245100" y="3228975"/>
          <p14:tracePt t="710202" x="5245100" y="3213100"/>
          <p14:tracePt t="710211" x="5237163" y="3197225"/>
          <p14:tracePt t="710219" x="5237163" y="3181350"/>
          <p14:tracePt t="710227" x="5229225" y="3165475"/>
          <p14:tracePt t="710235" x="5229225" y="3149600"/>
          <p14:tracePt t="710242" x="5221288" y="3141663"/>
          <p14:tracePt t="710251" x="5221288" y="3133725"/>
          <p14:tracePt t="710259" x="5221288" y="3125788"/>
          <p14:tracePt t="710267" x="5221288" y="3109913"/>
          <p14:tracePt t="710275" x="5221288" y="3101975"/>
          <p14:tracePt t="710284" x="5221288" y="3078163"/>
          <p14:tracePt t="710290" x="5221288" y="3046413"/>
          <p14:tracePt t="710299" x="5221288" y="3014663"/>
          <p14:tracePt t="710307" x="5221288" y="2982913"/>
          <p14:tracePt t="710315" x="5221288" y="2943225"/>
          <p14:tracePt t="710323" x="5221288" y="2901950"/>
          <p14:tracePt t="710332" x="5221288" y="2870200"/>
          <p14:tracePt t="710339" x="5221288" y="2838450"/>
          <p14:tracePt t="710347" x="5221288" y="2814638"/>
          <p14:tracePt t="710355" x="5221288" y="2798763"/>
          <p14:tracePt t="710363" x="5221288" y="2782888"/>
          <p14:tracePt t="710371" x="5221288" y="2767013"/>
          <p14:tracePt t="710379" x="5221288" y="2751138"/>
          <p14:tracePt t="710387" x="5221288" y="2727325"/>
          <p14:tracePt t="710395" x="5221288" y="2711450"/>
          <p14:tracePt t="710403" x="5221288" y="2687638"/>
          <p14:tracePt t="710411" x="5221288" y="2655888"/>
          <p14:tracePt t="710419" x="5221288" y="2640013"/>
          <p14:tracePt t="710427" x="5221288" y="2624138"/>
          <p14:tracePt t="710435" x="5221288" y="2608263"/>
          <p14:tracePt t="710443" x="5221288" y="2600325"/>
          <p14:tracePt t="710451" x="5221288" y="2584450"/>
          <p14:tracePt t="710459" x="5221288" y="2576513"/>
          <p14:tracePt t="710467" x="5221288" y="2559050"/>
          <p14:tracePt t="710475" x="5221288" y="2551113"/>
          <p14:tracePt t="710484" x="5221288" y="2535238"/>
          <p14:tracePt t="710491" x="5229225" y="2519363"/>
          <p14:tracePt t="710499" x="5229225" y="2503488"/>
          <p14:tracePt t="710507" x="5237163" y="2495550"/>
          <p14:tracePt t="710515" x="5245100" y="2479675"/>
          <p14:tracePt t="710523" x="5245100" y="2471738"/>
          <p14:tracePt t="710531" x="5245100" y="2463800"/>
          <p14:tracePt t="710539" x="5253038" y="2455863"/>
          <p14:tracePt t="710604" x="5253038" y="2447925"/>
          <p14:tracePt t="710619" x="5253038" y="2439988"/>
          <p14:tracePt t="710627" x="5253038" y="2424113"/>
          <p14:tracePt t="710643" x="5253038" y="2416175"/>
          <p14:tracePt t="710667" x="5253038" y="2408238"/>
          <p14:tracePt t="710731" x="5260975" y="2408238"/>
          <p14:tracePt t="710739" x="5284788" y="2392363"/>
          <p14:tracePt t="710747" x="5300663" y="2392363"/>
          <p14:tracePt t="710756" x="5326063" y="2384425"/>
          <p14:tracePt t="710763" x="5349875" y="2376488"/>
          <p14:tracePt t="710771" x="5381625" y="2360613"/>
          <p14:tracePt t="710779" x="5421313" y="2352675"/>
          <p14:tracePt t="710787" x="5461000" y="2344738"/>
          <p14:tracePt t="710795" x="5492750" y="2336800"/>
          <p14:tracePt t="710803" x="5540375" y="2320925"/>
          <p14:tracePt t="710811" x="5572125" y="2312988"/>
          <p14:tracePt t="710819" x="5611813" y="2305050"/>
          <p14:tracePt t="710827" x="5667375" y="2289175"/>
          <p14:tracePt t="710836" x="5708650" y="2273300"/>
          <p14:tracePt t="710843" x="5756275" y="2257425"/>
          <p14:tracePt t="710851" x="5803900" y="2241550"/>
          <p14:tracePt t="710859" x="5851525" y="2224088"/>
          <p14:tracePt t="710867" x="5891213" y="2216150"/>
          <p14:tracePt t="710876" x="5922963" y="2216150"/>
          <p14:tracePt t="710885" x="5954713" y="2200275"/>
          <p14:tracePt t="710891" x="5986463" y="2200275"/>
          <p14:tracePt t="710902" x="6010275" y="2200275"/>
          <p14:tracePt t="710907" x="6034088" y="2200275"/>
          <p14:tracePt t="710915" x="6067425" y="2200275"/>
          <p14:tracePt t="710923" x="6091238" y="2200275"/>
          <p14:tracePt t="710931" x="6115050" y="2200275"/>
          <p14:tracePt t="710939" x="6146800" y="2200275"/>
          <p14:tracePt t="710947" x="6178550" y="2200275"/>
          <p14:tracePt t="710955" x="6210300" y="2200275"/>
          <p14:tracePt t="710964" x="6249988" y="2200275"/>
          <p14:tracePt t="710971" x="6297613" y="2200275"/>
          <p14:tracePt t="710979" x="6345238" y="2200275"/>
          <p14:tracePt t="710987" x="6392863" y="2200275"/>
          <p14:tracePt t="710994" x="6450013" y="2200275"/>
          <p14:tracePt t="711003" x="6497638" y="2200275"/>
          <p14:tracePt t="711011" x="6553200" y="2200275"/>
          <p14:tracePt t="711019" x="6600825" y="2200275"/>
          <p14:tracePt t="711027" x="6648450" y="2200275"/>
          <p14:tracePt t="711034" x="6696075" y="2200275"/>
          <p14:tracePt t="711043" x="6743700" y="2200275"/>
          <p14:tracePt t="711051" x="6792913" y="2200275"/>
          <p14:tracePt t="711059" x="6832600" y="2200275"/>
          <p14:tracePt t="711067" x="6864350" y="2200275"/>
          <p14:tracePt t="711074" x="6888163" y="2200275"/>
          <p14:tracePt t="711084" x="6911975" y="2200275"/>
          <p14:tracePt t="711091" x="6927850" y="2200275"/>
          <p14:tracePt t="711099" x="6935788" y="2200275"/>
          <p14:tracePt t="711106" x="6943725" y="2200275"/>
          <p14:tracePt t="711114" x="6951663" y="2200275"/>
          <p14:tracePt t="711123" x="6959600" y="2200275"/>
          <p14:tracePt t="711131" x="6975475" y="2200275"/>
          <p14:tracePt t="711139" x="6983413" y="2200275"/>
          <p14:tracePt t="711146" x="6991350" y="2200275"/>
          <p14:tracePt t="711154" x="6999288" y="2200275"/>
          <p14:tracePt t="711339" x="6991350" y="2200275"/>
          <p14:tracePt t="711347" x="6983413" y="2200275"/>
          <p14:tracePt t="711355" x="6975475" y="2200275"/>
          <p14:tracePt t="711363" x="6975475" y="2224088"/>
          <p14:tracePt t="711370" x="6967538" y="2257425"/>
          <p14:tracePt t="711379" x="6951663" y="2297113"/>
          <p14:tracePt t="711386" x="6935788" y="2336800"/>
          <p14:tracePt t="711394" x="6927850" y="2392363"/>
          <p14:tracePt t="711403" x="6927850" y="2447925"/>
          <p14:tracePt t="711410" x="6911975" y="2511425"/>
          <p14:tracePt t="711418" x="6911975" y="2576513"/>
          <p14:tracePt t="711427" x="6888163" y="2655888"/>
          <p14:tracePt t="711434" x="6872288" y="2743200"/>
          <p14:tracePt t="711443" x="6872288" y="2814638"/>
          <p14:tracePt t="711451" x="6872288" y="2894013"/>
          <p14:tracePt t="711458" x="6872288" y="2974975"/>
          <p14:tracePt t="711467" x="6872288" y="3046413"/>
          <p14:tracePt t="711474" x="6872288" y="3109913"/>
          <p14:tracePt t="711484" x="6872288" y="3157538"/>
          <p14:tracePt t="711491" x="6872288" y="3189288"/>
          <p14:tracePt t="711499" x="6872288" y="3213100"/>
          <p14:tracePt t="711507" x="6872288" y="3228975"/>
          <p14:tracePt t="711515" x="6872288" y="3252788"/>
          <p14:tracePt t="711523" x="6872288" y="3262313"/>
          <p14:tracePt t="711547" x="6872288" y="3270250"/>
          <p14:tracePt t="711674" x="6864350" y="3270250"/>
          <p14:tracePt t="711683" x="6848475" y="3278188"/>
          <p14:tracePt t="711691" x="6832600" y="3278188"/>
          <p14:tracePt t="711699" x="6816725" y="3278188"/>
          <p14:tracePt t="711707" x="6800850" y="3286125"/>
          <p14:tracePt t="711715" x="6784975" y="3286125"/>
          <p14:tracePt t="711722" x="6751638" y="3286125"/>
          <p14:tracePt t="711731" x="6711950" y="3286125"/>
          <p14:tracePt t="711738" x="6672263" y="3286125"/>
          <p14:tracePt t="711747" x="6632575" y="3286125"/>
          <p14:tracePt t="711754" x="6592888" y="3286125"/>
          <p14:tracePt t="711763" x="6545263" y="3286125"/>
          <p14:tracePt t="711771" x="6489700" y="3286125"/>
          <p14:tracePt t="711779" x="6442075" y="3286125"/>
          <p14:tracePt t="711786" x="6384925" y="3286125"/>
          <p14:tracePt t="711795" x="6329363" y="3286125"/>
          <p14:tracePt t="711803" x="6281738" y="3286125"/>
          <p14:tracePt t="711810" x="6234113" y="3286125"/>
          <p14:tracePt t="711818" x="6178550" y="3286125"/>
          <p14:tracePt t="711827" x="6115050" y="3286125"/>
          <p14:tracePt t="711835" x="6051550" y="3286125"/>
          <p14:tracePt t="711843" x="5970588" y="3286125"/>
          <p14:tracePt t="711850" x="5899150" y="3286125"/>
          <p14:tracePt t="711858" x="5811838" y="3286125"/>
          <p14:tracePt t="711867" x="5748338" y="3286125"/>
          <p14:tracePt t="711875" x="5692775" y="3286125"/>
          <p14:tracePt t="711884" x="5643563" y="3294063"/>
          <p14:tracePt t="711902" x="5564188" y="3294063"/>
          <p14:tracePt t="711907" x="5532438" y="3294063"/>
          <p14:tracePt t="711915" x="5508625" y="3294063"/>
          <p14:tracePt t="711923" x="5484813" y="3294063"/>
          <p14:tracePt t="711930" x="5453063" y="3294063"/>
          <p14:tracePt t="711939" x="5429250" y="3294063"/>
          <p14:tracePt t="711947" x="5413375" y="3294063"/>
          <p14:tracePt t="711955" x="5389563" y="3294063"/>
          <p14:tracePt t="711963" x="5381625" y="3294063"/>
          <p14:tracePt t="712147" x="5381625" y="3302000"/>
          <p14:tracePt t="712154" x="5373688" y="3309938"/>
          <p14:tracePt t="712163" x="5365750" y="3325813"/>
          <p14:tracePt t="712170" x="5357813" y="3333750"/>
          <p14:tracePt t="712179" x="5341938" y="3349625"/>
          <p14:tracePt t="712187" x="5334000" y="3365500"/>
          <p14:tracePt t="712195" x="5310188" y="3389313"/>
          <p14:tracePt t="712203" x="5292725" y="3405188"/>
          <p14:tracePt t="712210" x="5268913" y="3429000"/>
          <p14:tracePt t="712218" x="5245100" y="3436938"/>
          <p14:tracePt t="712227" x="5221288" y="3436938"/>
          <p14:tracePt t="712235" x="5205413" y="3436938"/>
          <p14:tracePt t="712243" x="5189538" y="3436938"/>
          <p14:tracePt t="712251" x="5181600" y="3436938"/>
          <p14:tracePt t="712259" x="5173663" y="3436938"/>
          <p14:tracePt t="712274" x="5165725" y="3436938"/>
          <p14:tracePt t="712284" x="5149850" y="3413125"/>
          <p14:tracePt t="712291" x="5141913" y="3397250"/>
          <p14:tracePt t="712299" x="5141913" y="3373438"/>
          <p14:tracePt t="712307" x="5126038" y="3341688"/>
          <p14:tracePt t="712314" x="5118100" y="3309938"/>
          <p14:tracePt t="712323" x="5102225" y="3270250"/>
          <p14:tracePt t="712331" x="5094288" y="3221038"/>
          <p14:tracePt t="712339" x="5070475" y="3181350"/>
          <p14:tracePt t="712347" x="5054600" y="3117850"/>
          <p14:tracePt t="712355" x="5030788" y="3062288"/>
          <p14:tracePt t="712363" x="5030788" y="3006725"/>
          <p14:tracePt t="712370" x="5030788" y="2951163"/>
          <p14:tracePt t="712378" x="5030788" y="2894013"/>
          <p14:tracePt t="712386" x="5038725" y="2854325"/>
          <p14:tracePt t="712395" x="5054600" y="2806700"/>
          <p14:tracePt t="712402" x="5070475" y="2751138"/>
          <p14:tracePt t="712410" x="5094288" y="2695575"/>
          <p14:tracePt t="712418" x="5110163" y="2647950"/>
          <p14:tracePt t="712427" x="5141913" y="2592388"/>
          <p14:tracePt t="712435" x="5173663" y="2535238"/>
          <p14:tracePt t="712442" x="5205413" y="2487613"/>
          <p14:tracePt t="712451" x="5221288" y="2439988"/>
          <p14:tracePt t="712459" x="5253038" y="2392363"/>
          <p14:tracePt t="712468" x="5284788" y="2344738"/>
          <p14:tracePt t="712475" x="5310188" y="2305050"/>
          <p14:tracePt t="712484" x="5334000" y="2265363"/>
          <p14:tracePt t="712491" x="5349875" y="2241550"/>
          <p14:tracePt t="712499" x="5365750" y="2224088"/>
          <p14:tracePt t="712506" x="5389563" y="2208213"/>
          <p14:tracePt t="712514" x="5413375" y="2192338"/>
          <p14:tracePt t="712523" x="5437188" y="2176463"/>
          <p14:tracePt t="712530" x="5461000" y="2160588"/>
          <p14:tracePt t="712539" x="5492750" y="2144713"/>
          <p14:tracePt t="712546" x="5516563" y="2128838"/>
          <p14:tracePt t="712555" x="5548313" y="2112963"/>
          <p14:tracePt t="712562" x="5588000" y="2105025"/>
          <p14:tracePt t="712570" x="5619750" y="2089150"/>
          <p14:tracePt t="712579" x="5659438" y="2081213"/>
          <p14:tracePt t="712587" x="5700713" y="2065338"/>
          <p14:tracePt t="712595" x="5740400" y="2057400"/>
          <p14:tracePt t="712603" x="5780088" y="2057400"/>
          <p14:tracePt t="712611" x="5827713" y="2057400"/>
          <p14:tracePt t="712619" x="5875338" y="2057400"/>
          <p14:tracePt t="712627" x="5922963" y="2057400"/>
          <p14:tracePt t="712635" x="5970588" y="2057400"/>
          <p14:tracePt t="712642" x="6026150" y="2057400"/>
          <p14:tracePt t="712650" x="6083300" y="2057400"/>
          <p14:tracePt t="712659" x="6130925" y="2057400"/>
          <p14:tracePt t="712667" x="6178550" y="2065338"/>
          <p14:tracePt t="712675" x="6218238" y="2081213"/>
          <p14:tracePt t="712684" x="6265863" y="2089150"/>
          <p14:tracePt t="712691" x="6289675" y="2105025"/>
          <p14:tracePt t="712699" x="6329363" y="2112963"/>
          <p14:tracePt t="712707" x="6353175" y="2120900"/>
          <p14:tracePt t="712715" x="6392863" y="2136775"/>
          <p14:tracePt t="712723" x="6434138" y="2144713"/>
          <p14:tracePt t="712731" x="6465888" y="2160588"/>
          <p14:tracePt t="712739" x="6505575" y="2176463"/>
          <p14:tracePt t="712746" x="6545263" y="2184400"/>
          <p14:tracePt t="712755" x="6584950" y="2200275"/>
          <p14:tracePt t="712763" x="6616700" y="2216150"/>
          <p14:tracePt t="712771" x="6648450" y="2233613"/>
          <p14:tracePt t="712779" x="6672263" y="2249488"/>
          <p14:tracePt t="712787" x="6696075" y="2265363"/>
          <p14:tracePt t="712795" x="6719888" y="2281238"/>
          <p14:tracePt t="712803" x="6743700" y="2297113"/>
          <p14:tracePt t="712811" x="6769100" y="2312988"/>
          <p14:tracePt t="712819" x="6792913" y="2344738"/>
          <p14:tracePt t="712827" x="6816725" y="2384425"/>
          <p14:tracePt t="712835" x="6840538" y="2424113"/>
          <p14:tracePt t="712843" x="6856413" y="2463800"/>
          <p14:tracePt t="712851" x="6872288" y="2527300"/>
          <p14:tracePt t="712859" x="6896100" y="2576513"/>
          <p14:tracePt t="712867" x="6911975" y="2647950"/>
          <p14:tracePt t="712875" x="6935788" y="2703513"/>
          <p14:tracePt t="712884" x="6951663" y="2767013"/>
          <p14:tracePt t="712891" x="6975475" y="2830513"/>
          <p14:tracePt t="712899" x="6991350" y="2901950"/>
          <p14:tracePt t="712907" x="7015163" y="2974975"/>
          <p14:tracePt t="712915" x="7023100" y="3046413"/>
          <p14:tracePt t="712923" x="7038975" y="3109913"/>
          <p14:tracePt t="712930" x="7038975" y="3165475"/>
          <p14:tracePt t="712939" x="7038975" y="3213100"/>
          <p14:tracePt t="712947" x="7038975" y="3252788"/>
          <p14:tracePt t="712955" x="7023100" y="3286125"/>
          <p14:tracePt t="712963" x="6999288" y="3317875"/>
          <p14:tracePt t="712971" x="6975475" y="3357563"/>
          <p14:tracePt t="712979" x="6935788" y="3381375"/>
          <p14:tracePt t="712987" x="6888163" y="3413125"/>
          <p14:tracePt t="712995" x="6824663" y="3452813"/>
          <p14:tracePt t="713003" x="6751638" y="3484563"/>
          <p14:tracePt t="713011" x="6688138" y="3500438"/>
          <p14:tracePt t="713019" x="6616700" y="3532188"/>
          <p14:tracePt t="713035" x="6481763" y="3579813"/>
          <p14:tracePt t="713043" x="6402388" y="3595688"/>
          <p14:tracePt t="713050" x="6313488" y="3605213"/>
          <p14:tracePt t="713058" x="6218238" y="3605213"/>
          <p14:tracePt t="713068" x="6122988" y="3605213"/>
          <p14:tracePt t="713075" x="6018213" y="3605213"/>
          <p14:tracePt t="713084" x="5930900" y="3605213"/>
          <p14:tracePt t="713091" x="5835650" y="3605213"/>
          <p14:tracePt t="713099" x="5764213" y="3605213"/>
          <p14:tracePt t="713106" x="5716588" y="3605213"/>
          <p14:tracePt t="713114" x="5684838" y="3605213"/>
          <p14:tracePt t="713123" x="5667375" y="3587750"/>
          <p14:tracePt t="713131" x="5651500" y="3579813"/>
          <p14:tracePt t="713138" x="5643563" y="3579813"/>
          <p14:tracePt t="713147" x="5635625" y="3571875"/>
          <p14:tracePt t="713155" x="5627688" y="3563938"/>
          <p14:tracePt t="713178" x="5627688" y="3556000"/>
          <p14:tracePt t="713194" x="5627688" y="3548063"/>
          <p14:tracePt t="713202" x="5635625" y="3540125"/>
          <p14:tracePt t="713219" x="5635625" y="3532188"/>
          <p14:tracePt t="713227" x="5643563" y="3532188"/>
          <p14:tracePt t="713235" x="5643563" y="3524250"/>
          <p14:tracePt t="713250" x="5651500" y="3524250"/>
          <p14:tracePt t="713259" x="5651500" y="3516313"/>
          <p14:tracePt t="713307" x="5659438" y="3516313"/>
          <p14:tracePt t="713315" x="5667375" y="3508375"/>
          <p14:tracePt t="713322" x="5667375" y="3500438"/>
          <p14:tracePt t="713331" x="5676900" y="3500438"/>
          <p14:tracePt t="713571" x="5667375" y="3500438"/>
          <p14:tracePt t="713579" x="5659438" y="3492500"/>
          <p14:tracePt t="713715" x="5643563" y="3492500"/>
          <p14:tracePt t="713731" x="5635625" y="3492500"/>
          <p14:tracePt t="713739" x="5619750" y="3476625"/>
          <p14:tracePt t="713747" x="5603875" y="3452813"/>
          <p14:tracePt t="713755" x="5580063" y="3436938"/>
          <p14:tracePt t="713763" x="5564188" y="3413125"/>
          <p14:tracePt t="713771" x="5540375" y="3373438"/>
          <p14:tracePt t="713779" x="5524500" y="3333750"/>
          <p14:tracePt t="713787" x="5508625" y="3294063"/>
          <p14:tracePt t="713795" x="5492750" y="3252788"/>
          <p14:tracePt t="713803" x="5484813" y="3213100"/>
          <p14:tracePt t="713811" x="5484813" y="3157538"/>
          <p14:tracePt t="713819" x="5484813" y="3101975"/>
          <p14:tracePt t="713827" x="5484813" y="3054350"/>
          <p14:tracePt t="713836" x="5484813" y="2998788"/>
          <p14:tracePt t="713843" x="5484813" y="2951163"/>
          <p14:tracePt t="713850" x="5484813" y="2894013"/>
          <p14:tracePt t="713859" x="5484813" y="2846388"/>
          <p14:tracePt t="713867" x="5484813" y="2790825"/>
          <p14:tracePt t="713875" x="5492750" y="2735263"/>
          <p14:tracePt t="713884" x="5492750" y="2679700"/>
          <p14:tracePt t="713902" x="5524500" y="2600325"/>
          <p14:tracePt t="713907" x="5548313" y="2576513"/>
          <p14:tracePt t="713915" x="5572125" y="2535238"/>
          <p14:tracePt t="713923" x="5595938" y="2503488"/>
          <p14:tracePt t="713931" x="5619750" y="2455863"/>
          <p14:tracePt t="713939" x="5651500" y="2416175"/>
          <p14:tracePt t="713947" x="5676900" y="2376488"/>
          <p14:tracePt t="713955" x="5700713" y="2344738"/>
          <p14:tracePt t="713963" x="5724525" y="2312988"/>
          <p14:tracePt t="713971" x="5732463" y="2297113"/>
          <p14:tracePt t="713979" x="5748338" y="2281238"/>
          <p14:tracePt t="713987" x="5748338" y="2265363"/>
          <p14:tracePt t="713995" x="5756275" y="2257425"/>
          <p14:tracePt t="714003" x="5764213" y="2249488"/>
          <p14:tracePt t="714011" x="5788025" y="2241550"/>
          <p14:tracePt t="714019" x="5795963" y="2224088"/>
          <p14:tracePt t="714027" x="5811838" y="2208213"/>
          <p14:tracePt t="714035" x="5819775" y="2192338"/>
          <p14:tracePt t="714051" x="5827713" y="2184400"/>
          <p14:tracePt t="714059" x="5835650" y="2184400"/>
          <p14:tracePt t="714067" x="5843588" y="2184400"/>
          <p14:tracePt t="714091" x="5851525" y="2184400"/>
          <p14:tracePt t="714099" x="5867400" y="2184400"/>
          <p14:tracePt t="714107" x="5875338" y="2184400"/>
          <p14:tracePt t="714115" x="5899150" y="2184400"/>
          <p14:tracePt t="714123" x="5915025" y="2184400"/>
          <p14:tracePt t="714131" x="5930900" y="2184400"/>
          <p14:tracePt t="714139" x="5946775" y="2208213"/>
          <p14:tracePt t="714147" x="5962650" y="2233613"/>
          <p14:tracePt t="714155" x="5978525" y="2265363"/>
          <p14:tracePt t="714163" x="5994400" y="2297113"/>
          <p14:tracePt t="714171" x="6010275" y="2320925"/>
          <p14:tracePt t="714179" x="6018213" y="2352675"/>
          <p14:tracePt t="714187" x="6034088" y="2384425"/>
          <p14:tracePt t="714195" x="6051550" y="2416175"/>
          <p14:tracePt t="714203" x="6059488" y="2447925"/>
          <p14:tracePt t="714211" x="6059488" y="2471738"/>
          <p14:tracePt t="714220" x="6059488" y="2487613"/>
          <p14:tracePt t="714227" x="6059488" y="2503488"/>
          <p14:tracePt t="714235" x="6059488" y="2511425"/>
          <p14:tracePt t="714243" x="6051550" y="2527300"/>
          <p14:tracePt t="714250" x="6034088" y="2543175"/>
          <p14:tracePt t="714259" x="6026150" y="2551113"/>
          <p14:tracePt t="714267" x="6002338" y="2559050"/>
          <p14:tracePt t="714275" x="5986463" y="2566988"/>
          <p14:tracePt t="714284" x="5962650" y="2576513"/>
          <p14:tracePt t="714291" x="5938838" y="2576513"/>
          <p14:tracePt t="714299" x="5907088" y="2576513"/>
          <p14:tracePt t="714307" x="5875338" y="2576513"/>
          <p14:tracePt t="714314" x="5843588" y="2576513"/>
          <p14:tracePt t="714323" x="5811838" y="2576513"/>
          <p14:tracePt t="714331" x="5788025" y="2576513"/>
          <p14:tracePt t="714339" x="5764213" y="2576513"/>
          <p14:tracePt t="714346" x="5748338" y="2559050"/>
          <p14:tracePt t="714355" x="5740400" y="2543175"/>
          <p14:tracePt t="714362" x="5732463" y="2527300"/>
          <p14:tracePt t="714371" x="5724525" y="2503488"/>
          <p14:tracePt t="714379" x="5724525" y="2479675"/>
          <p14:tracePt t="714387" x="5716588" y="2455863"/>
          <p14:tracePt t="714395" x="5716588" y="2416175"/>
          <p14:tracePt t="714402" x="5716588" y="2392363"/>
          <p14:tracePt t="714410" x="5716588" y="2368550"/>
          <p14:tracePt t="714419" x="5732463" y="2352675"/>
          <p14:tracePt t="714427" x="5748338" y="2336800"/>
          <p14:tracePt t="714434" x="5764213" y="2320925"/>
          <p14:tracePt t="714443" x="5780088" y="2312988"/>
          <p14:tracePt t="714450" x="5795963" y="2305050"/>
          <p14:tracePt t="714459" x="5819775" y="2297113"/>
          <p14:tracePt t="714467" x="5843588" y="2297113"/>
          <p14:tracePt t="714474" x="5859463" y="2297113"/>
          <p14:tracePt t="714484" x="5883275" y="2297113"/>
          <p14:tracePt t="714491" x="5907088" y="2297113"/>
          <p14:tracePt t="714498" x="5922963" y="2297113"/>
          <p14:tracePt t="714507" x="5946775" y="2297113"/>
          <p14:tracePt t="714514" x="5970588" y="2297113"/>
          <p14:tracePt t="714523" x="5978525" y="2297113"/>
          <p14:tracePt t="714531" x="5994400" y="2312988"/>
          <p14:tracePt t="714539" x="6010275" y="2328863"/>
          <p14:tracePt t="714547" x="6018213" y="2344738"/>
          <p14:tracePt t="714555" x="6026150" y="2368550"/>
          <p14:tracePt t="714562" x="6026150" y="2392363"/>
          <p14:tracePt t="714571" x="6026150" y="2424113"/>
          <p14:tracePt t="714578" x="6026150" y="2455863"/>
          <p14:tracePt t="714586" x="6026150" y="2479675"/>
          <p14:tracePt t="714594" x="6002338" y="2511425"/>
          <p14:tracePt t="714603" x="5986463" y="2535238"/>
          <p14:tracePt t="714611" x="5970588" y="2551113"/>
          <p14:tracePt t="714619" x="5954713" y="2559050"/>
          <p14:tracePt t="714626" x="5930900" y="2566988"/>
          <p14:tracePt t="714635" x="5915025" y="2566988"/>
          <p14:tracePt t="714642" x="5899150" y="2566988"/>
          <p14:tracePt t="714650" x="5891213" y="2566988"/>
          <p14:tracePt t="714658" x="5875338" y="2566988"/>
          <p14:tracePt t="714668" x="5867400" y="2566988"/>
          <p14:tracePt t="714675" x="5851525" y="2559050"/>
          <p14:tracePt t="714684" x="5851525" y="2543175"/>
          <p14:tracePt t="714690" x="5843588" y="2527300"/>
          <p14:tracePt t="714699" x="5843588" y="2503488"/>
          <p14:tracePt t="714706" x="5835650" y="2487613"/>
          <p14:tracePt t="714714" x="5827713" y="2471738"/>
          <p14:tracePt t="714722" x="5827713" y="2455863"/>
          <p14:tracePt t="714730" x="5819775" y="2439988"/>
          <p14:tracePt t="714738" x="5819775" y="2424113"/>
          <p14:tracePt t="714746" x="5819775" y="2416175"/>
          <p14:tracePt t="714754" x="5819775" y="2408238"/>
          <p14:tracePt t="714762" x="5819775" y="2392363"/>
          <p14:tracePt t="714770" x="5819775" y="2384425"/>
          <p14:tracePt t="714778" x="5827713" y="2368550"/>
          <p14:tracePt t="714787" x="5835650" y="2352675"/>
          <p14:tracePt t="714794" x="5835650" y="2344738"/>
          <p14:tracePt t="714802" x="5843588" y="2328863"/>
          <p14:tracePt t="714810" x="5851525" y="2320925"/>
          <p14:tracePt t="714818" x="5859463" y="2312988"/>
          <p14:tracePt t="714827" x="5859463" y="2305050"/>
          <p14:tracePt t="714836" x="5859463" y="2297113"/>
          <p14:tracePt t="714843" x="5867400" y="2297113"/>
          <p14:tracePt t="714867" x="5867400" y="2289175"/>
          <p14:tracePt t="715075" x="5867400" y="2281238"/>
          <p14:tracePt t="715083" x="5867400" y="2265363"/>
          <p14:tracePt t="715091" x="5875338" y="2249488"/>
          <p14:tracePt t="715099" x="5883275" y="2233613"/>
          <p14:tracePt t="715107" x="5883275" y="2216150"/>
          <p14:tracePt t="715115" x="5883275" y="2192338"/>
          <p14:tracePt t="715123" x="5883275" y="2176463"/>
          <p14:tracePt t="715131" x="5883275" y="2160588"/>
          <p14:tracePt t="715139" x="5883275" y="2152650"/>
          <p14:tracePt t="715147" x="5883275" y="2136775"/>
          <p14:tracePt t="715155" x="5883275" y="2120900"/>
          <p14:tracePt t="715163" x="5883275" y="2112963"/>
          <p14:tracePt t="715171" x="5883275" y="2105025"/>
          <p14:tracePt t="715179" x="5883275" y="2097088"/>
          <p14:tracePt t="715203" x="5883275" y="2089150"/>
          <p14:tracePt t="715363" x="5883275" y="2081213"/>
          <p14:tracePt t="715371" x="5883275" y="2073275"/>
          <p14:tracePt t="715387" x="5883275" y="2065338"/>
          <p14:tracePt t="715403" x="5883275" y="2057400"/>
          <p14:tracePt t="715411" x="5875338" y="2057400"/>
          <p14:tracePt t="715419" x="5875338" y="2049463"/>
          <p14:tracePt t="715851" x="5867400" y="2049463"/>
          <p14:tracePt t="715874" x="5867400" y="2057400"/>
          <p14:tracePt t="715883" x="5859463" y="2065338"/>
          <p14:tracePt t="715891" x="5859463" y="2081213"/>
          <p14:tracePt t="715899" x="5859463" y="2097088"/>
          <p14:tracePt t="715907" x="5859463" y="2120900"/>
          <p14:tracePt t="715915" x="5859463" y="2136775"/>
          <p14:tracePt t="715923" x="5859463" y="2152650"/>
          <p14:tracePt t="715931" x="5859463" y="2168525"/>
          <p14:tracePt t="715939" x="5859463" y="2192338"/>
          <p14:tracePt t="715946" x="5859463" y="2208213"/>
          <p14:tracePt t="715954" x="5859463" y="2233613"/>
          <p14:tracePt t="715963" x="5859463" y="2249488"/>
          <p14:tracePt t="715971" x="5859463" y="2265363"/>
          <p14:tracePt t="715979" x="5859463" y="2289175"/>
          <p14:tracePt t="715987" x="5859463" y="2305050"/>
          <p14:tracePt t="715995" x="5851525" y="2320925"/>
          <p14:tracePt t="716003" x="5851525" y="2336800"/>
          <p14:tracePt t="716011" x="5843588" y="2352675"/>
          <p14:tracePt t="716019" x="5835650" y="2368550"/>
          <p14:tracePt t="716027" x="5819775" y="2384425"/>
          <p14:tracePt t="716034" x="5803900" y="2400300"/>
          <p14:tracePt t="716043" x="5780088" y="2416175"/>
          <p14:tracePt t="716050" x="5756275" y="2424113"/>
          <p14:tracePt t="716059" x="5740400" y="2432050"/>
          <p14:tracePt t="716067" x="5724525" y="2432050"/>
          <p14:tracePt t="716075" x="5708650" y="2439988"/>
          <p14:tracePt t="716085" x="5692775" y="2439988"/>
          <p14:tracePt t="716091" x="5667375" y="2439988"/>
          <p14:tracePt t="716099" x="5659438" y="2439988"/>
          <p14:tracePt t="716107" x="5635625" y="2439988"/>
          <p14:tracePt t="716115" x="5611813" y="2439988"/>
          <p14:tracePt t="716123" x="5588000" y="2439988"/>
          <p14:tracePt t="716131" x="5580063" y="2439988"/>
          <p14:tracePt t="716139" x="5564188" y="2439988"/>
          <p14:tracePt t="716147" x="5548313" y="2439988"/>
          <p14:tracePt t="716155" x="5540375" y="2439988"/>
          <p14:tracePt t="716163" x="5532438" y="2439988"/>
          <p14:tracePt t="716171" x="5524500" y="2439988"/>
          <p14:tracePt t="716179" x="5516563" y="2439988"/>
          <p14:tracePt t="716195" x="5508625" y="2439988"/>
          <p14:tracePt t="716203" x="5500688" y="2424113"/>
          <p14:tracePt t="716211" x="5492750" y="2416175"/>
          <p14:tracePt t="716219" x="5492750" y="2392363"/>
          <p14:tracePt t="716227" x="5476875" y="2376488"/>
          <p14:tracePt t="716235" x="5476875" y="2352675"/>
          <p14:tracePt t="716242" x="5476875" y="2344738"/>
          <p14:tracePt t="716250" x="5476875" y="2328863"/>
          <p14:tracePt t="716259" x="5476875" y="2320925"/>
          <p14:tracePt t="716267" x="5476875" y="2312988"/>
          <p14:tracePt t="716275" x="5476875" y="2305050"/>
          <p14:tracePt t="716284" x="5500688" y="2297113"/>
          <p14:tracePt t="716291" x="5524500" y="2281238"/>
          <p14:tracePt t="716300" x="5540375" y="2273300"/>
          <p14:tracePt t="716308" x="5564188" y="2265363"/>
          <p14:tracePt t="716315" x="5588000" y="2257425"/>
          <p14:tracePt t="716323" x="5619750" y="2249488"/>
          <p14:tracePt t="716331" x="5643563" y="2249488"/>
          <p14:tracePt t="716339" x="5676900" y="2249488"/>
          <p14:tracePt t="716347" x="5700713" y="2249488"/>
          <p14:tracePt t="716355" x="5732463" y="2249488"/>
          <p14:tracePt t="716363" x="5756275" y="2249488"/>
          <p14:tracePt t="716371" x="5788025" y="2249488"/>
          <p14:tracePt t="716379" x="5803900" y="2249488"/>
          <p14:tracePt t="716387" x="5819775" y="2257425"/>
          <p14:tracePt t="716395" x="5843588" y="2265363"/>
          <p14:tracePt t="716403" x="5851525" y="2273300"/>
          <p14:tracePt t="716411" x="5851525" y="2289175"/>
          <p14:tracePt t="716419" x="5859463" y="2305050"/>
          <p14:tracePt t="716427" x="5867400" y="2320925"/>
          <p14:tracePt t="716435" x="5867400" y="2344738"/>
          <p14:tracePt t="716443" x="5867400" y="2368550"/>
          <p14:tracePt t="716451" x="5867400" y="2392363"/>
          <p14:tracePt t="716459" x="5867400" y="2416175"/>
          <p14:tracePt t="716467" x="5867400" y="2439988"/>
          <p14:tracePt t="716475" x="5867400" y="2471738"/>
          <p14:tracePt t="716484" x="5843588" y="2495550"/>
          <p14:tracePt t="716491" x="5827713" y="2519363"/>
          <p14:tracePt t="716499" x="5819775" y="2527300"/>
          <p14:tracePt t="716507" x="5811838" y="2543175"/>
          <p14:tracePt t="716515" x="5795963" y="2543175"/>
          <p14:tracePt t="716523" x="5780088" y="2543175"/>
          <p14:tracePt t="716531" x="5764213" y="2551113"/>
          <p14:tracePt t="716539" x="5748338" y="2551113"/>
          <p14:tracePt t="716547" x="5724525" y="2551113"/>
          <p14:tracePt t="716555" x="5700713" y="2551113"/>
          <p14:tracePt t="716563" x="5676900" y="2551113"/>
          <p14:tracePt t="716571" x="5659438" y="2551113"/>
          <p14:tracePt t="716579" x="5651500" y="2551113"/>
          <p14:tracePt t="716596" x="5651500" y="2543175"/>
          <p14:tracePt t="716603" x="5635625" y="2535238"/>
          <p14:tracePt t="716611" x="5627688" y="2527300"/>
          <p14:tracePt t="716619" x="5611813" y="2519363"/>
          <p14:tracePt t="716626" x="5611813" y="2511425"/>
          <p14:tracePt t="716635" x="5611813" y="2495550"/>
          <p14:tracePt t="716643" x="5611813" y="2487613"/>
          <p14:tracePt t="716651" x="5611813" y="2471738"/>
          <p14:tracePt t="716659" x="5611813" y="2447925"/>
          <p14:tracePt t="716668" x="5611813" y="2424113"/>
          <p14:tracePt t="716675" x="5611813" y="2408238"/>
          <p14:tracePt t="716684" x="5611813" y="2400300"/>
          <p14:tracePt t="716691" x="5611813" y="2384425"/>
          <p14:tracePt t="716699" x="5611813" y="2376488"/>
          <p14:tracePt t="716707" x="5611813" y="2360613"/>
          <p14:tracePt t="716715" x="5611813" y="2352675"/>
          <p14:tracePt t="716723" x="5619750" y="2344738"/>
          <p14:tracePt t="716731" x="5627688" y="2336800"/>
          <p14:tracePt t="716739" x="5635625" y="2328863"/>
          <p14:tracePt t="716747" x="5643563" y="2320925"/>
          <p14:tracePt t="716755" x="5659438" y="2312988"/>
          <p14:tracePt t="716763" x="5667375" y="2305050"/>
          <p14:tracePt t="716771" x="5676900" y="2297113"/>
          <p14:tracePt t="716779" x="5700713" y="2289175"/>
          <p14:tracePt t="716787" x="5708650" y="2281238"/>
          <p14:tracePt t="716795" x="5716588" y="2281238"/>
          <p14:tracePt t="716803" x="5732463" y="2273300"/>
          <p14:tracePt t="716939" x="5740400" y="2273300"/>
          <p14:tracePt t="716971" x="5748338" y="2273300"/>
          <p14:tracePt t="716987" x="5756275" y="2273300"/>
          <p14:tracePt t="716995" x="5756275" y="2281238"/>
          <p14:tracePt t="717003" x="5764213" y="2289175"/>
          <p14:tracePt t="717011" x="5764213" y="2297113"/>
          <p14:tracePt t="717019" x="5764213" y="2305050"/>
          <p14:tracePt t="717027" x="5780088" y="2320925"/>
          <p14:tracePt t="717036" x="5788025" y="2336800"/>
          <p14:tracePt t="717043" x="5795963" y="2352675"/>
          <p14:tracePt t="717052" x="5803900" y="2376488"/>
          <p14:tracePt t="717059" x="5819775" y="2392363"/>
          <p14:tracePt t="717068" x="5835650" y="2408238"/>
          <p14:tracePt t="717075" x="5843588" y="2424113"/>
          <p14:tracePt t="717085" x="5859463" y="2432050"/>
          <p14:tracePt t="717091" x="5859463" y="2455863"/>
          <p14:tracePt t="717099" x="5875338" y="2463800"/>
          <p14:tracePt t="717107" x="5875338" y="2471738"/>
          <p14:tracePt t="717115" x="5883275" y="2479675"/>
          <p14:tracePt t="717123" x="5883275" y="2487613"/>
          <p14:tracePt t="717140" x="5883275" y="2503488"/>
          <p14:tracePt t="717171" x="5875338" y="2503488"/>
          <p14:tracePt t="717179" x="5883275" y="2503488"/>
          <p14:tracePt t="717195" x="5875338" y="2503488"/>
          <p14:tracePt t="717203" x="5875338" y="2495550"/>
          <p14:tracePt t="717211" x="5875338" y="2479675"/>
          <p14:tracePt t="717219" x="5875338" y="2463800"/>
          <p14:tracePt t="717227" x="5875338" y="2455863"/>
          <p14:tracePt t="717235" x="5875338" y="2447925"/>
          <p14:tracePt t="717243" x="5875338" y="2432050"/>
          <p14:tracePt t="717250" x="5875338" y="2424113"/>
          <p14:tracePt t="717259" x="5875338" y="2408238"/>
          <p14:tracePt t="717268" x="5875338" y="2400300"/>
          <p14:tracePt t="717275" x="5875338" y="2384425"/>
          <p14:tracePt t="717284" x="5875338" y="2360613"/>
          <p14:tracePt t="717291" x="5875338" y="2344738"/>
          <p14:tracePt t="717300" x="5867400" y="2312988"/>
          <p14:tracePt t="717307" x="5859463" y="2289175"/>
          <p14:tracePt t="717315" x="5843588" y="2265363"/>
          <p14:tracePt t="717323" x="5843588" y="2249488"/>
          <p14:tracePt t="717331" x="5827713" y="2224088"/>
          <p14:tracePt t="717339" x="5811838" y="2200275"/>
          <p14:tracePt t="717347" x="5795963" y="2168525"/>
          <p14:tracePt t="717355" x="5788025" y="2136775"/>
          <p14:tracePt t="717362" x="5764213" y="2097088"/>
          <p14:tracePt t="717371" x="5748338" y="2065338"/>
          <p14:tracePt t="717379" x="5724525" y="2025650"/>
          <p14:tracePt t="717387" x="5700713" y="2001838"/>
          <p14:tracePt t="717395" x="5684838" y="1970088"/>
          <p14:tracePt t="717403" x="5651500" y="1962150"/>
          <p14:tracePt t="717411" x="5627688" y="1954213"/>
          <p14:tracePt t="717419" x="5611813" y="1954213"/>
          <p14:tracePt t="717427" x="5603875" y="1946275"/>
          <p14:tracePt t="717435" x="5588000" y="1946275"/>
          <p14:tracePt t="717467" x="5580063" y="1946275"/>
          <p14:tracePt t="717475" x="5572125" y="1946275"/>
          <p14:tracePt t="717484" x="5564188" y="1954213"/>
          <p14:tracePt t="717491" x="5548313" y="1954213"/>
          <p14:tracePt t="717499" x="5540375" y="1962150"/>
          <p14:tracePt t="717507" x="5524500" y="1962150"/>
          <p14:tracePt t="717515" x="5516563" y="1970088"/>
          <p14:tracePt t="717547" x="5516563" y="1978025"/>
          <p14:tracePt t="717579" x="5516563" y="1985963"/>
          <p14:tracePt t="717603" x="5516563" y="1993900"/>
          <p14:tracePt t="717619" x="5516563" y="2001838"/>
          <p14:tracePt t="717635" x="5516563" y="2009775"/>
          <p14:tracePt t="717643" x="5516563" y="2017713"/>
          <p14:tracePt t="717651" x="5516563" y="2025650"/>
          <p14:tracePt t="717659" x="5516563" y="2033588"/>
          <p14:tracePt t="717667" x="5524500" y="2041525"/>
          <p14:tracePt t="717699" x="5516563" y="2041525"/>
          <p14:tracePt t="717707" x="5508625" y="2041525"/>
          <p14:tracePt t="717715" x="5492750" y="2041525"/>
          <p14:tracePt t="717723" x="5484813" y="2041525"/>
          <p14:tracePt t="717731" x="5476875" y="2041525"/>
          <p14:tracePt t="717739" x="5468938" y="2041525"/>
          <p14:tracePt t="717755" x="5461000" y="2041525"/>
          <p14:tracePt t="717787" x="5453063" y="2041525"/>
          <p14:tracePt t="717795" x="5445125" y="2041525"/>
          <p14:tracePt t="717827" x="5437188" y="2041525"/>
          <p14:tracePt t="717875" x="5437188" y="2033588"/>
          <p14:tracePt t="717891" x="5437188" y="2025650"/>
          <p14:tracePt t="717916" x="5437188" y="2017713"/>
          <p14:tracePt t="717971" x="5421313" y="2017713"/>
          <p14:tracePt t="717979" x="5413375" y="2017713"/>
          <p14:tracePt t="717987" x="5405438" y="2017713"/>
          <p14:tracePt t="717995" x="5397500" y="2017713"/>
          <p14:tracePt t="718003" x="5397500" y="2025650"/>
          <p14:tracePt t="718043" x="5381625" y="2033588"/>
          <p14:tracePt t="718052" x="5373688" y="2033588"/>
          <p14:tracePt t="718059" x="5357813" y="2041525"/>
          <p14:tracePt t="718068" x="5341938" y="2049463"/>
          <p14:tracePt t="718075" x="5334000" y="2057400"/>
          <p14:tracePt t="718085" x="5318125" y="2057400"/>
          <p14:tracePt t="718091" x="5310188" y="2057400"/>
          <p14:tracePt t="718099" x="5292725" y="2057400"/>
          <p14:tracePt t="718107" x="5276850" y="2057400"/>
          <p14:tracePt t="718115" x="5260975" y="2057400"/>
          <p14:tracePt t="718123" x="5237163" y="2057400"/>
          <p14:tracePt t="718131" x="5221288" y="2057400"/>
          <p14:tracePt t="718139" x="5189538" y="2057400"/>
          <p14:tracePt t="718147" x="5173663" y="2065338"/>
          <p14:tracePt t="718155" x="5149850" y="2073275"/>
          <p14:tracePt t="718163" x="5118100" y="2089150"/>
          <p14:tracePt t="718171" x="5094288" y="2089150"/>
          <p14:tracePt t="718179" x="5070475" y="2112963"/>
          <p14:tracePt t="718187" x="5038725" y="2128838"/>
          <p14:tracePt t="718195" x="5006975" y="2152650"/>
          <p14:tracePt t="718203" x="4975225" y="2176463"/>
          <p14:tracePt t="718211" x="4933950" y="2208213"/>
          <p14:tracePt t="718219" x="4902200" y="2233613"/>
          <p14:tracePt t="718227" x="4854575" y="2265363"/>
          <p14:tracePt t="718235" x="4814888" y="2297113"/>
          <p14:tracePt t="718243" x="4767263" y="2328863"/>
          <p14:tracePt t="718251" x="4719638" y="2368550"/>
          <p14:tracePt t="718259" x="4687888" y="2416175"/>
          <p14:tracePt t="718267" x="4656138" y="2471738"/>
          <p14:tracePt t="718275" x="4624388" y="2519363"/>
          <p14:tracePt t="718285" x="4600575" y="2566988"/>
          <p14:tracePt t="718291" x="4576763" y="2616200"/>
          <p14:tracePt t="718299" x="4559300" y="2640013"/>
          <p14:tracePt t="718307" x="4551363" y="2663825"/>
          <p14:tracePt t="718315" x="4551363" y="2671763"/>
          <p14:tracePt t="718323" x="4543425" y="2687638"/>
          <p14:tracePt t="718331" x="4543425" y="2695575"/>
          <p14:tracePt t="718339" x="4527550" y="2719388"/>
          <p14:tracePt t="718347" x="4503738" y="2743200"/>
          <p14:tracePt t="718355" x="4495800" y="2767013"/>
          <p14:tracePt t="718363" x="4487863" y="2798763"/>
          <p14:tracePt t="718371" x="4479925" y="2830513"/>
          <p14:tracePt t="718379" x="4464050" y="2862263"/>
          <p14:tracePt t="718387" x="4456113" y="2894013"/>
          <p14:tracePt t="718395" x="4448175" y="2927350"/>
          <p14:tracePt t="718403" x="4440238" y="2943225"/>
          <p14:tracePt t="718411" x="4440238" y="2959100"/>
          <p14:tracePt t="718419" x="4440238" y="2967038"/>
          <p14:tracePt t="718427" x="4440238" y="2974975"/>
          <p14:tracePt t="718435" x="4440238" y="2982913"/>
          <p14:tracePt t="718443" x="4440238" y="2998788"/>
          <p14:tracePt t="718451" x="4440238" y="3022600"/>
          <p14:tracePt t="718459" x="4440238" y="3046413"/>
          <p14:tracePt t="718468" x="4440238" y="3070225"/>
          <p14:tracePt t="718475" x="4440238" y="3101975"/>
          <p14:tracePt t="718484" x="4440238" y="3133725"/>
          <p14:tracePt t="718491" x="4440238" y="3157538"/>
          <p14:tracePt t="718499" x="4440238" y="3181350"/>
          <p14:tracePt t="718507" x="4440238" y="3197225"/>
          <p14:tracePt t="718579" x="4424363" y="3197225"/>
          <p14:tracePt t="718587" x="4400550" y="3197225"/>
          <p14:tracePt t="718595" x="4368800" y="3197225"/>
          <p14:tracePt t="718603" x="4344988" y="3197225"/>
          <p14:tracePt t="718611" x="4305300" y="3197225"/>
          <p14:tracePt t="718619" x="4265613" y="3197225"/>
          <p14:tracePt t="718627" x="4225925" y="3197225"/>
          <p14:tracePt t="718635" x="4176713" y="3181350"/>
          <p14:tracePt t="718643" x="4129088" y="3165475"/>
          <p14:tracePt t="718650" x="4089400" y="3149600"/>
          <p14:tracePt t="718659" x="4065588" y="3133725"/>
          <p14:tracePt t="718668" x="4041775" y="3133725"/>
          <p14:tracePt t="718675" x="4025900" y="3125788"/>
          <p14:tracePt t="718685" x="4010025" y="3109913"/>
          <p14:tracePt t="718691" x="3986213" y="3094038"/>
          <p14:tracePt t="718699" x="3962400" y="3078163"/>
          <p14:tracePt t="718707" x="3930650" y="3054350"/>
          <p14:tracePt t="718716" x="3906838" y="3038475"/>
          <p14:tracePt t="718723" x="3883025" y="3022600"/>
          <p14:tracePt t="718731" x="3859213" y="3006725"/>
          <p14:tracePt t="718739" x="3843338" y="2990850"/>
          <p14:tracePt t="718747" x="3817938" y="2974975"/>
          <p14:tracePt t="718755" x="3794125" y="2967038"/>
          <p14:tracePt t="718763" x="3778250" y="2951163"/>
          <p14:tracePt t="718771" x="3754438" y="2943225"/>
          <p14:tracePt t="718779" x="3730625" y="2927350"/>
          <p14:tracePt t="718788" x="3714750" y="2901950"/>
          <p14:tracePt t="718796" x="3690938" y="2878138"/>
          <p14:tracePt t="718803" x="3659188" y="2838450"/>
          <p14:tracePt t="718811" x="3619500" y="2806700"/>
          <p14:tracePt t="718819" x="3587750" y="2782888"/>
          <p14:tracePt t="718827" x="3556000" y="2759075"/>
          <p14:tracePt t="718836" x="3532188" y="2743200"/>
          <p14:tracePt t="718843" x="3508375" y="2727325"/>
          <p14:tracePt t="718852" x="3484563" y="2727325"/>
          <p14:tracePt t="718859" x="3467100" y="2719388"/>
          <p14:tracePt t="718867" x="3459163" y="2719388"/>
          <p14:tracePt t="718875" x="3451225" y="2719388"/>
          <p14:tracePt t="718884" x="3443288" y="2719388"/>
          <p14:tracePt t="718971" x="3451225" y="2719388"/>
          <p14:tracePt t="718979" x="3459163" y="2719388"/>
          <p14:tracePt t="718987" x="3484563" y="2719388"/>
          <p14:tracePt t="718995" x="3524250" y="2719388"/>
          <p14:tracePt t="719003" x="3556000" y="2719388"/>
          <p14:tracePt t="719010" x="3603625" y="2719388"/>
          <p14:tracePt t="719019" x="3651250" y="2719388"/>
          <p14:tracePt t="719027" x="3698875" y="2719388"/>
          <p14:tracePt t="719035" x="3746500" y="2719388"/>
          <p14:tracePt t="719043" x="3794125" y="2719388"/>
          <p14:tracePt t="719051" x="3843338" y="2719388"/>
          <p14:tracePt t="719059" x="3867150" y="2719388"/>
          <p14:tracePt t="719067" x="3898900" y="2719388"/>
          <p14:tracePt t="719075" x="3914775" y="2719388"/>
          <p14:tracePt t="719084" x="3930650" y="2719388"/>
          <p14:tracePt t="719091" x="3938588" y="2719388"/>
          <p14:tracePt t="719099" x="3946525" y="2719388"/>
          <p14:tracePt t="719179" x="3930650" y="2719388"/>
          <p14:tracePt t="719186" x="3906838" y="2719388"/>
          <p14:tracePt t="719195" x="3883025" y="2719388"/>
          <p14:tracePt t="719203" x="3851275" y="2719388"/>
          <p14:tracePt t="719211" x="3817938" y="2719388"/>
          <p14:tracePt t="719219" x="3786188" y="2719388"/>
          <p14:tracePt t="719227" x="3746500" y="2719388"/>
          <p14:tracePt t="719234" x="3714750" y="2719388"/>
          <p14:tracePt t="719242" x="3675063" y="2719388"/>
          <p14:tracePt t="719250" x="3651250" y="2719388"/>
          <p14:tracePt t="719259" x="3627438" y="2719388"/>
          <p14:tracePt t="719268" x="3619500" y="2719388"/>
          <p14:tracePt t="719379" x="3643313" y="2719388"/>
          <p14:tracePt t="719387" x="3675063" y="2719388"/>
          <p14:tracePt t="719395" x="3722688" y="2719388"/>
          <p14:tracePt t="719403" x="3770313" y="2719388"/>
          <p14:tracePt t="719411" x="3817938" y="2719388"/>
          <p14:tracePt t="719419" x="3859213" y="2719388"/>
          <p14:tracePt t="719427" x="3898900" y="2719388"/>
          <p14:tracePt t="719435" x="3930650" y="2719388"/>
          <p14:tracePt t="719444" x="3954463" y="2719388"/>
          <p14:tracePt t="719451" x="3962400" y="2719388"/>
          <p14:tracePt t="719459" x="3970338" y="2719388"/>
          <p14:tracePt t="719539" x="3962400" y="2719388"/>
          <p14:tracePt t="719547" x="3938588" y="2719388"/>
          <p14:tracePt t="719555" x="3906838" y="2719388"/>
          <p14:tracePt t="719563" x="3867150" y="2719388"/>
          <p14:tracePt t="719571" x="3817938" y="2719388"/>
          <p14:tracePt t="719579" x="3770313" y="2719388"/>
          <p14:tracePt t="719587" x="3722688" y="2719388"/>
          <p14:tracePt t="719595" x="3675063" y="2719388"/>
          <p14:tracePt t="719603" x="3627438" y="2719388"/>
          <p14:tracePt t="719611" x="3587750" y="2719388"/>
          <p14:tracePt t="719619" x="3548063" y="2719388"/>
          <p14:tracePt t="719627" x="3508375" y="2719388"/>
          <p14:tracePt t="719635" x="3484563" y="2719388"/>
          <p14:tracePt t="719643" x="3451225" y="2719388"/>
          <p14:tracePt t="719651" x="3419475" y="2719388"/>
          <p14:tracePt t="719660" x="3403600" y="2719388"/>
          <p14:tracePt t="719731" x="3395663" y="2711450"/>
          <p14:tracePt t="719755" x="3403600" y="2711450"/>
          <p14:tracePt t="719763" x="3427413" y="2711450"/>
          <p14:tracePt t="719771" x="3459163" y="2711450"/>
          <p14:tracePt t="719779" x="3500438" y="2711450"/>
          <p14:tracePt t="719787" x="3540125" y="2711450"/>
          <p14:tracePt t="719795" x="3595688" y="2711450"/>
          <p14:tracePt t="719803" x="3659188" y="2711450"/>
          <p14:tracePt t="719811" x="3730625" y="2711450"/>
          <p14:tracePt t="719819" x="3794125" y="2711450"/>
          <p14:tracePt t="719826" x="3875088" y="2711450"/>
          <p14:tracePt t="719835" x="3938588" y="2711450"/>
          <p14:tracePt t="719843" x="3994150" y="2711450"/>
          <p14:tracePt t="719851" x="4049713" y="2711450"/>
          <p14:tracePt t="719858" x="4089400" y="2711450"/>
          <p14:tracePt t="719867" x="4129088" y="2711450"/>
          <p14:tracePt t="719875" x="4152900" y="2711450"/>
          <p14:tracePt t="719884" x="4168775" y="2711450"/>
          <p14:tracePt t="719902" x="4176713" y="2711450"/>
          <p14:tracePt t="720027" x="4160838" y="2711450"/>
          <p14:tracePt t="720035" x="4144963" y="2711450"/>
          <p14:tracePt t="720043" x="4129088" y="2711450"/>
          <p14:tracePt t="720051" x="4121150" y="2711450"/>
          <p14:tracePt t="720066" x="4113213" y="2711450"/>
          <p14:tracePt t="720300" x="4113213" y="2719388"/>
          <p14:tracePt t="720306" x="4113213" y="2743200"/>
          <p14:tracePt t="720315" x="4113213" y="2790825"/>
          <p14:tracePt t="720323" x="4113213" y="2838450"/>
          <p14:tracePt t="720331" x="4097338" y="2901950"/>
          <p14:tracePt t="720339" x="4073525" y="2974975"/>
          <p14:tracePt t="720347" x="4065588" y="3046413"/>
          <p14:tracePt t="720355" x="4041775" y="3125788"/>
          <p14:tracePt t="720364" x="4033838" y="3189288"/>
          <p14:tracePt t="720372" x="4033838" y="3278188"/>
          <p14:tracePt t="720379" x="4033838" y="3349625"/>
          <p14:tracePt t="720387" x="4033838" y="3421063"/>
          <p14:tracePt t="720395" x="4002088" y="3484563"/>
          <p14:tracePt t="720403" x="3986213" y="3548063"/>
          <p14:tracePt t="720412" x="3962400" y="3595688"/>
          <p14:tracePt t="720419" x="3946525" y="3652838"/>
          <p14:tracePt t="720427" x="3930650" y="3692525"/>
          <p14:tracePt t="720436" x="3914775" y="3740150"/>
          <p14:tracePt t="720443" x="3898900" y="3779838"/>
          <p14:tracePt t="720450" x="3883025" y="3811588"/>
          <p14:tracePt t="720459" x="3867150" y="3851275"/>
          <p14:tracePt t="720468" x="3833813" y="3890963"/>
          <p14:tracePt t="720475" x="3817938" y="3914775"/>
          <p14:tracePt t="720485" x="3794125" y="3948113"/>
          <p14:tracePt t="720491" x="3778250" y="3971925"/>
          <p14:tracePt t="720499" x="3754438" y="3987800"/>
          <p14:tracePt t="720507" x="3738563" y="3995738"/>
          <p14:tracePt t="720515" x="3714750" y="4003675"/>
          <p14:tracePt t="720523" x="3706813" y="4019550"/>
          <p14:tracePt t="720531" x="3698875" y="4027488"/>
          <p14:tracePt t="720539" x="3690938" y="4035425"/>
          <p14:tracePt t="720563" x="3683000" y="4035425"/>
          <p14:tracePt t="720571" x="3675063" y="4035425"/>
          <p14:tracePt t="720579" x="3667125" y="4035425"/>
          <p14:tracePt t="720587" x="3659188" y="4035425"/>
          <p14:tracePt t="720595" x="3651250" y="4035425"/>
          <p14:tracePt t="720603" x="3643313" y="4035425"/>
          <p14:tracePt t="720611" x="3635375" y="4035425"/>
          <p14:tracePt t="720619" x="3619500" y="4035425"/>
          <p14:tracePt t="720627" x="3603625" y="4035425"/>
          <p14:tracePt t="720634" x="3587750" y="4035425"/>
          <p14:tracePt t="720643" x="3579813" y="4035425"/>
          <p14:tracePt t="720651" x="3571875" y="4035425"/>
          <p14:tracePt t="720659" x="3556000" y="4035425"/>
          <p14:tracePt t="720667" x="3548063" y="4035425"/>
          <p14:tracePt t="720674" x="3540125" y="4035425"/>
          <p14:tracePt t="720684" x="3532188" y="4035425"/>
          <p14:tracePt t="721204" x="3532188" y="4027488"/>
          <p14:tracePt t="722035" x="3540125" y="4027488"/>
          <p14:tracePt t="722491" x="3548063" y="4019550"/>
          <p14:tracePt t="722500" x="3548063" y="4011613"/>
          <p14:tracePt t="722507" x="3556000" y="4003675"/>
          <p14:tracePt t="722515" x="3563938" y="3995738"/>
          <p14:tracePt t="722531" x="3571875" y="3987800"/>
          <p14:tracePt t="722539" x="3579813" y="3971925"/>
          <p14:tracePt t="722555" x="3587750" y="3971925"/>
          <p14:tracePt t="722563" x="3603625" y="3963988"/>
          <p14:tracePt t="722571" x="3611563" y="3956050"/>
          <p14:tracePt t="722579" x="3611563" y="3948113"/>
          <p14:tracePt t="722587" x="3627438" y="3948113"/>
          <p14:tracePt t="722594" x="3627438" y="3938588"/>
          <p14:tracePt t="722602" x="3635375" y="3938588"/>
          <p14:tracePt t="722611" x="3651250" y="3938588"/>
          <p14:tracePt t="722619" x="3659188" y="3938588"/>
          <p14:tracePt t="722627" x="3667125" y="3938588"/>
          <p14:tracePt t="722634" x="3675063" y="3930650"/>
          <p14:tracePt t="722643" x="3690938" y="3930650"/>
          <p14:tracePt t="722651" x="3698875" y="3922713"/>
          <p14:tracePt t="722667" x="3706813" y="3922713"/>
          <p14:tracePt t="722675" x="3722688" y="3914775"/>
          <p14:tracePt t="722684" x="3730625" y="3914775"/>
          <p14:tracePt t="722691" x="3746500" y="3906838"/>
          <p14:tracePt t="722699" x="3754438" y="3906838"/>
          <p14:tracePt t="722707" x="3770313" y="3906838"/>
          <p14:tracePt t="722714" x="3786188" y="3906838"/>
          <p14:tracePt t="722724" x="3794125" y="3906838"/>
          <p14:tracePt t="722730" x="3810000" y="3906838"/>
          <p14:tracePt t="722739" x="3817938" y="3906838"/>
          <p14:tracePt t="722747" x="3825875" y="3906838"/>
          <p14:tracePt t="722755" x="3833813" y="3906838"/>
          <p14:tracePt t="722763" x="3843338" y="3906838"/>
          <p14:tracePt t="722770" x="3851275" y="3906838"/>
          <p14:tracePt t="722787" x="3859213" y="3906838"/>
          <p14:tracePt t="722795" x="3867150" y="3906838"/>
          <p14:tracePt t="722803" x="3867150" y="3914775"/>
          <p14:tracePt t="722811" x="3883025" y="3914775"/>
          <p14:tracePt t="722819" x="3890963" y="3922713"/>
          <p14:tracePt t="722827" x="3898900" y="3930650"/>
          <p14:tracePt t="722836" x="3906838" y="3938588"/>
          <p14:tracePt t="722843" x="3906838" y="3948113"/>
          <p14:tracePt t="722851" x="3914775" y="3956050"/>
          <p14:tracePt t="722859" x="3922713" y="3963988"/>
          <p14:tracePt t="722867" x="3922713" y="3979863"/>
          <p14:tracePt t="722876" x="3930650" y="3987800"/>
          <p14:tracePt t="722884" x="3930650" y="4003675"/>
          <p14:tracePt t="722901" x="3938588" y="4019550"/>
          <p14:tracePt t="722907" x="3938588" y="4035425"/>
          <p14:tracePt t="722915" x="3946525" y="4051300"/>
          <p14:tracePt t="722923" x="3946525" y="4059238"/>
          <p14:tracePt t="722931" x="3954463" y="4075113"/>
          <p14:tracePt t="722938" x="3962400" y="4098925"/>
          <p14:tracePt t="722947" x="3962400" y="4114800"/>
          <p14:tracePt t="722955" x="3962400" y="4130675"/>
          <p14:tracePt t="722963" x="3962400" y="4154488"/>
          <p14:tracePt t="722971" x="3962400" y="4170363"/>
          <p14:tracePt t="722979" x="3962400" y="4186238"/>
          <p14:tracePt t="722987" x="3962400" y="4202113"/>
          <p14:tracePt t="722995" x="3962400" y="4217988"/>
          <p14:tracePt t="723003" x="3962400" y="4233863"/>
          <p14:tracePt t="723011" x="3962400" y="4257675"/>
          <p14:tracePt t="723019" x="3962400" y="4273550"/>
          <p14:tracePt t="723027" x="3962400" y="4291013"/>
          <p14:tracePt t="723035" x="3962400" y="4306888"/>
          <p14:tracePt t="723042" x="3962400" y="4322763"/>
          <p14:tracePt t="723051" x="3962400" y="4338638"/>
          <p14:tracePt t="723059" x="3962400" y="4346575"/>
          <p14:tracePt t="723068" x="3962400" y="4354513"/>
          <p14:tracePt t="723075" x="3962400" y="4362450"/>
          <p14:tracePt t="723085" x="3954463" y="4370388"/>
          <p14:tracePt t="723091" x="3946525" y="4378325"/>
          <p14:tracePt t="723099" x="3938588" y="4386263"/>
          <p14:tracePt t="723107" x="3930650" y="4394200"/>
          <p14:tracePt t="723115" x="3914775" y="4402138"/>
          <p14:tracePt t="723123" x="3898900" y="4410075"/>
          <p14:tracePt t="723131" x="3883025" y="4418013"/>
          <p14:tracePt t="723139" x="3867150" y="4425950"/>
          <p14:tracePt t="723147" x="3851275" y="4433888"/>
          <p14:tracePt t="723155" x="3825875" y="4441825"/>
          <p14:tracePt t="723163" x="3810000" y="4441825"/>
          <p14:tracePt t="723171" x="3794125" y="4441825"/>
          <p14:tracePt t="723179" x="3770313" y="4441825"/>
          <p14:tracePt t="723187" x="3754438" y="4441825"/>
          <p14:tracePt t="723195" x="3730625" y="4441825"/>
          <p14:tracePt t="723203" x="3722688" y="4441825"/>
          <p14:tracePt t="723211" x="3698875" y="4441825"/>
          <p14:tracePt t="723219" x="3675063" y="4441825"/>
          <p14:tracePt t="723227" x="3659188" y="4441825"/>
          <p14:tracePt t="723235" x="3643313" y="4441825"/>
          <p14:tracePt t="723243" x="3619500" y="4441825"/>
          <p14:tracePt t="723251" x="3603625" y="4441825"/>
          <p14:tracePt t="723259" x="3595688" y="4441825"/>
          <p14:tracePt t="723267" x="3579813" y="4441825"/>
          <p14:tracePt t="723274" x="3556000" y="4441825"/>
          <p14:tracePt t="723284" x="3548063" y="4441825"/>
          <p14:tracePt t="723291" x="3532188" y="4433888"/>
          <p14:tracePt t="723299" x="3524250" y="4425950"/>
          <p14:tracePt t="723307" x="3516313" y="4418013"/>
          <p14:tracePt t="723315" x="3500438" y="4410075"/>
          <p14:tracePt t="723323" x="3492500" y="4402138"/>
          <p14:tracePt t="723331" x="3476625" y="4394200"/>
          <p14:tracePt t="723339" x="3467100" y="4386263"/>
          <p14:tracePt t="723346" x="3459163" y="4370388"/>
          <p14:tracePt t="723355" x="3451225" y="4362450"/>
          <p14:tracePt t="723363" x="3443288" y="4346575"/>
          <p14:tracePt t="723371" x="3435350" y="4330700"/>
          <p14:tracePt t="723379" x="3435350" y="4322763"/>
          <p14:tracePt t="723387" x="3427413" y="4306888"/>
          <p14:tracePt t="723395" x="3427413" y="4298950"/>
          <p14:tracePt t="723403" x="3427413" y="4291013"/>
          <p14:tracePt t="723411" x="3419475" y="4281488"/>
          <p14:tracePt t="723419" x="3419475" y="4265613"/>
          <p14:tracePt t="723427" x="3419475" y="4249738"/>
          <p14:tracePt t="723435" x="3419475" y="4233863"/>
          <p14:tracePt t="723443" x="3419475" y="4225925"/>
          <p14:tracePt t="723451" x="3419475" y="4217988"/>
          <p14:tracePt t="723459" x="3419475" y="4202113"/>
          <p14:tracePt t="723468" x="3419475" y="4194175"/>
          <p14:tracePt t="723475" x="3419475" y="4186238"/>
          <p14:tracePt t="723484" x="3419475" y="4178300"/>
          <p14:tracePt t="723491" x="3419475" y="4170363"/>
          <p14:tracePt t="723499" x="3427413" y="4154488"/>
          <p14:tracePt t="723507" x="3427413" y="4138613"/>
          <p14:tracePt t="723515" x="3443288" y="4130675"/>
          <p14:tracePt t="723523" x="3459163" y="4122738"/>
          <p14:tracePt t="723531" x="3476625" y="4114800"/>
          <p14:tracePt t="723539" x="3484563" y="4106863"/>
          <p14:tracePt t="723547" x="3492500" y="4090988"/>
          <p14:tracePt t="723555" x="3500438" y="4083050"/>
          <p14:tracePt t="723563" x="3516313" y="4075113"/>
          <p14:tracePt t="723570" x="3524250" y="4067175"/>
          <p14:tracePt t="723579" x="3548063" y="4059238"/>
          <p14:tracePt t="723587" x="3571875" y="4051300"/>
          <p14:tracePt t="723595" x="3587750" y="4043363"/>
          <p14:tracePt t="723603" x="3603625" y="4035425"/>
          <p14:tracePt t="723611" x="3627438" y="4027488"/>
          <p14:tracePt t="723619" x="3659188" y="4019550"/>
          <p14:tracePt t="723627" x="3690938" y="4011613"/>
          <p14:tracePt t="723635" x="3714750" y="4003675"/>
          <p14:tracePt t="723642" x="3738563" y="3995738"/>
          <p14:tracePt t="723650" x="3754438" y="3995738"/>
          <p14:tracePt t="723659" x="3770313" y="3995738"/>
          <p14:tracePt t="723667" x="3786188" y="3995738"/>
          <p14:tracePt t="723674" x="3794125" y="3995738"/>
          <p14:tracePt t="723684" x="3810000" y="3995738"/>
          <p14:tracePt t="723691" x="3817938" y="3995738"/>
          <p14:tracePt t="723698" x="3825875" y="3995738"/>
          <p14:tracePt t="723707" x="3851275" y="3995738"/>
          <p14:tracePt t="723715" x="3867150" y="3995738"/>
          <p14:tracePt t="723723" x="3890963" y="3995738"/>
          <p14:tracePt t="723731" x="3914775" y="3995738"/>
          <p14:tracePt t="723739" x="3938588" y="4003675"/>
          <p14:tracePt t="723746" x="3962400" y="4011613"/>
          <p14:tracePt t="723755" x="3970338" y="4019550"/>
          <p14:tracePt t="723763" x="3986213" y="4019550"/>
          <p14:tracePt t="723771" x="4002088" y="4027488"/>
          <p14:tracePt t="723779" x="4002088" y="4035425"/>
          <p14:tracePt t="723787" x="4010025" y="4043363"/>
          <p14:tracePt t="723795" x="4017963" y="4051300"/>
          <p14:tracePt t="723803" x="4025900" y="4067175"/>
          <p14:tracePt t="723811" x="4033838" y="4083050"/>
          <p14:tracePt t="723819" x="4033838" y="4098925"/>
          <p14:tracePt t="723827" x="4041775" y="4122738"/>
          <p14:tracePt t="723835" x="4049713" y="4146550"/>
          <p14:tracePt t="723843" x="4049713" y="4154488"/>
          <p14:tracePt t="723852" x="4049713" y="4178300"/>
          <p14:tracePt t="723859" x="4049713" y="4202113"/>
          <p14:tracePt t="723868" x="4049713" y="4217988"/>
          <p14:tracePt t="723875" x="4049713" y="4241800"/>
          <p14:tracePt t="723884" x="4049713" y="4265613"/>
          <p14:tracePt t="723900" x="4017963" y="4306888"/>
          <p14:tracePt t="723907" x="4010025" y="4322763"/>
          <p14:tracePt t="723916" x="4002088" y="4338638"/>
          <p14:tracePt t="723923" x="3994150" y="4346575"/>
          <p14:tracePt t="723931" x="3986213" y="4346575"/>
          <p14:tracePt t="723939" x="3978275" y="4354513"/>
          <p14:tracePt t="723947" x="3970338" y="4354513"/>
          <p14:tracePt t="723955" x="3962400" y="4362450"/>
          <p14:tracePt t="723963" x="3954463" y="4370388"/>
          <p14:tracePt t="723971" x="3946525" y="4370388"/>
          <p14:tracePt t="723979" x="3930650" y="4378325"/>
          <p14:tracePt t="723986" x="3914775" y="4378325"/>
          <p14:tracePt t="723995" x="3898900" y="4386263"/>
          <p14:tracePt t="724002" x="3890963" y="4394200"/>
          <p14:tracePt t="724011" x="3867150" y="4402138"/>
          <p14:tracePt t="724019" x="3859213" y="4402138"/>
          <p14:tracePt t="724027" x="3851275" y="4402138"/>
          <p14:tracePt t="724035" x="3843338" y="4402138"/>
          <p14:tracePt t="724043" x="3843338" y="4410075"/>
          <p14:tracePt t="724052" x="3833813" y="4410075"/>
          <p14:tracePt t="724083" x="3825875" y="4410075"/>
          <p14:tracePt t="724091" x="3817938" y="4410075"/>
          <p14:tracePt t="724099" x="3810000" y="4410075"/>
          <p14:tracePt t="724115" x="3802063" y="4410075"/>
          <p14:tracePt t="724123" x="3794125" y="4410075"/>
          <p14:tracePt t="724131" x="3786188" y="4410075"/>
          <p14:tracePt t="724139" x="3770313" y="4410075"/>
          <p14:tracePt t="724155" x="3762375" y="4410075"/>
          <p14:tracePt t="724163" x="3754438" y="4402138"/>
          <p14:tracePt t="724171" x="3738563" y="4394200"/>
          <p14:tracePt t="724179" x="3738563" y="4386263"/>
          <p14:tracePt t="724187" x="3722688" y="4370388"/>
          <p14:tracePt t="724195" x="3714750" y="4362450"/>
          <p14:tracePt t="724203" x="3706813" y="4346575"/>
          <p14:tracePt t="724212" x="3706813" y="4338638"/>
          <p14:tracePt t="724218" x="3690938" y="4322763"/>
          <p14:tracePt t="724227" x="3683000" y="4298950"/>
          <p14:tracePt t="724235" x="3675063" y="4291013"/>
          <p14:tracePt t="724243" x="3675063" y="4273550"/>
          <p14:tracePt t="724251" x="3675063" y="4265613"/>
          <p14:tracePt t="724259" x="3675063" y="4257675"/>
          <p14:tracePt t="724268" x="3675063" y="4241800"/>
          <p14:tracePt t="724275" x="3675063" y="4233863"/>
          <p14:tracePt t="724284" x="3675063" y="4210050"/>
          <p14:tracePt t="724291" x="3675063" y="4202113"/>
          <p14:tracePt t="724298" x="3675063" y="4178300"/>
          <p14:tracePt t="724307" x="3675063" y="4162425"/>
          <p14:tracePt t="724314" x="3675063" y="4138613"/>
          <p14:tracePt t="724322" x="3675063" y="4122738"/>
          <p14:tracePt t="724331" x="3683000" y="4114800"/>
          <p14:tracePt t="724338" x="3690938" y="4098925"/>
          <p14:tracePt t="724346" x="3698875" y="4083050"/>
          <p14:tracePt t="724354" x="3714750" y="4067175"/>
          <p14:tracePt t="724362" x="3714750" y="4051300"/>
          <p14:tracePt t="724371" x="3730625" y="4043363"/>
          <p14:tracePt t="724379" x="3746500" y="4035425"/>
          <p14:tracePt t="724386" x="3770313" y="4019550"/>
          <p14:tracePt t="724394" x="3794125" y="4011613"/>
          <p14:tracePt t="724402" x="3810000" y="4003675"/>
          <p14:tracePt t="724411" x="3833813" y="3995738"/>
          <p14:tracePt t="724419" x="3843338" y="3987800"/>
          <p14:tracePt t="724427" x="3867150" y="3979863"/>
          <p14:tracePt t="724435" x="3875088" y="3979863"/>
          <p14:tracePt t="724443" x="3883025" y="3979863"/>
          <p14:tracePt t="724451" x="3906838" y="3971925"/>
          <p14:tracePt t="724458" x="3930650" y="3971925"/>
          <p14:tracePt t="724474" x="3946525" y="3971925"/>
          <p14:tracePt t="724484" x="3962400" y="3971925"/>
          <p14:tracePt t="724491" x="3970338" y="3971925"/>
          <p14:tracePt t="724499" x="3986213" y="3971925"/>
          <p14:tracePt t="724506" x="4002088" y="3971925"/>
          <p14:tracePt t="724514" x="4010025" y="3971925"/>
          <p14:tracePt t="724523" x="4017963" y="3971925"/>
          <p14:tracePt t="724531" x="4033838" y="3979863"/>
          <p14:tracePt t="724539" x="4049713" y="3987800"/>
          <p14:tracePt t="724547" x="4057650" y="4003675"/>
          <p14:tracePt t="724555" x="4073525" y="4011613"/>
          <p14:tracePt t="724563" x="4089400" y="4019550"/>
          <p14:tracePt t="724571" x="4097338" y="4035425"/>
          <p14:tracePt t="724579" x="4105275" y="4059238"/>
          <p14:tracePt t="724587" x="4113213" y="4075113"/>
          <p14:tracePt t="724595" x="4113213" y="4098925"/>
          <p14:tracePt t="724603" x="4121150" y="4114800"/>
          <p14:tracePt t="724611" x="4121150" y="4130675"/>
          <p14:tracePt t="724619" x="4129088" y="4154488"/>
          <p14:tracePt t="724627" x="4137025" y="4178300"/>
          <p14:tracePt t="724636" x="4137025" y="4194175"/>
          <p14:tracePt t="724643" x="4144963" y="4217988"/>
          <p14:tracePt t="724651" x="4144963" y="4241800"/>
          <p14:tracePt t="724659" x="4144963" y="4265613"/>
          <p14:tracePt t="724667" x="4144963" y="4291013"/>
          <p14:tracePt t="724675" x="4129088" y="4314825"/>
          <p14:tracePt t="724685" x="4113213" y="4330700"/>
          <p14:tracePt t="724691" x="4089400" y="4346575"/>
          <p14:tracePt t="724699" x="4073525" y="4362450"/>
          <p14:tracePt t="724706" x="4049713" y="4378325"/>
          <p14:tracePt t="724715" x="4025900" y="4386263"/>
          <p14:tracePt t="724723" x="4010025" y="4394200"/>
          <p14:tracePt t="724730" x="3986213" y="4402138"/>
          <p14:tracePt t="724739" x="3970338" y="4410075"/>
          <p14:tracePt t="724747" x="3946525" y="4410075"/>
          <p14:tracePt t="724755" x="3930650" y="4410075"/>
          <p14:tracePt t="724763" x="3906838" y="4410075"/>
          <p14:tracePt t="724771" x="3883025" y="4410075"/>
          <p14:tracePt t="724779" x="3859213" y="4410075"/>
          <p14:tracePt t="724787" x="3851275" y="4410075"/>
          <p14:tracePt t="724795" x="3833813" y="4402138"/>
          <p14:tracePt t="724803" x="3817938" y="4394200"/>
          <p14:tracePt t="724812" x="3810000" y="4386263"/>
          <p14:tracePt t="724820" x="3794125" y="4378325"/>
          <p14:tracePt t="724827" x="3786188" y="4362450"/>
          <p14:tracePt t="724835" x="3778250" y="4346575"/>
          <p14:tracePt t="724843" x="3778250" y="4330700"/>
          <p14:tracePt t="724851" x="3778250" y="4314825"/>
          <p14:tracePt t="724858" x="3778250" y="4298950"/>
          <p14:tracePt t="724867" x="3778250" y="4281488"/>
          <p14:tracePt t="724875" x="3778250" y="4273550"/>
          <p14:tracePt t="724884" x="3778250" y="4257675"/>
          <p14:tracePt t="724892" x="3778250" y="4241800"/>
          <p14:tracePt t="724899" x="3778250" y="4225925"/>
          <p14:tracePt t="724908" x="3786188" y="4217988"/>
          <p14:tracePt t="724915" x="3794125" y="4210050"/>
          <p14:tracePt t="724923" x="3810000" y="4210050"/>
          <p14:tracePt t="724931" x="3833813" y="4194175"/>
          <p14:tracePt t="724939" x="3851275" y="4194175"/>
          <p14:tracePt t="724947" x="3867150" y="4194175"/>
          <p14:tracePt t="724955" x="3890963" y="4194175"/>
          <p14:tracePt t="724969" x="3906838" y="4194175"/>
          <p14:tracePt t="724971" x="3914775" y="4194175"/>
          <p14:tracePt t="724979" x="3930650" y="4194175"/>
          <p14:tracePt t="724987" x="3938588" y="4194175"/>
          <p14:tracePt t="724995" x="3938588" y="4210050"/>
          <p14:tracePt t="725002" x="3946525" y="4225925"/>
          <p14:tracePt t="725011" x="3954463" y="4241800"/>
          <p14:tracePt t="725019" x="3954463" y="4257675"/>
          <p14:tracePt t="725027" x="3954463" y="4281488"/>
          <p14:tracePt t="725034" x="3954463" y="4298950"/>
          <p14:tracePt t="725043" x="3954463" y="4306888"/>
          <p14:tracePt t="725051" x="3954463" y="4322763"/>
          <p14:tracePt t="725059" x="3946525" y="4330700"/>
          <p14:tracePt t="725067" x="3930650" y="4338638"/>
          <p14:tracePt t="725074" x="3922713" y="4338638"/>
          <p14:tracePt t="725084" x="3906838" y="4338638"/>
          <p14:tracePt t="725091" x="3890963" y="4338638"/>
          <p14:tracePt t="725099" x="3875088" y="4338638"/>
          <p14:tracePt t="725106" x="3859213" y="4338638"/>
          <p14:tracePt t="725115" x="3843338" y="4338638"/>
          <p14:tracePt t="725123" x="3825875" y="4338638"/>
          <p14:tracePt t="725131" x="3810000" y="4322763"/>
          <p14:tracePt t="725139" x="3802063" y="4298950"/>
          <p14:tracePt t="725147" x="3778250" y="4281488"/>
          <p14:tracePt t="725155" x="3762375" y="4265613"/>
          <p14:tracePt t="725163" x="3754438" y="4241800"/>
          <p14:tracePt t="725170" x="3754438" y="4210050"/>
          <p14:tracePt t="725178" x="3754438" y="4186238"/>
          <p14:tracePt t="725187" x="3754438" y="4162425"/>
          <p14:tracePt t="725195" x="3754438" y="4122738"/>
          <p14:tracePt t="725202" x="3754438" y="4098925"/>
          <p14:tracePt t="725211" x="3754438" y="4075113"/>
          <p14:tracePt t="725219" x="3754438" y="4051300"/>
          <p14:tracePt t="725227" x="3778250" y="4027488"/>
          <p14:tracePt t="725235" x="3794125" y="4003675"/>
          <p14:tracePt t="725243" x="3802063" y="3979863"/>
          <p14:tracePt t="725251" x="3817938" y="3963988"/>
          <p14:tracePt t="725259" x="3843338" y="3948113"/>
          <p14:tracePt t="725267" x="3851275" y="3948113"/>
          <p14:tracePt t="725276" x="3867150" y="3938588"/>
          <p14:tracePt t="725284" x="3890963" y="3930650"/>
          <p14:tracePt t="725291" x="3898900" y="3930650"/>
          <p14:tracePt t="725299" x="3922713" y="3930650"/>
          <p14:tracePt t="725307" x="3938588" y="3922713"/>
          <p14:tracePt t="725315" x="3954463" y="3922713"/>
          <p14:tracePt t="725323" x="3970338" y="3922713"/>
          <p14:tracePt t="725331" x="3994150" y="3922713"/>
          <p14:tracePt t="725340" x="4010025" y="3922713"/>
          <p14:tracePt t="725347" x="4025900" y="3922713"/>
          <p14:tracePt t="725355" x="4049713" y="3922713"/>
          <p14:tracePt t="725363" x="4065588" y="3922713"/>
          <p14:tracePt t="725371" x="4081463" y="3922713"/>
          <p14:tracePt t="725379" x="4097338" y="3922713"/>
          <p14:tracePt t="725387" x="4105275" y="3922713"/>
          <p14:tracePt t="725396" x="4113213" y="3922713"/>
          <p14:tracePt t="725403" x="4129088" y="3930650"/>
          <p14:tracePt t="725411" x="4137025" y="3938588"/>
          <p14:tracePt t="725427" x="4137025" y="3948113"/>
          <p14:tracePt t="725434" x="4144963" y="3956050"/>
          <p14:tracePt t="725443" x="4160838" y="3963988"/>
          <p14:tracePt t="725451" x="4160838" y="3979863"/>
          <p14:tracePt t="725459" x="4168775" y="3995738"/>
          <p14:tracePt t="725467" x="4176713" y="4011613"/>
          <p14:tracePt t="725475" x="4192588" y="4027488"/>
          <p14:tracePt t="725484" x="4200525" y="4051300"/>
          <p14:tracePt t="725491" x="4217988" y="4067175"/>
          <p14:tracePt t="725499" x="4217988" y="4083050"/>
          <p14:tracePt t="725507" x="4225925" y="4098925"/>
          <p14:tracePt t="725515" x="4233863" y="4106863"/>
          <p14:tracePt t="725523" x="4233863" y="4122738"/>
          <p14:tracePt t="725530" x="4241800" y="4130675"/>
          <p14:tracePt t="725539" x="4241800" y="4146550"/>
          <p14:tracePt t="725547" x="4241800" y="4162425"/>
          <p14:tracePt t="725555" x="4241800" y="4178300"/>
          <p14:tracePt t="725563" x="4241800" y="4202113"/>
          <p14:tracePt t="725571" x="4241800" y="4217988"/>
          <p14:tracePt t="725579" x="4241800" y="4241800"/>
          <p14:tracePt t="725587" x="4241800" y="4265613"/>
          <p14:tracePt t="725594" x="4241800" y="4281488"/>
          <p14:tracePt t="725602" x="4241800" y="4298950"/>
          <p14:tracePt t="725611" x="4241800" y="4314825"/>
          <p14:tracePt t="725619" x="4225925" y="4330700"/>
          <p14:tracePt t="725627" x="4217988" y="4338638"/>
          <p14:tracePt t="725634" x="4210050" y="4354513"/>
          <p14:tracePt t="725643" x="4200525" y="4362450"/>
          <p14:tracePt t="725651" x="4192588" y="4370388"/>
          <p14:tracePt t="725659" x="4184650" y="4370388"/>
          <p14:tracePt t="725668" x="4176713" y="4378325"/>
          <p14:tracePt t="725675" x="4168775" y="4378325"/>
          <p14:tracePt t="725684" x="4152900" y="4394200"/>
          <p14:tracePt t="725691" x="4144963" y="4394200"/>
          <p14:tracePt t="725699" x="4121150" y="4402138"/>
          <p14:tracePt t="725707" x="4105275" y="4410075"/>
          <p14:tracePt t="725715" x="4089400" y="4410075"/>
          <p14:tracePt t="725723" x="4073525" y="4418013"/>
          <p14:tracePt t="725731" x="4065588" y="4418013"/>
          <p14:tracePt t="725739" x="4049713" y="4418013"/>
          <p14:tracePt t="725763" x="4041775" y="4418013"/>
          <p14:tracePt t="725939" x="4041775" y="4410075"/>
          <p14:tracePt t="725947" x="4041775" y="4402138"/>
          <p14:tracePt t="725962" x="4041775" y="4394200"/>
          <p14:tracePt t="725979" x="4041775" y="4386263"/>
          <p14:tracePt t="725987" x="4041775" y="4378325"/>
          <p14:tracePt t="726003" x="4041775" y="4370388"/>
          <p14:tracePt t="726011" x="4041775" y="4362450"/>
          <p14:tracePt t="726018" x="4041775" y="4354513"/>
          <p14:tracePt t="726026" x="4041775" y="4338638"/>
          <p14:tracePt t="726035" x="4041775" y="4330700"/>
          <p14:tracePt t="726042" x="4041775" y="4314825"/>
          <p14:tracePt t="726051" x="4041775" y="4298950"/>
          <p14:tracePt t="726058" x="4041775" y="4291013"/>
          <p14:tracePt t="726067" x="4041775" y="4273550"/>
          <p14:tracePt t="726074" x="4041775" y="4265613"/>
          <p14:tracePt t="726084" x="4041775" y="4249738"/>
          <p14:tracePt t="726099" x="4041775" y="4241800"/>
          <p14:tracePt t="726107" x="4049713" y="4233863"/>
          <p14:tracePt t="726115" x="4057650" y="4225925"/>
          <p14:tracePt t="726123" x="4065588" y="4210050"/>
          <p14:tracePt t="726130" x="4073525" y="4202113"/>
          <p14:tracePt t="726139" x="4089400" y="4186238"/>
          <p14:tracePt t="726147" x="4105275" y="4178300"/>
          <p14:tracePt t="726154" x="4121150" y="4170363"/>
          <p14:tracePt t="726163" x="4137025" y="4154488"/>
          <p14:tracePt t="726171" x="4152900" y="4146550"/>
          <p14:tracePt t="726179" x="4168775" y="4138613"/>
          <p14:tracePt t="726187" x="4192588" y="4130675"/>
          <p14:tracePt t="726194" x="4210050" y="4114800"/>
          <p14:tracePt t="726203" x="4241800" y="4106863"/>
          <p14:tracePt t="726211" x="4257675" y="4098925"/>
          <p14:tracePt t="726219" x="4289425" y="4098925"/>
          <p14:tracePt t="726227" x="4313238" y="4083050"/>
          <p14:tracePt t="726235" x="4344988" y="4075113"/>
          <p14:tracePt t="726242" x="4368800" y="4067175"/>
          <p14:tracePt t="726251" x="4400550" y="4067175"/>
          <p14:tracePt t="726259" x="4424363" y="4067175"/>
          <p14:tracePt t="726267" x="4448175" y="4067175"/>
          <p14:tracePt t="726275" x="4471988" y="4067175"/>
          <p14:tracePt t="726284" x="4503738" y="4067175"/>
          <p14:tracePt t="726291" x="4527550" y="4067175"/>
          <p14:tracePt t="726299" x="4559300" y="4067175"/>
          <p14:tracePt t="726307" x="4592638" y="4067175"/>
          <p14:tracePt t="726315" x="4624388" y="4067175"/>
          <p14:tracePt t="726323" x="4640263" y="4067175"/>
          <p14:tracePt t="726330" x="4656138" y="4067175"/>
          <p14:tracePt t="726339" x="4664075" y="4067175"/>
          <p14:tracePt t="726347" x="4672013" y="4075113"/>
          <p14:tracePt t="726355" x="4679950" y="4090988"/>
          <p14:tracePt t="726363" x="4687888" y="4090988"/>
          <p14:tracePt t="726371" x="4695825" y="4098925"/>
          <p14:tracePt t="726379" x="4703763" y="4114800"/>
          <p14:tracePt t="726387" x="4703763" y="4122738"/>
          <p14:tracePt t="726395" x="4711700" y="4122738"/>
          <p14:tracePt t="726403" x="4711700" y="4130675"/>
          <p14:tracePt t="726595" x="4711700" y="4138613"/>
          <p14:tracePt t="726602" x="4711700" y="4154488"/>
          <p14:tracePt t="726610" x="4711700" y="4170363"/>
          <p14:tracePt t="726619" x="4711700" y="4178300"/>
          <p14:tracePt t="726627" x="4711700" y="4194175"/>
          <p14:tracePt t="726635" x="4711700" y="4217988"/>
          <p14:tracePt t="726643" x="4711700" y="4241800"/>
          <p14:tracePt t="726651" x="4711700" y="4273550"/>
          <p14:tracePt t="726659" x="4711700" y="4306888"/>
          <p14:tracePt t="726668" x="4711700" y="4338638"/>
          <p14:tracePt t="726675" x="4711700" y="4362450"/>
          <p14:tracePt t="726684" x="4711700" y="4386263"/>
          <p14:tracePt t="726691" x="4711700" y="4410075"/>
          <p14:tracePt t="726699" x="4711700" y="4425950"/>
          <p14:tracePt t="726706" x="4711700" y="4433888"/>
          <p14:tracePt t="726714" x="4711700" y="4441825"/>
          <p14:tracePt t="726794" x="4703763" y="4441825"/>
          <p14:tracePt t="726819" x="4695825" y="4433888"/>
          <p14:tracePt t="726827" x="4695825" y="4425950"/>
          <p14:tracePt t="726834" x="4695825" y="4418013"/>
          <p14:tracePt t="726842" x="4695825" y="4410075"/>
          <p14:tracePt t="726866" x="4687888" y="4402138"/>
          <p14:tracePt t="726970" x="4687888" y="4410075"/>
          <p14:tracePt t="726978" x="4679950" y="4410075"/>
          <p14:tracePt t="726987" x="4672013" y="4410075"/>
          <p14:tracePt t="726995" x="4664075" y="4410075"/>
          <p14:tracePt t="727003" x="4648200" y="4410075"/>
          <p14:tracePt t="727010" x="4632325" y="4410075"/>
          <p14:tracePt t="727018" x="4624388" y="4410075"/>
          <p14:tracePt t="727026" x="4608513" y="4410075"/>
          <p14:tracePt t="727034" x="4592638" y="4410075"/>
          <p14:tracePt t="727043" x="4584700" y="4410075"/>
          <p14:tracePt t="727051" x="4567238" y="4410075"/>
          <p14:tracePt t="727058" x="4559300" y="4410075"/>
          <p14:tracePt t="727068" x="4543425" y="4402138"/>
          <p14:tracePt t="727074" x="4535488" y="4394200"/>
          <p14:tracePt t="727084" x="4535488" y="4370388"/>
          <p14:tracePt t="727091" x="4527550" y="4354513"/>
          <p14:tracePt t="727099" x="4519613" y="4330700"/>
          <p14:tracePt t="727106" x="4519613" y="4306888"/>
          <p14:tracePt t="727115" x="4519613" y="4273550"/>
          <p14:tracePt t="727123" x="4519613" y="4241800"/>
          <p14:tracePt t="727131" x="4519613" y="4210050"/>
          <p14:tracePt t="727138" x="4519613" y="4178300"/>
          <p14:tracePt t="727147" x="4519613" y="4146550"/>
          <p14:tracePt t="727155" x="4527550" y="4122738"/>
          <p14:tracePt t="727163" x="4543425" y="4098925"/>
          <p14:tracePt t="727171" x="4559300" y="4075113"/>
          <p14:tracePt t="727179" x="4576763" y="4059238"/>
          <p14:tracePt t="727187" x="4600575" y="4035425"/>
          <p14:tracePt t="727195" x="4624388" y="4019550"/>
          <p14:tracePt t="727203" x="4656138" y="3995738"/>
          <p14:tracePt t="727211" x="4695825" y="3971925"/>
          <p14:tracePt t="727219" x="4743450" y="3956050"/>
          <p14:tracePt t="727227" x="4791075" y="3938588"/>
          <p14:tracePt t="727235" x="4846638" y="3922713"/>
          <p14:tracePt t="727242" x="4902200" y="3906838"/>
          <p14:tracePt t="727250" x="4959350" y="3883025"/>
          <p14:tracePt t="727259" x="5006975" y="3867150"/>
          <p14:tracePt t="727267" x="5046663" y="3867150"/>
          <p14:tracePt t="727275" x="5078413" y="3851275"/>
          <p14:tracePt t="727284" x="5102225" y="3843338"/>
          <p14:tracePt t="727291" x="5133975" y="3843338"/>
          <p14:tracePt t="727299" x="5157788" y="3835400"/>
          <p14:tracePt t="727307" x="5181600" y="3835400"/>
          <p14:tracePt t="727315" x="5205413" y="3835400"/>
          <p14:tracePt t="727323" x="5221288" y="3835400"/>
          <p14:tracePt t="727331" x="5237163" y="3835400"/>
          <p14:tracePt t="727339" x="5253038" y="3835400"/>
          <p14:tracePt t="727347" x="5268913" y="3843338"/>
          <p14:tracePt t="727355" x="5284788" y="3859213"/>
          <p14:tracePt t="727363" x="5300663" y="3883025"/>
          <p14:tracePt t="727371" x="5310188" y="3906838"/>
          <p14:tracePt t="727379" x="5318125" y="3938588"/>
          <p14:tracePt t="727387" x="5326063" y="3971925"/>
          <p14:tracePt t="727395" x="5341938" y="4003675"/>
          <p14:tracePt t="727403" x="5357813" y="4043363"/>
          <p14:tracePt t="727411" x="5357813" y="4090988"/>
          <p14:tracePt t="727419" x="5357813" y="4130675"/>
          <p14:tracePt t="727427" x="5357813" y="4170363"/>
          <p14:tracePt t="727434" x="5357813" y="4210050"/>
          <p14:tracePt t="727443" x="5357813" y="4249738"/>
          <p14:tracePt t="727451" x="5357813" y="4273550"/>
          <p14:tracePt t="727459" x="5357813" y="4306888"/>
          <p14:tracePt t="727468" x="5357813" y="4330700"/>
          <p14:tracePt t="727475" x="5357813" y="4354513"/>
          <p14:tracePt t="727484" x="5341938" y="4378325"/>
          <p14:tracePt t="727491" x="5326063" y="4386263"/>
          <p14:tracePt t="727499" x="5300663" y="4402138"/>
          <p14:tracePt t="727507" x="5276850" y="4410075"/>
          <p14:tracePt t="727515" x="5245100" y="4418013"/>
          <p14:tracePt t="727523" x="5221288" y="4425950"/>
          <p14:tracePt t="727531" x="5189538" y="4433888"/>
          <p14:tracePt t="727539" x="5157788" y="4449763"/>
          <p14:tracePt t="727547" x="5133975" y="4457700"/>
          <p14:tracePt t="727555" x="5094288" y="4465638"/>
          <p14:tracePt t="727563" x="5062538" y="4465638"/>
          <p14:tracePt t="727571" x="5038725" y="4465638"/>
          <p14:tracePt t="727579" x="5006975" y="4465638"/>
          <p14:tracePt t="727587" x="4983163" y="4465638"/>
          <p14:tracePt t="727594" x="4959350" y="4465638"/>
          <p14:tracePt t="727602" x="4933950" y="4465638"/>
          <p14:tracePt t="727610" x="4918075" y="4465638"/>
          <p14:tracePt t="727618" x="4902200" y="4465638"/>
          <p14:tracePt t="727626" x="4894263" y="4465638"/>
          <p14:tracePt t="727634" x="4886325" y="4465638"/>
          <p14:tracePt t="727642" x="4878388" y="4465638"/>
          <p14:tracePt t="727699" x="4870450" y="4465638"/>
          <p14:tracePt t="727706" x="4862513" y="4465638"/>
          <p14:tracePt t="727714" x="4854575" y="4465638"/>
          <p14:tracePt t="727723" x="4846638" y="4465638"/>
          <p14:tracePt t="727730" x="4838700" y="4465638"/>
          <p14:tracePt t="727738" x="4830763" y="4465638"/>
          <p14:tracePt t="727747" x="4822825" y="4465638"/>
          <p14:tracePt t="727755" x="4814888" y="4465638"/>
          <p14:tracePt t="727763" x="4806950" y="4465638"/>
          <p14:tracePt t="727771" x="4799013" y="4465638"/>
          <p14:tracePt t="727778" x="4791075" y="4465638"/>
          <p14:tracePt t="727810" x="4783138" y="4465638"/>
          <p14:tracePt t="727826" x="4775200" y="4465638"/>
          <p14:tracePt t="727843" x="4767263" y="4465638"/>
          <p14:tracePt t="727858" x="4759325" y="4465638"/>
          <p14:tracePt t="727915" x="4751388" y="4465638"/>
          <p14:tracePt t="727923" x="4743450" y="4465638"/>
          <p14:tracePt t="727939" x="4735513" y="4465638"/>
          <p14:tracePt t="727947" x="4719638" y="4465638"/>
          <p14:tracePt t="727954" x="4711700" y="4465638"/>
          <p14:tracePt t="727962" x="4695825" y="4465638"/>
          <p14:tracePt t="727970" x="4687888" y="4465638"/>
          <p14:tracePt t="727978" x="4672013" y="4465638"/>
          <p14:tracePt t="727986" x="4664075" y="4465638"/>
          <p14:tracePt t="727994" x="4648200" y="4465638"/>
          <p14:tracePt t="728011" x="4640263" y="4465638"/>
          <p14:tracePt t="728027" x="4632325" y="4465638"/>
          <p14:tracePt t="728035" x="4624388" y="4465638"/>
          <p14:tracePt t="728043" x="4616450" y="4465638"/>
          <p14:tracePt t="728051" x="4616450" y="4457700"/>
          <p14:tracePt t="728058" x="4608513" y="4457700"/>
          <p14:tracePt t="728067" x="4608513" y="4449763"/>
          <p14:tracePt t="728091" x="4600575" y="4433888"/>
          <p14:tracePt t="728099" x="4600575" y="4425950"/>
          <p14:tracePt t="728107" x="4600575" y="4410075"/>
          <p14:tracePt t="728115" x="4600575" y="4394200"/>
          <p14:tracePt t="728123" x="4592638" y="4378325"/>
          <p14:tracePt t="728131" x="4592638" y="4370388"/>
          <p14:tracePt t="728139" x="4592638" y="4354513"/>
          <p14:tracePt t="728147" x="4592638" y="4338638"/>
          <p14:tracePt t="728155" x="4592638" y="4330700"/>
          <p14:tracePt t="728162" x="4592638" y="4322763"/>
          <p14:tracePt t="728171" x="4592638" y="4306888"/>
          <p14:tracePt t="728178" x="4592638" y="4281488"/>
          <p14:tracePt t="728186" x="4592638" y="4265613"/>
          <p14:tracePt t="728194" x="4592638" y="4249738"/>
          <p14:tracePt t="728202" x="4592638" y="4233863"/>
          <p14:tracePt t="728210" x="4592638" y="4210050"/>
          <p14:tracePt t="728219" x="4592638" y="4194175"/>
          <p14:tracePt t="728227" x="4608513" y="4178300"/>
          <p14:tracePt t="728234" x="4624388" y="4154488"/>
          <p14:tracePt t="728243" x="4640263" y="4130675"/>
          <p14:tracePt t="728251" x="4664075" y="4114800"/>
          <p14:tracePt t="728259" x="4687888" y="4098925"/>
          <p14:tracePt t="728267" x="4719638" y="4083050"/>
          <p14:tracePt t="728275" x="4743450" y="4059238"/>
          <p14:tracePt t="728284" x="4783138" y="4043363"/>
          <p14:tracePt t="728290" x="4822825" y="4035425"/>
          <p14:tracePt t="728298" x="4862513" y="4027488"/>
          <p14:tracePt t="728307" x="4894263" y="4027488"/>
          <p14:tracePt t="728315" x="4926013" y="4019550"/>
          <p14:tracePt t="728323" x="4951413" y="4019550"/>
          <p14:tracePt t="728331" x="4975225" y="4019550"/>
          <p14:tracePt t="728339" x="5006975" y="4019550"/>
          <p14:tracePt t="728347" x="5038725" y="4019550"/>
          <p14:tracePt t="728355" x="5070475" y="4019550"/>
          <p14:tracePt t="728363" x="5086350" y="4019550"/>
          <p14:tracePt t="728371" x="5110163" y="4027488"/>
          <p14:tracePt t="728379" x="5118100" y="4035425"/>
          <p14:tracePt t="728387" x="5133975" y="4043363"/>
          <p14:tracePt t="728395" x="5133975" y="4059238"/>
          <p14:tracePt t="728403" x="5149850" y="4075113"/>
          <p14:tracePt t="728411" x="5157788" y="4090988"/>
          <p14:tracePt t="728419" x="5165725" y="4106863"/>
          <p14:tracePt t="728427" x="5181600" y="4130675"/>
          <p14:tracePt t="728436" x="5197475" y="4162425"/>
          <p14:tracePt t="728443" x="5205413" y="4194175"/>
          <p14:tracePt t="728450" x="5213350" y="4217988"/>
          <p14:tracePt t="728459" x="5221288" y="4241800"/>
          <p14:tracePt t="728467" x="5221288" y="4265613"/>
          <p14:tracePt t="728475" x="5221288" y="4291013"/>
          <p14:tracePt t="728484" x="5221288" y="4306888"/>
          <p14:tracePt t="728491" x="5221288" y="4338638"/>
          <p14:tracePt t="728499" x="5221288" y="4362450"/>
          <p14:tracePt t="728508" x="5213350" y="4378325"/>
          <p14:tracePt t="728515" x="5213350" y="4394200"/>
          <p14:tracePt t="728523" x="5197475" y="4410075"/>
          <p14:tracePt t="728531" x="5181600" y="4425950"/>
          <p14:tracePt t="728539" x="5165725" y="4441825"/>
          <p14:tracePt t="728547" x="5149850" y="4449763"/>
          <p14:tracePt t="728555" x="5133975" y="4457700"/>
          <p14:tracePt t="728563" x="5118100" y="4457700"/>
          <p14:tracePt t="728571" x="5110163" y="4457700"/>
          <p14:tracePt t="728579" x="5086350" y="4465638"/>
          <p14:tracePt t="728587" x="5078413" y="4465638"/>
          <p14:tracePt t="728595" x="5062538" y="4465638"/>
          <p14:tracePt t="728603" x="5046663" y="4465638"/>
          <p14:tracePt t="728611" x="5030788" y="4465638"/>
          <p14:tracePt t="728619" x="5014913" y="4465638"/>
          <p14:tracePt t="728627" x="4999038" y="4465638"/>
          <p14:tracePt t="728635" x="4983163" y="4465638"/>
          <p14:tracePt t="728643" x="4967288" y="4449763"/>
          <p14:tracePt t="728651" x="4951413" y="4449763"/>
          <p14:tracePt t="728659" x="4933950" y="4441825"/>
          <p14:tracePt t="728668" x="4918075" y="4441825"/>
          <p14:tracePt t="728675" x="4910138" y="4433888"/>
          <p14:tracePt t="728684" x="4910138" y="4425950"/>
          <p14:tracePt t="728691" x="4894263" y="4425950"/>
          <p14:tracePt t="728699" x="4894263" y="4418013"/>
          <p14:tracePt t="728707" x="4886325" y="4418013"/>
          <p14:tracePt t="728714" x="4870450" y="4418013"/>
          <p14:tracePt t="728723" x="4846638" y="4410075"/>
          <p14:tracePt t="728731" x="4822825" y="4410075"/>
          <p14:tracePt t="728738" x="4783138" y="4410075"/>
          <p14:tracePt t="728747" x="4751388" y="4410075"/>
          <p14:tracePt t="728754" x="4719638" y="4410075"/>
          <p14:tracePt t="728763" x="4695825" y="4410075"/>
          <p14:tracePt t="728771" x="4664075" y="4410075"/>
          <p14:tracePt t="728779" x="4640263" y="4410075"/>
          <p14:tracePt t="728786" x="4624388" y="4410075"/>
          <p14:tracePt t="728794" x="4600575" y="4410075"/>
          <p14:tracePt t="728803" x="4576763" y="4410075"/>
          <p14:tracePt t="728811" x="4551363" y="4410075"/>
          <p14:tracePt t="728819" x="4527550" y="4410075"/>
          <p14:tracePt t="728827" x="4495800" y="4410075"/>
          <p14:tracePt t="728835" x="4471988" y="4410075"/>
          <p14:tracePt t="728843" x="4432300" y="4410075"/>
          <p14:tracePt t="728850" x="4400550" y="4410075"/>
          <p14:tracePt t="728859" x="4368800" y="4410075"/>
          <p14:tracePt t="728867" x="4337050" y="4410075"/>
          <p14:tracePt t="728874" x="4305300" y="4410075"/>
          <p14:tracePt t="728884" x="4265613" y="4410075"/>
          <p14:tracePt t="728902" x="4184650" y="4410075"/>
          <p14:tracePt t="728906" x="4144963" y="4410075"/>
          <p14:tracePt t="728915" x="4089400" y="4410075"/>
          <p14:tracePt t="728922" x="4033838" y="4410075"/>
          <p14:tracePt t="728930" x="3970338" y="4410075"/>
          <p14:tracePt t="728939" x="3922713" y="4410075"/>
          <p14:tracePt t="728947" x="3867150" y="4410075"/>
          <p14:tracePt t="728954" x="3817938" y="4410075"/>
          <p14:tracePt t="728963" x="3770313" y="4410075"/>
          <p14:tracePt t="728971" x="3722688" y="4410075"/>
          <p14:tracePt t="728979" x="3683000" y="4410075"/>
          <p14:tracePt t="728986" x="3659188" y="4410075"/>
          <p14:tracePt t="728994" x="3643313" y="4410075"/>
          <p14:tracePt t="729123" x="3667125" y="4410075"/>
          <p14:tracePt t="729131" x="3690938" y="4410075"/>
          <p14:tracePt t="729139" x="3722688" y="4410075"/>
          <p14:tracePt t="729147" x="3746500" y="4410075"/>
          <p14:tracePt t="729155" x="3778250" y="4410075"/>
          <p14:tracePt t="729164" x="3810000" y="4410075"/>
          <p14:tracePt t="729171" x="3851275" y="4410075"/>
          <p14:tracePt t="729179" x="3890963" y="4410075"/>
          <p14:tracePt t="729187" x="3938588" y="4410075"/>
          <p14:tracePt t="729195" x="3986213" y="4410075"/>
          <p14:tracePt t="729203" x="4049713" y="4410075"/>
          <p14:tracePt t="729211" x="4105275" y="4410075"/>
          <p14:tracePt t="729219" x="4176713" y="4410075"/>
          <p14:tracePt t="729227" x="4257675" y="4410075"/>
          <p14:tracePt t="729235" x="4329113" y="4410075"/>
          <p14:tracePt t="729243" x="4416425" y="4410075"/>
          <p14:tracePt t="729251" x="4495800" y="4410075"/>
          <p14:tracePt t="729258" x="4576763" y="4410075"/>
          <p14:tracePt t="729267" x="4648200" y="4410075"/>
          <p14:tracePt t="729275" x="4719638" y="4410075"/>
          <p14:tracePt t="729284" x="4775200" y="4410075"/>
          <p14:tracePt t="729291" x="4814888" y="4410075"/>
          <p14:tracePt t="729300" x="4854575" y="4410075"/>
          <p14:tracePt t="729307" x="4894263" y="4410075"/>
          <p14:tracePt t="729316" x="4926013" y="4410075"/>
          <p14:tracePt t="729323" x="4951413" y="4410075"/>
          <p14:tracePt t="729331" x="4967288" y="4410075"/>
          <p14:tracePt t="729347" x="4975225" y="4410075"/>
          <p14:tracePt t="729563" x="4967288" y="4410075"/>
          <p14:tracePt t="729571" x="4933950" y="4410075"/>
          <p14:tracePt t="729579" x="4894263" y="4410075"/>
          <p14:tracePt t="729586" x="4838700" y="4410075"/>
          <p14:tracePt t="729595" x="4767263" y="4410075"/>
          <p14:tracePt t="729603" x="4695825" y="4410075"/>
          <p14:tracePt t="729611" x="4624388" y="4410075"/>
          <p14:tracePt t="729618" x="4559300" y="4410075"/>
          <p14:tracePt t="729626" x="4495800" y="4410075"/>
          <p14:tracePt t="729635" x="4448175" y="4410075"/>
          <p14:tracePt t="729643" x="4392613" y="4410075"/>
          <p14:tracePt t="729651" x="4337050" y="4410075"/>
          <p14:tracePt t="729659" x="4281488" y="4410075"/>
          <p14:tracePt t="729667" x="4233863" y="4410075"/>
          <p14:tracePt t="729675" x="4192588" y="4410075"/>
          <p14:tracePt t="729684" x="4144963" y="4410075"/>
          <p14:tracePt t="729691" x="4105275" y="4410075"/>
          <p14:tracePt t="729699" x="4057650" y="4410075"/>
          <p14:tracePt t="729707" x="4010025" y="4410075"/>
          <p14:tracePt t="729715" x="3970338" y="4410075"/>
          <p14:tracePt t="729723" x="3930650" y="4410075"/>
          <p14:tracePt t="729731" x="3898900" y="4410075"/>
          <p14:tracePt t="729739" x="3859213" y="4410075"/>
          <p14:tracePt t="729747" x="3825875" y="4410075"/>
          <p14:tracePt t="729755" x="3802063" y="4418013"/>
          <p14:tracePt t="729763" x="3786188" y="4418013"/>
          <p14:tracePt t="729771" x="3770313" y="4418013"/>
          <p14:tracePt t="729779" x="3754438" y="4418013"/>
          <p14:tracePt t="729787" x="3738563" y="4418013"/>
          <p14:tracePt t="729795" x="3722688" y="4418013"/>
          <p14:tracePt t="729803" x="3714750" y="4425950"/>
          <p14:tracePt t="729811" x="3698875" y="4425950"/>
          <p14:tracePt t="729819" x="3698875" y="4433888"/>
          <p14:tracePt t="729970" x="3698875" y="4441825"/>
          <p14:tracePt t="729995" x="3706813" y="4441825"/>
          <p14:tracePt t="730003" x="3714750" y="4441825"/>
          <p14:tracePt t="730186" x="3706813" y="4441825"/>
          <p14:tracePt t="730203" x="3690938" y="4441825"/>
          <p14:tracePt t="730211" x="3683000" y="4441825"/>
          <p14:tracePt t="730219" x="3667125" y="4441825"/>
          <p14:tracePt t="730227" x="3659188" y="4441825"/>
          <p14:tracePt t="730299" x="3667125" y="4441825"/>
          <p14:tracePt t="730307" x="3675063" y="4441825"/>
          <p14:tracePt t="730315" x="3683000" y="4441825"/>
          <p14:tracePt t="730323" x="3706813" y="4441825"/>
          <p14:tracePt t="730331" x="3714750" y="4441825"/>
          <p14:tracePt t="730339" x="3738563" y="4441825"/>
          <p14:tracePt t="730347" x="3754438" y="4441825"/>
          <p14:tracePt t="730355" x="3794125" y="4441825"/>
          <p14:tracePt t="730363" x="3833813" y="4441825"/>
          <p14:tracePt t="730371" x="3890963" y="4449763"/>
          <p14:tracePt t="730379" x="3954463" y="4457700"/>
          <p14:tracePt t="730387" x="4017963" y="4465638"/>
          <p14:tracePt t="730395" x="4081463" y="4481513"/>
          <p14:tracePt t="730403" x="4160838" y="4481513"/>
          <p14:tracePt t="730411" x="4233863" y="4481513"/>
          <p14:tracePt t="730419" x="4305300" y="4481513"/>
          <p14:tracePt t="730427" x="4392613" y="4481513"/>
          <p14:tracePt t="730435" x="4464050" y="4481513"/>
          <p14:tracePt t="730443" x="4543425" y="4481513"/>
          <p14:tracePt t="730451" x="4624388" y="4489450"/>
          <p14:tracePt t="730459" x="4695825" y="4505325"/>
          <p14:tracePt t="730467" x="4775200" y="4513263"/>
          <p14:tracePt t="730475" x="4838700" y="4513263"/>
          <p14:tracePt t="730484" x="4886325" y="4513263"/>
          <p14:tracePt t="730491" x="4918075" y="4513263"/>
          <p14:tracePt t="730499" x="4951413" y="4513263"/>
          <p14:tracePt t="730507" x="4967288" y="4513263"/>
          <p14:tracePt t="730635" x="4951413" y="4481513"/>
          <p14:tracePt t="730642" x="4943475" y="4457700"/>
          <p14:tracePt t="730650" x="4933950" y="4425950"/>
          <p14:tracePt t="730658" x="4918075" y="4394200"/>
          <p14:tracePt t="730667" x="4902200" y="4362450"/>
          <p14:tracePt t="730675" x="4894263" y="4322763"/>
          <p14:tracePt t="730684" x="4886325" y="4291013"/>
          <p14:tracePt t="730691" x="4878388" y="4249738"/>
          <p14:tracePt t="730698" x="4862513" y="4217988"/>
          <p14:tracePt t="730707" x="4862513" y="4194175"/>
          <p14:tracePt t="730715" x="4862513" y="4162425"/>
          <p14:tracePt t="730723" x="4862513" y="4138613"/>
          <p14:tracePt t="730731" x="4862513" y="4106863"/>
          <p14:tracePt t="730739" x="4862513" y="4083050"/>
          <p14:tracePt t="730747" x="4862513" y="4059238"/>
          <p14:tracePt t="730755" x="4862513" y="4035425"/>
          <p14:tracePt t="730763" x="4862513" y="4027488"/>
          <p14:tracePt t="730771" x="4862513" y="4019550"/>
          <p14:tracePt t="730787" x="4862513" y="4011613"/>
          <p14:tracePt t="730835" x="4854575" y="4003675"/>
          <p14:tracePt t="730842" x="4846638" y="3995738"/>
          <p14:tracePt t="730851" x="4822825" y="3995738"/>
          <p14:tracePt t="730859" x="4799013" y="3987800"/>
          <p14:tracePt t="730868" x="4775200" y="3979863"/>
          <p14:tracePt t="730874" x="4743450" y="3963988"/>
          <p14:tracePt t="730886" x="4703763" y="3956050"/>
          <p14:tracePt t="730890" x="4664075" y="3948113"/>
          <p14:tracePt t="730899" x="4608513" y="3922713"/>
          <p14:tracePt t="730906" x="4551363" y="3922713"/>
          <p14:tracePt t="730914" x="4495800" y="3914775"/>
          <p14:tracePt t="730922" x="4440238" y="3914775"/>
          <p14:tracePt t="730931" x="4384675" y="3914775"/>
          <p14:tracePt t="730939" x="4321175" y="3914775"/>
          <p14:tracePt t="730947" x="4257675" y="3914775"/>
          <p14:tracePt t="730955" x="4200525" y="3914775"/>
          <p14:tracePt t="730963" x="4144963" y="3914775"/>
          <p14:tracePt t="730970" x="4089400" y="3914775"/>
          <p14:tracePt t="730979" x="4041775" y="3914775"/>
          <p14:tracePt t="730987" x="4002088" y="3914775"/>
          <p14:tracePt t="730995" x="3962400" y="3914775"/>
          <p14:tracePt t="731003" x="3930650" y="3914775"/>
          <p14:tracePt t="731011" x="3906838" y="3914775"/>
          <p14:tracePt t="731019" x="3890963" y="3914775"/>
          <p14:tracePt t="731027" x="3875088" y="3914775"/>
          <p14:tracePt t="731034" x="3867150" y="3914775"/>
          <p14:tracePt t="731052" x="3859213" y="3914775"/>
          <p14:tracePt t="731210" x="3851275" y="3914775"/>
          <p14:tracePt t="731243" x="3851275" y="3922713"/>
          <p14:tracePt t="731251" x="3843338" y="3938588"/>
          <p14:tracePt t="731259" x="3833813" y="3956050"/>
          <p14:tracePt t="731266" x="3825875" y="3979863"/>
          <p14:tracePt t="731275" x="3817938" y="4003675"/>
          <p14:tracePt t="731284" x="3817938" y="4027488"/>
          <p14:tracePt t="731291" x="3802063" y="4051300"/>
          <p14:tracePt t="731299" x="3794125" y="4083050"/>
          <p14:tracePt t="731307" x="3786188" y="4114800"/>
          <p14:tracePt t="731315" x="3778250" y="4138613"/>
          <p14:tracePt t="731323" x="3762375" y="4170363"/>
          <p14:tracePt t="731331" x="3754438" y="4194175"/>
          <p14:tracePt t="731339" x="3746500" y="4217988"/>
          <p14:tracePt t="731347" x="3738563" y="4249738"/>
          <p14:tracePt t="731355" x="3730625" y="4273550"/>
          <p14:tracePt t="731363" x="3722688" y="4298950"/>
          <p14:tracePt t="731371" x="3714750" y="4322763"/>
          <p14:tracePt t="731379" x="3706813" y="4338638"/>
          <p14:tracePt t="731387" x="3698875" y="4354513"/>
          <p14:tracePt t="731395" x="3698875" y="4362450"/>
          <p14:tracePt t="731403" x="3690938" y="4370388"/>
          <p14:tracePt t="731411" x="3690938" y="4386263"/>
          <p14:tracePt t="731419" x="3683000" y="4386263"/>
          <p14:tracePt t="731427" x="3683000" y="4394200"/>
          <p14:tracePt t="731434" x="3683000" y="4402138"/>
          <p14:tracePt t="731451" x="3683000" y="4410075"/>
          <p14:tracePt t="731459" x="3675063" y="4410075"/>
          <p14:tracePt t="731587" x="3690938" y="4410075"/>
          <p14:tracePt t="731595" x="3730625" y="4410075"/>
          <p14:tracePt t="731603" x="3778250" y="4418013"/>
          <p14:tracePt t="731611" x="3825875" y="4433888"/>
          <p14:tracePt t="731619" x="3883025" y="4441825"/>
          <p14:tracePt t="731627" x="3962400" y="4449763"/>
          <p14:tracePt t="731635" x="4049713" y="4457700"/>
          <p14:tracePt t="731644" x="4152900" y="4465638"/>
          <p14:tracePt t="731651" x="4265613" y="4473575"/>
          <p14:tracePt t="731659" x="4360863" y="4481513"/>
          <p14:tracePt t="731668" x="4456113" y="4497388"/>
          <p14:tracePt t="731675" x="4551363" y="4513263"/>
          <p14:tracePt t="731685" x="4648200" y="4521200"/>
          <p14:tracePt t="731691" x="4711700" y="4537075"/>
          <p14:tracePt t="731699" x="4767263" y="4552950"/>
          <p14:tracePt t="731707" x="4806950" y="4552950"/>
          <p14:tracePt t="731715" x="4838700" y="4560888"/>
          <p14:tracePt t="731723" x="4870450" y="4560888"/>
          <p14:tracePt t="731731" x="4878388" y="4560888"/>
          <p14:tracePt t="731739" x="4886325" y="4568825"/>
          <p14:tracePt t="731795" x="4886325" y="4560888"/>
          <p14:tracePt t="731827" x="4878388" y="4552950"/>
          <p14:tracePt t="731835" x="4870450" y="4537075"/>
          <p14:tracePt t="731843" x="4862513" y="4529138"/>
          <p14:tracePt t="731851" x="4854575" y="4513263"/>
          <p14:tracePt t="731859" x="4846638" y="4505325"/>
          <p14:tracePt t="731868" x="4838700" y="4481513"/>
          <p14:tracePt t="731875" x="4838700" y="4465638"/>
          <p14:tracePt t="731884" x="4838700" y="4441825"/>
          <p14:tracePt t="731902" x="4838700" y="4394200"/>
          <p14:tracePt t="731907" x="4838700" y="4354513"/>
          <p14:tracePt t="731915" x="4838700" y="4322763"/>
          <p14:tracePt t="731923" x="4838700" y="4298950"/>
          <p14:tracePt t="731931" x="4838700" y="4281488"/>
          <p14:tracePt t="731939" x="4838700" y="4273550"/>
          <p14:tracePt t="731947" x="4838700" y="4265613"/>
          <p14:tracePt t="731955" x="4838700" y="4257675"/>
          <p14:tracePt t="732068" x="4838700" y="4265613"/>
          <p14:tracePt t="732075" x="4846638" y="4273550"/>
          <p14:tracePt t="732315" x="4846638" y="4265613"/>
          <p14:tracePt t="732659" x="4838700" y="4273550"/>
          <p14:tracePt t="732667" x="4799013" y="4281488"/>
          <p14:tracePt t="732675" x="4791075" y="4281488"/>
          <p14:tracePt t="732835" x="4783138" y="4281488"/>
          <p14:tracePt t="732843" x="4775200" y="4281488"/>
          <p14:tracePt t="732899" x="4767263" y="4281488"/>
          <p14:tracePt t="733115" x="4767263" y="4273550"/>
          <p14:tracePt t="733122" x="4751388" y="4273550"/>
          <p14:tracePt t="733131" x="4727575" y="4265613"/>
          <p14:tracePt t="733139" x="4711700" y="4249738"/>
          <p14:tracePt t="733147" x="4687888" y="4233863"/>
          <p14:tracePt t="733155" x="4672013" y="4225925"/>
          <p14:tracePt t="733163" x="4664075" y="4210050"/>
          <p14:tracePt t="733171" x="4648200" y="4194175"/>
          <p14:tracePt t="733179" x="4632325" y="4186238"/>
          <p14:tracePt t="733187" x="4616450" y="4178300"/>
          <p14:tracePt t="733195" x="4592638" y="4170363"/>
          <p14:tracePt t="733203" x="4576763" y="4170363"/>
          <p14:tracePt t="733212" x="4551363" y="4162425"/>
          <p14:tracePt t="733219" x="4543425" y="4154488"/>
          <p14:tracePt t="733226" x="4527550" y="4154488"/>
          <p14:tracePt t="733234" x="4511675" y="4146550"/>
          <p14:tracePt t="733243" x="4495800" y="4138613"/>
          <p14:tracePt t="733251" x="4487863" y="4130675"/>
          <p14:tracePt t="733259" x="4479925" y="4122738"/>
          <p14:tracePt t="733275" x="4471988" y="4122738"/>
          <p14:tracePt t="733347" x="4456113" y="4122738"/>
          <p14:tracePt t="733355" x="4456113" y="4130675"/>
          <p14:tracePt t="733379" x="4464050" y="4130675"/>
          <p14:tracePt t="733387" x="4479925" y="4130675"/>
          <p14:tracePt t="733539" x="4471988" y="4130675"/>
          <p14:tracePt t="733547" x="4479925" y="4122738"/>
          <p14:tracePt t="733555" x="4479925" y="4106863"/>
          <p14:tracePt t="733563" x="4471988" y="4090988"/>
          <p14:tracePt t="733571" x="4471988" y="4083050"/>
          <p14:tracePt t="733579" x="4471988" y="4067175"/>
          <p14:tracePt t="733587" x="4471988" y="4059238"/>
          <p14:tracePt t="733595" x="4471988" y="4051300"/>
          <p14:tracePt t="733603" x="4464050" y="4043363"/>
          <p14:tracePt t="733611" x="4456113" y="4035425"/>
          <p14:tracePt t="733619" x="4456113" y="4027488"/>
          <p14:tracePt t="733627" x="4456113" y="4019550"/>
          <p14:tracePt t="733636" x="4448175" y="4011613"/>
          <p14:tracePt t="733643" x="4448175" y="4003675"/>
          <p14:tracePt t="733667" x="4440238" y="3995738"/>
          <p14:tracePt t="733691" x="4440238" y="3987800"/>
          <p14:tracePt t="733699" x="4448175" y="3979863"/>
          <p14:tracePt t="733707" x="4464050" y="3963988"/>
          <p14:tracePt t="733715" x="4479925" y="3956050"/>
          <p14:tracePt t="733723" x="4495800" y="3948113"/>
          <p14:tracePt t="733731" x="4511675" y="3948113"/>
          <p14:tracePt t="733739" x="4535488" y="3938588"/>
          <p14:tracePt t="733747" x="4551363" y="3938588"/>
          <p14:tracePt t="733755" x="4567238" y="3938588"/>
          <p14:tracePt t="733763" x="4584700" y="3938588"/>
          <p14:tracePt t="733771" x="4592638" y="3938588"/>
          <p14:tracePt t="733779" x="4616450" y="3938588"/>
          <p14:tracePt t="733787" x="4624388" y="3938588"/>
          <p14:tracePt t="733795" x="4640263" y="3956050"/>
          <p14:tracePt t="733803" x="4648200" y="3971925"/>
          <p14:tracePt t="733811" x="4656138" y="3979863"/>
          <p14:tracePt t="733819" x="4656138" y="3995738"/>
          <p14:tracePt t="733827" x="4664075" y="4019550"/>
          <p14:tracePt t="733836" x="4664075" y="4035425"/>
          <p14:tracePt t="733843" x="4664075" y="4051300"/>
          <p14:tracePt t="733851" x="4664075" y="4075113"/>
          <p14:tracePt t="733859" x="4632325" y="4098925"/>
          <p14:tracePt t="733868" x="4608513" y="4122738"/>
          <p14:tracePt t="733875" x="4592638" y="4138613"/>
          <p14:tracePt t="733884" x="4559300" y="4146550"/>
          <p14:tracePt t="733891" x="4535488" y="4146550"/>
          <p14:tracePt t="733902" x="4503738" y="4154488"/>
          <p14:tracePt t="733907" x="4487863" y="4154488"/>
          <p14:tracePt t="733915" x="4464050" y="4154488"/>
          <p14:tracePt t="733923" x="4448175" y="4154488"/>
          <p14:tracePt t="733931" x="4440238" y="4154488"/>
          <p14:tracePt t="733939" x="4424363" y="4154488"/>
          <p14:tracePt t="733955" x="4416425" y="4154488"/>
          <p14:tracePt t="734019" x="4416425" y="4138613"/>
          <p14:tracePt t="734027" x="4416425" y="4122738"/>
          <p14:tracePt t="734036" x="4416425" y="4114800"/>
          <p14:tracePt t="734043" x="4416425" y="4106863"/>
          <p14:tracePt t="734051" x="4416425" y="4098925"/>
          <p14:tracePt t="734059" x="4416425" y="4090988"/>
          <p14:tracePt t="734083" x="4416425" y="4083050"/>
          <p14:tracePt t="734107" x="4416425" y="4075113"/>
          <p14:tracePt t="734115" x="4416425" y="4067175"/>
          <p14:tracePt t="734139" x="4416425" y="4059238"/>
          <p14:tracePt t="734155" x="4416425" y="4051300"/>
          <p14:tracePt t="734163" x="4416425" y="4043363"/>
          <p14:tracePt t="734170" x="4416425" y="4035425"/>
          <p14:tracePt t="734187" x="4416425" y="4027488"/>
          <p14:tracePt t="734195" x="4416425" y="4019550"/>
          <p14:tracePt t="734211" x="4416425" y="4011613"/>
          <p14:tracePt t="734227" x="4416425" y="4003675"/>
          <p14:tracePt t="734235" x="4432300" y="3995738"/>
          <p14:tracePt t="734242" x="4448175" y="3979863"/>
          <p14:tracePt t="734250" x="4464050" y="3971925"/>
          <p14:tracePt t="734259" x="4487863" y="3963988"/>
          <p14:tracePt t="734267" x="4511675" y="3956050"/>
          <p14:tracePt t="734275" x="4535488" y="3948113"/>
          <p14:tracePt t="734284" x="4559300" y="3938588"/>
          <p14:tracePt t="734291" x="4592638" y="3930650"/>
          <p14:tracePt t="734299" x="4616450" y="3922713"/>
          <p14:tracePt t="734308" x="4648200" y="3914775"/>
          <p14:tracePt t="734315" x="4672013" y="3914775"/>
          <p14:tracePt t="734323" x="4695825" y="3914775"/>
          <p14:tracePt t="734331" x="4719638" y="3914775"/>
          <p14:tracePt t="734339" x="4743450" y="3914775"/>
          <p14:tracePt t="734347" x="4759325" y="3914775"/>
          <p14:tracePt t="734355" x="4775200" y="3938588"/>
          <p14:tracePt t="734363" x="4783138" y="3948113"/>
          <p14:tracePt t="734371" x="4799013" y="3956050"/>
          <p14:tracePt t="734379" x="4799013" y="3963988"/>
          <p14:tracePt t="734387" x="4799013" y="3971925"/>
          <p14:tracePt t="734395" x="4799013" y="3987800"/>
          <p14:tracePt t="734402" x="4799013" y="4003675"/>
          <p14:tracePt t="734410" x="4799013" y="4011613"/>
          <p14:tracePt t="734419" x="4799013" y="4027488"/>
          <p14:tracePt t="734427" x="4799013" y="4035425"/>
          <p14:tracePt t="734435" x="4799013" y="4051300"/>
          <p14:tracePt t="734443" x="4791075" y="4067175"/>
          <p14:tracePt t="734451" x="4775200" y="4083050"/>
          <p14:tracePt t="734459" x="4759325" y="4106863"/>
          <p14:tracePt t="734467" x="4751388" y="4122738"/>
          <p14:tracePt t="734475" x="4735513" y="4138613"/>
          <p14:tracePt t="734484" x="4719638" y="4162425"/>
          <p14:tracePt t="734491" x="4695825" y="4178300"/>
          <p14:tracePt t="734499" x="4664075" y="4194175"/>
          <p14:tracePt t="734507" x="4640263" y="4210050"/>
          <p14:tracePt t="734515" x="4608513" y="4217988"/>
          <p14:tracePt t="734523" x="4584700" y="4225925"/>
          <p14:tracePt t="734532" x="4559300" y="4233863"/>
          <p14:tracePt t="734539" x="4543425" y="4241800"/>
          <p14:tracePt t="734547" x="4535488" y="4241800"/>
          <p14:tracePt t="734555" x="4527550" y="4241800"/>
          <p14:tracePt t="734595" x="4519613" y="4241800"/>
          <p14:tracePt t="734603" x="4511675" y="4241800"/>
          <p14:tracePt t="734618" x="4503738" y="4241800"/>
          <p14:tracePt t="734627" x="4487863" y="4233863"/>
          <p14:tracePt t="734643" x="4487863" y="4217988"/>
          <p14:tracePt t="734652" x="4479925" y="4210050"/>
          <p14:tracePt t="734659" x="4479925" y="4202113"/>
          <p14:tracePt t="734668" x="4479925" y="4186238"/>
          <p14:tracePt t="734675" x="4479925" y="4178300"/>
          <p14:tracePt t="734684" x="4479925" y="4162425"/>
          <p14:tracePt t="734691" x="4479925" y="4154488"/>
          <p14:tracePt t="734699" x="4471988" y="4146550"/>
          <p14:tracePt t="734739" x="4464050" y="4146550"/>
          <p14:tracePt t="734795" x="4464050" y="4138613"/>
          <p14:tracePt t="734811" x="4456113" y="4130675"/>
          <p14:tracePt t="734819" x="4448175" y="4122738"/>
          <p14:tracePt t="734827" x="4432300" y="4114800"/>
          <p14:tracePt t="734835" x="4408488" y="4106863"/>
          <p14:tracePt t="734843" x="4400550" y="4098925"/>
          <p14:tracePt t="734851" x="4376738" y="4090988"/>
          <p14:tracePt t="734859" x="4352925" y="4083050"/>
          <p14:tracePt t="734868" x="4344988" y="4083050"/>
          <p14:tracePt t="734875" x="4337050" y="4083050"/>
          <p14:tracePt t="734891" x="4329113" y="4083050"/>
          <p14:tracePt t="734902" x="4313238" y="4083050"/>
          <p14:tracePt t="734907" x="4305300" y="4075113"/>
          <p14:tracePt t="734915" x="4297363" y="4067175"/>
          <p14:tracePt t="734923" x="4289425" y="4067175"/>
          <p14:tracePt t="734931" x="4281488" y="4067175"/>
          <p14:tracePt t="734947" x="4273550" y="4059238"/>
          <p14:tracePt t="734955" x="4273550" y="4051300"/>
          <p14:tracePt t="734963" x="4265613" y="4043363"/>
          <p14:tracePt t="734971" x="4257675" y="4027488"/>
          <p14:tracePt t="734979" x="4241800" y="4011613"/>
          <p14:tracePt t="734987" x="4233863" y="3987800"/>
          <p14:tracePt t="734995" x="4217988" y="3971925"/>
          <p14:tracePt t="735003" x="4200525" y="3938588"/>
          <p14:tracePt t="735010" x="4176713" y="3906838"/>
          <p14:tracePt t="735019" x="4168775" y="3883025"/>
          <p14:tracePt t="735027" x="4160838" y="3867150"/>
          <p14:tracePt t="735035" x="4160838" y="3859213"/>
          <p14:tracePt t="735043" x="4152900" y="3843338"/>
          <p14:tracePt t="735052" x="4152900" y="3835400"/>
          <p14:tracePt t="735059" x="4152900" y="3819525"/>
          <p14:tracePt t="735069" x="4160838" y="3795713"/>
          <p14:tracePt t="735075" x="4168775" y="3763963"/>
          <p14:tracePt t="735084" x="4176713" y="3732213"/>
          <p14:tracePt t="735092" x="4192588" y="3716338"/>
          <p14:tracePt t="735099" x="4200525" y="3700463"/>
          <p14:tracePt t="735107" x="4217988" y="3684588"/>
          <p14:tracePt t="735115" x="4225925" y="3676650"/>
          <p14:tracePt t="735123" x="4249738" y="3668713"/>
          <p14:tracePt t="735131" x="4273550" y="3652838"/>
          <p14:tracePt t="735139" x="4297363" y="3636963"/>
          <p14:tracePt t="735147" x="4321175" y="3629025"/>
          <p14:tracePt t="735155" x="4344988" y="3613150"/>
          <p14:tracePt t="735163" x="4384675" y="3587750"/>
          <p14:tracePt t="735171" x="4424363" y="3563938"/>
          <p14:tracePt t="735179" x="4456113" y="3540125"/>
          <p14:tracePt t="735187" x="4487863" y="3508375"/>
          <p14:tracePt t="735195" x="4511675" y="3468688"/>
          <p14:tracePt t="735203" x="4527550" y="3429000"/>
          <p14:tracePt t="735211" x="4535488" y="3381375"/>
          <p14:tracePt t="735219" x="4535488" y="3341688"/>
          <p14:tracePt t="735227" x="4535488" y="3309938"/>
          <p14:tracePt t="735234" x="4535488" y="3278188"/>
          <p14:tracePt t="735243" x="4535488" y="3252788"/>
          <p14:tracePt t="735251" x="4535488" y="3236913"/>
          <p14:tracePt t="735259" x="4535488" y="3221038"/>
          <p14:tracePt t="735268" x="4535488" y="3213100"/>
          <p14:tracePt t="735275" x="4535488" y="3205163"/>
          <p14:tracePt t="735285" x="4535488" y="3197225"/>
          <p14:tracePt t="735291" x="4535488" y="3189288"/>
          <p14:tracePt t="735299" x="4519613" y="3165475"/>
          <p14:tracePt t="735307" x="4503738" y="3125788"/>
          <p14:tracePt t="735314" x="4495800" y="3078163"/>
          <p14:tracePt t="735323" x="4479925" y="3038475"/>
          <p14:tracePt t="735331" x="4471988" y="2998788"/>
          <p14:tracePt t="735339" x="4471988" y="2974975"/>
          <p14:tracePt t="735347" x="4456113" y="2959100"/>
          <p14:tracePt t="735355" x="4456113" y="2943225"/>
          <p14:tracePt t="735362" x="4448175" y="2943225"/>
          <p14:tracePt t="735371" x="4440238" y="2935288"/>
          <p14:tracePt t="735379" x="4432300" y="2935288"/>
          <p14:tracePt t="735387" x="4424363" y="2927350"/>
          <p14:tracePt t="735395" x="4416425" y="2927350"/>
          <p14:tracePt t="735403" x="4400550" y="2927350"/>
          <p14:tracePt t="735411" x="4384675" y="2919413"/>
          <p14:tracePt t="735419" x="4368800" y="2909888"/>
          <p14:tracePt t="735427" x="4344988" y="2901950"/>
          <p14:tracePt t="735436" x="4305300" y="2894013"/>
          <p14:tracePt t="735443" x="4273550" y="2878138"/>
          <p14:tracePt t="735450" x="4233863" y="2870200"/>
          <p14:tracePt t="735459" x="4192588" y="2854325"/>
          <p14:tracePt t="735468" x="4152900" y="2838450"/>
          <p14:tracePt t="735475" x="4113213" y="2830513"/>
          <p14:tracePt t="735485" x="4081463" y="2822575"/>
          <p14:tracePt t="735491" x="4057650" y="2806700"/>
          <p14:tracePt t="735499" x="4017963" y="2798763"/>
          <p14:tracePt t="735507" x="3978275" y="2790825"/>
          <p14:tracePt t="735515" x="3954463" y="2782888"/>
          <p14:tracePt t="735523" x="3914775" y="2767013"/>
          <p14:tracePt t="735530" x="3883025" y="2767013"/>
          <p14:tracePt t="735539" x="3859213" y="2767013"/>
          <p14:tracePt t="735547" x="3833813" y="2767013"/>
          <p14:tracePt t="735555" x="3810000" y="2767013"/>
          <p14:tracePt t="735563" x="3786188" y="2767013"/>
          <p14:tracePt t="735571" x="3770313" y="2767013"/>
          <p14:tracePt t="735579" x="3746500" y="2767013"/>
          <p14:tracePt t="735587" x="3730625" y="2767013"/>
          <p14:tracePt t="735595" x="3706813" y="2767013"/>
          <p14:tracePt t="735603" x="3690938" y="2767013"/>
          <p14:tracePt t="735611" x="3675063" y="2767013"/>
          <p14:tracePt t="735627" x="3667125" y="2767013"/>
          <p14:tracePt t="735635" x="3659188" y="2767013"/>
          <p14:tracePt t="735643" x="3651250" y="2767013"/>
          <p14:tracePt t="735652" x="3635375" y="2759075"/>
          <p14:tracePt t="735660" x="3627438" y="2751138"/>
          <p14:tracePt t="735667" x="3611563" y="2751138"/>
          <p14:tracePt t="735675" x="3595688" y="2743200"/>
          <p14:tracePt t="735684" x="3579813" y="2735263"/>
          <p14:tracePt t="735691" x="3571875" y="2727325"/>
          <p14:tracePt t="735699" x="3563938" y="2727325"/>
          <p14:tracePt t="735707" x="3556000" y="2727325"/>
          <p14:tracePt t="735851" x="3563938" y="2727325"/>
          <p14:tracePt t="735859" x="3571875" y="2727325"/>
          <p14:tracePt t="735867" x="3587750" y="2727325"/>
          <p14:tracePt t="735875" x="3595688" y="2727325"/>
          <p14:tracePt t="735885" x="3611563" y="2727325"/>
          <p14:tracePt t="735902" x="3635375" y="2727325"/>
          <p14:tracePt t="735907" x="3651250" y="2727325"/>
          <p14:tracePt t="735914" x="3675063" y="2727325"/>
          <p14:tracePt t="735923" x="3698875" y="2727325"/>
          <p14:tracePt t="735931" x="3714750" y="2727325"/>
          <p14:tracePt t="735939" x="3738563" y="2727325"/>
          <p14:tracePt t="735947" x="3762375" y="2727325"/>
          <p14:tracePt t="735955" x="3786188" y="2727325"/>
          <p14:tracePt t="735963" x="3817938" y="2727325"/>
          <p14:tracePt t="735971" x="3843338" y="2727325"/>
          <p14:tracePt t="735979" x="3867150" y="2727325"/>
          <p14:tracePt t="735987" x="3883025" y="2727325"/>
          <p14:tracePt t="735995" x="3890963" y="2727325"/>
          <p14:tracePt t="736003" x="3898900" y="2727325"/>
          <p14:tracePt t="736011" x="3914775" y="2727325"/>
          <p14:tracePt t="736027" x="3922713" y="2727325"/>
          <p14:tracePt t="736035" x="3930650" y="2727325"/>
          <p14:tracePt t="736043" x="3938588" y="2727325"/>
          <p14:tracePt t="736051" x="3962400" y="2727325"/>
          <p14:tracePt t="736059" x="3978275" y="2727325"/>
          <p14:tracePt t="736068" x="3994150" y="2727325"/>
          <p14:tracePt t="736075" x="4017963" y="2727325"/>
          <p14:tracePt t="736084" x="4041775" y="2727325"/>
          <p14:tracePt t="736091" x="4065588" y="2727325"/>
          <p14:tracePt t="736099" x="4097338" y="2727325"/>
          <p14:tracePt t="736107" x="4121150" y="2727325"/>
          <p14:tracePt t="736115" x="4137025" y="2727325"/>
          <p14:tracePt t="736123" x="4152900" y="2727325"/>
          <p14:tracePt t="736131" x="4160838" y="2727325"/>
          <p14:tracePt t="736139" x="4168775" y="2727325"/>
          <p14:tracePt t="736635" x="4168775" y="2719388"/>
          <p14:tracePt t="736643" x="4168775" y="2711450"/>
          <p14:tracePt t="736651" x="4160838" y="2703513"/>
          <p14:tracePt t="736659" x="4160838" y="2695575"/>
          <p14:tracePt t="736668" x="4152900" y="2687638"/>
          <p14:tracePt t="736675" x="4152900" y="2679700"/>
          <p14:tracePt t="736684" x="4152900" y="2663825"/>
          <p14:tracePt t="736691" x="4152900" y="2655888"/>
          <p14:tracePt t="736699" x="4152900" y="2632075"/>
          <p14:tracePt t="736707" x="4152900" y="2608263"/>
          <p14:tracePt t="736715" x="4152900" y="2584450"/>
          <p14:tracePt t="736723" x="4152900" y="2559050"/>
          <p14:tracePt t="736731" x="4160838" y="2527300"/>
          <p14:tracePt t="736740" x="4176713" y="2503488"/>
          <p14:tracePt t="736747" x="4184650" y="2487613"/>
          <p14:tracePt t="736755" x="4200525" y="2463800"/>
          <p14:tracePt t="736763" x="4210050" y="2455863"/>
          <p14:tracePt t="736771" x="4225925" y="2439988"/>
          <p14:tracePt t="736779" x="4249738" y="2432050"/>
          <p14:tracePt t="736787" x="4257675" y="2416175"/>
          <p14:tracePt t="736795" x="4281488" y="2392363"/>
          <p14:tracePt t="736803" x="4297363" y="2376488"/>
          <p14:tracePt t="736810" x="4321175" y="2352675"/>
          <p14:tracePt t="736820" x="4344988" y="2328863"/>
          <p14:tracePt t="736827" x="4368800" y="2320925"/>
          <p14:tracePt t="736835" x="4384675" y="2312988"/>
          <p14:tracePt t="736843" x="4400550" y="2297113"/>
          <p14:tracePt t="736851" x="4416425" y="2289175"/>
          <p14:tracePt t="736859" x="4432300" y="2281238"/>
          <p14:tracePt t="736868" x="4440238" y="2273300"/>
          <p14:tracePt t="736875" x="4448175" y="2265363"/>
          <p14:tracePt t="736884" x="4464050" y="2257425"/>
          <p14:tracePt t="736903" x="4487863" y="2233613"/>
          <p14:tracePt t="736906" x="4503738" y="2216150"/>
          <p14:tracePt t="736915" x="4511675" y="2200275"/>
          <p14:tracePt t="736923" x="4519613" y="2192338"/>
          <p14:tracePt t="736931" x="4535488" y="2176463"/>
          <p14:tracePt t="736939" x="4543425" y="2168525"/>
          <p14:tracePt t="736947" x="4551363" y="2168525"/>
          <p14:tracePt t="736955" x="4567238" y="2160588"/>
          <p14:tracePt t="736962" x="4576763" y="2160588"/>
          <p14:tracePt t="736971" x="4584700" y="2160588"/>
          <p14:tracePt t="736979" x="4608513" y="2160588"/>
          <p14:tracePt t="736986" x="4624388" y="2160588"/>
          <p14:tracePt t="736994" x="4648200" y="2160588"/>
          <p14:tracePt t="737003" x="4672013" y="2160588"/>
          <p14:tracePt t="737011" x="4695825" y="2160588"/>
          <p14:tracePt t="737019" x="4711700" y="2160588"/>
          <p14:tracePt t="737027" x="4735513" y="2160588"/>
          <p14:tracePt t="737034" x="4751388" y="2160588"/>
          <p14:tracePt t="737043" x="4759325" y="2160588"/>
          <p14:tracePt t="737051" x="4767263" y="2160588"/>
          <p14:tracePt t="737059" x="4775200" y="2168525"/>
          <p14:tracePt t="737067" x="4791075" y="2176463"/>
          <p14:tracePt t="737075" x="4799013" y="2176463"/>
          <p14:tracePt t="737084" x="4814888" y="2184400"/>
          <p14:tracePt t="737091" x="4822825" y="2192338"/>
          <p14:tracePt t="737099" x="4830763" y="2192338"/>
          <p14:tracePt t="737106" x="4846638" y="2208213"/>
          <p14:tracePt t="737114" x="4854575" y="2208213"/>
          <p14:tracePt t="737123" x="4870450" y="2208213"/>
          <p14:tracePt t="737131" x="4878388" y="2216150"/>
          <p14:tracePt t="737139" x="4886325" y="2224088"/>
          <p14:tracePt t="737147" x="4894263" y="2224088"/>
          <p14:tracePt t="737154" x="4894263" y="2233613"/>
          <p14:tracePt t="737179" x="4894263" y="2241550"/>
          <p14:tracePt t="737187" x="4894263" y="2257425"/>
          <p14:tracePt t="737202" x="4894263" y="2273300"/>
          <p14:tracePt t="737210" x="4894263" y="2281238"/>
          <p14:tracePt t="737219" x="4894263" y="2297113"/>
          <p14:tracePt t="737226" x="4894263" y="2305050"/>
          <p14:tracePt t="737235" x="4894263" y="2320925"/>
          <p14:tracePt t="737243" x="4878388" y="2336800"/>
          <p14:tracePt t="737251" x="4862513" y="2344738"/>
          <p14:tracePt t="737259" x="4854575" y="2360613"/>
          <p14:tracePt t="737268" x="4838700" y="2368550"/>
          <p14:tracePt t="737275" x="4830763" y="2368550"/>
          <p14:tracePt t="737284" x="4822825" y="2376488"/>
          <p14:tracePt t="737291" x="4806950" y="2376488"/>
          <p14:tracePt t="737299" x="4799013" y="2376488"/>
          <p14:tracePt t="737307" x="4783138" y="2376488"/>
          <p14:tracePt t="737315" x="4767263" y="2376488"/>
          <p14:tracePt t="737323" x="4751388" y="2376488"/>
          <p14:tracePt t="737331" x="4735513" y="2376488"/>
          <p14:tracePt t="737339" x="4711700" y="2376488"/>
          <p14:tracePt t="737347" x="4687888" y="2376488"/>
          <p14:tracePt t="737355" x="4679950" y="2376488"/>
          <p14:tracePt t="737363" x="4664075" y="2376488"/>
          <p14:tracePt t="737371" x="4656138" y="2376488"/>
          <p14:tracePt t="737379" x="4648200" y="2376488"/>
          <p14:tracePt t="737387" x="4640263" y="2376488"/>
          <p14:tracePt t="737395" x="4632325" y="2368550"/>
          <p14:tracePt t="737403" x="4632325" y="2360613"/>
          <p14:tracePt t="737411" x="4616450" y="2352675"/>
          <p14:tracePt t="737419" x="4608513" y="2328863"/>
          <p14:tracePt t="737427" x="4600575" y="2312988"/>
          <p14:tracePt t="737435" x="4592638" y="2289175"/>
          <p14:tracePt t="737443" x="4584700" y="2265363"/>
          <p14:tracePt t="737451" x="4584700" y="2241550"/>
          <p14:tracePt t="737459" x="4576763" y="2224088"/>
          <p14:tracePt t="737468" x="4576763" y="2208213"/>
          <p14:tracePt t="737475" x="4576763" y="2184400"/>
          <p14:tracePt t="737485" x="4576763" y="2168525"/>
          <p14:tracePt t="737491" x="4576763" y="2144713"/>
          <p14:tracePt t="737499" x="4576763" y="2120900"/>
          <p14:tracePt t="737507" x="4576763" y="2097088"/>
          <p14:tracePt t="737514" x="4576763" y="2089150"/>
          <p14:tracePt t="737523" x="4584700" y="2073275"/>
          <p14:tracePt t="737531" x="4592638" y="2065338"/>
          <p14:tracePt t="737539" x="4592638" y="2057400"/>
          <p14:tracePt t="737546" x="4600575" y="2049463"/>
          <p14:tracePt t="737554" x="4608513" y="2041525"/>
          <p14:tracePt t="737562" x="4624388" y="2041525"/>
          <p14:tracePt t="737571" x="4632325" y="2033588"/>
          <p14:tracePt t="737579" x="4648200" y="2025650"/>
          <p14:tracePt t="737587" x="4656138" y="2017713"/>
          <p14:tracePt t="737594" x="4672013" y="2001838"/>
          <p14:tracePt t="737603" x="4687888" y="1993900"/>
          <p14:tracePt t="737611" x="4703763" y="1985963"/>
          <p14:tracePt t="737619" x="4719638" y="1978025"/>
          <p14:tracePt t="737627" x="4735513" y="1970088"/>
          <p14:tracePt t="737634" x="4751388" y="1970088"/>
          <p14:tracePt t="737643" x="4767263" y="1962150"/>
          <p14:tracePt t="737651" x="4783138" y="1962150"/>
          <p14:tracePt t="737659" x="4799013" y="1962150"/>
          <p14:tracePt t="737667" x="4814888" y="1962150"/>
          <p14:tracePt t="737674" x="4830763" y="1962150"/>
          <p14:tracePt t="737684" x="4854575" y="1962150"/>
          <p14:tracePt t="737690" x="4870450" y="1962150"/>
          <p14:tracePt t="737699" x="4894263" y="1962150"/>
          <p14:tracePt t="737707" x="4910138" y="1962150"/>
          <p14:tracePt t="737715" x="4933950" y="1962150"/>
          <p14:tracePt t="737723" x="4959350" y="1962150"/>
          <p14:tracePt t="737730" x="4967288" y="1962150"/>
          <p14:tracePt t="737738" x="4983163" y="1970088"/>
          <p14:tracePt t="737747" x="4999038" y="1978025"/>
          <p14:tracePt t="737755" x="5014913" y="1985963"/>
          <p14:tracePt t="737763" x="5022850" y="2001838"/>
          <p14:tracePt t="737771" x="5022850" y="2017713"/>
          <p14:tracePt t="737779" x="5030788" y="2041525"/>
          <p14:tracePt t="737787" x="5038725" y="2073275"/>
          <p14:tracePt t="737795" x="5046663" y="2105025"/>
          <p14:tracePt t="737803" x="5062538" y="2144713"/>
          <p14:tracePt t="737811" x="5062538" y="2184400"/>
          <p14:tracePt t="737819" x="5062538" y="2224088"/>
          <p14:tracePt t="737827" x="5062538" y="2257425"/>
          <p14:tracePt t="737835" x="5062538" y="2281238"/>
          <p14:tracePt t="737843" x="5062538" y="2305050"/>
          <p14:tracePt t="737851" x="5062538" y="2320925"/>
          <p14:tracePt t="737859" x="5046663" y="2336800"/>
          <p14:tracePt t="737867" x="5030788" y="2352675"/>
          <p14:tracePt t="737875" x="5014913" y="2352675"/>
          <p14:tracePt t="737884" x="4991100" y="2360613"/>
          <p14:tracePt t="737891" x="4975225" y="2368550"/>
          <p14:tracePt t="737899" x="4951413" y="2376488"/>
          <p14:tracePt t="737907" x="4926013" y="2384425"/>
          <p14:tracePt t="737915" x="4902200" y="2384425"/>
          <p14:tracePt t="737923" x="4894263" y="2384425"/>
          <p14:tracePt t="737930" x="4886325" y="2392363"/>
          <p14:tracePt t="738067" x="4878388" y="2392363"/>
          <p14:tracePt t="738075" x="4870450" y="2408238"/>
          <p14:tracePt t="738083" x="4862513" y="2432050"/>
          <p14:tracePt t="738091" x="4838700" y="2455863"/>
          <p14:tracePt t="738099" x="4799013" y="2503488"/>
          <p14:tracePt t="738107" x="4767263" y="2559050"/>
          <p14:tracePt t="738115" x="4719638" y="2624138"/>
          <p14:tracePt t="738122" x="4656138" y="2687638"/>
          <p14:tracePt t="738131" x="4600575" y="2743200"/>
          <p14:tracePt t="738139" x="4543425" y="2782888"/>
          <p14:tracePt t="738147" x="4471988" y="2830513"/>
          <p14:tracePt t="738155" x="4408488" y="2870200"/>
          <p14:tracePt t="738163" x="4352925" y="2901950"/>
          <p14:tracePt t="738171" x="4305300" y="2919413"/>
          <p14:tracePt t="738179" x="4257675" y="2935288"/>
          <p14:tracePt t="738187" x="4225925" y="2935288"/>
          <p14:tracePt t="738195" x="4176713" y="2935288"/>
          <p14:tracePt t="738203" x="4152900" y="2935288"/>
          <p14:tracePt t="738211" x="4113213" y="2935288"/>
          <p14:tracePt t="738219" x="4081463" y="2935288"/>
          <p14:tracePt t="738227" x="4065588" y="2935288"/>
          <p14:tracePt t="738235" x="4041775" y="2935288"/>
          <p14:tracePt t="738243" x="4017963" y="2935288"/>
          <p14:tracePt t="738251" x="3994150" y="2935288"/>
          <p14:tracePt t="738259" x="3962400" y="2935288"/>
          <p14:tracePt t="738269" x="3930650" y="2935288"/>
          <p14:tracePt t="738275" x="3906838" y="2935288"/>
          <p14:tracePt t="738284" x="3867150" y="2935288"/>
          <p14:tracePt t="738291" x="3833813" y="2935288"/>
          <p14:tracePt t="738300" x="3802063" y="2935288"/>
          <p14:tracePt t="738307" x="3762375" y="2935288"/>
          <p14:tracePt t="738315" x="3730625" y="2935288"/>
          <p14:tracePt t="738323" x="3698875" y="2935288"/>
          <p14:tracePt t="738331" x="3667125" y="2935288"/>
          <p14:tracePt t="738339" x="3643313" y="2935288"/>
          <p14:tracePt t="738347" x="3627438" y="2935288"/>
          <p14:tracePt t="738355" x="3611563" y="2935288"/>
          <p14:tracePt t="738362" x="3595688" y="2935288"/>
          <p14:tracePt t="738371" x="3579813" y="2935288"/>
          <p14:tracePt t="738379" x="3556000" y="2935288"/>
          <p14:tracePt t="738387" x="3532188" y="2935288"/>
          <p14:tracePt t="738395" x="3508375" y="2935288"/>
          <p14:tracePt t="738403" x="3484563" y="2935288"/>
          <p14:tracePt t="738411" x="3459163" y="2935288"/>
          <p14:tracePt t="738419" x="3443288" y="2935288"/>
          <p14:tracePt t="738427" x="3427413" y="2935288"/>
          <p14:tracePt t="738435" x="3403600" y="2935288"/>
          <p14:tracePt t="738443" x="3395663" y="2935288"/>
          <p14:tracePt t="738451" x="3379788" y="2935288"/>
          <p14:tracePt t="738468" x="3371850" y="2935288"/>
          <p14:tracePt t="738555" x="3403600" y="2935288"/>
          <p14:tracePt t="738563" x="3443288" y="2935288"/>
          <p14:tracePt t="738571" x="3484563" y="2935288"/>
          <p14:tracePt t="738579" x="3532188" y="2935288"/>
          <p14:tracePt t="738587" x="3579813" y="2935288"/>
          <p14:tracePt t="738595" x="3619500" y="2935288"/>
          <p14:tracePt t="738603" x="3659188" y="2935288"/>
          <p14:tracePt t="738611" x="3683000" y="2935288"/>
          <p14:tracePt t="738619" x="3698875" y="2935288"/>
          <p14:tracePt t="738627" x="3706813" y="2935288"/>
          <p14:tracePt t="738675" x="3706813" y="2943225"/>
          <p14:tracePt t="738683" x="3706813" y="2951163"/>
          <p14:tracePt t="738691" x="3690938" y="2951163"/>
          <p14:tracePt t="738699" x="3667125" y="2959100"/>
          <p14:tracePt t="738707" x="3635375" y="2959100"/>
          <p14:tracePt t="738714" x="3611563" y="2959100"/>
          <p14:tracePt t="738723" x="3595688" y="2959100"/>
          <p14:tracePt t="738732" x="3587750" y="2959100"/>
          <p14:tracePt t="738738" x="3579813" y="2959100"/>
          <p14:tracePt t="738771" x="3595688" y="2959100"/>
          <p14:tracePt t="738779" x="3611563" y="2959100"/>
          <p14:tracePt t="738787" x="3635375" y="2959100"/>
          <p14:tracePt t="738796" x="3659188" y="2959100"/>
          <p14:tracePt t="738803" x="3683000" y="2959100"/>
          <p14:tracePt t="738811" x="3714750" y="2959100"/>
          <p14:tracePt t="738819" x="3754438" y="2959100"/>
          <p14:tracePt t="738827" x="3794125" y="2951163"/>
          <p14:tracePt t="738836" x="3825875" y="2943225"/>
          <p14:tracePt t="738843" x="3867150" y="2935288"/>
          <p14:tracePt t="738851" x="3906838" y="2935288"/>
          <p14:tracePt t="738859" x="3938588" y="2927350"/>
          <p14:tracePt t="738868" x="3978275" y="2927350"/>
          <p14:tracePt t="738875" x="4010025" y="2909888"/>
          <p14:tracePt t="738884" x="4057650" y="2878138"/>
          <p14:tracePt t="738901" x="4152900" y="2822575"/>
          <p14:tracePt t="738906" x="4192588" y="2774950"/>
          <p14:tracePt t="738914" x="4233863" y="2719388"/>
          <p14:tracePt t="738923" x="4273550" y="2663825"/>
          <p14:tracePt t="738931" x="4313238" y="2600325"/>
          <p14:tracePt t="738939" x="4337050" y="2551113"/>
          <p14:tracePt t="738947" x="4368800" y="2503488"/>
          <p14:tracePt t="738955" x="4400550" y="2463800"/>
          <p14:tracePt t="738963" x="4432300" y="2416175"/>
          <p14:tracePt t="738971" x="4456113" y="2368550"/>
          <p14:tracePt t="738979" x="4495800" y="2312988"/>
          <p14:tracePt t="738987" x="4527550" y="2249488"/>
          <p14:tracePt t="738995" x="4567238" y="2192338"/>
          <p14:tracePt t="739003" x="4608513" y="2136775"/>
          <p14:tracePt t="739011" x="4640263" y="2089150"/>
          <p14:tracePt t="739019" x="4648200" y="2081213"/>
          <p14:tracePt t="739139" x="4648200" y="2097088"/>
          <p14:tracePt t="739146" x="4648200" y="2112963"/>
          <p14:tracePt t="739155" x="4648200" y="2128838"/>
          <p14:tracePt t="739163" x="4648200" y="2144713"/>
          <p14:tracePt t="739171" x="4648200" y="2152650"/>
          <p14:tracePt t="739187" x="4648200" y="2160588"/>
          <p14:tracePt t="739202" x="4648200" y="2168525"/>
          <p14:tracePt t="739211" x="4640263" y="2168525"/>
          <p14:tracePt t="739219" x="4632325" y="2176463"/>
          <p14:tracePt t="739227" x="4616450" y="2176463"/>
          <p14:tracePt t="739235" x="4608513" y="2184400"/>
          <p14:tracePt t="739243" x="4600575" y="2184400"/>
          <p14:tracePt t="739251" x="4592638" y="2184400"/>
          <p14:tracePt t="739258" x="4584700" y="2184400"/>
          <p14:tracePt t="739267" x="4576763" y="2184400"/>
          <p14:tracePt t="739274" x="4559300" y="2184400"/>
          <p14:tracePt t="739283" x="4551363" y="2184400"/>
          <p14:tracePt t="739290" x="4543425" y="2184400"/>
          <p14:tracePt t="739299" x="4535488" y="2168525"/>
          <p14:tracePt t="739306" x="4527550" y="2160588"/>
          <p14:tracePt t="739315" x="4511675" y="2144713"/>
          <p14:tracePt t="739323" x="4503738" y="2128838"/>
          <p14:tracePt t="739331" x="4487863" y="2112963"/>
          <p14:tracePt t="739339" x="4479925" y="2089150"/>
          <p14:tracePt t="739346" x="4471988" y="2057400"/>
          <p14:tracePt t="739355" x="4464050" y="2033588"/>
          <p14:tracePt t="739363" x="4456113" y="2009775"/>
          <p14:tracePt t="739371" x="4448175" y="1970088"/>
          <p14:tracePt t="739379" x="4448175" y="1938338"/>
          <p14:tracePt t="739387" x="4448175" y="1914525"/>
          <p14:tracePt t="739395" x="4448175" y="1890713"/>
          <p14:tracePt t="739403" x="4448175" y="1873250"/>
          <p14:tracePt t="739411" x="4448175" y="1857375"/>
          <p14:tracePt t="739419" x="4471988" y="1833563"/>
          <p14:tracePt t="739427" x="4479925" y="1817688"/>
          <p14:tracePt t="739435" x="4503738" y="1793875"/>
          <p14:tracePt t="739443" x="4527550" y="1770063"/>
          <p14:tracePt t="739451" x="4543425" y="1754188"/>
          <p14:tracePt t="739459" x="4567238" y="1738313"/>
          <p14:tracePt t="739468" x="4592638" y="1730375"/>
          <p14:tracePt t="739475" x="4616450" y="1714500"/>
          <p14:tracePt t="739484" x="4632325" y="1706563"/>
          <p14:tracePt t="739490" x="4648200" y="1706563"/>
          <p14:tracePt t="739498" x="4664075" y="1706563"/>
          <p14:tracePt t="739507" x="4679950" y="1706563"/>
          <p14:tracePt t="739515" x="4695825" y="1706563"/>
          <p14:tracePt t="739523" x="4703763" y="1706563"/>
          <p14:tracePt t="739531" x="4719638" y="1722438"/>
          <p14:tracePt t="739539" x="4735513" y="1738313"/>
          <p14:tracePt t="739547" x="4743450" y="1762125"/>
          <p14:tracePt t="739555" x="4759325" y="1785938"/>
          <p14:tracePt t="739563" x="4767263" y="1817688"/>
          <p14:tracePt t="739571" x="4775200" y="1849438"/>
          <p14:tracePt t="739579" x="4775200" y="1873250"/>
          <p14:tracePt t="739587" x="4775200" y="1906588"/>
          <p14:tracePt t="739595" x="4759325" y="1922463"/>
          <p14:tracePt t="739603" x="4743450" y="1946275"/>
          <p14:tracePt t="739611" x="4719638" y="1954213"/>
          <p14:tracePt t="739620" x="4695825" y="1970088"/>
          <p14:tracePt t="739627" x="4672013" y="1978025"/>
          <p14:tracePt t="739634" x="4656138" y="1978025"/>
          <p14:tracePt t="739644" x="4648200" y="1978025"/>
          <p14:tracePt t="739651" x="4640263" y="1985963"/>
          <p14:tracePt t="739659" x="4632325" y="1985963"/>
          <p14:tracePt t="739668" x="4624388" y="1985963"/>
          <p14:tracePt t="739675" x="4616450" y="1978025"/>
          <p14:tracePt t="739684" x="4600575" y="1970088"/>
          <p14:tracePt t="739691" x="4592638" y="1962150"/>
          <p14:tracePt t="739699" x="4592638" y="1938338"/>
          <p14:tracePt t="739707" x="4584700" y="1922463"/>
          <p14:tracePt t="739715" x="4576763" y="1906588"/>
          <p14:tracePt t="739723" x="4567238" y="1890713"/>
          <p14:tracePt t="739731" x="4567238" y="1881188"/>
          <p14:tracePt t="739739" x="4576763" y="1873250"/>
          <p14:tracePt t="739747" x="4584700" y="1873250"/>
          <p14:tracePt t="739755" x="4592638" y="1857375"/>
          <p14:tracePt t="739763" x="4616450" y="1857375"/>
          <p14:tracePt t="739771" x="4648200" y="1849438"/>
          <p14:tracePt t="739779" x="4687888" y="1841500"/>
          <p14:tracePt t="739787" x="4711700" y="1833563"/>
          <p14:tracePt t="739795" x="4751388" y="1825625"/>
          <p14:tracePt t="739803" x="4775200" y="1825625"/>
          <p14:tracePt t="739811" x="4791075" y="1825625"/>
          <p14:tracePt t="739819" x="4814888" y="1825625"/>
          <p14:tracePt t="739826" x="4838700" y="1825625"/>
          <p14:tracePt t="739834" x="4862513" y="1825625"/>
          <p14:tracePt t="739843" x="4870450" y="1833563"/>
          <p14:tracePt t="739851" x="4870450" y="1841500"/>
          <p14:tracePt t="739858" x="4878388" y="1849438"/>
          <p14:tracePt t="739867" x="4886325" y="1857375"/>
          <p14:tracePt t="739874" x="4886325" y="1865313"/>
          <p14:tracePt t="739884" x="4886325" y="1873250"/>
          <p14:tracePt t="739891" x="4886325" y="1881188"/>
          <p14:tracePt t="739899" x="4886325" y="1890713"/>
          <p14:tracePt t="739906" x="4878388" y="1890713"/>
          <p14:tracePt t="739914" x="4870450" y="1898650"/>
          <p14:tracePt t="739922" x="4862513" y="1906588"/>
          <p14:tracePt t="739930" x="4854575" y="1914525"/>
          <p14:tracePt t="739938" x="4846638" y="1914525"/>
          <p14:tracePt t="739947" x="4830763" y="1922463"/>
          <p14:tracePt t="739963" x="4822825" y="1922463"/>
          <p14:tracePt t="739979" x="4814888" y="1922463"/>
          <p14:tracePt t="740139" x="4814888" y="1930400"/>
          <p14:tracePt t="740162" x="4806950" y="1930400"/>
          <p14:tracePt t="740170" x="4799013" y="1938338"/>
          <p14:tracePt t="740179" x="4791075" y="1946275"/>
          <p14:tracePt t="740186" x="4783138" y="1954213"/>
          <p14:tracePt t="740194" x="4767263" y="1970088"/>
          <p14:tracePt t="740202" x="4759325" y="1978025"/>
          <p14:tracePt t="740211" x="4751388" y="1993900"/>
          <p14:tracePt t="740219" x="4743450" y="2001838"/>
          <p14:tracePt t="740227" x="4735513" y="2017713"/>
          <p14:tracePt t="740235" x="4727575" y="2025650"/>
          <p14:tracePt t="740251" x="4727575" y="2033588"/>
          <p14:tracePt t="740291" x="4719638" y="2033588"/>
          <p14:tracePt t="740299" x="4711700" y="2033588"/>
          <p14:tracePt t="740307" x="4703763" y="2033588"/>
          <p14:tracePt t="740315" x="4695825" y="2033588"/>
          <p14:tracePt t="740323" x="4695825" y="2009775"/>
          <p14:tracePt t="740331" x="4687888" y="1985963"/>
          <p14:tracePt t="740339" x="4687888" y="1962150"/>
          <p14:tracePt t="740347" x="4687888" y="1938338"/>
          <p14:tracePt t="740355" x="4687888" y="1906588"/>
          <p14:tracePt t="740363" x="4679950" y="1881188"/>
          <p14:tracePt t="740371" x="4679950" y="1865313"/>
          <p14:tracePt t="740379" x="4679950" y="1849438"/>
          <p14:tracePt t="740387" x="4679950" y="1841500"/>
          <p14:tracePt t="740395" x="4679950" y="1825625"/>
          <p14:tracePt t="740403" x="4679950" y="1817688"/>
          <p14:tracePt t="740419" x="4679950" y="1809750"/>
          <p14:tracePt t="740491" x="4679950" y="1817688"/>
          <p14:tracePt t="740499" x="4679950" y="1849438"/>
          <p14:tracePt t="740507" x="4679950" y="1890713"/>
          <p14:tracePt t="740515" x="4679950" y="1938338"/>
          <p14:tracePt t="740523" x="4679950" y="1993900"/>
          <p14:tracePt t="740531" x="4664075" y="2049463"/>
          <p14:tracePt t="740539" x="4648200" y="2112963"/>
          <p14:tracePt t="740547" x="4632325" y="2168525"/>
          <p14:tracePt t="740555" x="4616450" y="2224088"/>
          <p14:tracePt t="740563" x="4600575" y="2281238"/>
          <p14:tracePt t="740571" x="4584700" y="2328863"/>
          <p14:tracePt t="740579" x="4567238" y="2360613"/>
          <p14:tracePt t="740587" x="4567238" y="2376488"/>
          <p14:tracePt t="740595" x="4559300" y="2384425"/>
          <p14:tracePt t="740675" x="4559300" y="2344738"/>
          <p14:tracePt t="740683" x="4559300" y="2297113"/>
          <p14:tracePt t="740691" x="4576763" y="2233613"/>
          <p14:tracePt t="740699" x="4592638" y="2168525"/>
          <p14:tracePt t="740707" x="4608513" y="2105025"/>
          <p14:tracePt t="740715" x="4624388" y="2049463"/>
          <p14:tracePt t="740723" x="4624388" y="1985963"/>
          <p14:tracePt t="740731" x="4624388" y="1922463"/>
          <p14:tracePt t="740739" x="4624388" y="1873250"/>
          <p14:tracePt t="740746" x="4624388" y="1833563"/>
          <p14:tracePt t="740755" x="4624388" y="1817688"/>
          <p14:tracePt t="740763" x="4624388" y="1801813"/>
          <p14:tracePt t="740827" x="4624388" y="1825625"/>
          <p14:tracePt t="740835" x="4624388" y="1865313"/>
          <p14:tracePt t="740842" x="4624388" y="1914525"/>
          <p14:tracePt t="740851" x="4624388" y="1978025"/>
          <p14:tracePt t="740859" x="4624388" y="2049463"/>
          <p14:tracePt t="740867" x="4624388" y="2120900"/>
          <p14:tracePt t="740875" x="4608513" y="2200275"/>
          <p14:tracePt t="740885" x="4592638" y="2265363"/>
          <p14:tracePt t="740891" x="4576763" y="2312988"/>
          <p14:tracePt t="740902" x="4559300" y="2352675"/>
          <p14:tracePt t="740907" x="4551363" y="2384425"/>
          <p14:tracePt t="740915" x="4543425" y="2400300"/>
          <p14:tracePt t="740922" x="4535488" y="2408238"/>
          <p14:tracePt t="740931" x="4535488" y="2416175"/>
          <p14:tracePt t="740939" x="4535488" y="2424113"/>
          <p14:tracePt t="740979" x="4535488" y="2416175"/>
          <p14:tracePt t="740987" x="4535488" y="2384425"/>
          <p14:tracePt t="740994" x="4535488" y="2320925"/>
          <p14:tracePt t="741002" x="4551363" y="2249488"/>
          <p14:tracePt t="741010" x="4584700" y="2144713"/>
          <p14:tracePt t="741019" x="4608513" y="2049463"/>
          <p14:tracePt t="741027" x="4624388" y="1970088"/>
          <p14:tracePt t="741034" x="4648200" y="1906588"/>
          <p14:tracePt t="741043" x="4664075" y="1857375"/>
          <p14:tracePt t="741051" x="4679950" y="1817688"/>
          <p14:tracePt t="741058" x="4687888" y="1793875"/>
          <p14:tracePt t="741067" x="4695825" y="1778000"/>
          <p14:tracePt t="741090" x="4703763" y="1778000"/>
          <p14:tracePt t="741099" x="4703763" y="1793875"/>
          <p14:tracePt t="741107" x="4703763" y="1825625"/>
          <p14:tracePt t="741114" x="4703763" y="1881188"/>
          <p14:tracePt t="741122" x="4703763" y="1938338"/>
          <p14:tracePt t="741130" x="4703763" y="2001838"/>
          <p14:tracePt t="741138" x="4703763" y="2081213"/>
          <p14:tracePt t="741146" x="4703763" y="2160588"/>
          <p14:tracePt t="741154" x="4703763" y="2249488"/>
          <p14:tracePt t="741163" x="4703763" y="2336800"/>
          <p14:tracePt t="741171" x="4703763" y="2408238"/>
          <p14:tracePt t="741179" x="4703763" y="2479675"/>
          <p14:tracePt t="741186" x="4711700" y="2535238"/>
          <p14:tracePt t="741194" x="4711700" y="2592388"/>
          <p14:tracePt t="741203" x="4727575" y="2640013"/>
          <p14:tracePt t="741211" x="4743450" y="2687638"/>
          <p14:tracePt t="741219" x="4775200" y="2743200"/>
          <p14:tracePt t="741227" x="4806950" y="2790825"/>
          <p14:tracePt t="741235" x="4846638" y="2846388"/>
          <p14:tracePt t="741242" x="4886325" y="2901950"/>
          <p14:tracePt t="741251" x="4926013" y="2951163"/>
          <p14:tracePt t="741258" x="4975225" y="2982913"/>
          <p14:tracePt t="741267" x="4999038" y="3022600"/>
          <p14:tracePt t="741274" x="5030788" y="3046413"/>
          <p14:tracePt t="741283" x="5062538" y="3062288"/>
          <p14:tracePt t="741291" x="5102225" y="3086100"/>
          <p14:tracePt t="741298" x="5141913" y="3094038"/>
          <p14:tracePt t="741307" x="5181600" y="3109913"/>
          <p14:tracePt t="741314" x="5221288" y="3125788"/>
          <p14:tracePt t="741322" x="5253038" y="3133725"/>
          <p14:tracePt t="741331" x="5276850" y="3141663"/>
          <p14:tracePt t="741339" x="5310188" y="3149600"/>
          <p14:tracePt t="741346" x="5341938" y="3157538"/>
          <p14:tracePt t="741354" x="5381625" y="3173413"/>
          <p14:tracePt t="741363" x="5421313" y="3181350"/>
          <p14:tracePt t="741370" x="5461000" y="3197225"/>
          <p14:tracePt t="741379" x="5500688" y="3205163"/>
          <p14:tracePt t="741387" x="5532438" y="3221038"/>
          <p14:tracePt t="741395" x="5556250" y="3228975"/>
          <p14:tracePt t="741403" x="5572125" y="3228975"/>
          <p14:tracePt t="741410" x="5580063" y="3228975"/>
          <p14:tracePt t="741635" x="5556250" y="3228975"/>
          <p14:tracePt t="741643" x="5532438" y="3228975"/>
          <p14:tracePt t="741651" x="5500688" y="3228975"/>
          <p14:tracePt t="741659" x="5476875" y="3228975"/>
          <p14:tracePt t="741668" x="5445125" y="3228975"/>
          <p14:tracePt t="741674" x="5429250" y="3228975"/>
          <p14:tracePt t="741684" x="5405438" y="3228975"/>
          <p14:tracePt t="741691" x="5397500" y="3228975"/>
          <p14:tracePt t="741699" x="5381625" y="3221038"/>
          <p14:tracePt t="741707" x="5373688" y="3213100"/>
          <p14:tracePt t="741714" x="5365750" y="3205163"/>
          <p14:tracePt t="741722" x="5357813" y="3189288"/>
          <p14:tracePt t="741731" x="5349875" y="3173413"/>
          <p14:tracePt t="741739" x="5349875" y="3165475"/>
          <p14:tracePt t="741746" x="5349875" y="3149600"/>
          <p14:tracePt t="741754" x="5349875" y="3133725"/>
          <p14:tracePt t="741762" x="5349875" y="3125788"/>
          <p14:tracePt t="741770" x="5349875" y="3117850"/>
          <p14:tracePt t="741778" x="5365750" y="3117850"/>
          <p14:tracePt t="741787" x="5381625" y="3117850"/>
          <p14:tracePt t="741794" x="5397500" y="3109913"/>
          <p14:tracePt t="741803" x="5405438" y="3109913"/>
          <p14:tracePt t="741810" x="5413375" y="3109913"/>
          <p14:tracePt t="741818" x="5429250" y="3109913"/>
          <p14:tracePt t="741826" x="5437188" y="3109913"/>
          <p14:tracePt t="741834" x="5453063" y="3109913"/>
          <p14:tracePt t="741843" x="5461000" y="3141663"/>
          <p14:tracePt t="741851" x="5476875" y="3173413"/>
          <p14:tracePt t="741859" x="5476875" y="3205163"/>
          <p14:tracePt t="741868" x="5476875" y="3236913"/>
          <p14:tracePt t="741875" x="5476875" y="3262313"/>
          <p14:tracePt t="741883" x="5476875" y="3278188"/>
          <p14:tracePt t="741890" x="5476875" y="3294063"/>
          <p14:tracePt t="741902" x="5468938" y="3309938"/>
          <p14:tracePt t="741907" x="5445125" y="3309938"/>
          <p14:tracePt t="741915" x="5429250" y="3309938"/>
          <p14:tracePt t="741923" x="5421313" y="3309938"/>
          <p14:tracePt t="741931" x="5405438" y="3309938"/>
          <p14:tracePt t="741939" x="5397500" y="3309938"/>
          <p14:tracePt t="741947" x="5389563" y="3309938"/>
          <p14:tracePt t="741955" x="5381625" y="3286125"/>
          <p14:tracePt t="741963" x="5373688" y="3270250"/>
          <p14:tracePt t="741971" x="5373688" y="3244850"/>
          <p14:tracePt t="741979" x="5373688" y="3221038"/>
          <p14:tracePt t="741987" x="5373688" y="3189288"/>
          <p14:tracePt t="741995" x="5373688" y="3165475"/>
          <p14:tracePt t="742003" x="5373688" y="3149600"/>
          <p14:tracePt t="742011" x="5389563" y="3133725"/>
          <p14:tracePt t="742019" x="5405438" y="3117850"/>
          <p14:tracePt t="742026" x="5429250" y="3109913"/>
          <p14:tracePt t="742034" x="5445125" y="3109913"/>
          <p14:tracePt t="742042" x="5461000" y="3101975"/>
          <p14:tracePt t="742051" x="5476875" y="3101975"/>
          <p14:tracePt t="742067" x="5484813" y="3101975"/>
          <p14:tracePt t="742083" x="5492750" y="3125788"/>
          <p14:tracePt t="742091" x="5492750" y="3165475"/>
          <p14:tracePt t="742099" x="5492750" y="3189288"/>
          <p14:tracePt t="742107" x="5492750" y="3228975"/>
          <p14:tracePt t="742115" x="5492750" y="3262313"/>
          <p14:tracePt t="742123" x="5492750" y="3286125"/>
          <p14:tracePt t="742131" x="5468938" y="3309938"/>
          <p14:tracePt t="742139" x="5453063" y="3333750"/>
          <p14:tracePt t="742146" x="5437188" y="3357563"/>
          <p14:tracePt t="742154" x="5421313" y="3357563"/>
          <p14:tracePt t="742163" x="5405438" y="3357563"/>
          <p14:tracePt t="742171" x="5397500" y="3357563"/>
          <p14:tracePt t="742178" x="5389563" y="3357563"/>
          <p14:tracePt t="742194" x="5381625" y="3349625"/>
          <p14:tracePt t="742203" x="5381625" y="3333750"/>
          <p14:tracePt t="742211" x="5381625" y="3317875"/>
          <p14:tracePt t="742218" x="5373688" y="3294063"/>
          <p14:tracePt t="742226" x="5373688" y="3270250"/>
          <p14:tracePt t="742234" x="5373688" y="3244850"/>
          <p14:tracePt t="742242" x="5373688" y="3221038"/>
          <p14:tracePt t="742250" x="5373688" y="3197225"/>
          <p14:tracePt t="742258" x="5373688" y="3173413"/>
          <p14:tracePt t="742267" x="5389563" y="3157538"/>
          <p14:tracePt t="742275" x="5413375" y="3141663"/>
          <p14:tracePt t="742284" x="5437188" y="3133725"/>
          <p14:tracePt t="742291" x="5453063" y="3125788"/>
          <p14:tracePt t="742298" x="5476875" y="3125788"/>
          <p14:tracePt t="742306" x="5492750" y="3125788"/>
          <p14:tracePt t="742315" x="5500688" y="3125788"/>
          <p14:tracePt t="742339" x="5500688" y="3141663"/>
          <p14:tracePt t="742347" x="5500688" y="3157538"/>
          <p14:tracePt t="742355" x="5500688" y="3173413"/>
          <p14:tracePt t="742363" x="5500688" y="3189288"/>
          <p14:tracePt t="742371" x="5500688" y="3213100"/>
          <p14:tracePt t="742379" x="5500688" y="3221038"/>
          <p14:tracePt t="742387" x="5492750" y="3236913"/>
          <p14:tracePt t="742395" x="5484813" y="3244850"/>
          <p14:tracePt t="742403" x="5476875" y="3252788"/>
          <p14:tracePt t="742411" x="5461000" y="3252788"/>
          <p14:tracePt t="742419" x="5453063" y="3252788"/>
          <p14:tracePt t="742427" x="5445125" y="3252788"/>
          <p14:tracePt t="742443" x="5437188" y="3252788"/>
          <p14:tracePt t="742667" x="5437188" y="3262313"/>
          <p14:tracePt t="742675" x="5437188" y="3270250"/>
          <p14:tracePt t="742683" x="5437188" y="3286125"/>
          <p14:tracePt t="742691" x="5437188" y="3309938"/>
          <p14:tracePt t="742699" x="5437188" y="3341688"/>
          <p14:tracePt t="742707" x="5437188" y="3373438"/>
          <p14:tracePt t="742715" x="5437188" y="3413125"/>
          <p14:tracePt t="742722" x="5437188" y="3460750"/>
          <p14:tracePt t="742731" x="5437188" y="3524250"/>
          <p14:tracePt t="742739" x="5437188" y="3587750"/>
          <p14:tracePt t="742746" x="5437188" y="3644900"/>
          <p14:tracePt t="742754" x="5437188" y="3700463"/>
          <p14:tracePt t="742762" x="5421313" y="3740150"/>
          <p14:tracePt t="742770" x="5413375" y="3771900"/>
          <p14:tracePt t="742778" x="5405438" y="3795713"/>
          <p14:tracePt t="742786" x="5389563" y="3811588"/>
          <p14:tracePt t="742794" x="5381625" y="3819525"/>
          <p14:tracePt t="742803" x="5365750" y="3819525"/>
          <p14:tracePt t="742811" x="5357813" y="3827463"/>
          <p14:tracePt t="742843" x="5349875" y="3827463"/>
          <p14:tracePt t="742851" x="5341938" y="3819525"/>
          <p14:tracePt t="742859" x="5334000" y="3811588"/>
          <p14:tracePt t="742867" x="5318125" y="3811588"/>
          <p14:tracePt t="742875" x="5300663" y="3803650"/>
          <p14:tracePt t="742883" x="5284788" y="3803650"/>
          <p14:tracePt t="742891" x="5268913" y="3795713"/>
          <p14:tracePt t="742902" x="5253038" y="3787775"/>
          <p14:tracePt t="742907" x="5237163" y="3779838"/>
          <p14:tracePt t="742914" x="5229225" y="3779838"/>
          <p14:tracePt t="742923" x="5221288" y="3771900"/>
          <p14:tracePt t="742939" x="5213350" y="3771900"/>
          <p14:tracePt t="742946" x="5205413" y="3763963"/>
          <p14:tracePt t="742963" x="5197475" y="3763963"/>
          <p14:tracePt t="743019" x="5197475" y="3756025"/>
          <p14:tracePt t="743035" x="5189538" y="3756025"/>
          <p14:tracePt t="743043" x="5189538" y="3748088"/>
          <p14:tracePt t="743052" x="5181600" y="3748088"/>
          <p14:tracePt t="743059" x="5181600" y="3740150"/>
          <p14:tracePt t="743067" x="5165725" y="3740150"/>
          <p14:tracePt t="743075" x="5165725" y="3732213"/>
          <p14:tracePt t="743091" x="5165725" y="3724275"/>
          <p14:tracePt t="743101" x="5157788" y="3724275"/>
          <p14:tracePt t="743139" x="5157788" y="3716338"/>
          <p14:tracePt t="743163" x="5165725" y="3716338"/>
          <p14:tracePt t="743171" x="5205413" y="3716338"/>
          <p14:tracePt t="743179" x="5260975" y="3716338"/>
          <p14:tracePt t="743187" x="5334000" y="3716338"/>
          <p14:tracePt t="743195" x="5397500" y="3716338"/>
          <p14:tracePt t="743203" x="5468938" y="3716338"/>
          <p14:tracePt t="743211" x="5540375" y="3716338"/>
          <p14:tracePt t="743219" x="5627688" y="3716338"/>
          <p14:tracePt t="743226" x="5716588" y="3716338"/>
          <p14:tracePt t="743234" x="5811838" y="3716338"/>
          <p14:tracePt t="743242" x="5891213" y="3724275"/>
          <p14:tracePt t="743250" x="5930900" y="3740150"/>
          <p14:tracePt t="743258" x="5954713" y="3748088"/>
          <p14:tracePt t="743267" x="5970588" y="3756025"/>
          <p14:tracePt t="743307" x="5962650" y="3756025"/>
          <p14:tracePt t="743314" x="5946775" y="3756025"/>
          <p14:tracePt t="743323" x="5930900" y="3756025"/>
          <p14:tracePt t="743330" x="5907088" y="3756025"/>
          <p14:tracePt t="743339" x="5891213" y="3756025"/>
          <p14:tracePt t="743354" x="5883275" y="3756025"/>
          <p14:tracePt t="743370" x="5875338" y="3756025"/>
          <p14:tracePt t="743379" x="5859463" y="3756025"/>
          <p14:tracePt t="743386" x="5843588" y="3756025"/>
          <p14:tracePt t="743394" x="5819775" y="3756025"/>
          <p14:tracePt t="743402" x="5803900" y="3756025"/>
          <p14:tracePt t="743411" x="5780088" y="3756025"/>
          <p14:tracePt t="743419" x="5764213" y="3756025"/>
          <p14:tracePt t="743427" x="5748338" y="3756025"/>
          <p14:tracePt t="743436" x="5732463" y="3756025"/>
          <p14:tracePt t="743443" x="5708650" y="3756025"/>
          <p14:tracePt t="743451" x="5684838" y="3756025"/>
          <p14:tracePt t="743459" x="5659438" y="3756025"/>
          <p14:tracePt t="743469" x="5627688" y="3756025"/>
          <p14:tracePt t="743475" x="5588000" y="3756025"/>
          <p14:tracePt t="743483" x="5548313" y="3756025"/>
          <p14:tracePt t="743491" x="5508625" y="3756025"/>
          <p14:tracePt t="743499" x="5468938" y="3756025"/>
          <p14:tracePt t="743507" x="5421313" y="3756025"/>
          <p14:tracePt t="743515" x="5389563" y="3756025"/>
          <p14:tracePt t="743523" x="5349875" y="3756025"/>
          <p14:tracePt t="743531" x="5300663" y="3756025"/>
          <p14:tracePt t="743539" x="5253038" y="3756025"/>
          <p14:tracePt t="743547" x="5213350" y="3756025"/>
          <p14:tracePt t="743555" x="5173663" y="3756025"/>
          <p14:tracePt t="743563" x="5141913" y="3756025"/>
          <p14:tracePt t="743571" x="5118100" y="3756025"/>
          <p14:tracePt t="743579" x="5102225" y="3756025"/>
          <p14:tracePt t="743586" x="5086350" y="3756025"/>
          <p14:tracePt t="743851" x="5094288" y="3756025"/>
          <p14:tracePt t="743859" x="5102225" y="3756025"/>
          <p14:tracePt t="743867" x="5126038" y="3756025"/>
          <p14:tracePt t="743875" x="5141913" y="3756025"/>
          <p14:tracePt t="743883" x="5173663" y="3756025"/>
          <p14:tracePt t="743891" x="5205413" y="3756025"/>
          <p14:tracePt t="743902" x="5237163" y="3756025"/>
          <p14:tracePt t="743906" x="5268913" y="3756025"/>
          <p14:tracePt t="743915" x="5300663" y="3756025"/>
          <p14:tracePt t="743923" x="5349875" y="3756025"/>
          <p14:tracePt t="743931" x="5389563" y="3756025"/>
          <p14:tracePt t="743939" x="5437188" y="3756025"/>
          <p14:tracePt t="743947" x="5476875" y="3756025"/>
          <p14:tracePt t="743955" x="5532438" y="3756025"/>
          <p14:tracePt t="743963" x="5588000" y="3756025"/>
          <p14:tracePt t="743971" x="5643563" y="3756025"/>
          <p14:tracePt t="743979" x="5708650" y="3756025"/>
          <p14:tracePt t="743987" x="5764213" y="3756025"/>
          <p14:tracePt t="743995" x="5811838" y="3756025"/>
          <p14:tracePt t="744003" x="5835650" y="3756025"/>
          <p14:tracePt t="744011" x="5851525" y="3756025"/>
          <p14:tracePt t="744155" x="5859463" y="3756025"/>
          <p14:tracePt t="744163" x="5875338" y="3756025"/>
          <p14:tracePt t="744171" x="5883275" y="3756025"/>
          <p14:tracePt t="744179" x="5907088" y="3756025"/>
          <p14:tracePt t="744187" x="5922963" y="3756025"/>
          <p14:tracePt t="744195" x="5954713" y="3756025"/>
          <p14:tracePt t="744203" x="5986463" y="3756025"/>
          <p14:tracePt t="744211" x="6010275" y="3756025"/>
          <p14:tracePt t="744219" x="6026150" y="3756025"/>
          <p14:tracePt t="744227" x="6051550" y="3756025"/>
          <p14:tracePt t="744235" x="6075363" y="3756025"/>
          <p14:tracePt t="744242" x="6083300" y="3756025"/>
          <p14:tracePt t="744251" x="6091238" y="3756025"/>
          <p14:tracePt t="744299" x="6099175" y="3748088"/>
          <p14:tracePt t="744307" x="6107113" y="3740150"/>
          <p14:tracePt t="744314" x="6122988" y="3740150"/>
          <p14:tracePt t="744323" x="6130925" y="3732213"/>
          <p14:tracePt t="744330" x="6138863" y="3724275"/>
          <p14:tracePt t="744338" x="6146800" y="3716338"/>
          <p14:tracePt t="744346" x="6154738" y="3716338"/>
          <p14:tracePt t="744354" x="6162675" y="3716338"/>
          <p14:tracePt t="744362" x="6170613" y="3708400"/>
          <p14:tracePt t="744435" x="6178550" y="3700463"/>
          <p14:tracePt t="744443" x="6186488" y="3692525"/>
          <p14:tracePt t="744451" x="6194425" y="3684588"/>
          <p14:tracePt t="744467" x="6202363" y="3676650"/>
          <p14:tracePt t="744475" x="6202363" y="3668713"/>
          <p14:tracePt t="744483" x="6202363" y="3660775"/>
          <p14:tracePt t="744507" x="6210300" y="3660775"/>
          <p14:tracePt t="744515" x="6210300" y="3652838"/>
          <p14:tracePt t="744531" x="6218238" y="3652838"/>
          <p14:tracePt t="744547" x="6226175" y="3652838"/>
          <p14:tracePt t="744555" x="6234113" y="3652838"/>
          <p14:tracePt t="744563" x="6249988" y="3652838"/>
          <p14:tracePt t="744588" x="6257925" y="3644900"/>
          <p14:tracePt t="744595" x="6265863" y="3636963"/>
          <p14:tracePt t="744603" x="6273800" y="3629025"/>
          <p14:tracePt t="744611" x="6273800" y="3621088"/>
          <p14:tracePt t="744620" x="6281738" y="3605213"/>
          <p14:tracePt t="744626" x="6297613" y="3587750"/>
          <p14:tracePt t="744634" x="6305550" y="3563938"/>
          <p14:tracePt t="744643" x="6313488" y="3548063"/>
          <p14:tracePt t="744651" x="6321425" y="3532188"/>
          <p14:tracePt t="744659" x="6321425" y="3524250"/>
          <p14:tracePt t="744668" x="6321425" y="3508375"/>
          <p14:tracePt t="744675" x="6321425" y="3492500"/>
          <p14:tracePt t="744683" x="6321425" y="3476625"/>
          <p14:tracePt t="744692" x="6321425" y="3452813"/>
          <p14:tracePt t="744699" x="6321425" y="3429000"/>
          <p14:tracePt t="744707" x="6321425" y="3405188"/>
          <p14:tracePt t="744715" x="6321425" y="3381375"/>
          <p14:tracePt t="744723" x="6321425" y="3357563"/>
          <p14:tracePt t="744731" x="6321425" y="3349625"/>
          <p14:tracePt t="744755" x="6313488" y="3341688"/>
          <p14:tracePt t="744763" x="6305550" y="3341688"/>
          <p14:tracePt t="744771" x="6289675" y="3333750"/>
          <p14:tracePt t="744779" x="6281738" y="3333750"/>
          <p14:tracePt t="744787" x="6257925" y="3317875"/>
          <p14:tracePt t="744794" x="6234113" y="3309938"/>
          <p14:tracePt t="744803" x="6210300" y="3302000"/>
          <p14:tracePt t="744811" x="6194425" y="3302000"/>
          <p14:tracePt t="744819" x="6154738" y="3294063"/>
          <p14:tracePt t="744827" x="6130925" y="3286125"/>
          <p14:tracePt t="744835" x="6091238" y="3286125"/>
          <p14:tracePt t="744843" x="6051550" y="3278188"/>
          <p14:tracePt t="744851" x="6002338" y="3278188"/>
          <p14:tracePt t="744859" x="5946775" y="3278188"/>
          <p14:tracePt t="744868" x="5899150" y="3278188"/>
          <p14:tracePt t="744875" x="5843588" y="3278188"/>
          <p14:tracePt t="744883" x="5788025" y="3270250"/>
          <p14:tracePt t="744891" x="5748338" y="3270250"/>
          <p14:tracePt t="744902" x="5724525" y="3270250"/>
          <p14:tracePt t="744906" x="5716588" y="3270250"/>
          <p14:tracePt t="744915" x="5700713" y="3270250"/>
          <p14:tracePt t="744931" x="5692775" y="3270250"/>
          <p14:tracePt t="744939" x="5684838" y="3278188"/>
          <p14:tracePt t="744947" x="5676900" y="3278188"/>
          <p14:tracePt t="744956" x="5667375" y="3286125"/>
          <p14:tracePt t="744964" x="5659438" y="3294063"/>
          <p14:tracePt t="744971" x="5659438" y="3302000"/>
          <p14:tracePt t="744979" x="5651500" y="3302000"/>
          <p14:tracePt t="744987" x="5651500" y="3317875"/>
          <p14:tracePt t="744994" x="5651500" y="3325813"/>
          <p14:tracePt t="745002" x="5651500" y="3333750"/>
          <p14:tracePt t="745010" x="5651500" y="3349625"/>
          <p14:tracePt t="745019" x="5651500" y="3365500"/>
          <p14:tracePt t="745026" x="5651500" y="3389313"/>
          <p14:tracePt t="745035" x="5651500" y="3413125"/>
          <p14:tracePt t="745043" x="5651500" y="3436938"/>
          <p14:tracePt t="745051" x="5643563" y="3476625"/>
          <p14:tracePt t="745059" x="5643563" y="3508375"/>
          <p14:tracePt t="745067" x="5643563" y="3548063"/>
          <p14:tracePt t="745075" x="5643563" y="3595688"/>
          <p14:tracePt t="745083" x="5643563" y="3636963"/>
          <p14:tracePt t="745091" x="5643563" y="3684588"/>
          <p14:tracePt t="745099" x="5643563" y="3716338"/>
          <p14:tracePt t="745107" x="5643563" y="3748088"/>
          <p14:tracePt t="745115" x="5643563" y="3771900"/>
          <p14:tracePt t="745123" x="5643563" y="3779838"/>
          <p14:tracePt t="745131" x="5635625" y="3795713"/>
          <p14:tracePt t="745211" x="5635625" y="3787775"/>
          <p14:tracePt t="745227" x="5643563" y="3787775"/>
          <p14:tracePt t="745235" x="5676900" y="3787775"/>
          <p14:tracePt t="745243" x="5732463" y="3787775"/>
          <p14:tracePt t="745251" x="5780088" y="3787775"/>
          <p14:tracePt t="745259" x="5843588" y="3787775"/>
          <p14:tracePt t="745268" x="5899150" y="3787775"/>
          <p14:tracePt t="745275" x="5970588" y="3787775"/>
          <p14:tracePt t="745285" x="6043613" y="3787775"/>
          <p14:tracePt t="745291" x="6115050" y="3787775"/>
          <p14:tracePt t="745299" x="6170613" y="3787775"/>
          <p14:tracePt t="745307" x="6210300" y="3787775"/>
          <p14:tracePt t="745315" x="6226175" y="3787775"/>
          <p14:tracePt t="745323" x="6242050" y="3787775"/>
          <p14:tracePt t="745435" x="6234113" y="3779838"/>
          <p14:tracePt t="745450" x="6226175" y="3763963"/>
          <p14:tracePt t="745459" x="6226175" y="3740150"/>
          <p14:tracePt t="745467" x="6218238" y="3724275"/>
          <p14:tracePt t="745475" x="6210300" y="3708400"/>
          <p14:tracePt t="745483" x="6210300" y="3676650"/>
          <p14:tracePt t="745491" x="6210300" y="3644900"/>
          <p14:tracePt t="745499" x="6210300" y="3613150"/>
          <p14:tracePt t="745507" x="6210300" y="3571875"/>
          <p14:tracePt t="745515" x="6210300" y="3540125"/>
          <p14:tracePt t="745523" x="6210300" y="3508375"/>
          <p14:tracePt t="745531" x="6210300" y="3476625"/>
          <p14:tracePt t="745540" x="6210300" y="3444875"/>
          <p14:tracePt t="745547" x="6210300" y="3421063"/>
          <p14:tracePt t="745555" x="6210300" y="3397250"/>
          <p14:tracePt t="745563" x="6210300" y="3389313"/>
          <p14:tracePt t="745571" x="6210300" y="3373438"/>
          <p14:tracePt t="745579" x="6202363" y="3365500"/>
          <p14:tracePt t="745587" x="6194425" y="3357563"/>
          <p14:tracePt t="745603" x="6194425" y="3349625"/>
          <p14:tracePt t="745611" x="6186488" y="3349625"/>
          <p14:tracePt t="745620" x="6186488" y="3341688"/>
          <p14:tracePt t="745627" x="6178550" y="3341688"/>
          <p14:tracePt t="745635" x="6162675" y="3341688"/>
          <p14:tracePt t="745643" x="6138863" y="3341688"/>
          <p14:tracePt t="745651" x="6107113" y="3341688"/>
          <p14:tracePt t="745659" x="6067425" y="3341688"/>
          <p14:tracePt t="745668" x="6018213" y="3341688"/>
          <p14:tracePt t="745675" x="5962650" y="3341688"/>
          <p14:tracePt t="745683" x="5922963" y="3341688"/>
          <p14:tracePt t="745691" x="5867400" y="3341688"/>
          <p14:tracePt t="745699" x="5819775" y="3341688"/>
          <p14:tracePt t="745707" x="5780088" y="3341688"/>
          <p14:tracePt t="745715" x="5748338" y="3341688"/>
          <p14:tracePt t="745723" x="5716588" y="3341688"/>
          <p14:tracePt t="745731" x="5692775" y="3341688"/>
          <p14:tracePt t="745740" x="5667375" y="3341688"/>
          <p14:tracePt t="745747" x="5659438" y="3341688"/>
          <p14:tracePt t="745755" x="5643563" y="3341688"/>
          <p14:tracePt t="745763" x="5635625" y="3341688"/>
          <p14:tracePt t="745771" x="5635625" y="3333750"/>
          <p14:tracePt t="745859" x="5627688" y="3333750"/>
          <p14:tracePt t="745899" x="5627688" y="3341688"/>
          <p14:tracePt t="745907" x="5627688" y="3365500"/>
          <p14:tracePt t="745915" x="5635625" y="3397250"/>
          <p14:tracePt t="745923" x="5651500" y="3429000"/>
          <p14:tracePt t="745930" x="5659438" y="3468688"/>
          <p14:tracePt t="745938" x="5659438" y="3508375"/>
          <p14:tracePt t="745947" x="5659438" y="3548063"/>
          <p14:tracePt t="745955" x="5659438" y="3587750"/>
          <p14:tracePt t="745963" x="5659438" y="3629025"/>
          <p14:tracePt t="745971" x="5659438" y="3652838"/>
          <p14:tracePt t="745979" x="5659438" y="3676650"/>
          <p14:tracePt t="745987" x="5659438" y="3684588"/>
          <p14:tracePt t="745995" x="5659438" y="3692525"/>
          <p14:tracePt t="746003" x="5659438" y="3700463"/>
          <p14:tracePt t="746099" x="5676900" y="3700463"/>
          <p14:tracePt t="746107" x="5708650" y="3700463"/>
          <p14:tracePt t="746115" x="5740400" y="3700463"/>
          <p14:tracePt t="746123" x="5780088" y="3700463"/>
          <p14:tracePt t="746131" x="5819775" y="3700463"/>
          <p14:tracePt t="746139" x="5867400" y="3700463"/>
          <p14:tracePt t="746147" x="5899150" y="3700463"/>
          <p14:tracePt t="746155" x="5922963" y="3700463"/>
          <p14:tracePt t="746163" x="5946775" y="3700463"/>
          <p14:tracePt t="746171" x="5962650" y="3700463"/>
          <p14:tracePt t="746236" x="5954713" y="3700463"/>
          <p14:tracePt t="746243" x="5930900" y="3700463"/>
          <p14:tracePt t="746251" x="5899150" y="3700463"/>
          <p14:tracePt t="746259" x="5859463" y="3700463"/>
          <p14:tracePt t="746267" x="5803900" y="3700463"/>
          <p14:tracePt t="746275" x="5756275" y="3700463"/>
          <p14:tracePt t="746283" x="5684838" y="3700463"/>
          <p14:tracePt t="746291" x="5619750" y="3700463"/>
          <p14:tracePt t="746299" x="5556250" y="3700463"/>
          <p14:tracePt t="746307" x="5484813" y="3700463"/>
          <p14:tracePt t="746315" x="5429250" y="3700463"/>
          <p14:tracePt t="746323" x="5373688" y="3700463"/>
          <p14:tracePt t="746331" x="5334000" y="3700463"/>
          <p14:tracePt t="746339" x="5292725" y="3700463"/>
          <p14:tracePt t="746347" x="5268913" y="3700463"/>
          <p14:tracePt t="746355" x="5245100" y="3700463"/>
          <p14:tracePt t="746363" x="5221288" y="3700463"/>
          <p14:tracePt t="746371" x="5213350" y="3700463"/>
          <p14:tracePt t="746379" x="5197475" y="3700463"/>
          <p14:tracePt t="746387" x="5189538" y="3692525"/>
          <p14:tracePt t="746395" x="5181600" y="3692525"/>
          <p14:tracePt t="746403" x="5181600" y="3684588"/>
          <p14:tracePt t="746498" x="5205413" y="3684588"/>
          <p14:tracePt t="746507" x="5229225" y="3684588"/>
          <p14:tracePt t="746515" x="5268913" y="3684588"/>
          <p14:tracePt t="746523" x="5318125" y="3684588"/>
          <p14:tracePt t="746531" x="5389563" y="3684588"/>
          <p14:tracePt t="746539" x="5461000" y="3684588"/>
          <p14:tracePt t="746547" x="5548313" y="3684588"/>
          <p14:tracePt t="746555" x="5659438" y="3684588"/>
          <p14:tracePt t="746562" x="5756275" y="3684588"/>
          <p14:tracePt t="746571" x="5867400" y="3684588"/>
          <p14:tracePt t="746579" x="5962650" y="3684588"/>
          <p14:tracePt t="746587" x="6067425" y="3684588"/>
          <p14:tracePt t="746595" x="6154738" y="3684588"/>
          <p14:tracePt t="746603" x="6234113" y="3684588"/>
          <p14:tracePt t="746611" x="6305550" y="3684588"/>
          <p14:tracePt t="746619" x="6361113" y="3684588"/>
          <p14:tracePt t="746627" x="6410325" y="3684588"/>
          <p14:tracePt t="746635" x="6465888" y="3684588"/>
          <p14:tracePt t="746644" x="6505575" y="3684588"/>
          <p14:tracePt t="746652" x="6537325" y="3684588"/>
          <p14:tracePt t="746659" x="6545263" y="3684588"/>
          <p14:tracePt t="746668" x="6553200" y="3684588"/>
          <p14:tracePt t="746675" x="6561138" y="3684588"/>
          <p14:tracePt t="746811" x="6553200" y="3684588"/>
          <p14:tracePt t="746971" x="6529388" y="3684588"/>
          <p14:tracePt t="746979" x="6513513" y="3692525"/>
          <p14:tracePt t="746987" x="6497638" y="3700463"/>
          <p14:tracePt t="746995" x="6473825" y="3708400"/>
          <p14:tracePt t="747003" x="6457950" y="3716338"/>
          <p14:tracePt t="747012" x="6450013" y="3724275"/>
          <p14:tracePt t="747019" x="6450013" y="3732213"/>
          <p14:tracePt t="747667" x="6442075" y="3724275"/>
          <p14:tracePt t="747675" x="6442075" y="3708400"/>
          <p14:tracePt t="747683" x="6434138" y="3700463"/>
          <p14:tracePt t="747691" x="6410325" y="3700463"/>
          <p14:tracePt t="747699" x="6410325" y="3692525"/>
          <p14:tracePt t="747747" x="6402388" y="3692525"/>
          <p14:tracePt t="747787" x="6392863" y="3692525"/>
          <p14:tracePt t="747795" x="6369050" y="3692525"/>
          <p14:tracePt t="747803" x="6361113" y="3692525"/>
          <p14:tracePt t="747811" x="6345238" y="3692525"/>
          <p14:tracePt t="747819" x="6337300" y="3692525"/>
          <p14:tracePt t="747827" x="6329363" y="3692525"/>
          <p14:tracePt t="747843" x="6321425" y="3692525"/>
          <p14:tracePt t="747971" x="6313488" y="3692525"/>
          <p14:tracePt t="748899" x="6321425" y="3692525"/>
          <p14:tracePt t="748907" x="6329363" y="3692525"/>
          <p14:tracePt t="748915" x="6337300" y="3692525"/>
          <p14:tracePt t="748923" x="6345238" y="3692525"/>
          <p14:tracePt t="748931" x="6361113" y="3692525"/>
          <p14:tracePt t="748939" x="6376988" y="3692525"/>
          <p14:tracePt t="748947" x="6402388" y="3692525"/>
          <p14:tracePt t="748955" x="6434138" y="3692525"/>
          <p14:tracePt t="748963" x="6481763" y="3692525"/>
          <p14:tracePt t="748970" x="6537325" y="3692525"/>
          <p14:tracePt t="748978" x="6584950" y="3692525"/>
          <p14:tracePt t="748987" x="6640513" y="3684588"/>
          <p14:tracePt t="748996" x="6688138" y="3668713"/>
          <p14:tracePt t="749003" x="6735763" y="3652838"/>
          <p14:tracePt t="749011" x="6759575" y="3644900"/>
          <p14:tracePt t="749123" x="6759575" y="3636963"/>
          <p14:tracePt t="749155" x="6759575" y="3629025"/>
          <p14:tracePt t="749163" x="6759575" y="3613150"/>
          <p14:tracePt t="749171" x="6759575" y="3605213"/>
          <p14:tracePt t="749179" x="6759575" y="3595688"/>
          <p14:tracePt t="749195" x="6759575" y="3587750"/>
          <p14:tracePt t="749259" x="6759575" y="3579813"/>
          <p14:tracePt t="749267" x="6759575" y="3571875"/>
          <p14:tracePt t="749275" x="6759575" y="3556000"/>
          <p14:tracePt t="749291" x="6759575" y="3548063"/>
          <p14:tracePt t="749299" x="6759575" y="3540125"/>
          <p14:tracePt t="749363" x="6759575" y="3532188"/>
          <p14:tracePt t="749371" x="6759575" y="3524250"/>
          <p14:tracePt t="749379" x="6759575" y="3500438"/>
          <p14:tracePt t="749387" x="6769100" y="3484563"/>
          <p14:tracePt t="749395" x="6777038" y="3460750"/>
          <p14:tracePt t="749403" x="6784975" y="3444875"/>
          <p14:tracePt t="749411" x="6792913" y="3421063"/>
          <p14:tracePt t="749419" x="6800850" y="3397250"/>
          <p14:tracePt t="749428" x="6808788" y="3373438"/>
          <p14:tracePt t="749435" x="6824663" y="3341688"/>
          <p14:tracePt t="749443" x="6840538" y="3294063"/>
          <p14:tracePt t="749451" x="6856413" y="3244850"/>
          <p14:tracePt t="749459" x="6864350" y="3181350"/>
          <p14:tracePt t="749467" x="6888163" y="3109913"/>
          <p14:tracePt t="749475" x="6888163" y="3038475"/>
          <p14:tracePt t="749483" x="6888163" y="2959100"/>
          <p14:tracePt t="749491" x="6888163" y="2886075"/>
          <p14:tracePt t="749499" x="6888163" y="2814638"/>
          <p14:tracePt t="749507" x="6888163" y="2751138"/>
          <p14:tracePt t="749515" x="6888163" y="2719388"/>
          <p14:tracePt t="749523" x="6888163" y="2687638"/>
          <p14:tracePt t="749531" x="6888163" y="2663825"/>
          <p14:tracePt t="749539" x="6888163" y="2632075"/>
          <p14:tracePt t="749547" x="6888163" y="2608263"/>
          <p14:tracePt t="749555" x="6888163" y="2566988"/>
          <p14:tracePt t="749563" x="6888163" y="2535238"/>
          <p14:tracePt t="749571" x="6888163" y="2511425"/>
          <p14:tracePt t="749579" x="6888163" y="2487613"/>
          <p14:tracePt t="749587" x="6888163" y="2471738"/>
          <p14:tracePt t="749595" x="6888163" y="2455863"/>
          <p14:tracePt t="749612" x="6888163" y="2447925"/>
          <p14:tracePt t="749635" x="6888163" y="2439988"/>
          <p14:tracePt t="749651" x="6888163" y="2432050"/>
          <p14:tracePt t="749659" x="6888163" y="2424113"/>
          <p14:tracePt t="749668" x="6888163" y="2416175"/>
          <p14:tracePt t="749675" x="6888163" y="2408238"/>
          <p14:tracePt t="749683" x="6880225" y="2400300"/>
          <p14:tracePt t="749691" x="6872288" y="2392363"/>
          <p14:tracePt t="749699" x="6872288" y="2376488"/>
          <p14:tracePt t="749707" x="6848475" y="2368550"/>
          <p14:tracePt t="749716" x="6816725" y="2360613"/>
          <p14:tracePt t="749724" x="6777038" y="2344738"/>
          <p14:tracePt t="749731" x="6719888" y="2328863"/>
          <p14:tracePt t="749739" x="6664325" y="2320925"/>
          <p14:tracePt t="749747" x="6608763" y="2305050"/>
          <p14:tracePt t="749755" x="6545263" y="2289175"/>
          <p14:tracePt t="749763" x="6497638" y="2281238"/>
          <p14:tracePt t="749771" x="6442075" y="2281238"/>
          <p14:tracePt t="749779" x="6392863" y="2281238"/>
          <p14:tracePt t="749787" x="6353175" y="2273300"/>
          <p14:tracePt t="749795" x="6313488" y="2273300"/>
          <p14:tracePt t="749803" x="6265863" y="2273300"/>
          <p14:tracePt t="749811" x="6226175" y="2273300"/>
          <p14:tracePt t="749819" x="6194425" y="2273300"/>
          <p14:tracePt t="749827" x="6146800" y="2273300"/>
          <p14:tracePt t="749836" x="6099175" y="2273300"/>
          <p14:tracePt t="749843" x="6051550" y="2273300"/>
          <p14:tracePt t="749851" x="6002338" y="2273300"/>
          <p14:tracePt t="749859" x="5946775" y="2273300"/>
          <p14:tracePt t="749869" x="5899150" y="2273300"/>
          <p14:tracePt t="749875" x="5851525" y="2273300"/>
          <p14:tracePt t="749883" x="5803900" y="2273300"/>
          <p14:tracePt t="749903" x="5724525" y="2273300"/>
          <p14:tracePt t="749907" x="5700713" y="2273300"/>
          <p14:tracePt t="749915" x="5684838" y="2273300"/>
          <p14:tracePt t="749923" x="5659438" y="2273300"/>
          <p14:tracePt t="749931" x="5627688" y="2265363"/>
          <p14:tracePt t="749939" x="5595938" y="2257425"/>
          <p14:tracePt t="749947" x="5556250" y="2241550"/>
          <p14:tracePt t="749955" x="5540375" y="2241550"/>
          <p14:tracePt t="749963" x="5516563" y="2224088"/>
          <p14:tracePt t="749972" x="5492750" y="2224088"/>
          <p14:tracePt t="749979" x="5468938" y="2224088"/>
          <p14:tracePt t="749987" x="5445125" y="2224088"/>
          <p14:tracePt t="749995" x="5429250" y="2224088"/>
          <p14:tracePt t="750003" x="5413375" y="2224088"/>
          <p14:tracePt t="750011" x="5405438" y="2224088"/>
          <p14:tracePt t="750019" x="5397500" y="2224088"/>
          <p14:tracePt t="750027" x="5389563" y="2224088"/>
          <p14:tracePt t="750043" x="5373688" y="2224088"/>
          <p14:tracePt t="750051" x="5365750" y="2224088"/>
          <p14:tracePt t="750069" x="5357813" y="2224088"/>
          <p14:tracePt t="750075" x="5349875" y="2224088"/>
          <p14:tracePt t="750091" x="5341938" y="2224088"/>
          <p14:tracePt t="750171" x="5334000" y="2224088"/>
          <p14:tracePt t="750179" x="5318125" y="2233613"/>
          <p14:tracePt t="750187" x="5300663" y="2273300"/>
          <p14:tracePt t="750195" x="5292725" y="2328863"/>
          <p14:tracePt t="750203" x="5284788" y="2376488"/>
          <p14:tracePt t="750211" x="5284788" y="2432050"/>
          <p14:tracePt t="750219" x="5292725" y="2503488"/>
          <p14:tracePt t="750227" x="5284788" y="2576513"/>
          <p14:tracePt t="750235" x="5268913" y="2655888"/>
          <p14:tracePt t="750243" x="5253038" y="2743200"/>
          <p14:tracePt t="750251" x="5245100" y="2822575"/>
          <p14:tracePt t="750259" x="5221288" y="2894013"/>
          <p14:tracePt t="750268" x="5189538" y="2959100"/>
          <p14:tracePt t="750275" x="5189538" y="3014663"/>
          <p14:tracePt t="750285" x="5181600" y="3046413"/>
          <p14:tracePt t="750291" x="5181600" y="3070225"/>
          <p14:tracePt t="750299" x="5181600" y="3086100"/>
          <p14:tracePt t="750306" x="5181600" y="3094038"/>
          <p14:tracePt t="750315" x="5181600" y="3109913"/>
          <p14:tracePt t="750330" x="5181600" y="3117850"/>
          <p14:tracePt t="750339" x="5181600" y="3125788"/>
          <p14:tracePt t="750362" x="5181600" y="3133725"/>
          <p14:tracePt t="750371" x="5173663" y="3133725"/>
          <p14:tracePt t="750379" x="5173663" y="3141663"/>
          <p14:tracePt t="750386" x="5173663" y="3149600"/>
          <p14:tracePt t="750395" x="5173663" y="3157538"/>
          <p14:tracePt t="750403" x="5173663" y="3165475"/>
          <p14:tracePt t="750539" x="5189538" y="3165475"/>
          <p14:tracePt t="750548" x="5213350" y="3165475"/>
          <p14:tracePt t="750555" x="5237163" y="3165475"/>
          <p14:tracePt t="750563" x="5260975" y="3165475"/>
          <p14:tracePt t="750571" x="5292725" y="3165475"/>
          <p14:tracePt t="750579" x="5326063" y="3165475"/>
          <p14:tracePt t="750587" x="5365750" y="3165475"/>
          <p14:tracePt t="750595" x="5397500" y="3165475"/>
          <p14:tracePt t="750603" x="5437188" y="3173413"/>
          <p14:tracePt t="750611" x="5461000" y="3173413"/>
          <p14:tracePt t="750619" x="5508625" y="3173413"/>
          <p14:tracePt t="750627" x="5556250" y="3173413"/>
          <p14:tracePt t="750635" x="5619750" y="3173413"/>
          <p14:tracePt t="750643" x="5692775" y="3173413"/>
          <p14:tracePt t="750651" x="5772150" y="3173413"/>
          <p14:tracePt t="750659" x="5835650" y="3173413"/>
          <p14:tracePt t="750668" x="5907088" y="3173413"/>
          <p14:tracePt t="750675" x="5970588" y="3173413"/>
          <p14:tracePt t="750683" x="6026150" y="3173413"/>
          <p14:tracePt t="750691" x="6067425" y="3173413"/>
          <p14:tracePt t="750699" x="6107113" y="3173413"/>
          <p14:tracePt t="750707" x="6146800" y="3173413"/>
          <p14:tracePt t="750715" x="6170613" y="3181350"/>
          <p14:tracePt t="750723" x="6194425" y="3189288"/>
          <p14:tracePt t="750731" x="6218238" y="3189288"/>
          <p14:tracePt t="750739" x="6242050" y="3205163"/>
          <p14:tracePt t="750747" x="6257925" y="3205163"/>
          <p14:tracePt t="750755" x="6281738" y="3213100"/>
          <p14:tracePt t="750763" x="6305550" y="3213100"/>
          <p14:tracePt t="750771" x="6321425" y="3213100"/>
          <p14:tracePt t="750779" x="6345238" y="3213100"/>
          <p14:tracePt t="750787" x="6369050" y="3213100"/>
          <p14:tracePt t="750794" x="6392863" y="3213100"/>
          <p14:tracePt t="750802" x="6418263" y="3213100"/>
          <p14:tracePt t="750811" x="6450013" y="3213100"/>
          <p14:tracePt t="750819" x="6473825" y="3213100"/>
          <p14:tracePt t="750827" x="6505575" y="3213100"/>
          <p14:tracePt t="750834" x="6537325" y="3213100"/>
          <p14:tracePt t="750843" x="6569075" y="3213100"/>
          <p14:tracePt t="750851" x="6600825" y="3213100"/>
          <p14:tracePt t="750859" x="6624638" y="3213100"/>
          <p14:tracePt t="750867" x="6640513" y="3213100"/>
          <p14:tracePt t="750875" x="6656388" y="3213100"/>
          <p14:tracePt t="750971" x="6656388" y="3205163"/>
          <p14:tracePt t="750979" x="6656388" y="3197225"/>
          <p14:tracePt t="750987" x="6656388" y="3181350"/>
          <p14:tracePt t="750995" x="6664325" y="3157538"/>
          <p14:tracePt t="751003" x="6664325" y="3125788"/>
          <p14:tracePt t="751011" x="6680200" y="3086100"/>
          <p14:tracePt t="751019" x="6688138" y="3038475"/>
          <p14:tracePt t="751027" x="6704013" y="2982913"/>
          <p14:tracePt t="751036" x="6719888" y="2927350"/>
          <p14:tracePt t="751043" x="6743700" y="2870200"/>
          <p14:tracePt t="751051" x="6759575" y="2814638"/>
          <p14:tracePt t="751060" x="6784975" y="2759075"/>
          <p14:tracePt t="751069" x="6808788" y="2695575"/>
          <p14:tracePt t="751075" x="6824663" y="2624138"/>
          <p14:tracePt t="751083" x="6824663" y="2543175"/>
          <p14:tracePt t="751091" x="6832600" y="2479675"/>
          <p14:tracePt t="751099" x="6840538" y="2416175"/>
          <p14:tracePt t="751107" x="6840538" y="2368550"/>
          <p14:tracePt t="751115" x="6848475" y="2344738"/>
          <p14:tracePt t="751123" x="6848475" y="2320925"/>
          <p14:tracePt t="751131" x="6848475" y="2312988"/>
          <p14:tracePt t="751139" x="6848475" y="2305050"/>
          <p14:tracePt t="751163" x="6848475" y="2297113"/>
          <p14:tracePt t="751187" x="6848475" y="2289175"/>
          <p14:tracePt t="751203" x="6848475" y="2281238"/>
          <p14:tracePt t="751211" x="6848475" y="2273300"/>
          <p14:tracePt t="751219" x="6848475" y="2257425"/>
          <p14:tracePt t="751227" x="6848475" y="2249488"/>
          <p14:tracePt t="751235" x="6848475" y="2233613"/>
          <p14:tracePt t="751243" x="6848475" y="2208213"/>
          <p14:tracePt t="751251" x="6848475" y="2176463"/>
          <p14:tracePt t="751259" x="6848475" y="2144713"/>
          <p14:tracePt t="751268" x="6848475" y="2120900"/>
          <p14:tracePt t="751275" x="6848475" y="2105025"/>
          <p14:tracePt t="751283" x="6848475" y="2097088"/>
          <p14:tracePt t="751292" x="6848475" y="2089150"/>
          <p14:tracePt t="751299" x="6848475" y="2081213"/>
          <p14:tracePt t="751315" x="6840538" y="2073275"/>
          <p14:tracePt t="751331" x="6832600" y="2073275"/>
          <p14:tracePt t="751339" x="6816725" y="2073275"/>
          <p14:tracePt t="751347" x="6800850" y="2073275"/>
          <p14:tracePt t="751355" x="6777038" y="2073275"/>
          <p14:tracePt t="751363" x="6743700" y="2073275"/>
          <p14:tracePt t="751371" x="6711950" y="2073275"/>
          <p14:tracePt t="751379" x="6672263" y="2073275"/>
          <p14:tracePt t="751387" x="6624638" y="2073275"/>
          <p14:tracePt t="751395" x="6577013" y="2073275"/>
          <p14:tracePt t="751403" x="6513513" y="2073275"/>
          <p14:tracePt t="751411" x="6457950" y="2073275"/>
          <p14:tracePt t="751419" x="6392863" y="2073275"/>
          <p14:tracePt t="751427" x="6321425" y="2073275"/>
          <p14:tracePt t="751435" x="6257925" y="2073275"/>
          <p14:tracePt t="751443" x="6186488" y="2073275"/>
          <p14:tracePt t="751451" x="6115050" y="2073275"/>
          <p14:tracePt t="751459" x="6043613" y="2073275"/>
          <p14:tracePt t="751468" x="5978525" y="2073275"/>
          <p14:tracePt t="751475" x="5922963" y="2073275"/>
          <p14:tracePt t="751484" x="5867400" y="2073275"/>
          <p14:tracePt t="751491" x="5819775" y="2073275"/>
          <p14:tracePt t="751499" x="5788025" y="2073275"/>
          <p14:tracePt t="751507" x="5756275" y="2073275"/>
          <p14:tracePt t="751515" x="5732463" y="2073275"/>
          <p14:tracePt t="751523" x="5708650" y="2073275"/>
          <p14:tracePt t="751531" x="5684838" y="2073275"/>
          <p14:tracePt t="751539" x="5667375" y="2073275"/>
          <p14:tracePt t="751546" x="5643563" y="2073275"/>
          <p14:tracePt t="751555" x="5627688" y="2073275"/>
          <p14:tracePt t="751563" x="5611813" y="2073275"/>
          <p14:tracePt t="751571" x="5588000" y="2073275"/>
          <p14:tracePt t="751579" x="5572125" y="2073275"/>
          <p14:tracePt t="751586" x="5556250" y="2073275"/>
          <p14:tracePt t="751595" x="5548313" y="2073275"/>
          <p14:tracePt t="751603" x="5532438" y="2073275"/>
          <p14:tracePt t="751610" x="5524500" y="2073275"/>
          <p14:tracePt t="751619" x="5508625" y="2073275"/>
          <p14:tracePt t="751627" x="5500688" y="2073275"/>
          <p14:tracePt t="751634" x="5484813" y="2073275"/>
          <p14:tracePt t="751642" x="5476875" y="2073275"/>
          <p14:tracePt t="751651" x="5468938" y="2073275"/>
          <p14:tracePt t="751747" x="5468938" y="2112963"/>
          <p14:tracePt t="751755" x="5461000" y="2160588"/>
          <p14:tracePt t="751763" x="5445125" y="2216150"/>
          <p14:tracePt t="751771" x="5429250" y="2273300"/>
          <p14:tracePt t="751779" x="5413375" y="2344738"/>
          <p14:tracePt t="751788" x="5389563" y="2408238"/>
          <p14:tracePt t="751795" x="5365750" y="2479675"/>
          <p14:tracePt t="751803" x="5341938" y="2551113"/>
          <p14:tracePt t="751811" x="5318125" y="2616200"/>
          <p14:tracePt t="751820" x="5310188" y="2679700"/>
          <p14:tracePt t="751827" x="5292725" y="2727325"/>
          <p14:tracePt t="751834" x="5284788" y="2782888"/>
          <p14:tracePt t="751843" x="5268913" y="2814638"/>
          <p14:tracePt t="751851" x="5276850" y="2838450"/>
          <p14:tracePt t="751858" x="5276850" y="2862263"/>
          <p14:tracePt t="751868" x="5276850" y="2878138"/>
          <p14:tracePt t="751875" x="5276850" y="2901950"/>
          <p14:tracePt t="751883" x="5276850" y="2927350"/>
          <p14:tracePt t="751892" x="5268913" y="2943225"/>
          <p14:tracePt t="751900" x="5260975" y="2959100"/>
          <p14:tracePt t="751907" x="5253038" y="2982913"/>
          <p14:tracePt t="751916" x="5253038" y="3006725"/>
          <p14:tracePt t="751923" x="5253038" y="3038475"/>
          <p14:tracePt t="751932" x="5245100" y="3070225"/>
          <p14:tracePt t="751939" x="5245100" y="3101975"/>
          <p14:tracePt t="751947" x="5245100" y="3133725"/>
          <p14:tracePt t="751955" x="5245100" y="3173413"/>
          <p14:tracePt t="751963" x="5245100" y="3205163"/>
          <p14:tracePt t="751971" x="5245100" y="3236913"/>
          <p14:tracePt t="751979" x="5245100" y="3270250"/>
          <p14:tracePt t="751986" x="5245100" y="3302000"/>
          <p14:tracePt t="751995" x="5245100" y="3341688"/>
          <p14:tracePt t="752003" x="5237163" y="3373438"/>
          <p14:tracePt t="752011" x="5237163" y="3389313"/>
          <p14:tracePt t="752020" x="5237163" y="3405188"/>
          <p14:tracePt t="752027" x="5237163" y="3413125"/>
          <p14:tracePt t="752195" x="5260975" y="3413125"/>
          <p14:tracePt t="752203" x="5300663" y="3413125"/>
          <p14:tracePt t="752211" x="5349875" y="3413125"/>
          <p14:tracePt t="752219" x="5397500" y="3413125"/>
          <p14:tracePt t="752227" x="5461000" y="3413125"/>
          <p14:tracePt t="752235" x="5532438" y="3413125"/>
          <p14:tracePt t="752243" x="5611813" y="3413125"/>
          <p14:tracePt t="752251" x="5692775" y="3413125"/>
          <p14:tracePt t="752259" x="5780088" y="3413125"/>
          <p14:tracePt t="752267" x="5859463" y="3413125"/>
          <p14:tracePt t="752275" x="5938838" y="3413125"/>
          <p14:tracePt t="752283" x="6018213" y="3413125"/>
          <p14:tracePt t="752291" x="6083300" y="3413125"/>
          <p14:tracePt t="752300" x="6146800" y="3413125"/>
          <p14:tracePt t="752307" x="6194425" y="3413125"/>
          <p14:tracePt t="752315" x="6234113" y="3413125"/>
          <p14:tracePt t="752323" x="6257925" y="3413125"/>
          <p14:tracePt t="752331" x="6289675" y="3413125"/>
          <p14:tracePt t="752339" x="6313488" y="3413125"/>
          <p14:tracePt t="752347" x="6337300" y="3413125"/>
          <p14:tracePt t="752355" x="6353175" y="3413125"/>
          <p14:tracePt t="752364" x="6376988" y="3413125"/>
          <p14:tracePt t="752371" x="6402388" y="3413125"/>
          <p14:tracePt t="752379" x="6410325" y="3413125"/>
          <p14:tracePt t="752387" x="6434138" y="3413125"/>
          <p14:tracePt t="752395" x="6450013" y="3413125"/>
          <p14:tracePt t="752403" x="6465888" y="3413125"/>
          <p14:tracePt t="752411" x="6473825" y="3413125"/>
          <p14:tracePt t="752420" x="6481763" y="3413125"/>
          <p14:tracePt t="752611" x="6481763" y="3397250"/>
          <p14:tracePt t="752619" x="6481763" y="3357563"/>
          <p14:tracePt t="752627" x="6481763" y="3317875"/>
          <p14:tracePt t="752635" x="6481763" y="3270250"/>
          <p14:tracePt t="752643" x="6481763" y="3213100"/>
          <p14:tracePt t="752651" x="6481763" y="3149600"/>
          <p14:tracePt t="752659" x="6489700" y="3094038"/>
          <p14:tracePt t="752668" x="6489700" y="3030538"/>
          <p14:tracePt t="752675" x="6481763" y="2959100"/>
          <p14:tracePt t="752683" x="6497638" y="2886075"/>
          <p14:tracePt t="752691" x="6505575" y="2822575"/>
          <p14:tracePt t="752699" x="6505575" y="2774950"/>
          <p14:tracePt t="752707" x="6513513" y="2719388"/>
          <p14:tracePt t="752715" x="6513513" y="2679700"/>
          <p14:tracePt t="752723" x="6513513" y="2632075"/>
          <p14:tracePt t="752730" x="6513513" y="2600325"/>
          <p14:tracePt t="752739" x="6513513" y="2559050"/>
          <p14:tracePt t="752746" x="6513513" y="2535238"/>
          <p14:tracePt t="752755" x="6513513" y="2503488"/>
          <p14:tracePt t="752763" x="6513513" y="2479675"/>
          <p14:tracePt t="752771" x="6513513" y="2455863"/>
          <p14:tracePt t="752779" x="6513513" y="2432050"/>
          <p14:tracePt t="752787" x="6513513" y="2416175"/>
          <p14:tracePt t="752795" x="6513513" y="2408238"/>
          <p14:tracePt t="752899" x="6481763" y="2424113"/>
          <p14:tracePt t="752907" x="6442075" y="2447925"/>
          <p14:tracePt t="752915" x="6392863" y="2487613"/>
          <p14:tracePt t="752923" x="6345238" y="2519363"/>
          <p14:tracePt t="752931" x="6289675" y="2551113"/>
          <p14:tracePt t="752939" x="6234113" y="2592388"/>
          <p14:tracePt t="752947" x="6186488" y="2624138"/>
          <p14:tracePt t="752955" x="6130925" y="2663825"/>
          <p14:tracePt t="752963" x="6083300" y="2695575"/>
          <p14:tracePt t="752971" x="6043613" y="2719388"/>
          <p14:tracePt t="752979" x="6002338" y="2743200"/>
          <p14:tracePt t="752987" x="5962650" y="2767013"/>
          <p14:tracePt t="752995" x="5930900" y="2774950"/>
          <p14:tracePt t="753002" x="5915025" y="2790825"/>
          <p14:tracePt t="753011" x="5891213" y="2790825"/>
          <p14:tracePt t="753019" x="5883275" y="2798763"/>
          <p14:tracePt t="753026" x="5875338" y="2798763"/>
          <p14:tracePt t="753051" x="5867400" y="2798763"/>
          <p14:tracePt t="753059" x="5859463" y="2798763"/>
          <p14:tracePt t="753068" x="5843588" y="2798763"/>
          <p14:tracePt t="753075" x="5835650" y="2798763"/>
          <p14:tracePt t="753083" x="5819775" y="2798763"/>
          <p14:tracePt t="753090" x="5803900" y="2798763"/>
          <p14:tracePt t="753098" x="5780088" y="2798763"/>
          <p14:tracePt t="753106" x="5756275" y="2798763"/>
          <p14:tracePt t="753115" x="5740400" y="2782888"/>
          <p14:tracePt t="753123" x="5716588" y="2774950"/>
          <p14:tracePt t="753131" x="5684838" y="2767013"/>
          <p14:tracePt t="753139" x="5659438" y="2759075"/>
          <p14:tracePt t="753146" x="5627688" y="2743200"/>
          <p14:tracePt t="753154" x="5588000" y="2735263"/>
          <p14:tracePt t="753163" x="5556250" y="2727325"/>
          <p14:tracePt t="753171" x="5532438" y="2719388"/>
          <p14:tracePt t="753179" x="5524500" y="2711450"/>
          <p14:tracePt t="753188" x="5508625" y="2703513"/>
          <p14:tracePt t="753195" x="5508625" y="2695575"/>
          <p14:tracePt t="753203" x="5508625" y="2687638"/>
          <p14:tracePt t="753211" x="5508625" y="2671763"/>
          <p14:tracePt t="753220" x="5508625" y="2647950"/>
          <p14:tracePt t="753227" x="5508625" y="2616200"/>
          <p14:tracePt t="753234" x="5508625" y="2584450"/>
          <p14:tracePt t="753243" x="5508625" y="2559050"/>
          <p14:tracePt t="753251" x="5508625" y="2535238"/>
          <p14:tracePt t="753259" x="5508625" y="2519363"/>
          <p14:tracePt t="753268" x="5508625" y="2511425"/>
          <p14:tracePt t="753275" x="5508625" y="2503488"/>
          <p14:tracePt t="753284" x="5508625" y="2495550"/>
          <p14:tracePt t="753299" x="5508625" y="2487613"/>
          <p14:tracePt t="753315" x="5508625" y="2471738"/>
          <p14:tracePt t="753323" x="5508625" y="2463800"/>
          <p14:tracePt t="753331" x="5508625" y="2455863"/>
          <p14:tracePt t="753339" x="5524500" y="2439988"/>
          <p14:tracePt t="753347" x="5532438" y="2432050"/>
          <p14:tracePt t="753355" x="5532438" y="2424113"/>
          <p14:tracePt t="753363" x="5540375" y="2408238"/>
          <p14:tracePt t="753371" x="5548313" y="2408238"/>
          <p14:tracePt t="753379" x="5548313" y="2400300"/>
          <p14:tracePt t="753387" x="5556250" y="2392363"/>
          <p14:tracePt t="753411" x="5564188" y="2392363"/>
          <p14:tracePt t="753427" x="5564188" y="2384425"/>
          <p14:tracePt t="753435" x="5572125" y="2384425"/>
          <p14:tracePt t="753443" x="5580063" y="2384425"/>
          <p14:tracePt t="753476" x="5588000" y="2384425"/>
          <p14:tracePt t="753483" x="5595938" y="2384425"/>
          <p14:tracePt t="753491" x="5611813" y="2384425"/>
          <p14:tracePt t="753500" x="5619750" y="2384425"/>
          <p14:tracePt t="753507" x="5635625" y="2384425"/>
          <p14:tracePt t="753515" x="5643563" y="2384425"/>
          <p14:tracePt t="753523" x="5651500" y="2384425"/>
          <p14:tracePt t="753643" x="5651500" y="2392363"/>
          <p14:tracePt t="753707" x="5667375" y="2400300"/>
          <p14:tracePt t="753715" x="5692775" y="2408238"/>
          <p14:tracePt t="753723" x="5716588" y="2408238"/>
          <p14:tracePt t="753731" x="5740400" y="2416175"/>
          <p14:tracePt t="753739" x="5756275" y="2416175"/>
          <p14:tracePt t="753747" x="5772150" y="2416175"/>
          <p14:tracePt t="753755" x="5795963" y="2416175"/>
          <p14:tracePt t="753763" x="5803900" y="2416175"/>
          <p14:tracePt t="753771" x="5811838" y="2416175"/>
          <p14:tracePt t="753779" x="5819775" y="2416175"/>
          <p14:tracePt t="753883" x="5827713" y="2416175"/>
          <p14:tracePt t="753891" x="5827713" y="2424113"/>
          <p14:tracePt t="753915" x="5835650" y="2424113"/>
          <p14:tracePt t="753923" x="5843588" y="2424113"/>
          <p14:tracePt t="753931" x="5843588" y="2432050"/>
          <p14:tracePt t="753939" x="5851525" y="2432050"/>
          <p14:tracePt t="753947" x="5859463" y="2432050"/>
          <p14:tracePt t="753955" x="5867400" y="2432050"/>
          <p14:tracePt t="754035" x="5875338" y="2432050"/>
          <p14:tracePt t="754066" x="5883275" y="2432050"/>
          <p14:tracePt t="754123" x="5883275" y="2439988"/>
          <p14:tracePt t="754226" x="5875338" y="2439988"/>
          <p14:tracePt t="754251" x="5867400" y="2439988"/>
          <p14:tracePt t="754283" x="5867400" y="2432050"/>
          <p14:tracePt t="754290" x="5859463" y="2432050"/>
          <p14:tracePt t="754298" x="5859463" y="2424113"/>
          <p14:tracePt t="754314" x="5851525" y="2416175"/>
          <p14:tracePt t="754330" x="5851525" y="2408238"/>
          <p14:tracePt t="754339" x="5851525" y="2400300"/>
          <p14:tracePt t="754347" x="5851525" y="2392363"/>
          <p14:tracePt t="754355" x="5851525" y="2384425"/>
          <p14:tracePt t="754363" x="5851525" y="2376488"/>
          <p14:tracePt t="754371" x="5851525" y="2368550"/>
          <p14:tracePt t="754379" x="5851525" y="2352675"/>
          <p14:tracePt t="754387" x="5851525" y="2344738"/>
          <p14:tracePt t="754403" x="5851525" y="2336800"/>
          <p14:tracePt t="754419" x="5851525" y="2328863"/>
          <p14:tracePt t="754490" x="5851525" y="2320925"/>
          <p14:tracePt t="754499" x="5851525" y="2312988"/>
          <p14:tracePt t="754507" x="5851525" y="2297113"/>
          <p14:tracePt t="754515" x="5851525" y="2289175"/>
          <p14:tracePt t="754523" x="5851525" y="2281238"/>
          <p14:tracePt t="754531" x="5851525" y="2273300"/>
          <p14:tracePt t="754547" x="5851525" y="2265363"/>
          <p14:tracePt t="754555" x="5851525" y="2257425"/>
          <p14:tracePt t="754571" x="5859463" y="2249488"/>
          <p14:tracePt t="754579" x="5867400" y="2241550"/>
          <p14:tracePt t="754588" x="5867400" y="2233613"/>
          <p14:tracePt t="754595" x="5867400" y="2224088"/>
          <p14:tracePt t="754603" x="5875338" y="2224088"/>
          <p14:tracePt t="754611" x="5883275" y="2224088"/>
          <p14:tracePt t="754659" x="5891213" y="2224088"/>
          <p14:tracePt t="754667" x="5899150" y="2224088"/>
          <p14:tracePt t="754683" x="5907088" y="2224088"/>
          <p14:tracePt t="754691" x="5915025" y="2224088"/>
          <p14:tracePt t="754699" x="5922963" y="2224088"/>
          <p14:tracePt t="754715" x="5930900" y="2224088"/>
          <p14:tracePt t="754747" x="5938838" y="2224088"/>
          <p14:tracePt t="754755" x="5946775" y="2224088"/>
          <p14:tracePt t="754763" x="5954713" y="2224088"/>
          <p14:tracePt t="754771" x="5962650" y="2224088"/>
          <p14:tracePt t="754779" x="5970588" y="2224088"/>
          <p14:tracePt t="754795" x="5978525" y="2224088"/>
          <p14:tracePt t="754803" x="5986463" y="2224088"/>
          <p14:tracePt t="754811" x="5994400" y="2224088"/>
          <p14:tracePt t="754827" x="6002338" y="2224088"/>
          <p14:tracePt t="754835" x="6010275" y="2233613"/>
          <p14:tracePt t="754843" x="6026150" y="2233613"/>
          <p14:tracePt t="754851" x="6034088" y="2233613"/>
          <p14:tracePt t="754858" x="6034088" y="2241550"/>
          <p14:tracePt t="754868" x="6043613" y="2241550"/>
          <p14:tracePt t="754875" x="6051550" y="2249488"/>
          <p14:tracePt t="754883" x="6067425" y="2249488"/>
          <p14:tracePt t="754891" x="6075363" y="2257425"/>
          <p14:tracePt t="754899" x="6083300" y="2257425"/>
          <p14:tracePt t="754907" x="6083300" y="2265363"/>
          <p14:tracePt t="754915" x="6091238" y="2265363"/>
          <p14:tracePt t="754923" x="6099175" y="2273300"/>
          <p14:tracePt t="754931" x="6107113" y="2281238"/>
          <p14:tracePt t="754947" x="6115050" y="2281238"/>
          <p14:tracePt t="754955" x="6122988" y="2281238"/>
          <p14:tracePt t="754971" x="6130925" y="2289175"/>
          <p14:tracePt t="754979" x="6138863" y="2289175"/>
          <p14:tracePt t="754995" x="6146800" y="2289175"/>
          <p14:tracePt t="755011" x="6154738" y="2297113"/>
          <p14:tracePt t="755027" x="6162675" y="2305050"/>
          <p14:tracePt t="755043" x="6170613" y="2312988"/>
          <p14:tracePt t="755051" x="6178550" y="2320925"/>
          <p14:tracePt t="755059" x="6186488" y="2328863"/>
          <p14:tracePt t="755068" x="6194425" y="2336800"/>
          <p14:tracePt t="755075" x="6202363" y="2344738"/>
          <p14:tracePt t="755083" x="6202363" y="2352675"/>
          <p14:tracePt t="755091" x="6210300" y="2360613"/>
          <p14:tracePt t="755099" x="6210300" y="2368550"/>
          <p14:tracePt t="755107" x="6210300" y="2376488"/>
          <p14:tracePt t="755115" x="6210300" y="2384425"/>
          <p14:tracePt t="755123" x="6210300" y="2400300"/>
          <p14:tracePt t="755131" x="6210300" y="2408238"/>
          <p14:tracePt t="755139" x="6210300" y="2416175"/>
          <p14:tracePt t="755147" x="6210300" y="2424113"/>
          <p14:tracePt t="755155" x="6210300" y="2432050"/>
          <p14:tracePt t="755163" x="6210300" y="2439988"/>
          <p14:tracePt t="755171" x="6210300" y="2447925"/>
          <p14:tracePt t="755178" x="6210300" y="2455863"/>
          <p14:tracePt t="755186" x="6202363" y="2463800"/>
          <p14:tracePt t="755194" x="6194425" y="2479675"/>
          <p14:tracePt t="755203" x="6178550" y="2487613"/>
          <p14:tracePt t="755211" x="6162675" y="2495550"/>
          <p14:tracePt t="755218" x="6146800" y="2511425"/>
          <p14:tracePt t="755226" x="6130925" y="2519363"/>
          <p14:tracePt t="755234" x="6115050" y="2527300"/>
          <p14:tracePt t="755243" x="6099175" y="2535238"/>
          <p14:tracePt t="755251" x="6083300" y="2543175"/>
          <p14:tracePt t="755258" x="6075363" y="2543175"/>
          <p14:tracePt t="755268" x="6059488" y="2543175"/>
          <p14:tracePt t="755275" x="6051550" y="2551113"/>
          <p14:tracePt t="755283" x="6034088" y="2559050"/>
          <p14:tracePt t="755291" x="6026150" y="2559050"/>
          <p14:tracePt t="755298" x="6010275" y="2559050"/>
          <p14:tracePt t="755307" x="6002338" y="2566988"/>
          <p14:tracePt t="755315" x="5994400" y="2566988"/>
          <p14:tracePt t="755323" x="5986463" y="2576513"/>
          <p14:tracePt t="755332" x="5978525" y="2576513"/>
          <p14:tracePt t="755339" x="5970588" y="2576513"/>
          <p14:tracePt t="755347" x="5962650" y="2576513"/>
          <p14:tracePt t="755355" x="5954713" y="2584450"/>
          <p14:tracePt t="755363" x="5946775" y="2584450"/>
          <p14:tracePt t="755371" x="5938838" y="2584450"/>
          <p14:tracePt t="755379" x="5930900" y="2584450"/>
          <p14:tracePt t="755387" x="5915025" y="2584450"/>
          <p14:tracePt t="755395" x="5907088" y="2584450"/>
          <p14:tracePt t="755403" x="5891213" y="2584450"/>
          <p14:tracePt t="755411" x="5883275" y="2584450"/>
          <p14:tracePt t="755419" x="5875338" y="2584450"/>
          <p14:tracePt t="755427" x="5859463" y="2584450"/>
          <p14:tracePt t="755443" x="5851525" y="2584450"/>
          <p14:tracePt t="755459" x="5843588" y="2584450"/>
          <p14:tracePt t="755468" x="5835650" y="2584450"/>
          <p14:tracePt t="755491" x="5827713" y="2584450"/>
          <p14:tracePt t="755499" x="5827713" y="2576513"/>
          <p14:tracePt t="755507" x="5819775" y="2576513"/>
          <p14:tracePt t="755523" x="5819775" y="2566988"/>
          <p14:tracePt t="755531" x="5819775" y="2559050"/>
          <p14:tracePt t="755539" x="5811838" y="2551113"/>
          <p14:tracePt t="755555" x="5811838" y="2543175"/>
          <p14:tracePt t="755563" x="5811838" y="2535238"/>
          <p14:tracePt t="755571" x="5803900" y="2535238"/>
          <p14:tracePt t="755579" x="5803900" y="2527300"/>
          <p14:tracePt t="755587" x="5803900" y="2519363"/>
          <p14:tracePt t="755595" x="5803900" y="2511425"/>
          <p14:tracePt t="755603" x="5795963" y="2511425"/>
          <p14:tracePt t="755611" x="5795963" y="2503488"/>
          <p14:tracePt t="755619" x="5795963" y="2495550"/>
          <p14:tracePt t="755627" x="5795963" y="2487613"/>
          <p14:tracePt t="755634" x="5795963" y="2479675"/>
          <p14:tracePt t="755643" x="5795963" y="2471738"/>
          <p14:tracePt t="755651" x="5795963" y="2463800"/>
          <p14:tracePt t="755659" x="5795963" y="2455863"/>
          <p14:tracePt t="755668" x="5795963" y="2439988"/>
          <p14:tracePt t="755674" x="5795963" y="2424113"/>
          <p14:tracePt t="755683" x="5795963" y="2416175"/>
          <p14:tracePt t="755691" x="5795963" y="2400300"/>
          <p14:tracePt t="755699" x="5795963" y="2392363"/>
          <p14:tracePt t="755715" x="5795963" y="2384425"/>
          <p14:tracePt t="755723" x="5803900" y="2376488"/>
          <p14:tracePt t="755731" x="5811838" y="2368550"/>
          <p14:tracePt t="755738" x="5811838" y="2360613"/>
          <p14:tracePt t="755755" x="5819775" y="2352675"/>
          <p14:tracePt t="755762" x="5827713" y="2344738"/>
          <p14:tracePt t="755770" x="5827713" y="2336800"/>
          <p14:tracePt t="755778" x="5835650" y="2328863"/>
          <p14:tracePt t="755787" x="5843588" y="2320925"/>
          <p14:tracePt t="755795" x="5843588" y="2312988"/>
          <p14:tracePt t="755804" x="5851525" y="2305050"/>
          <p14:tracePt t="755811" x="5859463" y="2305050"/>
          <p14:tracePt t="755819" x="5867400" y="2297113"/>
          <p14:tracePt t="755827" x="5875338" y="2289175"/>
          <p14:tracePt t="755835" x="5883275" y="2289175"/>
          <p14:tracePt t="755843" x="5891213" y="2289175"/>
          <p14:tracePt t="755851" x="5899150" y="2289175"/>
          <p14:tracePt t="755859" x="5907088" y="2281238"/>
          <p14:tracePt t="755868" x="5922963" y="2281238"/>
          <p14:tracePt t="755875" x="5930900" y="2281238"/>
          <p14:tracePt t="755883" x="5938838" y="2281238"/>
          <p14:tracePt t="755903" x="5954713" y="2281238"/>
          <p14:tracePt t="755907" x="5970588" y="2281238"/>
          <p14:tracePt t="755915" x="5986463" y="2281238"/>
          <p14:tracePt t="755923" x="6002338" y="2281238"/>
          <p14:tracePt t="755931" x="6018213" y="2281238"/>
          <p14:tracePt t="755939" x="6026150" y="2281238"/>
          <p14:tracePt t="755947" x="6043613" y="2281238"/>
          <p14:tracePt t="755955" x="6051550" y="2281238"/>
          <p14:tracePt t="755962" x="6051550" y="2289175"/>
          <p14:tracePt t="755970" x="6059488" y="2297113"/>
          <p14:tracePt t="755978" x="6059488" y="2305050"/>
          <p14:tracePt t="755987" x="6067425" y="2312988"/>
          <p14:tracePt t="755995" x="6067425" y="2320925"/>
          <p14:tracePt t="756002" x="6075363" y="2336800"/>
          <p14:tracePt t="756010" x="6075363" y="2344738"/>
          <p14:tracePt t="756018" x="6075363" y="2360613"/>
          <p14:tracePt t="756026" x="6075363" y="2376488"/>
          <p14:tracePt t="756034" x="6083300" y="2392363"/>
          <p14:tracePt t="756043" x="6083300" y="2416175"/>
          <p14:tracePt t="756051" x="6083300" y="2432050"/>
          <p14:tracePt t="756059" x="6083300" y="2447925"/>
          <p14:tracePt t="756068" x="6083300" y="2463800"/>
          <p14:tracePt t="756075" x="6083300" y="2487613"/>
          <p14:tracePt t="756083" x="6083300" y="2495550"/>
          <p14:tracePt t="756092" x="6083300" y="2511425"/>
          <p14:tracePt t="756099" x="6083300" y="2527300"/>
          <p14:tracePt t="756107" x="6083300" y="2543175"/>
          <p14:tracePt t="756115" x="6075363" y="2551113"/>
          <p14:tracePt t="756123" x="6067425" y="2566988"/>
          <p14:tracePt t="756131" x="6051550" y="2576513"/>
          <p14:tracePt t="756139" x="6051550" y="2584450"/>
          <p14:tracePt t="756147" x="6034088" y="2592388"/>
          <p14:tracePt t="756155" x="6026150" y="2592388"/>
          <p14:tracePt t="756162" x="6010275" y="2592388"/>
          <p14:tracePt t="756170" x="6002338" y="2600325"/>
          <p14:tracePt t="756179" x="5994400" y="2600325"/>
          <p14:tracePt t="756187" x="5986463" y="2600325"/>
          <p14:tracePt t="756203" x="5978525" y="2600325"/>
          <p14:tracePt t="756395" x="5978525" y="2608263"/>
          <p14:tracePt t="756403" x="5986463" y="2608263"/>
          <p14:tracePt t="756411" x="5986463" y="2616200"/>
          <p14:tracePt t="756418" x="5994400" y="2632075"/>
          <p14:tracePt t="756426" x="6002338" y="2640013"/>
          <p14:tracePt t="756435" x="6018213" y="2647950"/>
          <p14:tracePt t="756443" x="6026150" y="2655888"/>
          <p14:tracePt t="756451" x="6051550" y="2671763"/>
          <p14:tracePt t="756459" x="6051550" y="2687638"/>
          <p14:tracePt t="756468" x="6059488" y="2711450"/>
          <p14:tracePt t="756476" x="6059488" y="2719388"/>
          <p14:tracePt t="756483" x="6059488" y="2727325"/>
          <p14:tracePt t="756803" x="6043613" y="2727325"/>
          <p14:tracePt t="756811" x="6034088" y="2703513"/>
          <p14:tracePt t="756819" x="6010275" y="2695575"/>
          <p14:tracePt t="756827" x="5970588" y="2695575"/>
          <p14:tracePt t="756834" x="5946775" y="2687638"/>
          <p14:tracePt t="756842" x="5930900" y="2679700"/>
          <p14:tracePt t="756852" x="5915025" y="2671763"/>
          <p14:tracePt t="756859" x="5899150" y="2663825"/>
          <p14:tracePt t="756868" x="5891213" y="2655888"/>
          <p14:tracePt t="756875" x="5883275" y="2640013"/>
          <p14:tracePt t="756884" x="5883275" y="2632075"/>
          <p14:tracePt t="756891" x="5883275" y="2616200"/>
          <p14:tracePt t="756899" x="5883275" y="2608263"/>
          <p14:tracePt t="756907" x="5883275" y="2592388"/>
          <p14:tracePt t="756915" x="5883275" y="2576513"/>
          <p14:tracePt t="756923" x="5883275" y="2559050"/>
          <p14:tracePt t="756931" x="5883275" y="2535238"/>
          <p14:tracePt t="756939" x="5883275" y="2511425"/>
          <p14:tracePt t="756947" x="5883275" y="2503488"/>
          <p14:tracePt t="756955" x="5883275" y="2479675"/>
          <p14:tracePt t="756963" x="5883275" y="2471738"/>
          <p14:tracePt t="756971" x="5891213" y="2463800"/>
          <p14:tracePt t="756979" x="5899150" y="2463800"/>
          <p14:tracePt t="756987" x="5907088" y="2447925"/>
          <p14:tracePt t="756995" x="5922963" y="2447925"/>
          <p14:tracePt t="757003" x="5930900" y="2439988"/>
          <p14:tracePt t="757011" x="5938838" y="2439988"/>
          <p14:tracePt t="757019" x="5946775" y="2432050"/>
          <p14:tracePt t="757027" x="5954713" y="2432050"/>
          <p14:tracePt t="757035" x="5962650" y="2432050"/>
          <p14:tracePt t="757043" x="5970588" y="2432050"/>
          <p14:tracePt t="757052" x="5978525" y="2432050"/>
          <p14:tracePt t="757059" x="5986463" y="2432050"/>
          <p14:tracePt t="757068" x="6002338" y="2432050"/>
          <p14:tracePt t="757075" x="6010275" y="2432050"/>
          <p14:tracePt t="757083" x="6034088" y="2455863"/>
          <p14:tracePt t="757091" x="6043613" y="2463800"/>
          <p14:tracePt t="757099" x="6059488" y="2471738"/>
          <p14:tracePt t="757107" x="6067425" y="2487613"/>
          <p14:tracePt t="757115" x="6075363" y="2503488"/>
          <p14:tracePt t="757122" x="6075363" y="2519363"/>
          <p14:tracePt t="757131" x="6075363" y="2535238"/>
          <p14:tracePt t="757139" x="6075363" y="2559050"/>
          <p14:tracePt t="757147" x="6075363" y="2592388"/>
          <p14:tracePt t="757155" x="6075363" y="2624138"/>
          <p14:tracePt t="757163" x="6075363" y="2647950"/>
          <p14:tracePt t="757170" x="6075363" y="2679700"/>
          <p14:tracePt t="757179" x="6075363" y="2711450"/>
          <p14:tracePt t="757187" x="6075363" y="2743200"/>
          <p14:tracePt t="757195" x="6075363" y="2759075"/>
          <p14:tracePt t="757203" x="6075363" y="2767013"/>
          <p14:tracePt t="757219" x="6075363" y="2774950"/>
          <p14:tracePt t="757227" x="6075363" y="2782888"/>
          <p14:tracePt t="757234" x="6059488" y="2782888"/>
          <p14:tracePt t="757242" x="6059488" y="2790825"/>
          <p14:tracePt t="757258" x="6051550" y="2790825"/>
          <p14:tracePt t="757267" x="6043613" y="2790825"/>
          <p14:tracePt t="757274" x="6026150" y="2790825"/>
          <p14:tracePt t="757282" x="6018213" y="2790825"/>
          <p14:tracePt t="757291" x="6010275" y="2790825"/>
          <p14:tracePt t="757299" x="6002338" y="2798763"/>
          <p14:tracePt t="757307" x="5994400" y="2806700"/>
          <p14:tracePt t="757315" x="5986463" y="2822575"/>
          <p14:tracePt t="757322" x="5986463" y="2830513"/>
          <p14:tracePt t="757331" x="5978525" y="2838450"/>
          <p14:tracePt t="757347" x="5970588" y="2838450"/>
          <p14:tracePt t="757355" x="5962650" y="2838450"/>
          <p14:tracePt t="757363" x="5954713" y="2838450"/>
          <p14:tracePt t="757371" x="5938838" y="2838450"/>
          <p14:tracePt t="757379" x="5922963" y="2838450"/>
          <p14:tracePt t="757386" x="5899150" y="2838450"/>
          <p14:tracePt t="757395" x="5891213" y="2838450"/>
          <p14:tracePt t="757403" x="5883275" y="2838450"/>
          <p14:tracePt t="757419" x="5875338" y="2838450"/>
          <p14:tracePt t="757426" x="5867400" y="2838450"/>
          <p14:tracePt t="757434" x="5859463" y="2838450"/>
          <p14:tracePt t="757451" x="5851525" y="2838450"/>
          <p14:tracePt t="757459" x="5843588" y="2814638"/>
          <p14:tracePt t="757468" x="5835650" y="2798763"/>
          <p14:tracePt t="757474" x="5819775" y="2782888"/>
          <p14:tracePt t="757483" x="5811838" y="2767013"/>
          <p14:tracePt t="757490" x="5803900" y="2751138"/>
          <p14:tracePt t="757498" x="5795963" y="2735263"/>
          <p14:tracePt t="757506" x="5788025" y="2727325"/>
          <p14:tracePt t="757514" x="5780088" y="2711450"/>
          <p14:tracePt t="757522" x="5772150" y="2695575"/>
          <p14:tracePt t="757530" x="5772150" y="2687638"/>
          <p14:tracePt t="757538" x="5764213" y="2671763"/>
          <p14:tracePt t="757546" x="5764213" y="2655888"/>
          <p14:tracePt t="757555" x="5764213" y="2640013"/>
          <p14:tracePt t="757563" x="5764213" y="2632075"/>
          <p14:tracePt t="757571" x="5764213" y="2624138"/>
          <p14:tracePt t="757579" x="5764213" y="2608263"/>
          <p14:tracePt t="757587" x="5764213" y="2600325"/>
          <p14:tracePt t="757603" x="5764213" y="2592388"/>
          <p14:tracePt t="757611" x="5764213" y="2584450"/>
          <p14:tracePt t="757627" x="5756275" y="2584450"/>
          <p14:tracePt t="757643" x="5756275" y="2576513"/>
          <p14:tracePt t="757659" x="5748338" y="2566988"/>
          <p14:tracePt t="757675" x="5724525" y="2566988"/>
          <p14:tracePt t="757683" x="5724525" y="2559050"/>
          <p14:tracePt t="757691" x="5716588" y="2551113"/>
          <p14:tracePt t="757699" x="5708650" y="2551113"/>
          <p14:tracePt t="757707" x="5692775" y="2535238"/>
          <p14:tracePt t="757715" x="5684838" y="2527300"/>
          <p14:tracePt t="757723" x="5667375" y="2527300"/>
          <p14:tracePt t="757731" x="5667375" y="2519363"/>
          <p14:tracePt t="757739" x="5659438" y="2519363"/>
          <p14:tracePt t="757747" x="5643563" y="2519363"/>
          <p14:tracePt t="757755" x="5643563" y="2511425"/>
          <p14:tracePt t="757771" x="5635625" y="2511425"/>
          <p14:tracePt t="757779" x="5635625" y="2503488"/>
          <p14:tracePt t="757803" x="5635625" y="2495550"/>
          <p14:tracePt t="757819" x="5627688" y="2487613"/>
          <p14:tracePt t="757835" x="5619750" y="2479675"/>
          <p14:tracePt t="757851" x="5611813" y="2479675"/>
          <p14:tracePt t="757860" x="5603875" y="2479675"/>
          <p14:tracePt t="757868" x="5603875" y="2471738"/>
          <p14:tracePt t="757875" x="5595938" y="2471738"/>
          <p14:tracePt t="757883" x="5588000" y="2463800"/>
          <p14:tracePt t="757891" x="5580063" y="2463800"/>
          <p14:tracePt t="757932" x="5580063" y="2455863"/>
          <p14:tracePt t="758188" x="5588000" y="2455863"/>
          <p14:tracePt t="758195" x="5595938" y="2455863"/>
          <p14:tracePt t="758203" x="5603875" y="2455863"/>
          <p14:tracePt t="758211" x="5611813" y="2455863"/>
          <p14:tracePt t="758227" x="5619750" y="2455863"/>
          <p14:tracePt t="758243" x="5627688" y="2455863"/>
          <p14:tracePt t="758252" x="5635625" y="2455863"/>
          <p14:tracePt t="758259" x="5643563" y="2455863"/>
          <p14:tracePt t="758267" x="5659438" y="2455863"/>
          <p14:tracePt t="758275" x="5667375" y="2455863"/>
          <p14:tracePt t="758283" x="5684838" y="2455863"/>
          <p14:tracePt t="758291" x="5700713" y="2455863"/>
          <p14:tracePt t="758299" x="5724525" y="2455863"/>
          <p14:tracePt t="758307" x="5748338" y="2463800"/>
          <p14:tracePt t="758315" x="5772150" y="2471738"/>
          <p14:tracePt t="758323" x="5795963" y="2471738"/>
          <p14:tracePt t="758331" x="5819775" y="2471738"/>
          <p14:tracePt t="758339" x="5843588" y="2479675"/>
          <p14:tracePt t="758347" x="5867400" y="2479675"/>
          <p14:tracePt t="758355" x="5899150" y="2479675"/>
          <p14:tracePt t="758363" x="5922963" y="2479675"/>
          <p14:tracePt t="758371" x="5946775" y="2479675"/>
          <p14:tracePt t="758379" x="5962650" y="2479675"/>
          <p14:tracePt t="758387" x="5970588" y="2479675"/>
          <p14:tracePt t="758395" x="5978525" y="2479675"/>
          <p14:tracePt t="758443" x="5986463" y="2479675"/>
          <p14:tracePt t="758451" x="5994400" y="2479675"/>
          <p14:tracePt t="758459" x="6010275" y="2479675"/>
          <p14:tracePt t="758467" x="6026150" y="2479675"/>
          <p14:tracePt t="758475" x="6051550" y="2479675"/>
          <p14:tracePt t="758483" x="6067425" y="2479675"/>
          <p14:tracePt t="758491" x="6091238" y="2479675"/>
          <p14:tracePt t="758499" x="6107113" y="2479675"/>
          <p14:tracePt t="758507" x="6122988" y="2479675"/>
          <p14:tracePt t="758515" x="6138863" y="2479675"/>
          <p14:tracePt t="758523" x="6154738" y="2479675"/>
          <p14:tracePt t="758539" x="6162675" y="2479675"/>
          <p14:tracePt t="758555" x="6162675" y="2471738"/>
          <p14:tracePt t="758571" x="6170613" y="2463800"/>
          <p14:tracePt t="758579" x="6170613" y="2455863"/>
          <p14:tracePt t="758587" x="6170613" y="2447925"/>
          <p14:tracePt t="758595" x="6178550" y="2439988"/>
          <p14:tracePt t="758603" x="6186488" y="2424113"/>
          <p14:tracePt t="758610" x="6186488" y="2416175"/>
          <p14:tracePt t="758619" x="6186488" y="2400300"/>
          <p14:tracePt t="758627" x="6186488" y="2392363"/>
          <p14:tracePt t="758634" x="6186488" y="2376488"/>
          <p14:tracePt t="758643" x="6186488" y="2360613"/>
          <p14:tracePt t="758651" x="6186488" y="2344738"/>
          <p14:tracePt t="758659" x="6186488" y="2336800"/>
          <p14:tracePt t="758668" x="6186488" y="2320925"/>
          <p14:tracePt t="758675" x="6186488" y="2312988"/>
          <p14:tracePt t="758683" x="6186488" y="2305050"/>
          <p14:tracePt t="758691" x="6178550" y="2297113"/>
          <p14:tracePt t="758708" x="6178550" y="2289175"/>
          <p14:tracePt t="758731" x="6170613" y="2281238"/>
          <p14:tracePt t="758739" x="6162675" y="2273300"/>
          <p14:tracePt t="758747" x="6154738" y="2265363"/>
          <p14:tracePt t="758755" x="6138863" y="2257425"/>
          <p14:tracePt t="758763" x="6130925" y="2249488"/>
          <p14:tracePt t="758771" x="6115050" y="2249488"/>
          <p14:tracePt t="758779" x="6107113" y="2249488"/>
          <p14:tracePt t="758787" x="6099175" y="2249488"/>
          <p14:tracePt t="758795" x="6083300" y="2241550"/>
          <p14:tracePt t="758803" x="6067425" y="2241550"/>
          <p14:tracePt t="758811" x="6059488" y="2233613"/>
          <p14:tracePt t="758819" x="6043613" y="2224088"/>
          <p14:tracePt t="758827" x="6018213" y="2224088"/>
          <p14:tracePt t="758835" x="5994400" y="2224088"/>
          <p14:tracePt t="758844" x="5962650" y="2224088"/>
          <p14:tracePt t="758851" x="5930900" y="2224088"/>
          <p14:tracePt t="758859" x="5899150" y="2224088"/>
          <p14:tracePt t="758868" x="5859463" y="2224088"/>
          <p14:tracePt t="758875" x="5835650" y="2224088"/>
          <p14:tracePt t="758883" x="5803900" y="2224088"/>
          <p14:tracePt t="758891" x="5780088" y="2224088"/>
          <p14:tracePt t="758903" x="5764213" y="2224088"/>
          <p14:tracePt t="758907" x="5748338" y="2224088"/>
          <p14:tracePt t="758915" x="5740400" y="2224088"/>
          <p14:tracePt t="758923" x="5732463" y="2224088"/>
          <p14:tracePt t="758931" x="5724525" y="2224088"/>
          <p14:tracePt t="758939" x="5708650" y="2224088"/>
          <p14:tracePt t="758955" x="5692775" y="2224088"/>
          <p14:tracePt t="758963" x="5684838" y="2224088"/>
          <p14:tracePt t="758971" x="5676900" y="2224088"/>
          <p14:tracePt t="758979" x="5651500" y="2224088"/>
          <p14:tracePt t="758987" x="5635625" y="2224088"/>
          <p14:tracePt t="758995" x="5611813" y="2224088"/>
          <p14:tracePt t="759003" x="5595938" y="2233613"/>
          <p14:tracePt t="759011" x="5580063" y="2241550"/>
          <p14:tracePt t="759019" x="5572125" y="2241550"/>
          <p14:tracePt t="759027" x="5564188" y="2241550"/>
          <p14:tracePt t="759035" x="5556250" y="2249488"/>
          <p14:tracePt t="759043" x="5548313" y="2249488"/>
          <p14:tracePt t="759059" x="5540375" y="2257425"/>
          <p14:tracePt t="759068" x="5540375" y="2265363"/>
          <p14:tracePt t="759075" x="5540375" y="2273300"/>
          <p14:tracePt t="759083" x="5540375" y="2289175"/>
          <p14:tracePt t="759091" x="5540375" y="2305050"/>
          <p14:tracePt t="759099" x="5540375" y="2320925"/>
          <p14:tracePt t="759107" x="5540375" y="2336800"/>
          <p14:tracePt t="759115" x="5540375" y="2360613"/>
          <p14:tracePt t="759123" x="5540375" y="2384425"/>
          <p14:tracePt t="759132" x="5540375" y="2408238"/>
          <p14:tracePt t="759139" x="5540375" y="2424113"/>
          <p14:tracePt t="759147" x="5540375" y="2439988"/>
          <p14:tracePt t="759155" x="5540375" y="2463800"/>
          <p14:tracePt t="759163" x="5540375" y="2479675"/>
          <p14:tracePt t="759171" x="5540375" y="2487613"/>
          <p14:tracePt t="759179" x="5540375" y="2503488"/>
          <p14:tracePt t="759187" x="5540375" y="2511425"/>
          <p14:tracePt t="759194" x="5540375" y="2519363"/>
          <p14:tracePt t="759211" x="5540375" y="2527300"/>
          <p14:tracePt t="759227" x="5540375" y="2535238"/>
          <p14:tracePt t="759234" x="5540375" y="2543175"/>
          <p14:tracePt t="759251" x="5540375" y="2551113"/>
          <p14:tracePt t="759259" x="5548313" y="2559050"/>
          <p14:tracePt t="759268" x="5556250" y="2559050"/>
          <p14:tracePt t="759275" x="5572125" y="2559050"/>
          <p14:tracePt t="759283" x="5580063" y="2566988"/>
          <p14:tracePt t="759291" x="5588000" y="2566988"/>
          <p14:tracePt t="759298" x="5603875" y="2576513"/>
          <p14:tracePt t="759307" x="5619750" y="2576513"/>
          <p14:tracePt t="759315" x="5643563" y="2584450"/>
          <p14:tracePt t="759323" x="5659438" y="2584450"/>
          <p14:tracePt t="759331" x="5692775" y="2584450"/>
          <p14:tracePt t="759339" x="5724525" y="2584450"/>
          <p14:tracePt t="759346" x="5748338" y="2584450"/>
          <p14:tracePt t="759354" x="5788025" y="2584450"/>
          <p14:tracePt t="759363" x="5827713" y="2584450"/>
          <p14:tracePt t="759371" x="5859463" y="2600325"/>
          <p14:tracePt t="759379" x="5891213" y="2600325"/>
          <p14:tracePt t="759387" x="5915025" y="2608263"/>
          <p14:tracePt t="759394" x="5922963" y="2616200"/>
          <p14:tracePt t="759402" x="5938838" y="2616200"/>
          <p14:tracePt t="759411" x="5946775" y="2616200"/>
          <p14:tracePt t="759419" x="5954713" y="2616200"/>
          <p14:tracePt t="759426" x="5962650" y="2616200"/>
          <p14:tracePt t="759450" x="5970588" y="2616200"/>
          <p14:tracePt t="759459" x="5970588" y="2624138"/>
          <p14:tracePt t="759491" x="5978525" y="2624138"/>
          <p14:tracePt t="759515" x="5986463" y="2624138"/>
          <p14:tracePt t="759523" x="5994400" y="2624138"/>
          <p14:tracePt t="759531" x="6002338" y="2624138"/>
          <p14:tracePt t="759539" x="6010275" y="2624138"/>
          <p14:tracePt t="759547" x="6018213" y="2624138"/>
          <p14:tracePt t="759563" x="6018213" y="2616200"/>
          <p14:tracePt t="759570" x="6026150" y="2608263"/>
          <p14:tracePt t="759578" x="6034088" y="2608263"/>
          <p14:tracePt t="759586" x="6034088" y="2592388"/>
          <p14:tracePt t="759594" x="6043613" y="2584450"/>
          <p14:tracePt t="759602" x="6043613" y="2566988"/>
          <p14:tracePt t="759610" x="6051550" y="2559050"/>
          <p14:tracePt t="759619" x="6059488" y="2551113"/>
          <p14:tracePt t="759627" x="6067425" y="2543175"/>
          <p14:tracePt t="759634" x="6083300" y="2527300"/>
          <p14:tracePt t="759642" x="6091238" y="2519363"/>
          <p14:tracePt t="759651" x="6107113" y="2503488"/>
          <p14:tracePt t="759658" x="6122988" y="2487613"/>
          <p14:tracePt t="759668" x="6138863" y="2479675"/>
          <p14:tracePt t="759674" x="6138863" y="2463800"/>
          <p14:tracePt t="759683" x="6146800" y="2455863"/>
          <p14:tracePt t="759690" x="6154738" y="2439988"/>
          <p14:tracePt t="759698" x="6162675" y="2439988"/>
          <p14:tracePt t="759707" x="6162675" y="2432050"/>
          <p14:tracePt t="759714" x="6162675" y="2416175"/>
          <p14:tracePt t="759723" x="6162675" y="2408238"/>
          <p14:tracePt t="759747" x="6162675" y="2400300"/>
          <p14:tracePt t="759763" x="6162675" y="2392363"/>
          <p14:tracePt t="759771" x="6162675" y="2384425"/>
          <p14:tracePt t="759779" x="6162675" y="2376488"/>
          <p14:tracePt t="759787" x="6162675" y="2368550"/>
          <p14:tracePt t="759795" x="6162675" y="2360613"/>
          <p14:tracePt t="759803" x="6162675" y="2352675"/>
          <p14:tracePt t="759811" x="6162675" y="2344738"/>
          <p14:tracePt t="759819" x="6162675" y="2336800"/>
          <p14:tracePt t="759851" x="6170613" y="2328863"/>
          <p14:tracePt t="759883" x="6170613" y="2320925"/>
          <p14:tracePt t="759891" x="6170613" y="2312988"/>
          <p14:tracePt t="759907" x="6170613" y="2305050"/>
          <p14:tracePt t="759931" x="6170613" y="2297113"/>
          <p14:tracePt t="759938" x="6162675" y="2289175"/>
          <p14:tracePt t="759947" x="6146800" y="2289175"/>
          <p14:tracePt t="759955" x="6130925" y="2281238"/>
          <p14:tracePt t="759963" x="6107113" y="2281238"/>
          <p14:tracePt t="759971" x="6083300" y="2281238"/>
          <p14:tracePt t="759980" x="6059488" y="2281238"/>
          <p14:tracePt t="759986" x="6018213" y="2281238"/>
          <p14:tracePt t="759995" x="5986463" y="2281238"/>
          <p14:tracePt t="760003" x="5954713" y="2281238"/>
          <p14:tracePt t="760011" x="5915025" y="2281238"/>
          <p14:tracePt t="760020" x="5875338" y="2281238"/>
          <p14:tracePt t="760027" x="5843588" y="2281238"/>
          <p14:tracePt t="760035" x="5795963" y="2281238"/>
          <p14:tracePt t="760043" x="5764213" y="2281238"/>
          <p14:tracePt t="760051" x="5732463" y="2273300"/>
          <p14:tracePt t="760059" x="5708650" y="2265363"/>
          <p14:tracePt t="760068" x="5692775" y="2257425"/>
          <p14:tracePt t="760075" x="5676900" y="2257425"/>
          <p14:tracePt t="760083" x="5667375" y="2257425"/>
          <p14:tracePt t="760090" x="5667375" y="2249488"/>
          <p14:tracePt t="760099" x="5659438" y="2249488"/>
          <p14:tracePt t="760107" x="5651500" y="2249488"/>
          <p14:tracePt t="760163" x="5643563" y="2249488"/>
          <p14:tracePt t="760171" x="5635625" y="2249488"/>
          <p14:tracePt t="760178" x="5627688" y="2249488"/>
          <p14:tracePt t="760187" x="5611813" y="2249488"/>
          <p14:tracePt t="760194" x="5595938" y="2249488"/>
          <p14:tracePt t="760211" x="5588000" y="2249488"/>
          <p14:tracePt t="760219" x="5588000" y="2265363"/>
          <p14:tracePt t="760227" x="5572125" y="2281238"/>
          <p14:tracePt t="760235" x="5572125" y="2297113"/>
          <p14:tracePt t="760243" x="5564188" y="2320925"/>
          <p14:tracePt t="760251" x="5564188" y="2344738"/>
          <p14:tracePt t="760259" x="5548313" y="2368550"/>
          <p14:tracePt t="760268" x="5548313" y="2392363"/>
          <p14:tracePt t="760274" x="5548313" y="2408238"/>
          <p14:tracePt t="760283" x="5548313" y="2432050"/>
          <p14:tracePt t="760290" x="5548313" y="2455863"/>
          <p14:tracePt t="760299" x="5548313" y="2471738"/>
          <p14:tracePt t="760306" x="5548313" y="2487613"/>
          <p14:tracePt t="760314" x="5548313" y="2511425"/>
          <p14:tracePt t="760323" x="5548313" y="2527300"/>
          <p14:tracePt t="760331" x="5548313" y="2543175"/>
          <p14:tracePt t="760339" x="5548313" y="2551113"/>
          <p14:tracePt t="760347" x="5548313" y="2559050"/>
          <p14:tracePt t="760363" x="5548313" y="2566988"/>
          <p14:tracePt t="760378" x="5556250" y="2566988"/>
          <p14:tracePt t="760388" x="5556250" y="2576513"/>
          <p14:tracePt t="760395" x="5572125" y="2576513"/>
          <p14:tracePt t="760403" x="5580063" y="2584450"/>
          <p14:tracePt t="760411" x="5595938" y="2584450"/>
          <p14:tracePt t="760419" x="5619750" y="2592388"/>
          <p14:tracePt t="760427" x="5643563" y="2592388"/>
          <p14:tracePt t="760435" x="5651500" y="2592388"/>
          <p14:tracePt t="760443" x="5676900" y="2592388"/>
          <p14:tracePt t="760451" x="5692775" y="2592388"/>
          <p14:tracePt t="760459" x="5700713" y="2592388"/>
          <p14:tracePt t="760468" x="5708650" y="2592388"/>
          <p14:tracePt t="760475" x="5724525" y="2592388"/>
          <p14:tracePt t="760483" x="5732463" y="2592388"/>
          <p14:tracePt t="760531" x="5740400" y="2592388"/>
          <p14:tracePt t="760547" x="5748338" y="2592388"/>
          <p14:tracePt t="760555" x="5756275" y="2592388"/>
          <p14:tracePt t="761275" x="5756275" y="2600325"/>
          <p14:tracePt t="761283" x="5756275" y="2608263"/>
          <p14:tracePt t="761291" x="5740400" y="2624138"/>
          <p14:tracePt t="761300" x="5724525" y="2640013"/>
          <p14:tracePt t="761307" x="5716588" y="2647950"/>
          <p14:tracePt t="761315" x="5716588" y="2687638"/>
          <p14:tracePt t="761323" x="5708650" y="2727325"/>
          <p14:tracePt t="761331" x="5700713" y="2767013"/>
          <p14:tracePt t="761340" x="5692775" y="2806700"/>
          <p14:tracePt t="761347" x="5676900" y="2846388"/>
          <p14:tracePt t="761355" x="5667375" y="2878138"/>
          <p14:tracePt t="761363" x="5651500" y="2901950"/>
          <p14:tracePt t="761371" x="5651500" y="2927350"/>
          <p14:tracePt t="761379" x="5643563" y="2943225"/>
          <p14:tracePt t="761387" x="5635625" y="2967038"/>
          <p14:tracePt t="761395" x="5627688" y="2982913"/>
          <p14:tracePt t="761403" x="5611813" y="3006725"/>
          <p14:tracePt t="761411" x="5611813" y="3030538"/>
          <p14:tracePt t="761419" x="5603875" y="3054350"/>
          <p14:tracePt t="761427" x="5595938" y="3078163"/>
          <p14:tracePt t="761434" x="5588000" y="3109913"/>
          <p14:tracePt t="761443" x="5588000" y="3133725"/>
          <p14:tracePt t="761451" x="5588000" y="3157538"/>
          <p14:tracePt t="761459" x="5580063" y="3181350"/>
          <p14:tracePt t="761469" x="5580063" y="3197225"/>
          <p14:tracePt t="761475" x="5580063" y="3213100"/>
          <p14:tracePt t="761491" x="5580063" y="3221038"/>
          <p14:tracePt t="761668" x="5580063" y="3236913"/>
          <p14:tracePt t="761675" x="5580063" y="3252788"/>
          <p14:tracePt t="761683" x="5580063" y="3278188"/>
          <p14:tracePt t="761691" x="5580063" y="3286125"/>
          <p14:tracePt t="761699" x="5580063" y="3294063"/>
          <p14:tracePt t="761707" x="5580063" y="3302000"/>
          <p14:tracePt t="761715" x="5572125" y="3317875"/>
          <p14:tracePt t="761723" x="5572125" y="3325813"/>
          <p14:tracePt t="761731" x="5572125" y="3341688"/>
          <p14:tracePt t="761739" x="5564188" y="3349625"/>
          <p14:tracePt t="761779" x="5572125" y="3341688"/>
          <p14:tracePt t="761795" x="5580063" y="3333750"/>
          <p14:tracePt t="762003" x="5572125" y="3333750"/>
          <p14:tracePt t="762011" x="5564188" y="3333750"/>
          <p14:tracePt t="762067" x="5564188" y="3325813"/>
          <p14:tracePt t="762075" x="5572125" y="3325813"/>
          <p14:tracePt t="762131" x="5572125" y="3333750"/>
          <p14:tracePt t="762139" x="5572125" y="3357563"/>
          <p14:tracePt t="762147" x="5572125" y="3381375"/>
          <p14:tracePt t="762155" x="5572125" y="3421063"/>
          <p14:tracePt t="762163" x="5572125" y="3460750"/>
          <p14:tracePt t="762171" x="5572125" y="3508375"/>
          <p14:tracePt t="762179" x="5572125" y="3556000"/>
          <p14:tracePt t="762187" x="5572125" y="3605213"/>
          <p14:tracePt t="762195" x="5572125" y="3668713"/>
          <p14:tracePt t="762203" x="5572125" y="3732213"/>
          <p14:tracePt t="762211" x="5572125" y="3787775"/>
          <p14:tracePt t="762219" x="5572125" y="3835400"/>
          <p14:tracePt t="762228" x="5572125" y="3875088"/>
          <p14:tracePt t="762236" x="5572125" y="3898900"/>
          <p14:tracePt t="762292" x="5572125" y="3906838"/>
          <p14:tracePt t="762299" x="5564188" y="3914775"/>
          <p14:tracePt t="762307" x="5564188" y="3922713"/>
          <p14:tracePt t="762315" x="5564188" y="3938588"/>
          <p14:tracePt t="762331" x="5556250" y="3938588"/>
          <p14:tracePt t="762387" x="5548313" y="3938588"/>
          <p14:tracePt t="762395" x="5532438" y="3948113"/>
          <p14:tracePt t="762403" x="5524500" y="3948113"/>
          <p14:tracePt t="762411" x="5508625" y="3956050"/>
          <p14:tracePt t="762419" x="5500688" y="3956050"/>
          <p14:tracePt t="762427" x="5492750" y="3963988"/>
          <p14:tracePt t="762436" x="5468938" y="3963988"/>
          <p14:tracePt t="762443" x="5445125" y="3963988"/>
          <p14:tracePt t="762451" x="5421313" y="3963988"/>
          <p14:tracePt t="762459" x="5397500" y="3963988"/>
          <p14:tracePt t="762468" x="5365750" y="3963988"/>
          <p14:tracePt t="762475" x="5349875" y="3963988"/>
          <p14:tracePt t="762484" x="5326063" y="3963988"/>
          <p14:tracePt t="762491" x="5310188" y="3963988"/>
          <p14:tracePt t="762500" x="5300663" y="3963988"/>
          <p14:tracePt t="762507" x="5284788" y="3963988"/>
          <p14:tracePt t="762531" x="5276850" y="3963988"/>
          <p14:tracePt t="762547" x="5268913" y="3963988"/>
          <p14:tracePt t="762555" x="5260975" y="3963988"/>
          <p14:tracePt t="762579" x="5253038" y="3963988"/>
          <p14:tracePt t="762595" x="5245100" y="3963988"/>
          <p14:tracePt t="762603" x="5237163" y="3956050"/>
          <p14:tracePt t="762611" x="5221288" y="3948113"/>
          <p14:tracePt t="762619" x="5213350" y="3948113"/>
          <p14:tracePt t="762627" x="5205413" y="3938588"/>
          <p14:tracePt t="762636" x="5197475" y="3930650"/>
          <p14:tracePt t="762643" x="5189538" y="3922713"/>
          <p14:tracePt t="762651" x="5173663" y="3914775"/>
          <p14:tracePt t="762669" x="5173663" y="3906838"/>
          <p14:tracePt t="762675" x="5165725" y="3898900"/>
          <p14:tracePt t="762684" x="5165725" y="3890963"/>
          <p14:tracePt t="762691" x="5165725" y="3875088"/>
          <p14:tracePt t="762699" x="5165725" y="3867150"/>
          <p14:tracePt t="762707" x="5157788" y="3859213"/>
          <p14:tracePt t="762716" x="5157788" y="3851275"/>
          <p14:tracePt t="762723" x="5157788" y="3843338"/>
          <p14:tracePt t="762731" x="5157788" y="3835400"/>
          <p14:tracePt t="762739" x="5157788" y="3827463"/>
          <p14:tracePt t="762747" x="5157788" y="3819525"/>
          <p14:tracePt t="762755" x="5157788" y="3811588"/>
          <p14:tracePt t="762763" x="5157788" y="3803650"/>
          <p14:tracePt t="762771" x="5157788" y="3795713"/>
          <p14:tracePt t="762779" x="5165725" y="3795713"/>
          <p14:tracePt t="762787" x="5181600" y="3795713"/>
          <p14:tracePt t="762795" x="5189538" y="3787775"/>
          <p14:tracePt t="762803" x="5197475" y="3779838"/>
          <p14:tracePt t="762811" x="5213350" y="3779838"/>
          <p14:tracePt t="762820" x="5237163" y="3771900"/>
          <p14:tracePt t="762827" x="5260975" y="3763963"/>
          <p14:tracePt t="762834" x="5292725" y="3763963"/>
          <p14:tracePt t="762843" x="5326063" y="3756025"/>
          <p14:tracePt t="762851" x="5365750" y="3756025"/>
          <p14:tracePt t="762859" x="5397500" y="3756025"/>
          <p14:tracePt t="762868" x="5437188" y="3756025"/>
          <p14:tracePt t="762875" x="5468938" y="3756025"/>
          <p14:tracePt t="762884" x="5500688" y="3756025"/>
          <p14:tracePt t="762891" x="5532438" y="3756025"/>
          <p14:tracePt t="762903" x="5564188" y="3756025"/>
          <p14:tracePt t="762907" x="5588000" y="3756025"/>
          <p14:tracePt t="762915" x="5619750" y="3756025"/>
          <p14:tracePt t="762923" x="5651500" y="3756025"/>
          <p14:tracePt t="762932" x="5692775" y="3756025"/>
          <p14:tracePt t="762939" x="5732463" y="3756025"/>
          <p14:tracePt t="762947" x="5772150" y="3756025"/>
          <p14:tracePt t="762955" x="5811838" y="3756025"/>
          <p14:tracePt t="762963" x="5859463" y="3756025"/>
          <p14:tracePt t="762971" x="5907088" y="3756025"/>
          <p14:tracePt t="762979" x="5954713" y="3756025"/>
          <p14:tracePt t="762987" x="6002338" y="3756025"/>
          <p14:tracePt t="762995" x="6051550" y="3756025"/>
          <p14:tracePt t="763003" x="6091238" y="3756025"/>
          <p14:tracePt t="763011" x="6138863" y="3756025"/>
          <p14:tracePt t="763020" x="6178550" y="3756025"/>
          <p14:tracePt t="763027" x="6210300" y="3756025"/>
          <p14:tracePt t="763034" x="6249988" y="3756025"/>
          <p14:tracePt t="763043" x="6281738" y="3756025"/>
          <p14:tracePt t="763051" x="6305550" y="3756025"/>
          <p14:tracePt t="763060" x="6321425" y="3756025"/>
          <p14:tracePt t="763068" x="6329363" y="3756025"/>
          <p14:tracePt t="763211" x="6321425" y="3748088"/>
          <p14:tracePt t="763219" x="6305550" y="3740150"/>
          <p14:tracePt t="763226" x="6281738" y="3724275"/>
          <p14:tracePt t="763235" x="6265863" y="3716338"/>
          <p14:tracePt t="763243" x="6242050" y="3708400"/>
          <p14:tracePt t="763252" x="6226175" y="3700463"/>
          <p14:tracePt t="763259" x="6210300" y="3700463"/>
          <p14:tracePt t="763268" x="6202363" y="3692525"/>
          <p14:tracePt t="763283" x="6202363" y="3684588"/>
          <p14:tracePt t="763291" x="6202363" y="3676650"/>
          <p14:tracePt t="763299" x="6202363" y="3668713"/>
          <p14:tracePt t="763307" x="6202363" y="3660775"/>
          <p14:tracePt t="763315" x="6226175" y="3652838"/>
          <p14:tracePt t="763323" x="6242050" y="3644900"/>
          <p14:tracePt t="763331" x="6257925" y="3636963"/>
          <p14:tracePt t="763339" x="6273800" y="3636963"/>
          <p14:tracePt t="763347" x="6289675" y="3629025"/>
          <p14:tracePt t="763355" x="6305550" y="3621088"/>
          <p14:tracePt t="763363" x="6329363" y="3613150"/>
          <p14:tracePt t="763371" x="6353175" y="3605213"/>
          <p14:tracePt t="763379" x="6361113" y="3605213"/>
          <p14:tracePt t="763387" x="6376988" y="3595688"/>
          <p14:tracePt t="763395" x="6384925" y="3595688"/>
          <p14:tracePt t="763403" x="6392863" y="3587750"/>
          <p14:tracePt t="763411" x="6402388" y="3587750"/>
          <p14:tracePt t="763419" x="6410325" y="3587750"/>
          <p14:tracePt t="763426" x="6434138" y="3587750"/>
          <p14:tracePt t="763435" x="6465888" y="3587750"/>
          <p14:tracePt t="763443" x="6489700" y="3587750"/>
          <p14:tracePt t="763452" x="6521450" y="3587750"/>
          <p14:tracePt t="763459" x="6545263" y="3587750"/>
          <p14:tracePt t="763468" x="6569075" y="3587750"/>
          <p14:tracePt t="763474" x="6577013" y="3587750"/>
          <p14:tracePt t="763483" x="6584950" y="3587750"/>
          <p14:tracePt t="763603" x="6584950" y="3579813"/>
          <p14:tracePt t="763627" x="6577013" y="3579813"/>
          <p14:tracePt t="763635" x="6569075" y="3579813"/>
          <p14:tracePt t="763644" x="6553200" y="3579813"/>
          <p14:tracePt t="763650" x="6545263" y="3579813"/>
          <p14:tracePt t="763659" x="6537325" y="3579813"/>
          <p14:tracePt t="763668" x="6521450" y="3579813"/>
          <p14:tracePt t="763675" x="6497638" y="3579813"/>
          <p14:tracePt t="763683" x="6473825" y="3579813"/>
          <p14:tracePt t="763691" x="6442075" y="3579813"/>
          <p14:tracePt t="763699" x="6418263" y="3579813"/>
          <p14:tracePt t="763707" x="6376988" y="3579813"/>
          <p14:tracePt t="763715" x="6345238" y="3579813"/>
          <p14:tracePt t="763723" x="6321425" y="3579813"/>
          <p14:tracePt t="763731" x="6297613" y="3579813"/>
          <p14:tracePt t="763739" x="6289675" y="3579813"/>
          <p14:tracePt t="763795" x="6281738" y="3579813"/>
          <p14:tracePt t="763803" x="6265863" y="3579813"/>
          <p14:tracePt t="763811" x="6242050" y="3579813"/>
          <p14:tracePt t="763819" x="6226175" y="3579813"/>
          <p14:tracePt t="763827" x="6202363" y="3579813"/>
          <p14:tracePt t="763835" x="6194425" y="3579813"/>
          <p14:tracePt t="763843" x="6186488" y="3579813"/>
          <p14:tracePt t="763883" x="6178550" y="3579813"/>
          <p14:tracePt t="763891" x="6170613" y="3579813"/>
          <p14:tracePt t="763899" x="6154738" y="3579813"/>
          <p14:tracePt t="763906" x="6122988" y="3579813"/>
          <p14:tracePt t="763915" x="6083300" y="3579813"/>
          <p14:tracePt t="763923" x="6043613" y="3579813"/>
          <p14:tracePt t="763931" x="6002338" y="3579813"/>
          <p14:tracePt t="763939" x="5962650" y="3579813"/>
          <p14:tracePt t="763946" x="5922963" y="3579813"/>
          <p14:tracePt t="763955" x="5891213" y="3579813"/>
          <p14:tracePt t="763963" x="5859463" y="3579813"/>
          <p14:tracePt t="763971" x="5827713" y="3579813"/>
          <p14:tracePt t="763979" x="5795963" y="3579813"/>
          <p14:tracePt t="763986" x="5764213" y="3579813"/>
          <p14:tracePt t="763995" x="5732463" y="3579813"/>
          <p14:tracePt t="764002" x="5700713" y="3579813"/>
          <p14:tracePt t="764011" x="5659438" y="3579813"/>
          <p14:tracePt t="764019" x="5619750" y="3579813"/>
          <p14:tracePt t="764026" x="5572125" y="3579813"/>
          <p14:tracePt t="764035" x="5532438" y="3579813"/>
          <p14:tracePt t="764042" x="5492750" y="3579813"/>
          <p14:tracePt t="764051" x="5453063" y="3579813"/>
          <p14:tracePt t="764058" x="5429250" y="3579813"/>
          <p14:tracePt t="764068" x="5405438" y="3579813"/>
          <p14:tracePt t="764074" x="5389563" y="3579813"/>
          <p14:tracePt t="764082" x="5373688" y="3579813"/>
          <p14:tracePt t="764091" x="5357813" y="3579813"/>
          <p14:tracePt t="764098" x="5349875" y="3579813"/>
          <p14:tracePt t="764107" x="5334000" y="3579813"/>
          <p14:tracePt t="764115" x="5326063" y="3579813"/>
          <p14:tracePt t="764131" x="5318125" y="3579813"/>
          <p14:tracePt t="764139" x="5310188" y="3579813"/>
          <p14:tracePt t="764147" x="5300663" y="3579813"/>
          <p14:tracePt t="764155" x="5284788" y="3579813"/>
          <p14:tracePt t="764163" x="5260975" y="3579813"/>
          <p14:tracePt t="764171" x="5245100" y="3579813"/>
          <p14:tracePt t="764179" x="5221288" y="3579813"/>
          <p14:tracePt t="764187" x="5189538" y="3579813"/>
          <p14:tracePt t="764195" x="5173663" y="3579813"/>
          <p14:tracePt t="764203" x="5149850" y="3571875"/>
          <p14:tracePt t="764211" x="5126038" y="3571875"/>
          <p14:tracePt t="764220" x="5110163" y="3571875"/>
          <p14:tracePt t="764227" x="5086350" y="3571875"/>
          <p14:tracePt t="764235" x="5070475" y="3571875"/>
          <p14:tracePt t="764243" x="5062538" y="3571875"/>
          <p14:tracePt t="764251" x="5046663" y="3571875"/>
          <p14:tracePt t="764268" x="5038725" y="3571875"/>
          <p14:tracePt t="764419" x="5046663" y="3571875"/>
          <p14:tracePt t="764435" x="5054600" y="3571875"/>
          <p14:tracePt t="764443" x="5078413" y="3571875"/>
          <p14:tracePt t="764450" x="5102225" y="3571875"/>
          <p14:tracePt t="764459" x="5141913" y="3571875"/>
          <p14:tracePt t="764468" x="5173663" y="3571875"/>
          <p14:tracePt t="764475" x="5229225" y="3571875"/>
          <p14:tracePt t="764483" x="5292725" y="3571875"/>
          <p14:tracePt t="764492" x="5365750" y="3571875"/>
          <p14:tracePt t="764499" x="5453063" y="3571875"/>
          <p14:tracePt t="764507" x="5548313" y="3571875"/>
          <p14:tracePt t="764515" x="5635625" y="3571875"/>
          <p14:tracePt t="764523" x="5724525" y="3571875"/>
          <p14:tracePt t="764531" x="5811838" y="3571875"/>
          <p14:tracePt t="764539" x="5899150" y="3571875"/>
          <p14:tracePt t="764547" x="5978525" y="3571875"/>
          <p14:tracePt t="764555" x="6059488" y="3571875"/>
          <p14:tracePt t="764563" x="6138863" y="3571875"/>
          <p14:tracePt t="764571" x="6202363" y="3571875"/>
          <p14:tracePt t="764579" x="6257925" y="3563938"/>
          <p14:tracePt t="764587" x="6313488" y="3563938"/>
          <p14:tracePt t="764596" x="6353175" y="3563938"/>
          <p14:tracePt t="764603" x="6402388" y="3563938"/>
          <p14:tracePt t="764611" x="6434138" y="3563938"/>
          <p14:tracePt t="764619" x="6457950" y="3563938"/>
          <p14:tracePt t="764627" x="6473825" y="3563938"/>
          <p14:tracePt t="764635" x="6481763" y="3563938"/>
          <p14:tracePt t="764715" x="6489700" y="3556000"/>
          <p14:tracePt t="764723" x="6497638" y="3556000"/>
          <p14:tracePt t="764731" x="6497638" y="3548063"/>
          <p14:tracePt t="764739" x="6505575" y="3548063"/>
          <p14:tracePt t="764747" x="6505575" y="3540125"/>
          <p14:tracePt t="764756" x="6505575" y="3532188"/>
          <p14:tracePt t="764763" x="6505575" y="3524250"/>
          <p14:tracePt t="764771" x="6505575" y="3516313"/>
          <p14:tracePt t="764779" x="6505575" y="3500438"/>
          <p14:tracePt t="764787" x="6505575" y="3484563"/>
          <p14:tracePt t="764795" x="6505575" y="3476625"/>
          <p14:tracePt t="764803" x="6505575" y="3452813"/>
          <p14:tracePt t="764811" x="6505575" y="3444875"/>
          <p14:tracePt t="764819" x="6505575" y="3421063"/>
          <p14:tracePt t="764827" x="6497638" y="3413125"/>
          <p14:tracePt t="764835" x="6489700" y="3397250"/>
          <p14:tracePt t="764843" x="6481763" y="3381375"/>
          <p14:tracePt t="764851" x="6465888" y="3365500"/>
          <p14:tracePt t="764859" x="6450013" y="3357563"/>
          <p14:tracePt t="764868" x="6418263" y="3349625"/>
          <p14:tracePt t="764875" x="6384925" y="3341688"/>
          <p14:tracePt t="764883" x="6353175" y="3333750"/>
          <p14:tracePt t="764902" x="6297613" y="3317875"/>
          <p14:tracePt t="764907" x="6257925" y="3317875"/>
          <p14:tracePt t="764915" x="6210300" y="3317875"/>
          <p14:tracePt t="764923" x="6170613" y="3317875"/>
          <p14:tracePt t="764931" x="6115050" y="3317875"/>
          <p14:tracePt t="764939" x="6067425" y="3317875"/>
          <p14:tracePt t="764947" x="6010275" y="3317875"/>
          <p14:tracePt t="764955" x="5954713" y="3317875"/>
          <p14:tracePt t="764963" x="5891213" y="3317875"/>
          <p14:tracePt t="764971" x="5835650" y="3317875"/>
          <p14:tracePt t="764979" x="5788025" y="3317875"/>
          <p14:tracePt t="764987" x="5740400" y="3317875"/>
          <p14:tracePt t="764996" x="5692775" y="3317875"/>
          <p14:tracePt t="765003" x="5651500" y="3317875"/>
          <p14:tracePt t="765011" x="5603875" y="3317875"/>
          <p14:tracePt t="765019" x="5572125" y="3317875"/>
          <p14:tracePt t="765027" x="5532438" y="3317875"/>
          <p14:tracePt t="765035" x="5492750" y="3317875"/>
          <p14:tracePt t="765043" x="5461000" y="3317875"/>
          <p14:tracePt t="765051" x="5437188" y="3317875"/>
          <p14:tracePt t="765059" x="5397500" y="3317875"/>
          <p14:tracePt t="765068" x="5365750" y="3317875"/>
          <p14:tracePt t="765075" x="5341938" y="3317875"/>
          <p14:tracePt t="765084" x="5318125" y="3317875"/>
          <p14:tracePt t="765091" x="5284788" y="3317875"/>
          <p14:tracePt t="765099" x="5260975" y="3317875"/>
          <p14:tracePt t="765107" x="5237163" y="3317875"/>
          <p14:tracePt t="765115" x="5213350" y="3317875"/>
          <p14:tracePt t="765123" x="5189538" y="3317875"/>
          <p14:tracePt t="765131" x="5181600" y="3317875"/>
          <p14:tracePt t="765203" x="5173663" y="3317875"/>
          <p14:tracePt t="765219" x="5165725" y="3317875"/>
          <p14:tracePt t="765235" x="5157788" y="3317875"/>
          <p14:tracePt t="765252" x="5149850" y="3317875"/>
          <p14:tracePt t="765259" x="5149850" y="3325813"/>
          <p14:tracePt t="765268" x="5141913" y="3333750"/>
          <p14:tracePt t="765275" x="5141913" y="3349625"/>
          <p14:tracePt t="765283" x="5133975" y="3357563"/>
          <p14:tracePt t="765291" x="5133975" y="3365500"/>
          <p14:tracePt t="765300" x="5126038" y="3373438"/>
          <p14:tracePt t="765307" x="5118100" y="3381375"/>
          <p14:tracePt t="765315" x="5118100" y="3389313"/>
          <p14:tracePt t="765324" x="5118100" y="3405188"/>
          <p14:tracePt t="765331" x="5118100" y="3413125"/>
          <p14:tracePt t="765339" x="5118100" y="3429000"/>
          <p14:tracePt t="765347" x="5118100" y="3444875"/>
          <p14:tracePt t="765355" x="5110163" y="3460750"/>
          <p14:tracePt t="765363" x="5102225" y="3476625"/>
          <p14:tracePt t="765371" x="5086350" y="3484563"/>
          <p14:tracePt t="765379" x="5086350" y="3492500"/>
          <p14:tracePt t="765387" x="5078413" y="3508375"/>
          <p14:tracePt t="765403" x="5070475" y="3516313"/>
          <p14:tracePt t="765563" x="5086350" y="3516313"/>
          <p14:tracePt t="765571" x="5102225" y="3516313"/>
          <p14:tracePt t="765580" x="5118100" y="3516313"/>
          <p14:tracePt t="765587" x="5149850" y="3516313"/>
          <p14:tracePt t="765595" x="5173663" y="3516313"/>
          <p14:tracePt t="765603" x="5205413" y="3516313"/>
          <p14:tracePt t="765611" x="5253038" y="3516313"/>
          <p14:tracePt t="765619" x="5300663" y="3516313"/>
          <p14:tracePt t="765627" x="5357813" y="3516313"/>
          <p14:tracePt t="765635" x="5413375" y="3516313"/>
          <p14:tracePt t="765643" x="5476875" y="3516313"/>
          <p14:tracePt t="765651" x="5548313" y="3516313"/>
          <p14:tracePt t="765659" x="5619750" y="3516313"/>
          <p14:tracePt t="765668" x="5708650" y="3516313"/>
          <p14:tracePt t="765675" x="5788025" y="3516313"/>
          <p14:tracePt t="765683" x="5859463" y="3516313"/>
          <p14:tracePt t="765692" x="5938838" y="3516313"/>
          <p14:tracePt t="765699" x="6002338" y="3516313"/>
          <p14:tracePt t="765707" x="6067425" y="3516313"/>
          <p14:tracePt t="765715" x="6115050" y="3516313"/>
          <p14:tracePt t="765723" x="6146800" y="3516313"/>
          <p14:tracePt t="765731" x="6186488" y="3516313"/>
          <p14:tracePt t="765739" x="6210300" y="3516313"/>
          <p14:tracePt t="765747" x="6234113" y="3516313"/>
          <p14:tracePt t="765755" x="6257925" y="3516313"/>
          <p14:tracePt t="765763" x="6265863" y="3516313"/>
          <p14:tracePt t="765771" x="6281738" y="3516313"/>
          <p14:tracePt t="765779" x="6297613" y="3516313"/>
          <p14:tracePt t="765787" x="6313488" y="3516313"/>
          <p14:tracePt t="765795" x="6329363" y="3516313"/>
          <p14:tracePt t="765803" x="6345238" y="3516313"/>
          <p14:tracePt t="765812" x="6361113" y="3516313"/>
          <p14:tracePt t="765819" x="6376988" y="3516313"/>
          <p14:tracePt t="765827" x="6392863" y="3516313"/>
          <p14:tracePt t="765835" x="6426200" y="3516313"/>
          <p14:tracePt t="765843" x="6457950" y="3516313"/>
          <p14:tracePt t="765852" x="6489700" y="3516313"/>
          <p14:tracePt t="765859" x="6529388" y="3516313"/>
          <p14:tracePt t="765868" x="6569075" y="3516313"/>
          <p14:tracePt t="765875" x="6616700" y="3516313"/>
          <p14:tracePt t="765883" x="6664325" y="3516313"/>
          <p14:tracePt t="765891" x="6696075" y="3516313"/>
          <p14:tracePt t="765902" x="6727825" y="3516313"/>
          <p14:tracePt t="765907" x="6743700" y="3516313"/>
          <p14:tracePt t="765915" x="6759575" y="3516313"/>
          <p14:tracePt t="766059" x="6759575" y="3508375"/>
          <p14:tracePt t="766067" x="6759575" y="3500438"/>
          <p14:tracePt t="766075" x="6759575" y="3484563"/>
          <p14:tracePt t="766083" x="6759575" y="3468688"/>
          <p14:tracePt t="766091" x="6759575" y="3452813"/>
          <p14:tracePt t="766099" x="6759575" y="3444875"/>
          <p14:tracePt t="766107" x="6759575" y="3429000"/>
          <p14:tracePt t="766115" x="6759575" y="3413125"/>
          <p14:tracePt t="766123" x="6759575" y="3397250"/>
          <p14:tracePt t="766131" x="6759575" y="3373438"/>
          <p14:tracePt t="766139" x="6759575" y="3357563"/>
          <p14:tracePt t="766147" x="6769100" y="3349625"/>
          <p14:tracePt t="766155" x="6769100" y="3333750"/>
          <p14:tracePt t="766163" x="6769100" y="3325813"/>
          <p14:tracePt t="766179" x="6769100" y="3317875"/>
          <p14:tracePt t="766187" x="6769100" y="3309938"/>
          <p14:tracePt t="766211" x="6769100" y="3302000"/>
          <p14:tracePt t="766218" x="6759575" y="3294063"/>
          <p14:tracePt t="766227" x="6751638" y="3286125"/>
          <p14:tracePt t="766243" x="6743700" y="3286125"/>
          <p14:tracePt t="766252" x="6735763" y="3278188"/>
          <p14:tracePt t="766258" x="6727825" y="3278188"/>
          <p14:tracePt t="766268" x="6719888" y="3270250"/>
          <p14:tracePt t="766275" x="6696075" y="3270250"/>
          <p14:tracePt t="766283" x="6664325" y="3270250"/>
          <p14:tracePt t="766290" x="6640513" y="3270250"/>
          <p14:tracePt t="766298" x="6600825" y="3270250"/>
          <p14:tracePt t="766306" x="6561138" y="3270250"/>
          <p14:tracePt t="766314" x="6521450" y="3270250"/>
          <p14:tracePt t="766322" x="6465888" y="3270250"/>
          <p14:tracePt t="766330" x="6410325" y="3270250"/>
          <p14:tracePt t="766338" x="6353175" y="3270250"/>
          <p14:tracePt t="766346" x="6289675" y="3270250"/>
          <p14:tracePt t="766355" x="6234113" y="3270250"/>
          <p14:tracePt t="766363" x="6178550" y="3270250"/>
          <p14:tracePt t="766371" x="6122988" y="3270250"/>
          <p14:tracePt t="766379" x="6067425" y="3270250"/>
          <p14:tracePt t="766387" x="6010275" y="3270250"/>
          <p14:tracePt t="766395" x="5962650" y="3270250"/>
          <p14:tracePt t="766403" x="5907088" y="3270250"/>
          <p14:tracePt t="766411" x="5851525" y="3270250"/>
          <p14:tracePt t="766419" x="5803900" y="3270250"/>
          <p14:tracePt t="766427" x="5764213" y="3270250"/>
          <p14:tracePt t="766434" x="5724525" y="3262313"/>
          <p14:tracePt t="766443" x="5684838" y="3262313"/>
          <p14:tracePt t="766451" x="5635625" y="3262313"/>
          <p14:tracePt t="766459" x="5595938" y="3262313"/>
          <p14:tracePt t="766468" x="5548313" y="3262313"/>
          <p14:tracePt t="766474" x="5508625" y="3262313"/>
          <p14:tracePt t="766483" x="5476875" y="3262313"/>
          <p14:tracePt t="766491" x="5453063" y="3262313"/>
          <p14:tracePt t="766499" x="5429250" y="3262313"/>
          <p14:tracePt t="766507" x="5405438" y="3262313"/>
          <p14:tracePt t="766515" x="5389563" y="3262313"/>
          <p14:tracePt t="766523" x="5381625" y="3262313"/>
          <p14:tracePt t="766530" x="5365750" y="3262313"/>
          <p14:tracePt t="766538" x="5349875" y="3262313"/>
          <p14:tracePt t="766546" x="5341938" y="3262313"/>
          <p14:tracePt t="766555" x="5326063" y="3262313"/>
          <p14:tracePt t="766563" x="5318125" y="3262313"/>
          <p14:tracePt t="766571" x="5292725" y="3262313"/>
          <p14:tracePt t="766579" x="5268913" y="3262313"/>
          <p14:tracePt t="766587" x="5245100" y="3262313"/>
          <p14:tracePt t="766595" x="5213350" y="3262313"/>
          <p14:tracePt t="766603" x="5189538" y="3262313"/>
          <p14:tracePt t="766610" x="5181600" y="3262313"/>
          <p14:tracePt t="766619" x="5157788" y="3262313"/>
          <p14:tracePt t="766627" x="5149850" y="3270250"/>
          <p14:tracePt t="766634" x="5141913" y="3270250"/>
          <p14:tracePt t="766642" x="5133975" y="3270250"/>
          <p14:tracePt t="766651" x="5118100" y="3270250"/>
          <p14:tracePt t="766659" x="5110163" y="3270250"/>
          <p14:tracePt t="766667" x="5102225" y="3270250"/>
          <p14:tracePt t="766674" x="5094288" y="3270250"/>
          <p14:tracePt t="766683" x="5086350" y="3270250"/>
          <p14:tracePt t="766690" x="5070475" y="3270250"/>
          <p14:tracePt t="766698" x="5054600" y="3270250"/>
          <p14:tracePt t="766706" x="5038725" y="3278188"/>
          <p14:tracePt t="766723" x="5030788" y="3278188"/>
          <p14:tracePt t="766731" x="5022850" y="3278188"/>
          <p14:tracePt t="766747" x="5014913" y="3278188"/>
          <p14:tracePt t="766771" x="5014913" y="3286125"/>
          <p14:tracePt t="766779" x="5014913" y="3294063"/>
          <p14:tracePt t="766788" x="5014913" y="3309938"/>
          <p14:tracePt t="766794" x="5006975" y="3317875"/>
          <p14:tracePt t="766803" x="4999038" y="3341688"/>
          <p14:tracePt t="766811" x="4999038" y="3357563"/>
          <p14:tracePt t="766819" x="4999038" y="3373438"/>
          <p14:tracePt t="766826" x="4999038" y="3389313"/>
          <p14:tracePt t="766835" x="4999038" y="3413125"/>
          <p14:tracePt t="766843" x="4999038" y="3429000"/>
          <p14:tracePt t="766851" x="4999038" y="3444875"/>
          <p14:tracePt t="766859" x="4999038" y="3460750"/>
          <p14:tracePt t="766868" x="4999038" y="3468688"/>
          <p14:tracePt t="766874" x="4999038" y="3476625"/>
          <p14:tracePt t="766883" x="4999038" y="3484563"/>
          <p14:tracePt t="766891" x="4999038" y="3492500"/>
          <p14:tracePt t="766907" x="4999038" y="3500438"/>
          <p14:tracePt t="766915" x="5006975" y="3500438"/>
          <p14:tracePt t="767059" x="5014913" y="3500438"/>
          <p14:tracePt t="767067" x="5022850" y="3500438"/>
          <p14:tracePt t="767075" x="5038725" y="3508375"/>
          <p14:tracePt t="767083" x="5062538" y="3508375"/>
          <p14:tracePt t="767091" x="5086350" y="3524250"/>
          <p14:tracePt t="767099" x="5118100" y="3524250"/>
          <p14:tracePt t="767107" x="5157788" y="3540125"/>
          <p14:tracePt t="767115" x="5205413" y="3548063"/>
          <p14:tracePt t="767123" x="5268913" y="3556000"/>
          <p14:tracePt t="767131" x="5326063" y="3563938"/>
          <p14:tracePt t="767139" x="5389563" y="3571875"/>
          <p14:tracePt t="767147" x="5468938" y="3579813"/>
          <p14:tracePt t="767155" x="5540375" y="3579813"/>
          <p14:tracePt t="767163" x="5619750" y="3579813"/>
          <p14:tracePt t="767171" x="5692775" y="3579813"/>
          <p14:tracePt t="767179" x="5764213" y="3579813"/>
          <p14:tracePt t="767187" x="5835650" y="3579813"/>
          <p14:tracePt t="767195" x="5891213" y="3579813"/>
          <p14:tracePt t="767203" x="5954713" y="3579813"/>
          <p14:tracePt t="767211" x="6010275" y="3579813"/>
          <p14:tracePt t="767220" x="6059488" y="3579813"/>
          <p14:tracePt t="767227" x="6091238" y="3579813"/>
          <p14:tracePt t="767235" x="6130925" y="3579813"/>
          <p14:tracePt t="767243" x="6146800" y="3579813"/>
          <p14:tracePt t="767252" x="6162675" y="3579813"/>
          <p14:tracePt t="767340" x="6170613" y="3579813"/>
          <p14:tracePt t="767347" x="6178550" y="3579813"/>
          <p14:tracePt t="767355" x="6186488" y="3579813"/>
          <p14:tracePt t="767363" x="6202363" y="3579813"/>
          <p14:tracePt t="767371" x="6218238" y="3579813"/>
          <p14:tracePt t="767379" x="6234113" y="3579813"/>
          <p14:tracePt t="767387" x="6257925" y="3579813"/>
          <p14:tracePt t="767395" x="6281738" y="3579813"/>
          <p14:tracePt t="767403" x="6305550" y="3579813"/>
          <p14:tracePt t="767411" x="6329363" y="3579813"/>
          <p14:tracePt t="767419" x="6337300" y="3579813"/>
          <p14:tracePt t="767427" x="6345238" y="3579813"/>
          <p14:tracePt t="767435" x="6345238" y="3571875"/>
          <p14:tracePt t="767467" x="6353175" y="3571875"/>
          <p14:tracePt t="767475" x="6369050" y="3571875"/>
          <p14:tracePt t="767483" x="6376988" y="3571875"/>
          <p14:tracePt t="767491" x="6402388" y="3571875"/>
          <p14:tracePt t="767499" x="6410325" y="3571875"/>
          <p14:tracePt t="767507" x="6426200" y="3571875"/>
          <p14:tracePt t="767515" x="6434138" y="3571875"/>
          <p14:tracePt t="767619" x="6434138" y="3563938"/>
          <p14:tracePt t="767627" x="6434138" y="3556000"/>
          <p14:tracePt t="767635" x="6434138" y="3540125"/>
          <p14:tracePt t="767643" x="6442075" y="3524250"/>
          <p14:tracePt t="767652" x="6442075" y="3508375"/>
          <p14:tracePt t="767659" x="6442075" y="3492500"/>
          <p14:tracePt t="767668" x="6450013" y="3476625"/>
          <p14:tracePt t="767675" x="6465888" y="3452813"/>
          <p14:tracePt t="767683" x="6481763" y="3429000"/>
          <p14:tracePt t="767691" x="6497638" y="3413125"/>
          <p14:tracePt t="767699" x="6505575" y="3397250"/>
          <p14:tracePt t="767707" x="6513513" y="3381375"/>
          <p14:tracePt t="767715" x="6521450" y="3373438"/>
          <p14:tracePt t="767723" x="6521450" y="3365500"/>
          <p14:tracePt t="767731" x="6521450" y="3357563"/>
          <p14:tracePt t="767739" x="6521450" y="3349625"/>
          <p14:tracePt t="767747" x="6521450" y="3341688"/>
          <p14:tracePt t="767819" x="6513513" y="3341688"/>
          <p14:tracePt t="767843" x="6505575" y="3341688"/>
          <p14:tracePt t="767851" x="6497638" y="3349625"/>
          <p14:tracePt t="767859" x="6489700" y="3349625"/>
          <p14:tracePt t="767867" x="6481763" y="3357563"/>
          <p14:tracePt t="767875" x="6465888" y="3357563"/>
          <p14:tracePt t="767883" x="6457950" y="3357563"/>
          <p14:tracePt t="767891" x="6442075" y="3365500"/>
          <p14:tracePt t="767903" x="6418263" y="3373438"/>
          <p14:tracePt t="767907" x="6392863" y="3373438"/>
          <p14:tracePt t="767915" x="6369050" y="3373438"/>
          <p14:tracePt t="767923" x="6337300" y="3373438"/>
          <p14:tracePt t="767930" x="6297613" y="3373438"/>
          <p14:tracePt t="767939" x="6257925" y="3373438"/>
          <p14:tracePt t="767947" x="6210300" y="3373438"/>
          <p14:tracePt t="767955" x="6162675" y="3373438"/>
          <p14:tracePt t="767962" x="6107113" y="3373438"/>
          <p14:tracePt t="767971" x="6051550" y="3373438"/>
          <p14:tracePt t="767979" x="5986463" y="3373438"/>
          <p14:tracePt t="767987" x="5930900" y="3373438"/>
          <p14:tracePt t="767995" x="5867400" y="3373438"/>
          <p14:tracePt t="768003" x="5811838" y="3373438"/>
          <p14:tracePt t="768011" x="5756275" y="3373438"/>
          <p14:tracePt t="768019" x="5700713" y="3373438"/>
          <p14:tracePt t="768027" x="5651500" y="3373438"/>
          <p14:tracePt t="768034" x="5611813" y="3373438"/>
          <p14:tracePt t="768043" x="5572125" y="3373438"/>
          <p14:tracePt t="768051" x="5532438" y="3373438"/>
          <p14:tracePt t="768059" x="5500688" y="3373438"/>
          <p14:tracePt t="768068" x="5468938" y="3373438"/>
          <p14:tracePt t="768074" x="5437188" y="3373438"/>
          <p14:tracePt t="768083" x="5413375" y="3373438"/>
          <p14:tracePt t="768091" x="5397500" y="3373438"/>
          <p14:tracePt t="768099" x="5373688" y="3373438"/>
          <p14:tracePt t="768107" x="5357813" y="3373438"/>
          <p14:tracePt t="768115" x="5334000" y="3373438"/>
          <p14:tracePt t="768123" x="5318125" y="3373438"/>
          <p14:tracePt t="768131" x="5292725" y="3373438"/>
          <p14:tracePt t="768139" x="5276850" y="3373438"/>
          <p14:tracePt t="768147" x="5260975" y="3373438"/>
          <p14:tracePt t="768155" x="5237163" y="3373438"/>
          <p14:tracePt t="768163" x="5221288" y="3373438"/>
          <p14:tracePt t="768171" x="5213350" y="3373438"/>
          <p14:tracePt t="768179" x="5205413" y="3373438"/>
          <p14:tracePt t="768195" x="5197475" y="3373438"/>
          <p14:tracePt t="768259" x="5189538" y="3373438"/>
          <p14:tracePt t="768267" x="5181600" y="3373438"/>
          <p14:tracePt t="768283" x="5173663" y="3373438"/>
          <p14:tracePt t="768291" x="5165725" y="3373438"/>
          <p14:tracePt t="768299" x="5165725" y="3381375"/>
          <p14:tracePt t="768307" x="5149850" y="3389313"/>
          <p14:tracePt t="768315" x="5141913" y="3389313"/>
          <p14:tracePt t="768323" x="5133975" y="3389313"/>
          <p14:tracePt t="768331" x="5126038" y="3397250"/>
          <p14:tracePt t="768339" x="5126038" y="3405188"/>
          <p14:tracePt t="768347" x="5118100" y="3421063"/>
          <p14:tracePt t="768355" x="5118100" y="3436938"/>
          <p14:tracePt t="768363" x="5110163" y="3452813"/>
          <p14:tracePt t="768370" x="5110163" y="3468688"/>
          <p14:tracePt t="768379" x="5102225" y="3484563"/>
          <p14:tracePt t="768387" x="5094288" y="3500438"/>
          <p14:tracePt t="768395" x="5094288" y="3524250"/>
          <p14:tracePt t="768403" x="5094288" y="3540125"/>
          <p14:tracePt t="768410" x="5094288" y="3548063"/>
          <p14:tracePt t="768419" x="5094288" y="3563938"/>
          <p14:tracePt t="768427" x="5094288" y="3571875"/>
          <p14:tracePt t="768443" x="5094288" y="3579813"/>
          <p14:tracePt t="768603" x="5094288" y="3571875"/>
          <p14:tracePt t="768618" x="5094288" y="3563938"/>
          <p14:tracePt t="768626" x="5126038" y="3563938"/>
          <p14:tracePt t="768635" x="5157788" y="3563938"/>
          <p14:tracePt t="768643" x="5197475" y="3563938"/>
          <p14:tracePt t="768651" x="5237163" y="3563938"/>
          <p14:tracePt t="768659" x="5300663" y="3563938"/>
          <p14:tracePt t="768668" x="5357813" y="3563938"/>
          <p14:tracePt t="768675" x="5413375" y="3563938"/>
          <p14:tracePt t="768683" x="5476875" y="3563938"/>
          <p14:tracePt t="768691" x="5524500" y="3563938"/>
          <p14:tracePt t="768699" x="5572125" y="3563938"/>
          <p14:tracePt t="768707" x="5619750" y="3563938"/>
          <p14:tracePt t="768715" x="5659438" y="3563938"/>
          <p14:tracePt t="768723" x="5692775" y="3563938"/>
          <p14:tracePt t="768731" x="5724525" y="3563938"/>
          <p14:tracePt t="768739" x="5772150" y="3563938"/>
          <p14:tracePt t="768747" x="5803900" y="3563938"/>
          <p14:tracePt t="768755" x="5827713" y="3563938"/>
          <p14:tracePt t="768763" x="5867400" y="3563938"/>
          <p14:tracePt t="768771" x="5891213" y="3563938"/>
          <p14:tracePt t="768779" x="5915025" y="3563938"/>
          <p14:tracePt t="768787" x="5938838" y="3563938"/>
          <p14:tracePt t="768795" x="5954713" y="3563938"/>
          <p14:tracePt t="768803" x="5978525" y="3563938"/>
          <p14:tracePt t="768811" x="5994400" y="3563938"/>
          <p14:tracePt t="768820" x="6018213" y="3563938"/>
          <p14:tracePt t="768827" x="6043613" y="3563938"/>
          <p14:tracePt t="768834" x="6059488" y="3563938"/>
          <p14:tracePt t="768843" x="6083300" y="3563938"/>
          <p14:tracePt t="768851" x="6107113" y="3563938"/>
          <p14:tracePt t="768859" x="6122988" y="3563938"/>
          <p14:tracePt t="768869" x="6146800" y="3563938"/>
          <p14:tracePt t="768875" x="6170613" y="3563938"/>
          <p14:tracePt t="768883" x="6194425" y="3563938"/>
          <p14:tracePt t="768891" x="6218238" y="3563938"/>
          <p14:tracePt t="768903" x="6234113" y="3563938"/>
          <p14:tracePt t="768907" x="6265863" y="3563938"/>
          <p14:tracePt t="768915" x="6289675" y="3563938"/>
          <p14:tracePt t="768923" x="6305550" y="3563938"/>
          <p14:tracePt t="768931" x="6313488" y="3563938"/>
          <p14:tracePt t="768939" x="6321425" y="3563938"/>
          <p14:tracePt t="768947" x="6329363" y="3563938"/>
          <p14:tracePt t="768955" x="6337300" y="3563938"/>
          <p14:tracePt t="769011" x="6345238" y="3563938"/>
          <p14:tracePt t="769539" x="6345238" y="3571875"/>
          <p14:tracePt t="769547" x="6353175" y="3571875"/>
          <p14:tracePt t="769579" x="6361113" y="3571875"/>
          <p14:tracePt t="769611" x="6369050" y="3571875"/>
          <p14:tracePt t="769676" x="6369050" y="3579813"/>
          <p14:tracePt t="769715" x="6361113" y="3579813"/>
          <p14:tracePt t="769723" x="6361113" y="3587750"/>
          <p14:tracePt t="769747" x="6353175" y="3587750"/>
          <p14:tracePt t="769755" x="6345238" y="3587750"/>
          <p14:tracePt t="769763" x="6345238" y="3595688"/>
          <p14:tracePt t="769771" x="6337300" y="3595688"/>
          <p14:tracePt t="769779" x="6321425" y="3595688"/>
          <p14:tracePt t="769787" x="6321425" y="3605213"/>
          <p14:tracePt t="769802" x="6305550" y="3605213"/>
          <p14:tracePt t="769826" x="6297613" y="3605213"/>
          <p14:tracePt t="769851" x="6289675" y="3613150"/>
          <p14:tracePt t="769867" x="6289675" y="3621088"/>
          <p14:tracePt t="769875" x="6281738" y="3621088"/>
          <p14:tracePt t="769883" x="6273800" y="3629025"/>
          <p14:tracePt t="769903" x="6265863" y="3652838"/>
          <p14:tracePt t="769907" x="6257925" y="3660775"/>
          <p14:tracePt t="769915" x="6249988" y="3668713"/>
          <p14:tracePt t="769923" x="6234113" y="3676650"/>
          <p14:tracePt t="769930" x="6210300" y="3692525"/>
          <p14:tracePt t="769939" x="6194425" y="3692525"/>
          <p14:tracePt t="769947" x="6170613" y="3700463"/>
          <p14:tracePt t="769955" x="6146800" y="3716338"/>
          <p14:tracePt t="769962" x="6115050" y="3732213"/>
          <p14:tracePt t="769971" x="6091238" y="3740150"/>
          <p14:tracePt t="769979" x="6043613" y="3763963"/>
          <p14:tracePt t="769987" x="5994400" y="3787775"/>
          <p14:tracePt t="769995" x="5938838" y="3803650"/>
          <p14:tracePt t="770003" x="5883275" y="3819525"/>
          <p14:tracePt t="770011" x="5835650" y="3835400"/>
          <p14:tracePt t="770019" x="5788025" y="3851275"/>
          <p14:tracePt t="770027" x="5748338" y="3859213"/>
          <p14:tracePt t="770035" x="5716588" y="3875088"/>
          <p14:tracePt t="770043" x="5692775" y="3883025"/>
          <p14:tracePt t="770051" x="5659438" y="3890963"/>
          <p14:tracePt t="770058" x="5635625" y="3898900"/>
          <p14:tracePt t="770068" x="5603875" y="3914775"/>
          <p14:tracePt t="770075" x="5580063" y="3938588"/>
          <p14:tracePt t="770083" x="5540375" y="3956050"/>
          <p14:tracePt t="770090" x="5524500" y="3987800"/>
          <p14:tracePt t="770099" x="5508625" y="4011613"/>
          <p14:tracePt t="770107" x="5508625" y="4019550"/>
          <p14:tracePt t="770115" x="5508625" y="4027488"/>
          <p14:tracePt t="770122" x="5508625" y="4035425"/>
          <p14:tracePt t="770163" x="5500688" y="4035425"/>
          <p14:tracePt t="770179" x="5492750" y="4035425"/>
          <p14:tracePt t="770187" x="5476875" y="4035425"/>
          <p14:tracePt t="770194" x="5461000" y="4027488"/>
          <p14:tracePt t="770203" x="5429250" y="4019550"/>
          <p14:tracePt t="770211" x="5421313" y="3987800"/>
          <p14:tracePt t="770218" x="5397500" y="3963988"/>
          <p14:tracePt t="770227" x="5381625" y="3930650"/>
          <p14:tracePt t="770234" x="5373688" y="3906838"/>
          <p14:tracePt t="770242" x="5365750" y="3883025"/>
          <p14:tracePt t="770251" x="5357813" y="3851275"/>
          <p14:tracePt t="770258" x="5357813" y="3835400"/>
          <p14:tracePt t="770268" x="5357813" y="3811588"/>
          <p14:tracePt t="770275" x="5357813" y="3795713"/>
          <p14:tracePt t="770282" x="5357813" y="3787775"/>
          <p14:tracePt t="770291" x="5373688" y="3771900"/>
          <p14:tracePt t="770298" x="5397500" y="3763963"/>
          <p14:tracePt t="770307" x="5421313" y="3748088"/>
          <p14:tracePt t="770314" x="5437188" y="3748088"/>
          <p14:tracePt t="770323" x="5468938" y="3732213"/>
          <p14:tracePt t="770331" x="5500688" y="3732213"/>
          <p14:tracePt t="770339" x="5540375" y="3732213"/>
          <p14:tracePt t="770347" x="5580063" y="3732213"/>
          <p14:tracePt t="770355" x="5627688" y="3732213"/>
          <p14:tracePt t="770363" x="5667375" y="3732213"/>
          <p14:tracePt t="770371" x="5716588" y="3732213"/>
          <p14:tracePt t="770379" x="5756275" y="3732213"/>
          <p14:tracePt t="770387" x="5788025" y="3732213"/>
          <p14:tracePt t="770395" x="5819775" y="3732213"/>
          <p14:tracePt t="770403" x="5827713" y="3732213"/>
          <p14:tracePt t="770411" x="5843588" y="3740150"/>
          <p14:tracePt t="770419" x="5859463" y="3756025"/>
          <p14:tracePt t="770427" x="5875338" y="3763963"/>
          <p14:tracePt t="770434" x="5875338" y="3779838"/>
          <p14:tracePt t="770443" x="5883275" y="3803650"/>
          <p14:tracePt t="770451" x="5891213" y="3827463"/>
          <p14:tracePt t="770459" x="5899150" y="3843338"/>
          <p14:tracePt t="770468" x="5899150" y="3867150"/>
          <p14:tracePt t="770474" x="5899150" y="3890963"/>
          <p14:tracePt t="770482" x="5899150" y="3914775"/>
          <p14:tracePt t="770492" x="5899150" y="3938588"/>
          <p14:tracePt t="770499" x="5875338" y="3963988"/>
          <p14:tracePt t="770507" x="5851525" y="3979863"/>
          <p14:tracePt t="770515" x="5819775" y="3995738"/>
          <p14:tracePt t="770523" x="5780088" y="4011613"/>
          <p14:tracePt t="770530" x="5732463" y="4027488"/>
          <p14:tracePt t="770538" x="5692775" y="4035425"/>
          <p14:tracePt t="770547" x="5659438" y="4035425"/>
          <p14:tracePt t="770555" x="5627688" y="4035425"/>
          <p14:tracePt t="770563" x="5595938" y="4035425"/>
          <p14:tracePt t="770571" x="5572125" y="4035425"/>
          <p14:tracePt t="770579" x="5548313" y="4035425"/>
          <p14:tracePt t="770587" x="5540375" y="4027488"/>
          <p14:tracePt t="770595" x="5532438" y="4019550"/>
          <p14:tracePt t="770603" x="5532438" y="4011613"/>
          <p14:tracePt t="770611" x="5532438" y="3987800"/>
          <p14:tracePt t="770619" x="5532438" y="3971925"/>
          <p14:tracePt t="770627" x="5556250" y="3948113"/>
          <p14:tracePt t="770635" x="5572125" y="3914775"/>
          <p14:tracePt t="770642" x="5588000" y="3898900"/>
          <p14:tracePt t="770651" x="5603875" y="3883025"/>
          <p14:tracePt t="770659" x="5619750" y="3875088"/>
          <p14:tracePt t="770668" x="5627688" y="3875088"/>
          <p14:tracePt t="770674" x="5635625" y="3875088"/>
          <p14:tracePt t="770707" x="5635625" y="3890963"/>
          <p14:tracePt t="770715" x="5635625" y="3906838"/>
          <p14:tracePt t="770722" x="5635625" y="3930650"/>
          <p14:tracePt t="770730" x="5635625" y="3948113"/>
          <p14:tracePt t="770739" x="5635625" y="3963988"/>
          <p14:tracePt t="770747" x="5627688" y="3987800"/>
          <p14:tracePt t="770754" x="5611813" y="4011613"/>
          <p14:tracePt t="770763" x="5595938" y="4035425"/>
          <p14:tracePt t="770771" x="5572125" y="4067175"/>
          <p14:tracePt t="770778" x="5548313" y="4106863"/>
          <p14:tracePt t="770786" x="5524500" y="4138613"/>
          <p14:tracePt t="770795" x="5492750" y="4170363"/>
          <p14:tracePt t="770803" x="5461000" y="4202113"/>
          <p14:tracePt t="770811" x="5437188" y="4225925"/>
          <p14:tracePt t="770819" x="5405438" y="4257675"/>
          <p14:tracePt t="770827" x="5373688" y="4281488"/>
          <p14:tracePt t="770835" x="5341938" y="4306888"/>
          <p14:tracePt t="770843" x="5300663" y="4330700"/>
          <p14:tracePt t="770852" x="5268913" y="4346575"/>
          <p14:tracePt t="770859" x="5245100" y="4370388"/>
          <p14:tracePt t="770868" x="5221288" y="4386263"/>
          <p14:tracePt t="770875" x="5189538" y="4402138"/>
          <p14:tracePt t="770883" x="5165725" y="4410075"/>
          <p14:tracePt t="770891" x="5141913" y="4410075"/>
          <p14:tracePt t="770899" x="5133975" y="4418013"/>
          <p14:tracePt t="770907" x="5118100" y="4418013"/>
          <p14:tracePt t="770915" x="5110163" y="4425950"/>
          <p14:tracePt t="770923" x="5102225" y="4425950"/>
          <p14:tracePt t="770931" x="5094288" y="4425950"/>
          <p14:tracePt t="770939" x="5094288" y="4433888"/>
          <p14:tracePt t="770947" x="5086350" y="4433888"/>
          <p14:tracePt t="770963" x="5078413" y="4433888"/>
          <p14:tracePt t="770987" x="5070475" y="4433888"/>
          <p14:tracePt t="771050" x="5070475" y="4425950"/>
          <p14:tracePt t="771067" x="5070475" y="4418013"/>
          <p14:tracePt t="771075" x="5070475" y="4410075"/>
          <p14:tracePt t="771082" x="5070475" y="4402138"/>
          <p14:tracePt t="771090" x="5070475" y="4394200"/>
          <p14:tracePt t="771098" x="5070475" y="4378325"/>
          <p14:tracePt t="771115" x="5078413" y="4370388"/>
          <p14:tracePt t="771123" x="5078413" y="4362450"/>
          <p14:tracePt t="771130" x="5078413" y="4346575"/>
          <p14:tracePt t="771139" x="5094288" y="4346575"/>
          <p14:tracePt t="771147" x="5094288" y="4338638"/>
          <p14:tracePt t="771154" x="5110163" y="4322763"/>
          <p14:tracePt t="771162" x="5126038" y="4306888"/>
          <p14:tracePt t="771170" x="5149850" y="4281488"/>
          <p14:tracePt t="771179" x="5173663" y="4265613"/>
          <p14:tracePt t="771187" x="5205413" y="4241800"/>
          <p14:tracePt t="771195" x="5229225" y="4217988"/>
          <p14:tracePt t="771203" x="5268913" y="4194175"/>
          <p14:tracePt t="771211" x="5310188" y="4170363"/>
          <p14:tracePt t="771219" x="5349875" y="4154488"/>
          <p14:tracePt t="771227" x="5397500" y="4138613"/>
          <p14:tracePt t="771234" x="5429250" y="4130675"/>
          <p14:tracePt t="771243" x="5468938" y="4122738"/>
          <p14:tracePt t="771251" x="5492750" y="4114800"/>
          <p14:tracePt t="771259" x="5516563" y="4098925"/>
          <p14:tracePt t="771268" x="5548313" y="4090988"/>
          <p14:tracePt t="771274" x="5564188" y="4083050"/>
          <p14:tracePt t="771283" x="5588000" y="4083050"/>
          <p14:tracePt t="771306" x="5595938" y="4083050"/>
          <p14:tracePt t="771323" x="5603875" y="4083050"/>
          <p14:tracePt t="771331" x="5619750" y="4083050"/>
          <p14:tracePt t="771339" x="5627688" y="4083050"/>
          <p14:tracePt t="771347" x="5635625" y="4083050"/>
          <p14:tracePt t="771355" x="5643563" y="4083050"/>
          <p14:tracePt t="771371" x="5651500" y="4083050"/>
          <p14:tracePt t="771763" x="5651500" y="4098925"/>
          <p14:tracePt t="771771" x="5659438" y="4098925"/>
          <p14:tracePt t="771995" x="5651500" y="4114800"/>
          <p14:tracePt t="772003" x="5667375" y="4122738"/>
          <p14:tracePt t="772011" x="5667375" y="4130675"/>
          <p14:tracePt t="772019" x="5676900" y="4162425"/>
          <p14:tracePt t="772027" x="5716588" y="4210050"/>
          <p14:tracePt t="772035" x="5740400" y="4249738"/>
          <p14:tracePt t="772043" x="5780088" y="4281488"/>
          <p14:tracePt t="772052" x="5819775" y="4322763"/>
          <p14:tracePt t="772059" x="5859463" y="4370388"/>
          <p14:tracePt t="772068" x="5891213" y="4418013"/>
          <p14:tracePt t="772075" x="5946775" y="4457700"/>
          <p14:tracePt t="772083" x="6010275" y="4505325"/>
          <p14:tracePt t="772091" x="6083300" y="4560888"/>
          <p14:tracePt t="772099" x="6162675" y="4616450"/>
          <p14:tracePt t="772107" x="6249988" y="4673600"/>
          <p14:tracePt t="772115" x="6329363" y="4729163"/>
          <p14:tracePt t="772123" x="6418263" y="4768850"/>
          <p14:tracePt t="772131" x="6489700" y="4808538"/>
          <p14:tracePt t="772139" x="6553200" y="4848225"/>
          <p14:tracePt t="772147" x="6600825" y="4879975"/>
          <p14:tracePt t="772155" x="6632575" y="4895850"/>
          <p14:tracePt t="772163" x="6640513" y="4919663"/>
          <p14:tracePt t="772171" x="6648450" y="4935538"/>
          <p14:tracePt t="772179" x="6664325" y="4943475"/>
          <p14:tracePt t="772187" x="6664325" y="4951413"/>
          <p14:tracePt t="772211" x="6656388" y="4951413"/>
          <p14:tracePt t="772219" x="6640513" y="4951413"/>
          <p14:tracePt t="772227" x="6624638" y="4951413"/>
          <p14:tracePt t="772234" x="6608763" y="4943475"/>
          <p14:tracePt t="772243" x="6592888" y="4935538"/>
          <p14:tracePt t="772251" x="6577013" y="4935538"/>
          <p14:tracePt t="772259" x="6569075" y="4935538"/>
          <p14:tracePt t="772269" x="6561138" y="4935538"/>
          <p14:tracePt t="772275" x="6545263" y="4935538"/>
          <p14:tracePt t="772283" x="6529388" y="4935538"/>
          <p14:tracePt t="772291" x="6513513" y="4935538"/>
          <p14:tracePt t="772299" x="6489700" y="4935538"/>
          <p14:tracePt t="772307" x="6465888" y="4935538"/>
          <p14:tracePt t="772315" x="6442075" y="4935538"/>
          <p14:tracePt t="772323" x="6418263" y="4919663"/>
          <p14:tracePt t="772331" x="6384925" y="4911725"/>
          <p14:tracePt t="772339" x="6353175" y="4895850"/>
          <p14:tracePt t="772347" x="6329363" y="4864100"/>
          <p14:tracePt t="772355" x="6305550" y="4824413"/>
          <p14:tracePt t="772363" x="6281738" y="4784725"/>
          <p14:tracePt t="772371" x="6265863" y="4745038"/>
          <p14:tracePt t="772379" x="6257925" y="4705350"/>
          <p14:tracePt t="772387" x="6242050" y="4665663"/>
          <p14:tracePt t="772395" x="6242050" y="4624388"/>
          <p14:tracePt t="772403" x="6242050" y="4576763"/>
          <p14:tracePt t="772411" x="6242050" y="4545013"/>
          <p14:tracePt t="772419" x="6242050" y="4505325"/>
          <p14:tracePt t="772427" x="6242050" y="4473575"/>
          <p14:tracePt t="772435" x="6265863" y="4441825"/>
          <p14:tracePt t="772443" x="6297613" y="4410075"/>
          <p14:tracePt t="772451" x="6337300" y="4386263"/>
          <p14:tracePt t="772459" x="6376988" y="4354513"/>
          <p14:tracePt t="772468" x="6418263" y="4330700"/>
          <p14:tracePt t="772475" x="6450013" y="4322763"/>
          <p14:tracePt t="772483" x="6489700" y="4314825"/>
          <p14:tracePt t="772491" x="6529388" y="4298950"/>
          <p14:tracePt t="772499" x="6561138" y="4298950"/>
          <p14:tracePt t="772507" x="6592888" y="4298950"/>
          <p14:tracePt t="772514" x="6624638" y="4298950"/>
          <p14:tracePt t="772523" x="6656388" y="4298950"/>
          <p14:tracePt t="772531" x="6672263" y="4298950"/>
          <p14:tracePt t="772539" x="6696075" y="4314825"/>
          <p14:tracePt t="772547" x="6711950" y="4330700"/>
          <p14:tracePt t="772554" x="6719888" y="4354513"/>
          <p14:tracePt t="772563" x="6735763" y="4378325"/>
          <p14:tracePt t="772570" x="6743700" y="4410075"/>
          <p14:tracePt t="772578" x="6743700" y="4449763"/>
          <p14:tracePt t="772586" x="6743700" y="4481513"/>
          <p14:tracePt t="772594" x="6743700" y="4521200"/>
          <p14:tracePt t="772602" x="6743700" y="4560888"/>
          <p14:tracePt t="772611" x="6743700" y="4600575"/>
          <p14:tracePt t="772619" x="6743700" y="4633913"/>
          <p14:tracePt t="772626" x="6735763" y="4673600"/>
          <p14:tracePt t="772634" x="6719888" y="4705350"/>
          <p14:tracePt t="772643" x="6711950" y="4721225"/>
          <p14:tracePt t="772651" x="6680200" y="4737100"/>
          <p14:tracePt t="772659" x="6656388" y="4745038"/>
          <p14:tracePt t="772668" x="6632575" y="4752975"/>
          <p14:tracePt t="772674" x="6600825" y="4752975"/>
          <p14:tracePt t="772683" x="6561138" y="4752975"/>
          <p14:tracePt t="772691" x="6529388" y="4752975"/>
          <p14:tracePt t="772699" x="6497638" y="4752975"/>
          <p14:tracePt t="772706" x="6465888" y="4752975"/>
          <p14:tracePt t="772714" x="6442075" y="4752975"/>
          <p14:tracePt t="772722" x="6418263" y="4752975"/>
          <p14:tracePt t="772730" x="6384925" y="4752975"/>
          <p14:tracePt t="772738" x="6353175" y="4752975"/>
          <p14:tracePt t="772746" x="6305550" y="4752975"/>
          <p14:tracePt t="772754" x="6273800" y="4752975"/>
          <p14:tracePt t="772762" x="6234113" y="4752975"/>
          <p14:tracePt t="772770" x="6186488" y="4729163"/>
          <p14:tracePt t="772779" x="6130925" y="4705350"/>
          <p14:tracePt t="772787" x="6059488" y="4681538"/>
          <p14:tracePt t="772795" x="5986463" y="4665663"/>
          <p14:tracePt t="772803" x="5922963" y="4641850"/>
          <p14:tracePt t="772811" x="5859463" y="4616450"/>
          <p14:tracePt t="772819" x="5795963" y="4600575"/>
          <p14:tracePt t="772827" x="5732463" y="4576763"/>
          <p14:tracePt t="772835" x="5676900" y="4552950"/>
          <p14:tracePt t="772843" x="5611813" y="4529138"/>
          <p14:tracePt t="772851" x="5548313" y="4505325"/>
          <p14:tracePt t="772859" x="5476875" y="4489450"/>
          <p14:tracePt t="772868" x="5413375" y="4465638"/>
          <p14:tracePt t="772875" x="5357813" y="4449763"/>
          <p14:tracePt t="772883" x="5310188" y="4425950"/>
          <p14:tracePt t="772902" x="5237163" y="4394200"/>
          <p14:tracePt t="772906" x="5205413" y="4370388"/>
          <p14:tracePt t="772914" x="5181600" y="4354513"/>
          <p14:tracePt t="772923" x="5173663" y="4338638"/>
          <p14:tracePt t="772931" x="5173663" y="4330700"/>
          <p14:tracePt t="772947" x="5173663" y="4322763"/>
          <p14:tracePt t="772963" x="5181600" y="4322763"/>
          <p14:tracePt t="772970" x="5181600" y="4314825"/>
          <p14:tracePt t="772979" x="5189538" y="4314825"/>
          <p14:tracePt t="772987" x="5197475" y="4314825"/>
          <p14:tracePt t="772995" x="5205413" y="4314825"/>
          <p14:tracePt t="773011" x="5205413" y="4306888"/>
          <p14:tracePt t="773027" x="5221288" y="4306888"/>
          <p14:tracePt t="773035" x="5237163" y="4306888"/>
          <p14:tracePt t="773043" x="5253038" y="4306888"/>
          <p14:tracePt t="773052" x="5276850" y="4306888"/>
          <p14:tracePt t="773059" x="5292725" y="4306888"/>
          <p14:tracePt t="773068" x="5310188" y="4306888"/>
          <p14:tracePt t="773075" x="5326063" y="4306888"/>
          <p14:tracePt t="773083" x="5341938" y="4306888"/>
          <p14:tracePt t="773091" x="5357813" y="4306888"/>
          <p14:tracePt t="773098" x="5373688" y="4314825"/>
          <p14:tracePt t="773107" x="5397500" y="4322763"/>
          <p14:tracePt t="773114" x="5421313" y="4338638"/>
          <p14:tracePt t="773123" x="5453063" y="4346575"/>
          <p14:tracePt t="773131" x="5476875" y="4362450"/>
          <p14:tracePt t="773139" x="5508625" y="4370388"/>
          <p14:tracePt t="773146" x="5548313" y="4378325"/>
          <p14:tracePt t="773154" x="5588000" y="4394200"/>
          <p14:tracePt t="773163" x="5635625" y="4410075"/>
          <p14:tracePt t="773170" x="5692775" y="4425950"/>
          <p14:tracePt t="773178" x="5748338" y="4441825"/>
          <p14:tracePt t="773187" x="5795963" y="4465638"/>
          <p14:tracePt t="773195" x="5859463" y="4465638"/>
          <p14:tracePt t="773203" x="5930900" y="4465638"/>
          <p14:tracePt t="773211" x="5994400" y="4465638"/>
          <p14:tracePt t="773219" x="6051550" y="4465638"/>
          <p14:tracePt t="773227" x="6091238" y="4465638"/>
          <p14:tracePt t="773234" x="6122988" y="4465638"/>
          <p14:tracePt t="773242" x="6146800" y="4465638"/>
          <p14:tracePt t="773251" x="6162675" y="4465638"/>
          <p14:tracePt t="773258" x="6170613" y="4465638"/>
          <p14:tracePt t="773268" x="6178550" y="4465638"/>
          <p14:tracePt t="773275" x="6186488" y="4465638"/>
          <p14:tracePt t="773282" x="6194425" y="4465638"/>
          <p14:tracePt t="773403" x="6186488" y="4465638"/>
          <p14:tracePt t="773411" x="6178550" y="4465638"/>
          <p14:tracePt t="773418" x="6170613" y="4457700"/>
          <p14:tracePt t="773427" x="6162675" y="4457700"/>
          <p14:tracePt t="773435" x="6154738" y="4457700"/>
          <p14:tracePt t="773443" x="6146800" y="4457700"/>
          <p14:tracePt t="773451" x="6138863" y="4457700"/>
          <p14:tracePt t="773468" x="6130925" y="4457700"/>
          <p14:tracePt t="773475" x="6122988" y="4457700"/>
          <p14:tracePt t="773483" x="6115050" y="4457700"/>
          <p14:tracePt t="773491" x="6107113" y="4457700"/>
          <p14:tracePt t="773499" x="6091238" y="4457700"/>
          <p14:tracePt t="773507" x="6083300" y="4457700"/>
          <p14:tracePt t="773515" x="6075363" y="4457700"/>
          <p14:tracePt t="773523" x="6067425" y="4457700"/>
          <p14:tracePt t="773531" x="6051550" y="4457700"/>
          <p14:tracePt t="773539" x="6034088" y="4457700"/>
          <p14:tracePt t="773546" x="6010275" y="4457700"/>
          <p14:tracePt t="773555" x="5986463" y="4457700"/>
          <p14:tracePt t="773563" x="5954713" y="4457700"/>
          <p14:tracePt t="773571" x="5930900" y="4449763"/>
          <p14:tracePt t="773579" x="5899150" y="4441825"/>
          <p14:tracePt t="773587" x="5883275" y="4433888"/>
          <p14:tracePt t="773683" x="5875338" y="4433888"/>
          <p14:tracePt t="773691" x="5851525" y="4441825"/>
          <p14:tracePt t="773699" x="5827713" y="4425950"/>
          <p14:tracePt t="773707" x="5803900" y="4410075"/>
          <p14:tracePt t="773715" x="5795963" y="4410075"/>
          <p14:tracePt t="773739" x="5764213" y="4402138"/>
          <p14:tracePt t="773747" x="5716588" y="4402138"/>
          <p14:tracePt t="773755" x="5676900" y="4402138"/>
          <p14:tracePt t="773763" x="5635625" y="4402138"/>
          <p14:tracePt t="773771" x="5588000" y="4402138"/>
          <p14:tracePt t="773779" x="5564188" y="4402138"/>
          <p14:tracePt t="773787" x="5524500" y="4402138"/>
          <p14:tracePt t="773795" x="5492750" y="4402138"/>
          <p14:tracePt t="773803" x="5468938" y="4402138"/>
          <p14:tracePt t="773811" x="5437188" y="4394200"/>
          <p14:tracePt t="773819" x="5413375" y="4386263"/>
          <p14:tracePt t="773827" x="5389563" y="4378325"/>
          <p14:tracePt t="773835" x="5381625" y="4370388"/>
          <p14:tracePt t="773843" x="5365750" y="4362450"/>
          <p14:tracePt t="773852" x="5357813" y="4354513"/>
          <p14:tracePt t="773859" x="5349875" y="4354513"/>
          <p14:tracePt t="773868" x="5349875" y="4346575"/>
          <p14:tracePt t="773908" x="5349875" y="4338638"/>
          <p14:tracePt t="773963" x="5341938" y="4338638"/>
          <p14:tracePt t="773979" x="5334000" y="4338638"/>
          <p14:tracePt t="773995" x="5326063" y="4338638"/>
          <p14:tracePt t="774019" x="5318125" y="4338638"/>
          <p14:tracePt t="774027" x="5300663" y="4338638"/>
          <p14:tracePt t="774035" x="5284788" y="4338638"/>
          <p14:tracePt t="774043" x="5276850" y="4338638"/>
          <p14:tracePt t="774051" x="5260975" y="4338638"/>
          <p14:tracePt t="774059" x="5237163" y="4338638"/>
          <p14:tracePt t="774068" x="5229225" y="4338638"/>
          <p14:tracePt t="774075" x="5213350" y="4338638"/>
          <p14:tracePt t="774083" x="5205413" y="4338638"/>
          <p14:tracePt t="774091" x="5197475" y="4338638"/>
          <p14:tracePt t="774171" x="5189538" y="4338638"/>
          <p14:tracePt t="774187" x="5181600" y="4338638"/>
          <p14:tracePt t="774227" x="5173663" y="4338638"/>
          <p14:tracePt t="774234" x="5165725" y="4346575"/>
          <p14:tracePt t="774251" x="5157788" y="4346575"/>
          <p14:tracePt t="774259" x="5149850" y="4354513"/>
          <p14:tracePt t="774267" x="5141913" y="4354513"/>
          <p14:tracePt t="774275" x="5133975" y="4362450"/>
          <p14:tracePt t="774283" x="5118100" y="4362450"/>
          <p14:tracePt t="774291" x="5110163" y="4370388"/>
          <p14:tracePt t="774299" x="5086350" y="4370388"/>
          <p14:tracePt t="774307" x="5070475" y="4370388"/>
          <p14:tracePt t="774315" x="5054600" y="4370388"/>
          <p14:tracePt t="774323" x="5046663" y="4370388"/>
          <p14:tracePt t="774331" x="5038725" y="4370388"/>
          <p14:tracePt t="774339" x="5030788" y="4370388"/>
          <p14:tracePt t="774346" x="5022850" y="4370388"/>
          <p14:tracePt t="774355" x="4999038" y="4378325"/>
          <p14:tracePt t="774370" x="4983163" y="4386263"/>
          <p14:tracePt t="774379" x="4967288" y="4394200"/>
          <p14:tracePt t="774386" x="4951413" y="4394200"/>
          <p14:tracePt t="774395" x="4918075" y="4394200"/>
          <p14:tracePt t="774403" x="4878388" y="4394200"/>
          <p14:tracePt t="774411" x="4838700" y="4394200"/>
          <p14:tracePt t="774419" x="4799013" y="4394200"/>
          <p14:tracePt t="774427" x="4759325" y="4394200"/>
          <p14:tracePt t="774435" x="4727575" y="4394200"/>
          <p14:tracePt t="774443" x="4703763" y="4394200"/>
          <p14:tracePt t="774452" x="4687888" y="4394200"/>
          <p14:tracePt t="774459" x="4672013" y="4394200"/>
          <p14:tracePt t="774468" x="4664075" y="4394200"/>
          <p14:tracePt t="774475" x="4656138" y="4394200"/>
          <p14:tracePt t="774483" x="4640263" y="4394200"/>
          <p14:tracePt t="774491" x="4632325" y="4394200"/>
          <p14:tracePt t="774499" x="4616450" y="4394200"/>
          <p14:tracePt t="774515" x="4608513" y="4394200"/>
          <p14:tracePt t="774539" x="4608513" y="4386263"/>
          <p14:tracePt t="774547" x="4600575" y="4378325"/>
          <p14:tracePt t="774555" x="4592638" y="4370388"/>
          <p14:tracePt t="774563" x="4576763" y="4362450"/>
          <p14:tracePt t="774571" x="4567238" y="4346575"/>
          <p14:tracePt t="774579" x="4559300" y="4338638"/>
          <p14:tracePt t="774587" x="4543425" y="4322763"/>
          <p14:tracePt t="774595" x="4527550" y="4314825"/>
          <p14:tracePt t="774603" x="4511675" y="4298950"/>
          <p14:tracePt t="774611" x="4511675" y="4291013"/>
          <p14:tracePt t="774627" x="4503738" y="4291013"/>
          <p14:tracePt t="774692" x="4503738" y="4281488"/>
          <p14:tracePt t="774699" x="4511675" y="4281488"/>
          <p14:tracePt t="774707" x="4519613" y="4273550"/>
          <p14:tracePt t="774715" x="4527550" y="4273550"/>
          <p14:tracePt t="774723" x="4535488" y="4265613"/>
          <p14:tracePt t="774731" x="4551363" y="4265613"/>
          <p14:tracePt t="774739" x="4559300" y="4265613"/>
          <p14:tracePt t="774747" x="4584700" y="4257675"/>
          <p14:tracePt t="774755" x="4608513" y="4249738"/>
          <p14:tracePt t="774763" x="4632325" y="4241800"/>
          <p14:tracePt t="774771" x="4656138" y="4233863"/>
          <p14:tracePt t="774779" x="4679950" y="4233863"/>
          <p14:tracePt t="774787" x="4703763" y="4225925"/>
          <p14:tracePt t="774795" x="4735513" y="4217988"/>
          <p14:tracePt t="774803" x="4767263" y="4210050"/>
          <p14:tracePt t="774811" x="4799013" y="4202113"/>
          <p14:tracePt t="774820" x="4830763" y="4194175"/>
          <p14:tracePt t="774827" x="4870450" y="4194175"/>
          <p14:tracePt t="774835" x="4918075" y="4178300"/>
          <p14:tracePt t="774843" x="4967288" y="4162425"/>
          <p14:tracePt t="774851" x="5014913" y="4146550"/>
          <p14:tracePt t="774859" x="5070475" y="4122738"/>
          <p14:tracePt t="774868" x="5133975" y="4106863"/>
          <p14:tracePt t="774875" x="5173663" y="4090988"/>
          <p14:tracePt t="774884" x="5229225" y="4083050"/>
          <p14:tracePt t="774891" x="5276850" y="4083050"/>
          <p14:tracePt t="774903" x="5334000" y="4083050"/>
          <p14:tracePt t="774907" x="5389563" y="4083050"/>
          <p14:tracePt t="774915" x="5445125" y="4075113"/>
          <p14:tracePt t="774922" x="5500688" y="4067175"/>
          <p14:tracePt t="774930" x="5532438" y="4051300"/>
          <p14:tracePt t="774939" x="5564188" y="4035425"/>
          <p14:tracePt t="774947" x="5588000" y="4027488"/>
          <p14:tracePt t="774955" x="5611813" y="4019550"/>
          <p14:tracePt t="774963" x="5619750" y="4019550"/>
          <p14:tracePt t="774971" x="5627688" y="4011613"/>
          <p14:tracePt t="774979" x="5635625" y="4011613"/>
          <p14:tracePt t="774987" x="5643563" y="4003675"/>
          <p14:tracePt t="774995" x="5651500" y="3995738"/>
          <p14:tracePt t="775003" x="5667375" y="3995738"/>
          <p14:tracePt t="775010" x="5676900" y="3987800"/>
          <p14:tracePt t="775019" x="5692775" y="3971925"/>
          <p14:tracePt t="775027" x="5708650" y="3963988"/>
          <p14:tracePt t="775035" x="5724525" y="3956050"/>
          <p14:tracePt t="775043" x="5740400" y="3948113"/>
          <p14:tracePt t="775051" x="5748338" y="3948113"/>
          <p14:tracePt t="775059" x="5764213" y="3948113"/>
          <p14:tracePt t="775068" x="5772150" y="3938588"/>
          <p14:tracePt t="775083" x="5780088" y="3938588"/>
          <p14:tracePt t="775091" x="5788025" y="3930650"/>
          <p14:tracePt t="775099" x="5795963" y="3930650"/>
          <p14:tracePt t="775107" x="5803900" y="3930650"/>
          <p14:tracePt t="775115" x="5811838" y="3930650"/>
          <p14:tracePt t="775123" x="5827713" y="3930650"/>
          <p14:tracePt t="775131" x="5835650" y="3930650"/>
          <p14:tracePt t="775139" x="5851525" y="3930650"/>
          <p14:tracePt t="775147" x="5859463" y="3930650"/>
          <p14:tracePt t="775155" x="5867400" y="3930650"/>
          <p14:tracePt t="775187" x="5875338" y="3930650"/>
          <p14:tracePt t="775450" x="5867400" y="3930650"/>
          <p14:tracePt t="775531" x="5859463" y="3930650"/>
          <p14:tracePt t="775539" x="5851525" y="3930650"/>
          <p14:tracePt t="775547" x="5843588" y="3930650"/>
          <p14:tracePt t="775555" x="5835650" y="3930650"/>
          <p14:tracePt t="775579" x="5827713" y="3930650"/>
          <p14:tracePt t="775587" x="5819775" y="3938588"/>
          <p14:tracePt t="775603" x="5811838" y="3948113"/>
          <p14:tracePt t="775611" x="5803900" y="3948113"/>
          <p14:tracePt t="775619" x="5803900" y="3956050"/>
          <p14:tracePt t="775627" x="5795963" y="3956050"/>
          <p14:tracePt t="775635" x="5788025" y="3963988"/>
          <p14:tracePt t="775643" x="5780088" y="3971925"/>
          <p14:tracePt t="775651" x="5772150" y="3971925"/>
          <p14:tracePt t="775836" x="5764213" y="3971925"/>
          <p14:tracePt t="775851" x="5756275" y="3971925"/>
          <p14:tracePt t="775868" x="5748338" y="3971925"/>
          <p14:tracePt t="775875" x="5748338" y="3979863"/>
          <p14:tracePt t="775883" x="5740400" y="3979863"/>
          <p14:tracePt t="776027" x="5740400" y="3987800"/>
          <p14:tracePt t="776035" x="5756275" y="3995738"/>
          <p14:tracePt t="776043" x="5772150" y="4019550"/>
          <p14:tracePt t="776052" x="5780088" y="4043363"/>
          <p14:tracePt t="776059" x="5788025" y="4083050"/>
          <p14:tracePt t="776068" x="5803900" y="4114800"/>
          <p14:tracePt t="776075" x="5811838" y="4146550"/>
          <p14:tracePt t="776083" x="5827713" y="4186238"/>
          <p14:tracePt t="776091" x="5835650" y="4225925"/>
          <p14:tracePt t="776099" x="5843588" y="4257675"/>
          <p14:tracePt t="776107" x="5859463" y="4291013"/>
          <p14:tracePt t="776115" x="5859463" y="4330700"/>
          <p14:tracePt t="776123" x="5859463" y="4354513"/>
          <p14:tracePt t="776131" x="5867400" y="4386263"/>
          <p14:tracePt t="776139" x="5867400" y="4410075"/>
          <p14:tracePt t="776147" x="5875338" y="4425950"/>
          <p14:tracePt t="776156" x="5875338" y="4449763"/>
          <p14:tracePt t="776163" x="5875338" y="4457700"/>
          <p14:tracePt t="776171" x="5875338" y="4465638"/>
          <p14:tracePt t="776275" x="5867400" y="4457700"/>
          <p14:tracePt t="776283" x="5867400" y="4449763"/>
          <p14:tracePt t="776299" x="5859463" y="4441825"/>
          <p14:tracePt t="776355" x="5859463" y="4433888"/>
          <p14:tracePt t="776467" x="5851525" y="4433888"/>
          <p14:tracePt t="776483" x="5851525" y="4425950"/>
          <p14:tracePt t="776491" x="5851525" y="4418013"/>
          <p14:tracePt t="776507" x="5859463" y="4410075"/>
          <p14:tracePt t="776515" x="5859463" y="4402138"/>
          <p14:tracePt t="776523" x="5859463" y="4394200"/>
          <p14:tracePt t="776531" x="5875338" y="4378325"/>
          <p14:tracePt t="776539" x="5875338" y="4362450"/>
          <p14:tracePt t="776547" x="5891213" y="4346575"/>
          <p14:tracePt t="776555" x="5907088" y="4330700"/>
          <p14:tracePt t="776563" x="5930900" y="4314825"/>
          <p14:tracePt t="776571" x="5938838" y="4306888"/>
          <p14:tracePt t="776579" x="5938838" y="4291013"/>
          <p14:tracePt t="776587" x="5938838" y="4281488"/>
          <p14:tracePt t="776595" x="5938838" y="4273550"/>
          <p14:tracePt t="776611" x="5922963" y="4265613"/>
          <p14:tracePt t="776619" x="5915025" y="4257675"/>
          <p14:tracePt t="776627" x="5899150" y="4249738"/>
          <p14:tracePt t="776636" x="5891213" y="4233863"/>
          <p14:tracePt t="776643" x="5875338" y="4210050"/>
          <p14:tracePt t="776652" x="5867400" y="4178300"/>
          <p14:tracePt t="776659" x="5851525" y="4146550"/>
          <p14:tracePt t="776668" x="5851525" y="4114800"/>
          <p14:tracePt t="776675" x="5835650" y="4083050"/>
          <p14:tracePt t="776684" x="5827713" y="4051300"/>
          <p14:tracePt t="776691" x="5811838" y="4027488"/>
          <p14:tracePt t="776699" x="5795963" y="4003675"/>
          <p14:tracePt t="776707" x="5780088" y="3979863"/>
          <p14:tracePt t="776715" x="5772150" y="3948113"/>
          <p14:tracePt t="776723" x="5764213" y="3922713"/>
          <p14:tracePt t="776731" x="5756275" y="3906838"/>
          <p14:tracePt t="776739" x="5756275" y="3883025"/>
          <p14:tracePt t="776747" x="5756275" y="3859213"/>
          <p14:tracePt t="776755" x="5756275" y="3843338"/>
          <p14:tracePt t="776763" x="5756275" y="3835400"/>
          <p14:tracePt t="776772" x="5756275" y="3827463"/>
          <p14:tracePt t="776795" x="5748338" y="3819525"/>
          <p14:tracePt t="776803" x="5740400" y="3811588"/>
          <p14:tracePt t="776811" x="5732463" y="3803650"/>
          <p14:tracePt t="776820" x="5716588" y="3803650"/>
          <p14:tracePt t="776827" x="5708650" y="3803650"/>
          <p14:tracePt t="776835" x="5692775" y="3803650"/>
          <p14:tracePt t="776843" x="5684838" y="3803650"/>
          <p14:tracePt t="776867" x="5676900" y="3803650"/>
          <p14:tracePt t="776947" x="5667375" y="3803650"/>
          <p14:tracePt t="776980" x="5659438" y="3803650"/>
          <p14:tracePt t="776995" x="5651500" y="3803650"/>
          <p14:tracePt t="777003" x="5643563" y="3803650"/>
          <p14:tracePt t="777011" x="5635625" y="3803650"/>
          <p14:tracePt t="777019" x="5619750" y="3803650"/>
          <p14:tracePt t="777027" x="5611813" y="3803650"/>
          <p14:tracePt t="777035" x="5595938" y="3803650"/>
          <p14:tracePt t="777043" x="5588000" y="3803650"/>
          <p14:tracePt t="777051" x="5572125" y="3803650"/>
          <p14:tracePt t="777059" x="5564188" y="3803650"/>
          <p14:tracePt t="777068" x="5548313" y="3803650"/>
          <p14:tracePt t="777075" x="5540375" y="3803650"/>
          <p14:tracePt t="777084" x="5524500" y="3803650"/>
          <p14:tracePt t="777091" x="5516563" y="3803650"/>
          <p14:tracePt t="777099" x="5508625" y="3803650"/>
          <p14:tracePt t="777107" x="5500688" y="3803650"/>
          <p14:tracePt t="777115" x="5492750" y="3803650"/>
          <p14:tracePt t="777123" x="5484813" y="3803650"/>
          <p14:tracePt t="777139" x="5476875" y="3803650"/>
          <p14:tracePt t="777147" x="5468938" y="3803650"/>
          <p14:tracePt t="777259" x="5461000" y="3803650"/>
          <p14:tracePt t="777803" x="5468938" y="3803650"/>
          <p14:tracePt t="777811" x="5500688" y="3803650"/>
          <p14:tracePt t="777819" x="5564188" y="3811588"/>
          <p14:tracePt t="777827" x="5635625" y="3811588"/>
          <p14:tracePt t="777835" x="5708650" y="3811588"/>
          <p14:tracePt t="777843" x="5780088" y="3811588"/>
          <p14:tracePt t="777851" x="5835650" y="3811588"/>
          <p14:tracePt t="777859" x="5907088" y="3811588"/>
          <p14:tracePt t="777868" x="5954713" y="3811588"/>
          <p14:tracePt t="777875" x="6002338" y="3811588"/>
          <p14:tracePt t="777883" x="6043613" y="3811588"/>
          <p14:tracePt t="777903" x="6051550" y="3811588"/>
          <p14:tracePt t="777947" x="6051550" y="3803650"/>
          <p14:tracePt t="777955" x="6051550" y="3795713"/>
          <p14:tracePt t="777963" x="6051550" y="3779838"/>
          <p14:tracePt t="777971" x="6051550" y="3763963"/>
          <p14:tracePt t="777979" x="6034088" y="3740150"/>
          <p14:tracePt t="777987" x="6018213" y="3724275"/>
          <p14:tracePt t="777995" x="6010275" y="3700463"/>
          <p14:tracePt t="778003" x="5994400" y="3676650"/>
          <p14:tracePt t="778011" x="5970588" y="3668713"/>
          <p14:tracePt t="778020" x="5970588" y="3644900"/>
          <p14:tracePt t="778027" x="5962650" y="3621088"/>
          <p14:tracePt t="778035" x="5954713" y="3587750"/>
          <p14:tracePt t="778043" x="5954713" y="3563938"/>
          <p14:tracePt t="778052" x="5954713" y="3540125"/>
          <p14:tracePt t="778059" x="5946775" y="3516313"/>
          <p14:tracePt t="778068" x="5930900" y="3492500"/>
          <p14:tracePt t="778075" x="5907088" y="3468688"/>
          <p14:tracePt t="778083" x="5891213" y="3444875"/>
          <p14:tracePt t="778091" x="5883275" y="3413125"/>
          <p14:tracePt t="778099" x="5883275" y="3381375"/>
          <p14:tracePt t="778107" x="5883275" y="3325813"/>
          <p14:tracePt t="778115" x="5883275" y="3262313"/>
          <p14:tracePt t="778123" x="5883275" y="3189288"/>
          <p14:tracePt t="778131" x="5883275" y="3133725"/>
          <p14:tracePt t="778139" x="5883275" y="3078163"/>
          <p14:tracePt t="778147" x="5883275" y="3046413"/>
          <p14:tracePt t="778155" x="5883275" y="3022600"/>
          <p14:tracePt t="778235" x="5883275" y="3030538"/>
          <p14:tracePt t="778243" x="5883275" y="3054350"/>
          <p14:tracePt t="778250" x="5883275" y="3078163"/>
          <p14:tracePt t="778259" x="5883275" y="3101975"/>
          <p14:tracePt t="778269" x="5875338" y="3125788"/>
          <p14:tracePt t="778275" x="5867400" y="3141663"/>
          <p14:tracePt t="778283" x="5859463" y="3149600"/>
          <p14:tracePt t="778331" x="5843588" y="3149600"/>
          <p14:tracePt t="778339" x="5827713" y="3149600"/>
          <p14:tracePt t="778347" x="5811838" y="3149600"/>
          <p14:tracePt t="778355" x="5795963" y="3157538"/>
          <p14:tracePt t="778363" x="5780088" y="3157538"/>
          <p14:tracePt t="778371" x="5764213" y="3157538"/>
          <p14:tracePt t="778379" x="5740400" y="3165475"/>
          <p14:tracePt t="778387" x="5724525" y="3173413"/>
          <p14:tracePt t="778395" x="5708650" y="3173413"/>
          <p14:tracePt t="778403" x="5692775" y="3173413"/>
          <p14:tracePt t="778411" x="5676900" y="3173413"/>
          <p14:tracePt t="778419" x="5659438" y="3173413"/>
          <p14:tracePt t="778427" x="5651500" y="3173413"/>
          <p14:tracePt t="778435" x="5635625" y="3173413"/>
          <p14:tracePt t="778443" x="5619750" y="3173413"/>
          <p14:tracePt t="778452" x="5603875" y="3173413"/>
          <p14:tracePt t="778459" x="5588000" y="3173413"/>
          <p14:tracePt t="778468" x="5572125" y="3173413"/>
          <p14:tracePt t="778474" x="5556250" y="3173413"/>
          <p14:tracePt t="778483" x="5532438" y="3173413"/>
          <p14:tracePt t="778490" x="5516563" y="3173413"/>
          <p14:tracePt t="778498" x="5500688" y="3173413"/>
          <p14:tracePt t="778506" x="5492750" y="3173413"/>
          <p14:tracePt t="778515" x="5476875" y="3173413"/>
          <p14:tracePt t="778523" x="5468938" y="3173413"/>
          <p14:tracePt t="778531" x="5453063" y="3173413"/>
          <p14:tracePt t="778548" x="5437188" y="3173413"/>
          <p14:tracePt t="778555" x="5429250" y="3173413"/>
          <p14:tracePt t="778563" x="5405438" y="3173413"/>
          <p14:tracePt t="778572" x="5389563" y="3173413"/>
          <p14:tracePt t="778579" x="5373688" y="3173413"/>
          <p14:tracePt t="778587" x="5349875" y="3165475"/>
          <p14:tracePt t="778595" x="5326063" y="3157538"/>
          <p14:tracePt t="778603" x="5310188" y="3149600"/>
          <p14:tracePt t="778611" x="5292725" y="3141663"/>
          <p14:tracePt t="778620" x="5276850" y="3141663"/>
          <p14:tracePt t="778627" x="5268913" y="3133725"/>
          <p14:tracePt t="778635" x="5260975" y="3125788"/>
          <p14:tracePt t="778643" x="5253038" y="3117850"/>
          <p14:tracePt t="778651" x="5253038" y="3101975"/>
          <p14:tracePt t="778660" x="5245100" y="3094038"/>
          <p14:tracePt t="778668" x="5237163" y="3078163"/>
          <p14:tracePt t="778675" x="5237163" y="3070225"/>
          <p14:tracePt t="778683" x="5229225" y="3046413"/>
          <p14:tracePt t="778691" x="5229225" y="3030538"/>
          <p14:tracePt t="778699" x="5221288" y="3014663"/>
          <p14:tracePt t="778707" x="5213350" y="2990850"/>
          <p14:tracePt t="778715" x="5205413" y="2982913"/>
          <p14:tracePt t="778723" x="5205413" y="2951163"/>
          <p14:tracePt t="778731" x="5205413" y="2927350"/>
          <p14:tracePt t="778739" x="5205413" y="2901950"/>
          <p14:tracePt t="778747" x="5205413" y="2862263"/>
          <p14:tracePt t="778755" x="5205413" y="2822575"/>
          <p14:tracePt t="778763" x="5205413" y="2774950"/>
          <p14:tracePt t="778771" x="5205413" y="2743200"/>
          <p14:tracePt t="778779" x="5205413" y="2711450"/>
          <p14:tracePt t="778787" x="5205413" y="2695575"/>
          <p14:tracePt t="778795" x="5205413" y="2671763"/>
          <p14:tracePt t="778803" x="5205413" y="2647950"/>
          <p14:tracePt t="778811" x="5205413" y="2616200"/>
          <p14:tracePt t="778820" x="5205413" y="2584450"/>
          <p14:tracePt t="778827" x="5205413" y="2559050"/>
          <p14:tracePt t="778835" x="5205413" y="2527300"/>
          <p14:tracePt t="778843" x="5205413" y="2487613"/>
          <p14:tracePt t="778852" x="5221288" y="2455863"/>
          <p14:tracePt t="778859" x="5237163" y="2424113"/>
          <p14:tracePt t="778868" x="5260975" y="2392363"/>
          <p14:tracePt t="778875" x="5284788" y="2352675"/>
          <p14:tracePt t="778883" x="5310188" y="2320925"/>
          <p14:tracePt t="778904" x="5357813" y="2241550"/>
          <p14:tracePt t="778907" x="5381625" y="2208213"/>
          <p14:tracePt t="778915" x="5405438" y="2176463"/>
          <p14:tracePt t="778923" x="5421313" y="2144713"/>
          <p14:tracePt t="778931" x="5437188" y="2128838"/>
          <p14:tracePt t="778939" x="5461000" y="2105025"/>
          <p14:tracePt t="778947" x="5468938" y="2089150"/>
          <p14:tracePt t="778955" x="5484813" y="2065338"/>
          <p14:tracePt t="778963" x="5500688" y="2049463"/>
          <p14:tracePt t="778970" x="5516563" y="2041525"/>
          <p14:tracePt t="778979" x="5524500" y="2033588"/>
          <p14:tracePt t="778987" x="5540375" y="2025650"/>
          <p14:tracePt t="778995" x="5556250" y="2017713"/>
          <p14:tracePt t="779003" x="5572125" y="2001838"/>
          <p14:tracePt t="779011" x="5588000" y="1993900"/>
          <p14:tracePt t="779019" x="5611813" y="1985963"/>
          <p14:tracePt t="779027" x="5627688" y="1978025"/>
          <p14:tracePt t="779035" x="5643563" y="1962150"/>
          <p14:tracePt t="779043" x="5659438" y="1962150"/>
          <p14:tracePt t="779052" x="5684838" y="1954213"/>
          <p14:tracePt t="779059" x="5716588" y="1946275"/>
          <p14:tracePt t="779068" x="5740400" y="1946275"/>
          <p14:tracePt t="779075" x="5772150" y="1946275"/>
          <p14:tracePt t="779084" x="5795963" y="1946275"/>
          <p14:tracePt t="779091" x="5835650" y="1946275"/>
          <p14:tracePt t="779099" x="5867400" y="1946275"/>
          <p14:tracePt t="779107" x="5907088" y="1946275"/>
          <p14:tracePt t="779115" x="5946775" y="1946275"/>
          <p14:tracePt t="779123" x="5986463" y="1946275"/>
          <p14:tracePt t="779131" x="6018213" y="1946275"/>
          <p14:tracePt t="779139" x="6043613" y="1946275"/>
          <p14:tracePt t="779147" x="6059488" y="1946275"/>
          <p14:tracePt t="779155" x="6083300" y="1946275"/>
          <p14:tracePt t="779163" x="6099175" y="1954213"/>
          <p14:tracePt t="779171" x="6122988" y="1970088"/>
          <p14:tracePt t="779179" x="6146800" y="1985963"/>
          <p14:tracePt t="779188" x="6178550" y="2001838"/>
          <p14:tracePt t="779195" x="6210300" y="2009775"/>
          <p14:tracePt t="779203" x="6242050" y="2025650"/>
          <p14:tracePt t="779211" x="6273800" y="2041525"/>
          <p14:tracePt t="779220" x="6289675" y="2057400"/>
          <p14:tracePt t="779227" x="6313488" y="2065338"/>
          <p14:tracePt t="779235" x="6337300" y="2065338"/>
          <p14:tracePt t="779243" x="6345238" y="2073275"/>
          <p14:tracePt t="779252" x="6361113" y="2081213"/>
          <p14:tracePt t="779259" x="6369050" y="2081213"/>
          <p14:tracePt t="779268" x="6369050" y="2089150"/>
          <p14:tracePt t="779275" x="6376988" y="2089150"/>
          <p14:tracePt t="779284" x="6384925" y="2097088"/>
          <p14:tracePt t="779291" x="6392863" y="2105025"/>
          <p14:tracePt t="779300" x="6402388" y="2120900"/>
          <p14:tracePt t="779307" x="6418263" y="2136775"/>
          <p14:tracePt t="779315" x="6426200" y="2152650"/>
          <p14:tracePt t="779323" x="6442075" y="2168525"/>
          <p14:tracePt t="779331" x="6442075" y="2184400"/>
          <p14:tracePt t="779339" x="6450013" y="2192338"/>
          <p14:tracePt t="779347" x="6457950" y="2200275"/>
          <p14:tracePt t="779355" x="6457950" y="2208213"/>
          <p14:tracePt t="779363" x="6465888" y="2216150"/>
          <p14:tracePt t="779371" x="6473825" y="2224088"/>
          <p14:tracePt t="779379" x="6481763" y="2241550"/>
          <p14:tracePt t="779387" x="6489700" y="2265363"/>
          <p14:tracePt t="779395" x="6497638" y="2281238"/>
          <p14:tracePt t="779403" x="6505575" y="2297113"/>
          <p14:tracePt t="779411" x="6521450" y="2312988"/>
          <p14:tracePt t="779419" x="6521450" y="2328863"/>
          <p14:tracePt t="779427" x="6529388" y="2344738"/>
          <p14:tracePt t="779435" x="6537325" y="2352675"/>
          <p14:tracePt t="779443" x="6537325" y="2360613"/>
          <p14:tracePt t="779452" x="6553200" y="2384425"/>
          <p14:tracePt t="779459" x="6553200" y="2392363"/>
          <p14:tracePt t="779469" x="6561138" y="2416175"/>
          <p14:tracePt t="779475" x="6561138" y="2424113"/>
          <p14:tracePt t="779483" x="6584950" y="2447925"/>
          <p14:tracePt t="779491" x="6592888" y="2471738"/>
          <p14:tracePt t="779499" x="6608763" y="2479675"/>
          <p14:tracePt t="779507" x="6616700" y="2503488"/>
          <p14:tracePt t="779515" x="6624638" y="2519363"/>
          <p14:tracePt t="779523" x="6624638" y="2527300"/>
          <p14:tracePt t="779531" x="6632575" y="2535238"/>
          <p14:tracePt t="779539" x="6632575" y="2551113"/>
          <p14:tracePt t="779547" x="6640513" y="2566988"/>
          <p14:tracePt t="779555" x="6648450" y="2592388"/>
          <p14:tracePt t="779563" x="6656388" y="2608263"/>
          <p14:tracePt t="779571" x="6664325" y="2640013"/>
          <p14:tracePt t="779579" x="6672263" y="2671763"/>
          <p14:tracePt t="779587" x="6680200" y="2695575"/>
          <p14:tracePt t="779595" x="6680200" y="2727325"/>
          <p14:tracePt t="779603" x="6696075" y="2743200"/>
          <p14:tracePt t="779611" x="6696075" y="2774950"/>
          <p14:tracePt t="779619" x="6696075" y="2798763"/>
          <p14:tracePt t="779627" x="6696075" y="2838450"/>
          <p14:tracePt t="779634" x="6696075" y="2878138"/>
          <p14:tracePt t="779643" x="6696075" y="2919413"/>
          <p14:tracePt t="779651" x="6696075" y="2967038"/>
          <p14:tracePt t="779658" x="6688138" y="3022600"/>
          <p14:tracePt t="779668" x="6680200" y="3078163"/>
          <p14:tracePt t="779675" x="6664325" y="3133725"/>
          <p14:tracePt t="779683" x="6640513" y="3181350"/>
          <p14:tracePt t="779691" x="6616700" y="3221038"/>
          <p14:tracePt t="779699" x="6584950" y="3262313"/>
          <p14:tracePt t="779707" x="6561138" y="3286125"/>
          <p14:tracePt t="779715" x="6537325" y="3309938"/>
          <p14:tracePt t="779723" x="6505575" y="3317875"/>
          <p14:tracePt t="779730" x="6465888" y="3333750"/>
          <p14:tracePt t="779738" x="6426200" y="3333750"/>
          <p14:tracePt t="779747" x="6376988" y="3341688"/>
          <p14:tracePt t="779755" x="6345238" y="3341688"/>
          <p14:tracePt t="779762" x="6305550" y="3341688"/>
          <p14:tracePt t="779771" x="6281738" y="3341688"/>
          <p14:tracePt t="779779" x="6257925" y="3341688"/>
          <p14:tracePt t="779787" x="6249988" y="3341688"/>
          <p14:tracePt t="779795" x="6242050" y="3341688"/>
          <p14:tracePt t="779876" x="6242050" y="3333750"/>
          <p14:tracePt t="779883" x="6242050" y="3325813"/>
          <p14:tracePt t="779891" x="6257925" y="3325813"/>
          <p14:tracePt t="779899" x="6281738" y="3317875"/>
          <p14:tracePt t="779907" x="6313488" y="3317875"/>
          <p14:tracePt t="779915" x="6353175" y="3317875"/>
          <p14:tracePt t="779923" x="6418263" y="3317875"/>
          <p14:tracePt t="779932" x="6489700" y="3317875"/>
          <p14:tracePt t="779939" x="6569075" y="3317875"/>
          <p14:tracePt t="779947" x="6640513" y="3317875"/>
          <p14:tracePt t="779955" x="6711950" y="3309938"/>
          <p14:tracePt t="779964" x="6769100" y="3302000"/>
          <p14:tracePt t="779971" x="6824663" y="3278188"/>
          <p14:tracePt t="779979" x="6872288" y="3262313"/>
          <p14:tracePt t="779987" x="6904038" y="3244850"/>
          <p14:tracePt t="779995" x="6927850" y="3228975"/>
          <p14:tracePt t="780003" x="6943725" y="3221038"/>
          <p14:tracePt t="780011" x="6967538" y="3213100"/>
          <p14:tracePt t="780019" x="6983413" y="3197225"/>
          <p14:tracePt t="780027" x="6999288" y="3189288"/>
          <p14:tracePt t="780035" x="7015163" y="3173413"/>
          <p14:tracePt t="780043" x="7023100" y="3157538"/>
          <p14:tracePt t="780051" x="7023100" y="3149600"/>
          <p14:tracePt t="780059" x="7023100" y="3141663"/>
          <p14:tracePt t="780068" x="7023100" y="3133725"/>
          <p14:tracePt t="780075" x="7023100" y="3117850"/>
          <p14:tracePt t="780091" x="7023100" y="3109913"/>
          <p14:tracePt t="780099" x="7023100" y="3101975"/>
          <p14:tracePt t="780107" x="7031038" y="3094038"/>
          <p14:tracePt t="780115" x="7054850" y="3094038"/>
          <p14:tracePt t="780123" x="7062788" y="3094038"/>
          <p14:tracePt t="780131" x="7078663" y="3094038"/>
          <p14:tracePt t="780139" x="7086600" y="3094038"/>
          <p14:tracePt t="780195" x="7102475" y="3094038"/>
          <p14:tracePt t="780203" x="7118350" y="3094038"/>
          <p14:tracePt t="780212" x="7135813" y="3094038"/>
          <p14:tracePt t="780220" x="7151688" y="3094038"/>
          <p14:tracePt t="780243" x="7151688" y="3086100"/>
          <p14:tracePt t="780251" x="7151688" y="3078163"/>
          <p14:tracePt t="780315" x="7143750" y="3078163"/>
          <p14:tracePt t="780323" x="7143750" y="3070225"/>
          <p14:tracePt t="780331" x="7143750" y="3062288"/>
          <p14:tracePt t="780339" x="7135813" y="3062288"/>
          <p14:tracePt t="780347" x="7135813" y="3046413"/>
          <p14:tracePt t="780355" x="7126288" y="3046413"/>
          <p14:tracePt t="780363" x="7118350" y="3038475"/>
          <p14:tracePt t="780379" x="7110413" y="3038475"/>
          <p14:tracePt t="780395" x="7102475" y="3038475"/>
          <p14:tracePt t="780419" x="7094538" y="3030538"/>
          <p14:tracePt t="780427" x="7086600" y="3030538"/>
          <p14:tracePt t="780435" x="7070725" y="3030538"/>
          <p14:tracePt t="780443" x="7062788" y="3022600"/>
          <p14:tracePt t="780459" x="7054850" y="3022600"/>
          <p14:tracePt t="780468" x="7054850" y="3014663"/>
          <p14:tracePt t="780491" x="7046913" y="3014663"/>
          <p14:tracePt t="780499" x="7038975" y="3014663"/>
          <p14:tracePt t="780507" x="7031038" y="3014663"/>
          <p14:tracePt t="780571" x="7023100" y="3014663"/>
          <p14:tracePt t="780627" x="7023100" y="3006725"/>
          <p14:tracePt t="780643" x="7015163" y="3006725"/>
          <p14:tracePt t="780659" x="7015163" y="2998788"/>
          <p14:tracePt t="780667" x="7007225" y="2998788"/>
          <p14:tracePt t="780683" x="7007225" y="2990850"/>
          <p14:tracePt t="780691" x="7007225" y="2982913"/>
          <p14:tracePt t="780699" x="7007225" y="2974975"/>
          <p14:tracePt t="780715" x="7007225" y="2967038"/>
          <p14:tracePt t="780723" x="7007225" y="2959100"/>
          <p14:tracePt t="780747" x="7007225" y="2951163"/>
          <p14:tracePt t="780788" x="7007225" y="2943225"/>
          <p14:tracePt t="780795" x="7007225" y="2935288"/>
          <p14:tracePt t="780803" x="7007225" y="2927350"/>
          <p14:tracePt t="780811" x="7007225" y="2919413"/>
          <p14:tracePt t="780820" x="7023100" y="2901950"/>
          <p14:tracePt t="780827" x="7031038" y="2894013"/>
          <p14:tracePt t="780835" x="7031038" y="2878138"/>
          <p14:tracePt t="780843" x="7031038" y="2870200"/>
          <p14:tracePt t="780851" x="7038975" y="2862263"/>
          <p14:tracePt t="780859" x="7038975" y="2854325"/>
          <p14:tracePt t="780869" x="7038975" y="2846388"/>
          <p14:tracePt t="780907" x="7038975" y="2838450"/>
          <p14:tracePt t="781011" x="7046913" y="2838450"/>
          <p14:tracePt t="781027" x="7054850" y="2838450"/>
          <p14:tracePt t="781035" x="7070725" y="2830513"/>
          <p14:tracePt t="781043" x="7094538" y="2830513"/>
          <p14:tracePt t="781051" x="7118350" y="2830513"/>
          <p14:tracePt t="781059" x="7151688" y="2830513"/>
          <p14:tracePt t="781068" x="7183438" y="2830513"/>
          <p14:tracePt t="781075" x="7223125" y="2830513"/>
          <p14:tracePt t="781084" x="7254875" y="2830513"/>
          <p14:tracePt t="781091" x="7302500" y="2830513"/>
          <p14:tracePt t="781099" x="7342188" y="2830513"/>
          <p14:tracePt t="781107" x="7389813" y="2830513"/>
          <p14:tracePt t="781115" x="7437438" y="2830513"/>
          <p14:tracePt t="781123" x="7477125" y="2830513"/>
          <p14:tracePt t="781131" x="7518400" y="2830513"/>
          <p14:tracePt t="781139" x="7550150" y="2830513"/>
          <p14:tracePt t="781147" x="7581900" y="2830513"/>
          <p14:tracePt t="781155" x="7621588" y="2830513"/>
          <p14:tracePt t="781163" x="7653338" y="2830513"/>
          <p14:tracePt t="781171" x="7693025" y="2830513"/>
          <p14:tracePt t="781179" x="7732713" y="2830513"/>
          <p14:tracePt t="781187" x="7764463" y="2830513"/>
          <p14:tracePt t="781195" x="7804150" y="2830513"/>
          <p14:tracePt t="781203" x="7835900" y="2830513"/>
          <p14:tracePt t="781211" x="7869238" y="2830513"/>
          <p14:tracePt t="781219" x="7893050" y="2830513"/>
          <p14:tracePt t="781227" x="7908925" y="2830513"/>
          <p14:tracePt t="781235" x="7932738" y="2830513"/>
          <p14:tracePt t="781243" x="7948613" y="2830513"/>
          <p14:tracePt t="781251" x="7972425" y="2830513"/>
          <p14:tracePt t="781260" x="7996238" y="2830513"/>
          <p14:tracePt t="781268" x="8035925" y="2830513"/>
          <p14:tracePt t="781275" x="8067675" y="2830513"/>
          <p14:tracePt t="781283" x="8099425" y="2830513"/>
          <p14:tracePt t="781291" x="8139113" y="2830513"/>
          <p14:tracePt t="781299" x="8162925" y="2830513"/>
          <p14:tracePt t="781307" x="8202613" y="2830513"/>
          <p14:tracePt t="781315" x="8235950" y="2830513"/>
          <p14:tracePt t="781323" x="8259763" y="2830513"/>
          <p14:tracePt t="781331" x="8283575" y="2830513"/>
          <p14:tracePt t="781339" x="8299450" y="2830513"/>
          <p14:tracePt t="781347" x="8307388" y="2830513"/>
          <p14:tracePt t="781355" x="8315325" y="2830513"/>
          <p14:tracePt t="781579" x="8299450" y="2830513"/>
          <p14:tracePt t="781587" x="8283575" y="2846388"/>
          <p14:tracePt t="781595" x="8275638" y="2862263"/>
          <p14:tracePt t="781603" x="8267700" y="2886075"/>
          <p14:tracePt t="781611" x="8251825" y="2901950"/>
          <p14:tracePt t="781619" x="8235950" y="2927350"/>
          <p14:tracePt t="781627" x="8226425" y="2951163"/>
          <p14:tracePt t="781634" x="8218488" y="2967038"/>
          <p14:tracePt t="781643" x="8210550" y="2990850"/>
          <p14:tracePt t="781651" x="8202613" y="3022600"/>
          <p14:tracePt t="781659" x="8194675" y="3046413"/>
          <p14:tracePt t="781668" x="8194675" y="3078163"/>
          <p14:tracePt t="781675" x="8194675" y="3101975"/>
          <p14:tracePt t="781683" x="8194675" y="3133725"/>
          <p14:tracePt t="781691" x="8194675" y="3165475"/>
          <p14:tracePt t="781699" x="8194675" y="3189288"/>
          <p14:tracePt t="781707" x="8194675" y="3213100"/>
          <p14:tracePt t="781715" x="8194675" y="3236913"/>
          <p14:tracePt t="781723" x="8194675" y="3252788"/>
          <p14:tracePt t="781731" x="8194675" y="3270250"/>
          <p14:tracePt t="781739" x="8194675" y="3278188"/>
          <p14:tracePt t="781891" x="8194675" y="3270250"/>
          <p14:tracePt t="781899" x="8186738" y="3270250"/>
          <p14:tracePt t="781907" x="8162925" y="3270250"/>
          <p14:tracePt t="781915" x="8131175" y="3270250"/>
          <p14:tracePt t="781923" x="8091488" y="3270250"/>
          <p14:tracePt t="781930" x="8059738" y="3270250"/>
          <p14:tracePt t="781939" x="8012113" y="3270250"/>
          <p14:tracePt t="781946" x="7964488" y="3270250"/>
          <p14:tracePt t="781954" x="7924800" y="3270250"/>
          <p14:tracePt t="781963" x="7877175" y="3270250"/>
          <p14:tracePt t="781971" x="7835900" y="3270250"/>
          <p14:tracePt t="781979" x="7796213" y="3270250"/>
          <p14:tracePt t="781987" x="7756525" y="3270250"/>
          <p14:tracePt t="781994" x="7724775" y="3270250"/>
          <p14:tracePt t="782003" x="7685088" y="3270250"/>
          <p14:tracePt t="782011" x="7661275" y="3270250"/>
          <p14:tracePt t="782019" x="7637463" y="3270250"/>
          <p14:tracePt t="782026" x="7621588" y="3270250"/>
          <p14:tracePt t="782035" x="7589838" y="3270250"/>
          <p14:tracePt t="782043" x="7558088" y="3270250"/>
          <p14:tracePt t="782052" x="7518400" y="3270250"/>
          <p14:tracePt t="782058" x="7477125" y="3270250"/>
          <p14:tracePt t="782068" x="7437438" y="3270250"/>
          <p14:tracePt t="782075" x="7397750" y="3270250"/>
          <p14:tracePt t="782083" x="7373938" y="3270250"/>
          <p14:tracePt t="782091" x="7342188" y="3270250"/>
          <p14:tracePt t="782099" x="7318375" y="3270250"/>
          <p14:tracePt t="782107" x="7294563" y="3270250"/>
          <p14:tracePt t="782115" x="7262813" y="3270250"/>
          <p14:tracePt t="782122" x="7239000" y="3270250"/>
          <p14:tracePt t="782131" x="7215188" y="3270250"/>
          <p14:tracePt t="782138" x="7199313" y="3270250"/>
          <p14:tracePt t="782147" x="7175500" y="3270250"/>
          <p14:tracePt t="782155" x="7151688" y="3270250"/>
          <p14:tracePt t="782163" x="7135813" y="3270250"/>
          <p14:tracePt t="782170" x="7126288" y="3270250"/>
          <p14:tracePt t="782178" x="7110413" y="3270250"/>
          <p14:tracePt t="782235" x="7102475" y="3270250"/>
          <p14:tracePt t="782291" x="7102475" y="3262313"/>
          <p14:tracePt t="782299" x="7102475" y="3252788"/>
          <p14:tracePt t="782307" x="7102475" y="3236913"/>
          <p14:tracePt t="782315" x="7102475" y="3213100"/>
          <p14:tracePt t="782323" x="7102475" y="3189288"/>
          <p14:tracePt t="782331" x="7102475" y="3157538"/>
          <p14:tracePt t="782339" x="7102475" y="3117850"/>
          <p14:tracePt t="782347" x="7102475" y="3078163"/>
          <p14:tracePt t="782355" x="7102475" y="3038475"/>
          <p14:tracePt t="782363" x="7102475" y="3006725"/>
          <p14:tracePt t="782371" x="7102475" y="2974975"/>
          <p14:tracePt t="782379" x="7102475" y="2951163"/>
          <p14:tracePt t="782387" x="7102475" y="2927350"/>
          <p14:tracePt t="782395" x="7102475" y="2909888"/>
          <p14:tracePt t="782403" x="7102475" y="2894013"/>
          <p14:tracePt t="782411" x="7102475" y="2878138"/>
          <p14:tracePt t="782419" x="7102475" y="2862263"/>
          <p14:tracePt t="782427" x="7102475" y="2854325"/>
          <p14:tracePt t="782435" x="7102475" y="2838450"/>
          <p14:tracePt t="782443" x="7102475" y="2830513"/>
          <p14:tracePt t="782451" x="7102475" y="2822575"/>
          <p14:tracePt t="782459" x="7102475" y="2806700"/>
          <p14:tracePt t="782468" x="7102475" y="2798763"/>
          <p14:tracePt t="782475" x="7102475" y="2790825"/>
          <p14:tracePt t="782483" x="7102475" y="2774950"/>
          <p14:tracePt t="782492" x="7102475" y="2767013"/>
          <p14:tracePt t="782507" x="7102475" y="2759075"/>
          <p14:tracePt t="782651" x="7110413" y="2759075"/>
          <p14:tracePt t="782659" x="7118350" y="2759075"/>
          <p14:tracePt t="782675" x="7126288" y="2759075"/>
          <p14:tracePt t="782683" x="7143750" y="2759075"/>
          <p14:tracePt t="782691" x="7159625" y="2759075"/>
          <p14:tracePt t="782699" x="7191375" y="2759075"/>
          <p14:tracePt t="782707" x="7223125" y="2759075"/>
          <p14:tracePt t="782715" x="7262813" y="2759075"/>
          <p14:tracePt t="782723" x="7302500" y="2759075"/>
          <p14:tracePt t="782731" x="7350125" y="2759075"/>
          <p14:tracePt t="782739" x="7397750" y="2759075"/>
          <p14:tracePt t="782747" x="7453313" y="2759075"/>
          <p14:tracePt t="782755" x="7502525" y="2759075"/>
          <p14:tracePt t="782763" x="7542213" y="2759075"/>
          <p14:tracePt t="782771" x="7573963" y="2759075"/>
          <p14:tracePt t="782779" x="7597775" y="2759075"/>
          <p14:tracePt t="782787" x="7621588" y="2759075"/>
          <p14:tracePt t="782795" x="7645400" y="2759075"/>
          <p14:tracePt t="782803" x="7661275" y="2759075"/>
          <p14:tracePt t="782811" x="7677150" y="2759075"/>
          <p14:tracePt t="782819" x="7693025" y="2759075"/>
          <p14:tracePt t="782827" x="7716838" y="2759075"/>
          <p14:tracePt t="782834" x="7732713" y="2759075"/>
          <p14:tracePt t="782843" x="7756525" y="2759075"/>
          <p14:tracePt t="782851" x="7788275" y="2759075"/>
          <p14:tracePt t="782859" x="7820025" y="2759075"/>
          <p14:tracePt t="782868" x="7851775" y="2759075"/>
          <p14:tracePt t="782875" x="7885113" y="2759075"/>
          <p14:tracePt t="782883" x="7916863" y="2759075"/>
          <p14:tracePt t="782903" x="7956550" y="2759075"/>
          <p14:tracePt t="782907" x="7980363" y="2759075"/>
          <p14:tracePt t="782914" x="8004175" y="2759075"/>
          <p14:tracePt t="782923" x="8027988" y="2759075"/>
          <p14:tracePt t="782931" x="8051800" y="2759075"/>
          <p14:tracePt t="782939" x="8083550" y="2759075"/>
          <p14:tracePt t="782946" x="8115300" y="2759075"/>
          <p14:tracePt t="782955" x="8147050" y="2759075"/>
          <p14:tracePt t="782963" x="8186738" y="2759075"/>
          <p14:tracePt t="782971" x="8218488" y="2759075"/>
          <p14:tracePt t="782979" x="8243888" y="2759075"/>
          <p14:tracePt t="782987" x="8267700" y="2759075"/>
          <p14:tracePt t="782995" x="8283575" y="2759075"/>
          <p14:tracePt t="783003" x="8299450" y="2759075"/>
          <p14:tracePt t="783010" x="8307388" y="2759075"/>
          <p14:tracePt t="783019" x="8323263" y="2759075"/>
          <p14:tracePt t="783026" x="8331200" y="2759075"/>
          <p14:tracePt t="783034" x="8347075" y="2759075"/>
          <p14:tracePt t="783042" x="8355013" y="2759075"/>
          <p14:tracePt t="783051" x="8362950" y="2759075"/>
          <p14:tracePt t="783059" x="8370888" y="2759075"/>
          <p14:tracePt t="783068" x="8378825" y="2759075"/>
          <p14:tracePt t="783075" x="8386763" y="2759075"/>
          <p14:tracePt t="783090" x="8394700" y="2759075"/>
          <p14:tracePt t="783098" x="8402638" y="2759075"/>
          <p14:tracePt t="783131" x="8410575" y="2759075"/>
          <p14:tracePt t="783363" x="8402638" y="2759075"/>
          <p14:tracePt t="783435" x="8394700" y="2759075"/>
          <p14:tracePt t="783451" x="8386763" y="2767013"/>
          <p14:tracePt t="783459" x="8386763" y="2774950"/>
          <p14:tracePt t="783467" x="8386763" y="2782888"/>
          <p14:tracePt t="783475" x="8386763" y="2790825"/>
          <p14:tracePt t="783483" x="8386763" y="2798763"/>
          <p14:tracePt t="783491" x="8386763" y="2806700"/>
          <p14:tracePt t="783563" x="8386763" y="2814638"/>
          <p14:tracePt t="783571" x="8386763" y="2822575"/>
          <p14:tracePt t="783579" x="8386763" y="2830513"/>
          <p14:tracePt t="783587" x="8386763" y="2838450"/>
          <p14:tracePt t="783595" x="8386763" y="2846388"/>
          <p14:tracePt t="783603" x="8386763" y="2862263"/>
          <p14:tracePt t="783611" x="8386763" y="2870200"/>
          <p14:tracePt t="783619" x="8386763" y="2886075"/>
          <p14:tracePt t="783627" x="8386763" y="2901950"/>
          <p14:tracePt t="783635" x="8386763" y="2919413"/>
          <p14:tracePt t="783643" x="8386763" y="2935288"/>
          <p14:tracePt t="783652" x="8386763" y="2951163"/>
          <p14:tracePt t="783659" x="8386763" y="2974975"/>
          <p14:tracePt t="783668" x="8386763" y="2990850"/>
          <p14:tracePt t="783675" x="8386763" y="3014663"/>
          <p14:tracePt t="783683" x="8386763" y="3030538"/>
          <p14:tracePt t="783691" x="8386763" y="3046413"/>
          <p14:tracePt t="783699" x="8386763" y="3054350"/>
          <p14:tracePt t="783707" x="8386763" y="3070225"/>
          <p14:tracePt t="783715" x="8386763" y="3078163"/>
          <p14:tracePt t="783723" x="8386763" y="3086100"/>
          <p14:tracePt t="783731" x="8386763" y="3094038"/>
          <p14:tracePt t="783739" x="8386763" y="3101975"/>
          <p14:tracePt t="783747" x="8386763" y="3109913"/>
          <p14:tracePt t="783883" x="8378825" y="3109913"/>
          <p14:tracePt t="783891" x="8370888" y="3117850"/>
          <p14:tracePt t="783899" x="8355013" y="3117850"/>
          <p14:tracePt t="783907" x="8339138" y="3125788"/>
          <p14:tracePt t="783915" x="8315325" y="3125788"/>
          <p14:tracePt t="783923" x="8291513" y="3133725"/>
          <p14:tracePt t="783930" x="8267700" y="3141663"/>
          <p14:tracePt t="783939" x="8235950" y="3141663"/>
          <p14:tracePt t="783947" x="8202613" y="3141663"/>
          <p14:tracePt t="783955" x="8162925" y="3141663"/>
          <p14:tracePt t="783963" x="8115300" y="3141663"/>
          <p14:tracePt t="783971" x="8067675" y="3141663"/>
          <p14:tracePt t="783979" x="8012113" y="3141663"/>
          <p14:tracePt t="783987" x="7972425" y="3141663"/>
          <p14:tracePt t="783995" x="7924800" y="3141663"/>
          <p14:tracePt t="784003" x="7885113" y="3141663"/>
          <p14:tracePt t="784011" x="7851775" y="3141663"/>
          <p14:tracePt t="784019" x="7812088" y="3141663"/>
          <p14:tracePt t="784027" x="7772400" y="3141663"/>
          <p14:tracePt t="784034" x="7748588" y="3141663"/>
          <p14:tracePt t="784043" x="7716838" y="3141663"/>
          <p14:tracePt t="784052" x="7693025" y="3141663"/>
          <p14:tracePt t="784059" x="7677150" y="3141663"/>
          <p14:tracePt t="784068" x="7661275" y="3141663"/>
          <p14:tracePt t="784075" x="7653338" y="3141663"/>
          <p14:tracePt t="784083" x="7645400" y="3141663"/>
          <p14:tracePt t="784091" x="7637463" y="3141663"/>
          <p14:tracePt t="784100" x="7629525" y="3141663"/>
          <p14:tracePt t="784107" x="7613650" y="3141663"/>
          <p14:tracePt t="784115" x="7597775" y="3141663"/>
          <p14:tracePt t="784123" x="7573963" y="3141663"/>
          <p14:tracePt t="784131" x="7550150" y="3141663"/>
          <p14:tracePt t="784139" x="7526338" y="3141663"/>
          <p14:tracePt t="784147" x="7493000" y="3141663"/>
          <p14:tracePt t="784155" x="7477125" y="3141663"/>
          <p14:tracePt t="784163" x="7445375" y="3141663"/>
          <p14:tracePt t="784171" x="7429500" y="3141663"/>
          <p14:tracePt t="784179" x="7405688" y="3141663"/>
          <p14:tracePt t="784187" x="7389813" y="3141663"/>
          <p14:tracePt t="784195" x="7366000" y="3141663"/>
          <p14:tracePt t="784203" x="7342188" y="3141663"/>
          <p14:tracePt t="784212" x="7326313" y="3141663"/>
          <p14:tracePt t="784219" x="7310438" y="3141663"/>
          <p14:tracePt t="784227" x="7302500" y="3141663"/>
          <p14:tracePt t="784235" x="7286625" y="3141663"/>
          <p14:tracePt t="784243" x="7278688" y="3141663"/>
          <p14:tracePt t="784251" x="7270750" y="3141663"/>
          <p14:tracePt t="784269" x="7262813" y="3141663"/>
          <p14:tracePt t="784275" x="7254875" y="3141663"/>
          <p14:tracePt t="784363" x="7246938" y="3117850"/>
          <p14:tracePt t="784370" x="7239000" y="3094038"/>
          <p14:tracePt t="784379" x="7239000" y="3062288"/>
          <p14:tracePt t="784387" x="7231063" y="3030538"/>
          <p14:tracePt t="784394" x="7231063" y="3014663"/>
          <p14:tracePt t="784403" x="7231063" y="2990850"/>
          <p14:tracePt t="784411" x="7223125" y="2974975"/>
          <p14:tracePt t="784419" x="7215188" y="2951163"/>
          <p14:tracePt t="784427" x="7207250" y="2943225"/>
          <p14:tracePt t="784434" x="7199313" y="2927350"/>
          <p14:tracePt t="784443" x="7199313" y="2919413"/>
          <p14:tracePt t="784459" x="7199313" y="2909888"/>
          <p14:tracePt t="784491" x="7199313" y="2901950"/>
          <p14:tracePt t="784507" x="7199313" y="2894013"/>
          <p14:tracePt t="784531" x="7199313" y="2886075"/>
          <p14:tracePt t="784547" x="7207250" y="2886075"/>
          <p14:tracePt t="784555" x="7207250" y="2878138"/>
          <p14:tracePt t="784571" x="7215188" y="2878138"/>
          <p14:tracePt t="784603" x="7223125" y="2878138"/>
          <p14:tracePt t="784611" x="7239000" y="2878138"/>
          <p14:tracePt t="784618" x="7254875" y="2878138"/>
          <p14:tracePt t="784627" x="7278688" y="2878138"/>
          <p14:tracePt t="784634" x="7310438" y="2878138"/>
          <p14:tracePt t="784643" x="7350125" y="2878138"/>
          <p14:tracePt t="784652" x="7389813" y="2878138"/>
          <p14:tracePt t="784658" x="7429500" y="2878138"/>
          <p14:tracePt t="784668" x="7477125" y="2878138"/>
          <p14:tracePt t="784675" x="7518400" y="2878138"/>
          <p14:tracePt t="784683" x="7566025" y="2878138"/>
          <p14:tracePt t="784691" x="7613650" y="2878138"/>
          <p14:tracePt t="784699" x="7661275" y="2878138"/>
          <p14:tracePt t="784707" x="7708900" y="2878138"/>
          <p14:tracePt t="784714" x="7756525" y="2878138"/>
          <p14:tracePt t="784722" x="7804150" y="2878138"/>
          <p14:tracePt t="784731" x="7859713" y="2878138"/>
          <p14:tracePt t="784739" x="7916863" y="2878138"/>
          <p14:tracePt t="784747" x="7972425" y="2878138"/>
          <p14:tracePt t="784755" x="8027988" y="2878138"/>
          <p14:tracePt t="784763" x="8083550" y="2870200"/>
          <p14:tracePt t="784771" x="8131175" y="2870200"/>
          <p14:tracePt t="784779" x="8170863" y="2870200"/>
          <p14:tracePt t="784787" x="8210550" y="2870200"/>
          <p14:tracePt t="784795" x="8259763" y="2870200"/>
          <p14:tracePt t="784803" x="8299450" y="2870200"/>
          <p14:tracePt t="784811" x="8347075" y="2870200"/>
          <p14:tracePt t="784819" x="8394700" y="2870200"/>
          <p14:tracePt t="784826" x="8426450" y="2870200"/>
          <p14:tracePt t="784835" x="8450263" y="2870200"/>
          <p14:tracePt t="784843" x="8466138" y="2870200"/>
          <p14:tracePt t="784852" x="8474075" y="2870200"/>
          <p14:tracePt t="784858" x="8482013" y="2870200"/>
          <p14:tracePt t="784875" x="8489950" y="2870200"/>
          <p14:tracePt t="784891" x="8497888" y="2870200"/>
          <p14:tracePt t="784903" x="8505825" y="2870200"/>
          <p14:tracePt t="785083" x="8505825" y="2886075"/>
          <p14:tracePt t="785090" x="8489950" y="2909888"/>
          <p14:tracePt t="785098" x="8482013" y="2935288"/>
          <p14:tracePt t="785107" x="8474075" y="2967038"/>
          <p14:tracePt t="785114" x="8466138" y="2998788"/>
          <p14:tracePt t="785123" x="8458200" y="3030538"/>
          <p14:tracePt t="785131" x="8450263" y="3062288"/>
          <p14:tracePt t="785139" x="8434388" y="3094038"/>
          <p14:tracePt t="785147" x="8426450" y="3117850"/>
          <p14:tracePt t="785155" x="8418513" y="3149600"/>
          <p14:tracePt t="785163" x="8410575" y="3173413"/>
          <p14:tracePt t="785171" x="8410575" y="3189288"/>
          <p14:tracePt t="785178" x="8410575" y="3213100"/>
          <p14:tracePt t="785187" x="8410575" y="3221038"/>
          <p14:tracePt t="785234" x="8402638" y="3221038"/>
          <p14:tracePt t="785274" x="8386763" y="3221038"/>
          <p14:tracePt t="785283" x="8370888" y="3221038"/>
          <p14:tracePt t="785291" x="8339138" y="3221038"/>
          <p14:tracePt t="785299" x="8307388" y="3221038"/>
          <p14:tracePt t="785307" x="8267700" y="3221038"/>
          <p14:tracePt t="785315" x="8218488" y="3221038"/>
          <p14:tracePt t="785322" x="8154988" y="3221038"/>
          <p14:tracePt t="785331" x="8083550" y="3221038"/>
          <p14:tracePt t="785339" x="8020050" y="3221038"/>
          <p14:tracePt t="785347" x="7948613" y="3221038"/>
          <p14:tracePt t="785354" x="7877175" y="3221038"/>
          <p14:tracePt t="785363" x="7804150" y="3221038"/>
          <p14:tracePt t="785371" x="7716838" y="3221038"/>
          <p14:tracePt t="785379" x="7637463" y="3221038"/>
          <p14:tracePt t="785386" x="7573963" y="3221038"/>
          <p14:tracePt t="785395" x="7518400" y="3221038"/>
          <p14:tracePt t="785403" x="7469188" y="3221038"/>
          <p14:tracePt t="785411" x="7429500" y="3221038"/>
          <p14:tracePt t="785419" x="7397750" y="3221038"/>
          <p14:tracePt t="785427" x="7381875" y="3221038"/>
          <p14:tracePt t="785434" x="7366000" y="3221038"/>
          <p14:tracePt t="785442" x="7350125" y="3221038"/>
          <p14:tracePt t="785451" x="7334250" y="3221038"/>
          <p14:tracePt t="785459" x="7318375" y="3221038"/>
          <p14:tracePt t="785468" x="7302500" y="3221038"/>
          <p14:tracePt t="785475" x="7278688" y="3221038"/>
          <p14:tracePt t="785483" x="7262813" y="3221038"/>
          <p14:tracePt t="785490" x="7246938" y="3221038"/>
          <p14:tracePt t="785499" x="7231063" y="3221038"/>
          <p14:tracePt t="785507" x="7207250" y="3221038"/>
          <p14:tracePt t="785515" x="7191375" y="3221038"/>
          <p14:tracePt t="785523" x="7183438" y="3221038"/>
          <p14:tracePt t="785530" x="7175500" y="3221038"/>
          <p14:tracePt t="785539" x="7159625" y="3221038"/>
          <p14:tracePt t="785547" x="7143750" y="3221038"/>
          <p14:tracePt t="785555" x="7126288" y="3221038"/>
          <p14:tracePt t="785563" x="7102475" y="3221038"/>
          <p14:tracePt t="785571" x="7086600" y="3221038"/>
          <p14:tracePt t="785578" x="7070725" y="3221038"/>
          <p14:tracePt t="785586" x="7062788" y="3221038"/>
          <p14:tracePt t="785595" x="7054850" y="3221038"/>
          <p14:tracePt t="785843" x="7054850" y="3213100"/>
          <p14:tracePt t="785851" x="7046913" y="3197225"/>
          <p14:tracePt t="785859" x="7038975" y="3173413"/>
          <p14:tracePt t="785867" x="7031038" y="3141663"/>
          <p14:tracePt t="785875" x="7023100" y="3109913"/>
          <p14:tracePt t="785883" x="7015163" y="3070225"/>
          <p14:tracePt t="785904" x="7007225" y="2998788"/>
          <p14:tracePt t="785907" x="6999288" y="2974975"/>
          <p14:tracePt t="785915" x="6999288" y="2959100"/>
          <p14:tracePt t="785923" x="6999288" y="2935288"/>
          <p14:tracePt t="785931" x="6999288" y="2919413"/>
          <p14:tracePt t="785939" x="6999288" y="2901950"/>
          <p14:tracePt t="785947" x="6999288" y="2886075"/>
          <p14:tracePt t="785955" x="6999288" y="2878138"/>
          <p14:tracePt t="785963" x="6999288" y="2870200"/>
          <p14:tracePt t="785971" x="6999288" y="2862263"/>
          <p14:tracePt t="785979" x="7007225" y="2862263"/>
          <p14:tracePt t="786106" x="7015163" y="2854325"/>
          <p14:tracePt t="786115" x="7023100" y="2854325"/>
          <p14:tracePt t="786123" x="7031038" y="2854325"/>
          <p14:tracePt t="786131" x="7046913" y="2854325"/>
          <p14:tracePt t="786139" x="7070725" y="2854325"/>
          <p14:tracePt t="786146" x="7094538" y="2854325"/>
          <p14:tracePt t="786155" x="7126288" y="2854325"/>
          <p14:tracePt t="786163" x="7159625" y="2854325"/>
          <p14:tracePt t="786171" x="7199313" y="2854325"/>
          <p14:tracePt t="786179" x="7254875" y="2854325"/>
          <p14:tracePt t="786186" x="7310438" y="2854325"/>
          <p14:tracePt t="786195" x="7366000" y="2854325"/>
          <p14:tracePt t="786203" x="7421563" y="2854325"/>
          <p14:tracePt t="786210" x="7477125" y="2854325"/>
          <p14:tracePt t="786219" x="7534275" y="2854325"/>
          <p14:tracePt t="786227" x="7589838" y="2854325"/>
          <p14:tracePt t="786234" x="7637463" y="2854325"/>
          <p14:tracePt t="786242" x="7693025" y="2854325"/>
          <p14:tracePt t="786251" x="7740650" y="2854325"/>
          <p14:tracePt t="786258" x="7796213" y="2854325"/>
          <p14:tracePt t="786268" x="7843838" y="2854325"/>
          <p14:tracePt t="786275" x="7900988" y="2854325"/>
          <p14:tracePt t="786283" x="7956550" y="2854325"/>
          <p14:tracePt t="786291" x="8004175" y="2854325"/>
          <p14:tracePt t="786299" x="8051800" y="2854325"/>
          <p14:tracePt t="786306" x="8099425" y="2854325"/>
          <p14:tracePt t="786315" x="8139113" y="2854325"/>
          <p14:tracePt t="786322" x="8178800" y="2854325"/>
          <p14:tracePt t="786331" x="8202613" y="2854325"/>
          <p14:tracePt t="786338" x="8226425" y="2854325"/>
          <p14:tracePt t="786346" x="8251825" y="2854325"/>
          <p14:tracePt t="786354" x="8275638" y="2854325"/>
          <p14:tracePt t="786362" x="8299450" y="2854325"/>
          <p14:tracePt t="786370" x="8323263" y="2854325"/>
          <p14:tracePt t="786379" x="8347075" y="2854325"/>
          <p14:tracePt t="786387" x="8370888" y="2854325"/>
          <p14:tracePt t="786395" x="8402638" y="2854325"/>
          <p14:tracePt t="786403" x="8426450" y="2854325"/>
          <p14:tracePt t="786410" x="8442325" y="2854325"/>
          <p14:tracePt t="786419" x="8450263" y="2854325"/>
          <p14:tracePt t="786427" x="8466138" y="2854325"/>
          <p14:tracePt t="786675" x="8474075" y="2854325"/>
          <p14:tracePt t="786699" x="8474075" y="2862263"/>
          <p14:tracePt t="786707" x="8474075" y="2894013"/>
          <p14:tracePt t="786715" x="8474075" y="2927350"/>
          <p14:tracePt t="786723" x="8474075" y="2951163"/>
          <p14:tracePt t="786731" x="8474075" y="2982913"/>
          <p14:tracePt t="786739" x="8474075" y="3006725"/>
          <p14:tracePt t="786747" x="8474075" y="3038475"/>
          <p14:tracePt t="786755" x="8474075" y="3062288"/>
          <p14:tracePt t="786763" x="8474075" y="3070225"/>
          <p14:tracePt t="786771" x="8474075" y="3086100"/>
          <p14:tracePt t="786779" x="8474075" y="3094038"/>
          <p14:tracePt t="786795" x="8474075" y="3101975"/>
          <p14:tracePt t="786811" x="8474075" y="3109913"/>
          <p14:tracePt t="786819" x="8466138" y="3109913"/>
          <p14:tracePt t="786859" x="8466138" y="3117850"/>
          <p14:tracePt t="786867" x="8458200" y="3117850"/>
          <p14:tracePt t="786875" x="8450263" y="3117850"/>
          <p14:tracePt t="786883" x="8434388" y="3117850"/>
          <p14:tracePt t="786903" x="8394700" y="3125788"/>
          <p14:tracePt t="786907" x="8362950" y="3125788"/>
          <p14:tracePt t="786915" x="8331200" y="3125788"/>
          <p14:tracePt t="786923" x="8291513" y="3125788"/>
          <p14:tracePt t="786930" x="8235950" y="3125788"/>
          <p14:tracePt t="786939" x="8170863" y="3125788"/>
          <p14:tracePt t="786947" x="8099425" y="3125788"/>
          <p14:tracePt t="786955" x="8020050" y="3125788"/>
          <p14:tracePt t="786963" x="7924800" y="3125788"/>
          <p14:tracePt t="786970" x="7827963" y="3125788"/>
          <p14:tracePt t="786978" x="7724775" y="3125788"/>
          <p14:tracePt t="786986" x="7629525" y="3125788"/>
          <p14:tracePt t="786995" x="7566025" y="3125788"/>
          <p14:tracePt t="787003" x="7518400" y="3125788"/>
          <p14:tracePt t="787011" x="7477125" y="3125788"/>
          <p14:tracePt t="787019" x="7453313" y="3125788"/>
          <p14:tracePt t="787027" x="7437438" y="3125788"/>
          <p14:tracePt t="787034" x="7429500" y="3125788"/>
          <p14:tracePt t="787075" x="7421563" y="3125788"/>
          <p14:tracePt t="787083" x="7413625" y="3125788"/>
          <p14:tracePt t="787091" x="7405688" y="3125788"/>
          <p14:tracePt t="787099" x="7397750" y="3133725"/>
          <p14:tracePt t="787107" x="7389813" y="3133725"/>
          <p14:tracePt t="787115" x="7381875" y="3133725"/>
          <p14:tracePt t="787123" x="7381875" y="3141663"/>
          <p14:tracePt t="787131" x="7373938" y="3141663"/>
          <p14:tracePt t="787155" x="7366000" y="3141663"/>
          <p14:tracePt t="787163" x="7358063" y="3141663"/>
          <p14:tracePt t="787171" x="7350125" y="3149600"/>
          <p14:tracePt t="787180" x="7342188" y="3149600"/>
          <p14:tracePt t="787187" x="7334250" y="3149600"/>
          <p14:tracePt t="787195" x="7326313" y="3157538"/>
          <p14:tracePt t="787203" x="7310438" y="3157538"/>
          <p14:tracePt t="787211" x="7302500" y="3157538"/>
          <p14:tracePt t="787220" x="7286625" y="3157538"/>
          <p14:tracePt t="787227" x="7270750" y="3157538"/>
          <p14:tracePt t="787235" x="7262813" y="3157538"/>
          <p14:tracePt t="787243" x="7254875" y="3157538"/>
          <p14:tracePt t="787252" x="7246938" y="3157538"/>
          <p14:tracePt t="787268" x="7239000" y="3157538"/>
          <p14:tracePt t="787283" x="7231063" y="3157538"/>
          <p14:tracePt t="787291" x="7223125" y="3157538"/>
          <p14:tracePt t="787355" x="7215188" y="3157538"/>
          <p14:tracePt t="787363" x="7207250" y="3141663"/>
          <p14:tracePt t="787371" x="7199313" y="3125788"/>
          <p14:tracePt t="787379" x="7191375" y="3109913"/>
          <p14:tracePt t="787387" x="7191375" y="3094038"/>
          <p14:tracePt t="787395" x="7183438" y="3078163"/>
          <p14:tracePt t="787403" x="7175500" y="3062288"/>
          <p14:tracePt t="787411" x="7175500" y="3046413"/>
          <p14:tracePt t="787419" x="7175500" y="3038475"/>
          <p14:tracePt t="787426" x="7167563" y="3022600"/>
          <p14:tracePt t="787435" x="7167563" y="3014663"/>
          <p14:tracePt t="787443" x="7167563" y="3006725"/>
          <p14:tracePt t="787451" x="7167563" y="2998788"/>
          <p14:tracePt t="787459" x="7167563" y="2990850"/>
          <p14:tracePt t="787475" x="7167563" y="2982913"/>
          <p14:tracePt t="787499" x="7159625" y="2974975"/>
          <p14:tracePt t="787515" x="7167563" y="2967038"/>
          <p14:tracePt t="787523" x="7175500" y="2959100"/>
          <p14:tracePt t="787539" x="7175500" y="2951163"/>
          <p14:tracePt t="787547" x="7183438" y="2943225"/>
          <p14:tracePt t="787555" x="7183438" y="2935288"/>
          <p14:tracePt t="787563" x="7191375" y="2927350"/>
          <p14:tracePt t="787571" x="7191375" y="2919413"/>
          <p14:tracePt t="787579" x="7191375" y="2909888"/>
          <p14:tracePt t="787587" x="7191375" y="2901950"/>
          <p14:tracePt t="787594" x="7191375" y="2894013"/>
          <p14:tracePt t="787603" x="7191375" y="2886075"/>
          <p14:tracePt t="787611" x="7191375" y="2878138"/>
          <p14:tracePt t="787620" x="7199313" y="2870200"/>
          <p14:tracePt t="787635" x="7199313" y="2862263"/>
          <p14:tracePt t="787643" x="7207250" y="2854325"/>
          <p14:tracePt t="787659" x="7207250" y="2846388"/>
          <p14:tracePt t="787669" x="7207250" y="2838450"/>
          <p14:tracePt t="787675" x="7215188" y="2830513"/>
          <p14:tracePt t="787683" x="7215188" y="2822575"/>
          <p14:tracePt t="787692" x="7215188" y="2814638"/>
          <p14:tracePt t="787763" x="7223125" y="2814638"/>
          <p14:tracePt t="787859" x="7231063" y="2814638"/>
          <p14:tracePt t="787867" x="7246938" y="2814638"/>
          <p14:tracePt t="787875" x="7262813" y="2814638"/>
          <p14:tracePt t="787883" x="7286625" y="2814638"/>
          <p14:tracePt t="787891" x="7318375" y="2814638"/>
          <p14:tracePt t="787903" x="7358063" y="2814638"/>
          <p14:tracePt t="787907" x="7397750" y="2814638"/>
          <p14:tracePt t="787915" x="7437438" y="2814638"/>
          <p14:tracePt t="787923" x="7477125" y="2814638"/>
          <p14:tracePt t="787931" x="7526338" y="2814638"/>
          <p14:tracePt t="787939" x="7573963" y="2814638"/>
          <p14:tracePt t="787947" x="7621588" y="2814638"/>
          <p14:tracePt t="787955" x="7661275" y="2814638"/>
          <p14:tracePt t="787963" x="7700963" y="2814638"/>
          <p14:tracePt t="787971" x="7732713" y="2814638"/>
          <p14:tracePt t="787979" x="7764463" y="2814638"/>
          <p14:tracePt t="787987" x="7788275" y="2814638"/>
          <p14:tracePt t="787995" x="7804150" y="2814638"/>
          <p14:tracePt t="788003" x="7820025" y="2806700"/>
          <p14:tracePt t="788011" x="7835900" y="2806700"/>
          <p14:tracePt t="788019" x="7851775" y="2806700"/>
          <p14:tracePt t="788027" x="7869238" y="2798763"/>
          <p14:tracePt t="788035" x="7885113" y="2798763"/>
          <p14:tracePt t="788043" x="7908925" y="2798763"/>
          <p14:tracePt t="788052" x="7932738" y="2798763"/>
          <p14:tracePt t="788059" x="7956550" y="2798763"/>
          <p14:tracePt t="788068" x="7988300" y="2798763"/>
          <p14:tracePt t="788075" x="8020050" y="2798763"/>
          <p14:tracePt t="788083" x="8051800" y="2798763"/>
          <p14:tracePt t="788091" x="8075613" y="2798763"/>
          <p14:tracePt t="788100" x="8099425" y="2798763"/>
          <p14:tracePt t="788107" x="8115300" y="2798763"/>
          <p14:tracePt t="788115" x="8131175" y="2798763"/>
          <p14:tracePt t="788123" x="8154988" y="2798763"/>
          <p14:tracePt t="788131" x="8186738" y="2798763"/>
          <p14:tracePt t="788139" x="8235950" y="2798763"/>
          <p14:tracePt t="788148" x="8275638" y="2798763"/>
          <p14:tracePt t="788154" x="8323263" y="2798763"/>
          <p14:tracePt t="788163" x="8362950" y="2798763"/>
          <p14:tracePt t="788171" x="8410575" y="2798763"/>
          <p14:tracePt t="788179" x="8434388" y="2798763"/>
          <p14:tracePt t="788186" x="8458200" y="2798763"/>
          <p14:tracePt t="788194" x="8466138" y="2798763"/>
          <p14:tracePt t="788443" x="8466138" y="2806700"/>
          <p14:tracePt t="788451" x="8466138" y="2838450"/>
          <p14:tracePt t="788459" x="8466138" y="2878138"/>
          <p14:tracePt t="788468" x="8466138" y="2919413"/>
          <p14:tracePt t="788475" x="8466138" y="2967038"/>
          <p14:tracePt t="788483" x="8466138" y="3006725"/>
          <p14:tracePt t="788491" x="8466138" y="3046413"/>
          <p14:tracePt t="788499" x="8466138" y="3078163"/>
          <p14:tracePt t="788507" x="8466138" y="3117850"/>
          <p14:tracePt t="788515" x="8466138" y="3141663"/>
          <p14:tracePt t="788523" x="8466138" y="3157538"/>
          <p14:tracePt t="788531" x="8466138" y="3165475"/>
          <p14:tracePt t="788539" x="8458200" y="3173413"/>
          <p14:tracePt t="788619" x="8450263" y="3173413"/>
          <p14:tracePt t="788635" x="8442325" y="3173413"/>
          <p14:tracePt t="788643" x="8426450" y="3173413"/>
          <p14:tracePt t="788650" x="8418513" y="3173413"/>
          <p14:tracePt t="788659" x="8394700" y="3173413"/>
          <p14:tracePt t="788668" x="8370888" y="3173413"/>
          <p14:tracePt t="788675" x="8347075" y="3173413"/>
          <p14:tracePt t="788683" x="8323263" y="3173413"/>
          <p14:tracePt t="788691" x="8291513" y="3173413"/>
          <p14:tracePt t="788699" x="8259763" y="3173413"/>
          <p14:tracePt t="788707" x="8218488" y="3173413"/>
          <p14:tracePt t="788715" x="8154988" y="3173413"/>
          <p14:tracePt t="788723" x="8099425" y="3173413"/>
          <p14:tracePt t="788730" x="8012113" y="3173413"/>
          <p14:tracePt t="788739" x="7916863" y="3173413"/>
          <p14:tracePt t="788747" x="7804150" y="3173413"/>
          <p14:tracePt t="788755" x="7685088" y="3173413"/>
          <p14:tracePt t="788763" x="7581900" y="3173413"/>
          <p14:tracePt t="788771" x="7469188" y="3173413"/>
          <p14:tracePt t="788779" x="7381875" y="3165475"/>
          <p14:tracePt t="788786" x="7286625" y="3149600"/>
          <p14:tracePt t="788794" x="7207250" y="3133725"/>
          <p14:tracePt t="788803" x="7143750" y="3117850"/>
          <p14:tracePt t="788811" x="7094538" y="3101975"/>
          <p14:tracePt t="788819" x="7070725" y="3086100"/>
          <p14:tracePt t="788827" x="7062788" y="3078163"/>
          <p14:tracePt t="788835" x="7054850" y="3070225"/>
          <p14:tracePt t="788843" x="7054850" y="3062288"/>
          <p14:tracePt t="788851" x="7054850" y="3054350"/>
          <p14:tracePt t="788859" x="7062788" y="3046413"/>
          <p14:tracePt t="788868" x="7070725" y="3038475"/>
          <p14:tracePt t="788875" x="7078663" y="3022600"/>
          <p14:tracePt t="788887" x="7094538" y="3006725"/>
          <p14:tracePt t="788890" x="7110413" y="2990850"/>
          <p14:tracePt t="788898" x="7126288" y="2974975"/>
          <p14:tracePt t="788907" x="7143750" y="2967038"/>
          <p14:tracePt t="788915" x="7159625" y="2951163"/>
          <p14:tracePt t="788923" x="7159625" y="2943225"/>
          <p14:tracePt t="788931" x="7159625" y="2927350"/>
          <p14:tracePt t="788939" x="7167563" y="2919413"/>
          <p14:tracePt t="788947" x="7167563" y="2901950"/>
          <p14:tracePt t="788954" x="7167563" y="2886075"/>
          <p14:tracePt t="788963" x="7167563" y="2870200"/>
          <p14:tracePt t="788971" x="7175500" y="2854325"/>
          <p14:tracePt t="788979" x="7183438" y="2846388"/>
          <p14:tracePt t="788987" x="7183438" y="2830513"/>
          <p14:tracePt t="788995" x="7191375" y="2822575"/>
          <p14:tracePt t="789003" x="7199313" y="2806700"/>
          <p14:tracePt t="789011" x="7199313" y="2798763"/>
          <p14:tracePt t="789019" x="7199313" y="2790825"/>
          <p14:tracePt t="789027" x="7207250" y="2790825"/>
          <p14:tracePt t="789035" x="7215188" y="2782888"/>
          <p14:tracePt t="789043" x="7223125" y="2774950"/>
          <p14:tracePt t="789051" x="7231063" y="2767013"/>
          <p14:tracePt t="789139" x="7231063" y="2774950"/>
          <p14:tracePt t="789147" x="7231063" y="2806700"/>
          <p14:tracePt t="789155" x="7231063" y="2846388"/>
          <p14:tracePt t="789163" x="7231063" y="2878138"/>
          <p14:tracePt t="789171" x="7231063" y="2919413"/>
          <p14:tracePt t="789180" x="7231063" y="2959100"/>
          <p14:tracePt t="789187" x="7231063" y="2982913"/>
          <p14:tracePt t="789195" x="7231063" y="3006725"/>
          <p14:tracePt t="789203" x="7215188" y="3022600"/>
          <p14:tracePt t="789211" x="7215188" y="3038475"/>
          <p14:tracePt t="789219" x="7207250" y="3046413"/>
          <p14:tracePt t="789227" x="7207250" y="3054350"/>
          <p14:tracePt t="789331" x="7207250" y="3038475"/>
          <p14:tracePt t="789339" x="7207250" y="3030538"/>
          <p14:tracePt t="789347" x="7207250" y="3014663"/>
          <p14:tracePt t="789355" x="7223125" y="3006725"/>
          <p14:tracePt t="789363" x="7246938" y="2982913"/>
          <p14:tracePt t="789371" x="7262813" y="2967038"/>
          <p14:tracePt t="789379" x="7278688" y="2951163"/>
          <p14:tracePt t="789387" x="7294563" y="2935288"/>
          <p14:tracePt t="789395" x="7310438" y="2919413"/>
          <p14:tracePt t="789403" x="7318375" y="2901950"/>
          <p14:tracePt t="789410" x="7334250" y="2886075"/>
          <p14:tracePt t="789419" x="7342188" y="2870200"/>
          <p14:tracePt t="789427" x="7342188" y="2862263"/>
          <p14:tracePt t="789435" x="7342188" y="2854325"/>
          <p14:tracePt t="789443" x="7350125" y="2846388"/>
          <p14:tracePt t="789452" x="7358063" y="2838450"/>
          <p14:tracePt t="789469" x="7366000" y="2830513"/>
          <p14:tracePt t="789539" x="7366000" y="2838450"/>
          <p14:tracePt t="789547" x="7366000" y="2846388"/>
          <p14:tracePt t="789555" x="7366000" y="2854325"/>
          <p14:tracePt t="789563" x="7381875" y="2870200"/>
          <p14:tracePt t="789571" x="7389813" y="2886075"/>
          <p14:tracePt t="789579" x="7397750" y="2909888"/>
          <p14:tracePt t="789586" x="7413625" y="2935288"/>
          <p14:tracePt t="789595" x="7421563" y="2959100"/>
          <p14:tracePt t="789603" x="7437438" y="2982913"/>
          <p14:tracePt t="789611" x="7445375" y="2998788"/>
          <p14:tracePt t="789619" x="7445375" y="3006725"/>
          <p14:tracePt t="789627" x="7445375" y="3014663"/>
          <p14:tracePt t="789634" x="7445375" y="3022600"/>
          <p14:tracePt t="789651" x="7445375" y="3030538"/>
          <p14:tracePt t="789675" x="7437438" y="3030538"/>
          <p14:tracePt t="789683" x="7429500" y="3038475"/>
          <p14:tracePt t="789699" x="7421563" y="3046413"/>
          <p14:tracePt t="789707" x="7413625" y="3046413"/>
          <p14:tracePt t="789715" x="7397750" y="3046413"/>
          <p14:tracePt t="789723" x="7381875" y="3046413"/>
          <p14:tracePt t="789731" x="7358063" y="3046413"/>
          <p14:tracePt t="789739" x="7350125" y="3046413"/>
          <p14:tracePt t="789747" x="7334250" y="3046413"/>
          <p14:tracePt t="789755" x="7318375" y="3046413"/>
          <p14:tracePt t="789763" x="7302500" y="3046413"/>
          <p14:tracePt t="789771" x="7294563" y="3046413"/>
          <p14:tracePt t="789779" x="7294563" y="3038475"/>
          <p14:tracePt t="789787" x="7286625" y="3030538"/>
          <p14:tracePt t="789795" x="7278688" y="3030538"/>
          <p14:tracePt t="789803" x="7270750" y="3022600"/>
          <p14:tracePt t="789811" x="7254875" y="3022600"/>
          <p14:tracePt t="789819" x="7246938" y="3014663"/>
          <p14:tracePt t="789827" x="7239000" y="3014663"/>
          <p14:tracePt t="789915" x="7246938" y="3014663"/>
          <p14:tracePt t="789923" x="7254875" y="3014663"/>
          <p14:tracePt t="789931" x="7262813" y="3014663"/>
          <p14:tracePt t="789939" x="7278688" y="3014663"/>
          <p14:tracePt t="789947" x="7286625" y="3014663"/>
          <p14:tracePt t="789955" x="7294563" y="3014663"/>
          <p14:tracePt t="789963" x="7302500" y="3014663"/>
          <p14:tracePt t="789971" x="7310438" y="3014663"/>
          <p14:tracePt t="789979" x="7318375" y="3014663"/>
          <p14:tracePt t="789987" x="7326313" y="3014663"/>
          <p14:tracePt t="789995" x="7334250" y="3006725"/>
          <p14:tracePt t="790011" x="7342188" y="2998788"/>
          <p14:tracePt t="790019" x="7358063" y="2982913"/>
          <p14:tracePt t="790027" x="7366000" y="2967038"/>
          <p14:tracePt t="790035" x="7373938" y="2951163"/>
          <p14:tracePt t="790043" x="7373938" y="2935288"/>
          <p14:tracePt t="790051" x="7381875" y="2919413"/>
          <p14:tracePt t="790059" x="7389813" y="2901950"/>
          <p14:tracePt t="790069" x="7389813" y="2886075"/>
          <p14:tracePt t="790075" x="7389813" y="2878138"/>
          <p14:tracePt t="790083" x="7389813" y="2862263"/>
          <p14:tracePt t="790091" x="7389813" y="2854325"/>
          <p14:tracePt t="790099" x="7389813" y="2846388"/>
          <p14:tracePt t="790131" x="7389813" y="2838450"/>
          <p14:tracePt t="790155" x="7397750" y="2838450"/>
          <p14:tracePt t="790163" x="7397750" y="2830513"/>
          <p14:tracePt t="790180" x="7405688" y="2822575"/>
          <p14:tracePt t="790187" x="7413625" y="2822575"/>
          <p14:tracePt t="790195" x="7437438" y="2822575"/>
          <p14:tracePt t="790204" x="7469188" y="2822575"/>
          <p14:tracePt t="790211" x="7510463" y="2822575"/>
          <p14:tracePt t="790220" x="7558088" y="2822575"/>
          <p14:tracePt t="790227" x="7605713" y="2822575"/>
          <p14:tracePt t="790235" x="7653338" y="2822575"/>
          <p14:tracePt t="790243" x="7693025" y="2822575"/>
          <p14:tracePt t="790252" x="7724775" y="2822575"/>
          <p14:tracePt t="790259" x="7748588" y="2822575"/>
          <p14:tracePt t="790268" x="7764463" y="2822575"/>
          <p14:tracePt t="790283" x="7772400" y="2822575"/>
          <p14:tracePt t="790379" x="7756525" y="2822575"/>
          <p14:tracePt t="790387" x="7732713" y="2822575"/>
          <p14:tracePt t="790395" x="7708900" y="2822575"/>
          <p14:tracePt t="790403" x="7693025" y="2822575"/>
          <p14:tracePt t="790411" x="7677150" y="2822575"/>
          <p14:tracePt t="790419" x="7661275" y="2822575"/>
          <p14:tracePt t="790427" x="7653338" y="2822575"/>
          <p14:tracePt t="790435" x="7645400" y="2822575"/>
          <p14:tracePt t="790531" x="7637463" y="2822575"/>
          <p14:tracePt t="790547" x="7629525" y="2838450"/>
          <p14:tracePt t="790555" x="7621588" y="2862263"/>
          <p14:tracePt t="790563" x="7613650" y="2886075"/>
          <p14:tracePt t="790571" x="7605713" y="2919413"/>
          <p14:tracePt t="790579" x="7589838" y="2943225"/>
          <p14:tracePt t="790587" x="7581900" y="2967038"/>
          <p14:tracePt t="790595" x="7573963" y="2982913"/>
          <p14:tracePt t="790603" x="7573963" y="3006725"/>
          <p14:tracePt t="790610" x="7558088" y="3030538"/>
          <p14:tracePt t="790618" x="7558088" y="3054350"/>
          <p14:tracePt t="790626" x="7550150" y="3070225"/>
          <p14:tracePt t="790635" x="7542213" y="3078163"/>
          <p14:tracePt t="790643" x="7542213" y="3094038"/>
          <p14:tracePt t="790803" x="7550150" y="3101975"/>
          <p14:tracePt t="790810" x="7566025" y="3101975"/>
          <p14:tracePt t="790819" x="7581900" y="3101975"/>
          <p14:tracePt t="790827" x="7589838" y="3101975"/>
          <p14:tracePt t="790835" x="7613650" y="3101975"/>
          <p14:tracePt t="790843" x="7629525" y="3101975"/>
          <p14:tracePt t="790852" x="7637463" y="3101975"/>
          <p14:tracePt t="790859" x="7653338" y="3101975"/>
          <p14:tracePt t="790868" x="7661275" y="3101975"/>
          <p14:tracePt t="790875" x="7669213" y="3101975"/>
          <p14:tracePt t="790907" x="7677150" y="3101975"/>
          <p14:tracePt t="790923" x="7685088" y="3101975"/>
          <p14:tracePt t="790931" x="7685088" y="3109913"/>
          <p14:tracePt t="791058" x="7693025" y="3094038"/>
          <p14:tracePt t="791067" x="7693025" y="3078163"/>
          <p14:tracePt t="791074" x="7700963" y="3062288"/>
          <p14:tracePt t="791082" x="7708900" y="3038475"/>
          <p14:tracePt t="791091" x="7716838" y="3014663"/>
          <p14:tracePt t="791098" x="7724775" y="2998788"/>
          <p14:tracePt t="791107" x="7732713" y="2967038"/>
          <p14:tracePt t="791115" x="7740650" y="2943225"/>
          <p14:tracePt t="791123" x="7740650" y="2919413"/>
          <p14:tracePt t="791130" x="7756525" y="2894013"/>
          <p14:tracePt t="791138" x="7756525" y="2878138"/>
          <p14:tracePt t="791146" x="7772400" y="2854325"/>
          <p14:tracePt t="791154" x="7780338" y="2838450"/>
          <p14:tracePt t="791162" x="7796213" y="2822575"/>
          <p14:tracePt t="791170" x="7804150" y="2814638"/>
          <p14:tracePt t="791179" x="7804150" y="2806700"/>
          <p14:tracePt t="791187" x="7812088" y="2798763"/>
          <p14:tracePt t="791339" x="7812088" y="2814638"/>
          <p14:tracePt t="791347" x="7812088" y="2830513"/>
          <p14:tracePt t="791355" x="7820025" y="2854325"/>
          <p14:tracePt t="791362" x="7827963" y="2878138"/>
          <p14:tracePt t="791370" x="7835900" y="2901950"/>
          <p14:tracePt t="791378" x="7843838" y="2927350"/>
          <p14:tracePt t="791386" x="7851775" y="2935288"/>
          <p14:tracePt t="791395" x="7851775" y="2959100"/>
          <p14:tracePt t="791402" x="7859713" y="2967038"/>
          <p14:tracePt t="791412" x="7869238" y="2974975"/>
          <p14:tracePt t="791420" x="7869238" y="2982913"/>
          <p14:tracePt t="791435" x="7877175" y="2982913"/>
          <p14:tracePt t="791507" x="7885113" y="2982913"/>
          <p14:tracePt t="791515" x="7900988" y="2982913"/>
          <p14:tracePt t="791523" x="7924800" y="2959100"/>
          <p14:tracePt t="791531" x="7948613" y="2943225"/>
          <p14:tracePt t="791539" x="7972425" y="2927350"/>
          <p14:tracePt t="791547" x="7980363" y="2919413"/>
          <p14:tracePt t="791555" x="7996238" y="2901950"/>
          <p14:tracePt t="791563" x="8004175" y="2894013"/>
          <p14:tracePt t="791571" x="8020050" y="2870200"/>
          <p14:tracePt t="791579" x="8020050" y="2862263"/>
          <p14:tracePt t="791587" x="8035925" y="2846388"/>
          <p14:tracePt t="791595" x="8043863" y="2830513"/>
          <p14:tracePt t="791603" x="8043863" y="2814638"/>
          <p14:tracePt t="791611" x="8051800" y="2798763"/>
          <p14:tracePt t="791619" x="8051800" y="2782888"/>
          <p14:tracePt t="791627" x="8051800" y="2767013"/>
          <p14:tracePt t="791635" x="8059738" y="2759075"/>
          <p14:tracePt t="791643" x="8059738" y="2751138"/>
          <p14:tracePt t="791652" x="8067675" y="2743200"/>
          <p14:tracePt t="791659" x="8067675" y="2727325"/>
          <p14:tracePt t="791669" x="8075613" y="2719388"/>
          <p14:tracePt t="791675" x="8075613" y="2711450"/>
          <p14:tracePt t="791683" x="8083550" y="2695575"/>
          <p14:tracePt t="791691" x="8083550" y="2687638"/>
          <p14:tracePt t="791699" x="8083550" y="2679700"/>
          <p14:tracePt t="791707" x="8083550" y="2671763"/>
          <p14:tracePt t="791715" x="8091488" y="2671763"/>
          <p14:tracePt t="791859" x="8091488" y="2679700"/>
          <p14:tracePt t="791868" x="8091488" y="2711450"/>
          <p14:tracePt t="791875" x="8091488" y="2751138"/>
          <p14:tracePt t="791883" x="8091488" y="2790825"/>
          <p14:tracePt t="791901" x="8099425" y="2870200"/>
          <p14:tracePt t="791907" x="8099425" y="2919413"/>
          <p14:tracePt t="791915" x="8099425" y="2959100"/>
          <p14:tracePt t="791923" x="8099425" y="2990850"/>
          <p14:tracePt t="791931" x="8107363" y="3022600"/>
          <p14:tracePt t="791939" x="8107363" y="3046413"/>
          <p14:tracePt t="791947" x="8107363" y="3062288"/>
          <p14:tracePt t="791955" x="8107363" y="3078163"/>
          <p14:tracePt t="791963" x="8107363" y="3086100"/>
          <p14:tracePt t="791971" x="8107363" y="3094038"/>
          <p14:tracePt t="791995" x="8107363" y="3101975"/>
          <p14:tracePt t="792107" x="8099425" y="3101975"/>
          <p14:tracePt t="792115" x="8067675" y="3101975"/>
          <p14:tracePt t="792123" x="8027988" y="3101975"/>
          <p14:tracePt t="792131" x="7972425" y="3101975"/>
          <p14:tracePt t="792139" x="7893050" y="3101975"/>
          <p14:tracePt t="792147" x="7820025" y="3101975"/>
          <p14:tracePt t="792155" x="7732713" y="3101975"/>
          <p14:tracePt t="792163" x="7653338" y="3101975"/>
          <p14:tracePt t="792171" x="7558088" y="3101975"/>
          <p14:tracePt t="792179" x="7469188" y="3101975"/>
          <p14:tracePt t="792188" x="7389813" y="3101975"/>
          <p14:tracePt t="792195" x="7318375" y="3101975"/>
          <p14:tracePt t="792203" x="7270750" y="3101975"/>
          <p14:tracePt t="792211" x="7239000" y="3101975"/>
          <p14:tracePt t="792219" x="7223125" y="3101975"/>
          <p14:tracePt t="792227" x="7207250" y="3101975"/>
          <p14:tracePt t="792236" x="7199313" y="3101975"/>
          <p14:tracePt t="792243" x="7191375" y="3101975"/>
          <p14:tracePt t="792252" x="7183438" y="3101975"/>
          <p14:tracePt t="792363" x="7175500" y="3101975"/>
          <p14:tracePt t="792395" x="7167563" y="3101975"/>
          <p14:tracePt t="792411" x="7159625" y="3101975"/>
          <p14:tracePt t="792435" x="7143750" y="3101975"/>
          <p14:tracePt t="792443" x="7135813" y="3101975"/>
          <p14:tracePt t="792459" x="7126288" y="3101975"/>
          <p14:tracePt t="792467" x="7110413" y="3101975"/>
          <p14:tracePt t="792474" x="7102475" y="3101975"/>
          <p14:tracePt t="792483" x="7094538" y="3101975"/>
          <p14:tracePt t="792491" x="7086600" y="3101975"/>
          <p14:tracePt t="792499" x="7078663" y="3101975"/>
          <p14:tracePt t="792603" x="7086600" y="3101975"/>
          <p14:tracePt t="792762" x="7094538" y="3101975"/>
          <p14:tracePt t="792770" x="7118350" y="3101975"/>
          <p14:tracePt t="792779" x="7151688" y="3101975"/>
          <p14:tracePt t="792787" x="7183438" y="3101975"/>
          <p14:tracePt t="792795" x="7215188" y="3101975"/>
          <p14:tracePt t="792803" x="7246938" y="3101975"/>
          <p14:tracePt t="792811" x="7270750" y="3101975"/>
          <p14:tracePt t="792819" x="7302500" y="3101975"/>
          <p14:tracePt t="792827" x="7318375" y="3101975"/>
          <p14:tracePt t="792835" x="7334250" y="3101975"/>
          <p14:tracePt t="792843" x="7342188" y="3101975"/>
          <p14:tracePt t="792931" x="7350125" y="3101975"/>
          <p14:tracePt t="792939" x="7358063" y="3101975"/>
          <p14:tracePt t="792947" x="7366000" y="3101975"/>
          <p14:tracePt t="792955" x="7373938" y="3101975"/>
          <p14:tracePt t="793051" x="7381875" y="3101975"/>
          <p14:tracePt t="793068" x="7389813" y="3101975"/>
          <p14:tracePt t="793107" x="7397750" y="3101975"/>
          <p14:tracePt t="793115" x="7413625" y="3101975"/>
          <p14:tracePt t="793131" x="7429500" y="3101975"/>
          <p14:tracePt t="793139" x="7445375" y="3101975"/>
          <p14:tracePt t="793147" x="7453313" y="3101975"/>
          <p14:tracePt t="793155" x="7461250" y="3101975"/>
          <p14:tracePt t="793171" x="7469188" y="3101975"/>
          <p14:tracePt t="793179" x="7477125" y="3101975"/>
          <p14:tracePt t="793195" x="7485063" y="3101975"/>
          <p14:tracePt t="793283" x="7485063" y="3094038"/>
          <p14:tracePt t="793315" x="7477125" y="3094038"/>
          <p14:tracePt t="793323" x="7469188" y="3094038"/>
          <p14:tracePt t="793331" x="7469188" y="3086100"/>
          <p14:tracePt t="793338" x="7453313" y="3078163"/>
          <p14:tracePt t="793347" x="7445375" y="3078163"/>
          <p14:tracePt t="793355" x="7437438" y="3070225"/>
          <p14:tracePt t="793363" x="7421563" y="3070225"/>
          <p14:tracePt t="793371" x="7413625" y="3062288"/>
          <p14:tracePt t="793379" x="7405688" y="3062288"/>
          <p14:tracePt t="793387" x="7397750" y="3062288"/>
          <p14:tracePt t="793395" x="7389813" y="3054350"/>
          <p14:tracePt t="793788" x="7397750" y="3054350"/>
          <p14:tracePt t="793883" x="7389813" y="3054350"/>
          <p14:tracePt t="793899" x="7381875" y="3054350"/>
          <p14:tracePt t="793907" x="7373938" y="3054350"/>
          <p14:tracePt t="793915" x="7366000" y="3054350"/>
          <p14:tracePt t="793971" x="7358063" y="3054350"/>
          <p14:tracePt t="793987" x="7350125" y="3054350"/>
          <p14:tracePt t="794003" x="7342188" y="3054350"/>
          <p14:tracePt t="794371" x="7334250" y="3054350"/>
          <p14:tracePt t="794379" x="7326313" y="3046413"/>
          <p14:tracePt t="794387" x="7310438" y="3046413"/>
          <p14:tracePt t="794395" x="7310438" y="3038475"/>
          <p14:tracePt t="794403" x="7302500" y="3030538"/>
          <p14:tracePt t="794411" x="7302500" y="3022600"/>
          <p14:tracePt t="794683" x="7286625" y="3022600"/>
          <p14:tracePt t="794699" x="7294563" y="3022600"/>
          <p14:tracePt t="794723" x="7302500" y="3022600"/>
          <p14:tracePt t="794739" x="7310438" y="3022600"/>
          <p14:tracePt t="794747" x="7326313" y="3022600"/>
          <p14:tracePt t="794755" x="7350125" y="3022600"/>
          <p14:tracePt t="794763" x="7373938" y="3030538"/>
          <p14:tracePt t="794771" x="7397750" y="3030538"/>
          <p14:tracePt t="794779" x="7421563" y="3030538"/>
          <p14:tracePt t="794795" x="7429500" y="3030538"/>
          <p14:tracePt t="794843" x="7397750" y="3030538"/>
          <p14:tracePt t="794850" x="7366000" y="3030538"/>
          <p14:tracePt t="794859" x="7326313" y="3030538"/>
          <p14:tracePt t="794867" x="7294563" y="3030538"/>
          <p14:tracePt t="794875" x="7262813" y="3030538"/>
          <p14:tracePt t="794883" x="7239000" y="3030538"/>
          <p14:tracePt t="794903" x="7175500" y="3030538"/>
          <p14:tracePt t="794907" x="7151688" y="3038475"/>
          <p14:tracePt t="794915" x="7135813" y="3038475"/>
          <p14:tracePt t="794923" x="7118350" y="3038475"/>
          <p14:tracePt t="794931" x="7110413" y="3038475"/>
          <p14:tracePt t="795051" x="7135813" y="3038475"/>
          <p14:tracePt t="795059" x="7167563" y="3038475"/>
          <p14:tracePt t="795068" x="7207250" y="3038475"/>
          <p14:tracePt t="795075" x="7246938" y="3038475"/>
          <p14:tracePt t="795083" x="7294563" y="3038475"/>
          <p14:tracePt t="795091" x="7350125" y="3038475"/>
          <p14:tracePt t="795099" x="7405688" y="3038475"/>
          <p14:tracePt t="795107" x="7469188" y="3038475"/>
          <p14:tracePt t="795115" x="7526338" y="3038475"/>
          <p14:tracePt t="795123" x="7558088" y="3038475"/>
          <p14:tracePt t="795131" x="7581900" y="3038475"/>
          <p14:tracePt t="795252" x="7589838" y="3038475"/>
          <p14:tracePt t="795411" x="7597775" y="3038475"/>
          <p14:tracePt t="795419" x="7605713" y="3038475"/>
          <p14:tracePt t="795427" x="7613650" y="3038475"/>
          <p14:tracePt t="795435" x="7621588" y="3038475"/>
          <p14:tracePt t="795443" x="7637463" y="3038475"/>
          <p14:tracePt t="795451" x="7661275" y="3038475"/>
          <p14:tracePt t="795459" x="7685088" y="3038475"/>
          <p14:tracePt t="795468" x="7732713" y="3038475"/>
          <p14:tracePt t="795475" x="7788275" y="3038475"/>
          <p14:tracePt t="795483" x="7851775" y="3038475"/>
          <p14:tracePt t="795491" x="7932738" y="3038475"/>
          <p14:tracePt t="795498" x="8020050" y="3038475"/>
          <p14:tracePt t="795507" x="8091488" y="3038475"/>
          <p14:tracePt t="795515" x="8162925" y="3038475"/>
          <p14:tracePt t="795523" x="8218488" y="3038475"/>
          <p14:tracePt t="795531" x="8267700" y="3038475"/>
          <p14:tracePt t="795539" x="8299450" y="3038475"/>
          <p14:tracePt t="795547" x="8331200" y="3038475"/>
          <p14:tracePt t="795555" x="8339138" y="3038475"/>
          <p14:tracePt t="795563" x="8347075" y="3038475"/>
          <p14:tracePt t="795667" x="8339138" y="3038475"/>
          <p14:tracePt t="795675" x="8299450" y="3038475"/>
          <p14:tracePt t="795683" x="8259763" y="3038475"/>
          <p14:tracePt t="795691" x="8210550" y="3038475"/>
          <p14:tracePt t="795699" x="8154988" y="3038475"/>
          <p14:tracePt t="795707" x="8091488" y="3038475"/>
          <p14:tracePt t="795715" x="8027988" y="3038475"/>
          <p14:tracePt t="795723" x="7964488" y="3038475"/>
          <p14:tracePt t="795731" x="7893050" y="3038475"/>
          <p14:tracePt t="795739" x="7827963" y="3038475"/>
          <p14:tracePt t="795747" x="7756525" y="3038475"/>
          <p14:tracePt t="795755" x="7693025" y="3038475"/>
          <p14:tracePt t="795763" x="7613650" y="3038475"/>
          <p14:tracePt t="795771" x="7550150" y="3038475"/>
          <p14:tracePt t="795779" x="7493000" y="3038475"/>
          <p14:tracePt t="795787" x="7445375" y="3038475"/>
          <p14:tracePt t="795795" x="7405688" y="3038475"/>
          <p14:tracePt t="795803" x="7366000" y="3038475"/>
          <p14:tracePt t="795811" x="7334250" y="3038475"/>
          <p14:tracePt t="795820" x="7310438" y="3038475"/>
          <p14:tracePt t="795827" x="7294563" y="3038475"/>
          <p14:tracePt t="795835" x="7270750" y="3038475"/>
          <p14:tracePt t="795843" x="7246938" y="3038475"/>
          <p14:tracePt t="795852" x="7223125" y="3038475"/>
          <p14:tracePt t="795859" x="7199313" y="3038475"/>
          <p14:tracePt t="795869" x="7175500" y="3038475"/>
          <p14:tracePt t="795875" x="7151688" y="3038475"/>
          <p14:tracePt t="795884" x="7135813" y="3038475"/>
          <p14:tracePt t="795891" x="7118350" y="3038475"/>
          <p14:tracePt t="795904" x="7110413" y="3038475"/>
          <p14:tracePt t="795907" x="7094538" y="3038475"/>
          <p14:tracePt t="795915" x="7078663" y="3038475"/>
          <p14:tracePt t="795923" x="7062788" y="3038475"/>
          <p14:tracePt t="795931" x="7038975" y="3038475"/>
          <p14:tracePt t="795939" x="7015163" y="3038475"/>
          <p14:tracePt t="795946" x="7007225" y="3038475"/>
          <p14:tracePt t="795955" x="6991350" y="3038475"/>
          <p14:tracePt t="796051" x="7007225" y="3038475"/>
          <p14:tracePt t="796059" x="7054850" y="3038475"/>
          <p14:tracePt t="796067" x="7102475" y="3038475"/>
          <p14:tracePt t="796075" x="7167563" y="3038475"/>
          <p14:tracePt t="796083" x="7231063" y="3038475"/>
          <p14:tracePt t="796091" x="7302500" y="3038475"/>
          <p14:tracePt t="796098" x="7381875" y="3038475"/>
          <p14:tracePt t="796107" x="7461250" y="3038475"/>
          <p14:tracePt t="796115" x="7526338" y="3038475"/>
          <p14:tracePt t="796123" x="7597775" y="3038475"/>
          <p14:tracePt t="796131" x="7661275" y="3038475"/>
          <p14:tracePt t="796139" x="7708900" y="3038475"/>
          <p14:tracePt t="796147" x="7756525" y="3038475"/>
          <p14:tracePt t="796155" x="7788275" y="3038475"/>
          <p14:tracePt t="796163" x="7812088" y="3038475"/>
          <p14:tracePt t="796171" x="7843838" y="3038475"/>
          <p14:tracePt t="796178" x="7877175" y="3038475"/>
          <p14:tracePt t="796187" x="7900988" y="3038475"/>
          <p14:tracePt t="796195" x="7924800" y="3038475"/>
          <p14:tracePt t="796202" x="7948613" y="3038475"/>
          <p14:tracePt t="796210" x="7980363" y="3038475"/>
          <p14:tracePt t="796218" x="8012113" y="3038475"/>
          <p14:tracePt t="796226" x="8043863" y="3038475"/>
          <p14:tracePt t="796235" x="8067675" y="3038475"/>
          <p14:tracePt t="796243" x="8099425" y="3038475"/>
          <p14:tracePt t="796251" x="8115300" y="3038475"/>
          <p14:tracePt t="796259" x="8139113" y="3038475"/>
          <p14:tracePt t="796268" x="8154988" y="3038475"/>
          <p14:tracePt t="796275" x="8162925" y="3038475"/>
          <p14:tracePt t="796283" x="8170863" y="3038475"/>
          <p14:tracePt t="796291" x="8178800" y="3038475"/>
          <p14:tracePt t="796539" x="8170863" y="3038475"/>
          <p14:tracePt t="796548" x="8131175" y="3038475"/>
          <p14:tracePt t="796555" x="8083550" y="3038475"/>
          <p14:tracePt t="796563" x="8027988" y="3038475"/>
          <p14:tracePt t="796571" x="7980363" y="3038475"/>
          <p14:tracePt t="796579" x="7908925" y="3038475"/>
          <p14:tracePt t="796587" x="7827963" y="3038475"/>
          <p14:tracePt t="796595" x="7740650" y="3038475"/>
          <p14:tracePt t="796603" x="7661275" y="3038475"/>
          <p14:tracePt t="796611" x="7566025" y="3038475"/>
          <p14:tracePt t="796619" x="7477125" y="3038475"/>
          <p14:tracePt t="796627" x="7389813" y="3038475"/>
          <p14:tracePt t="796635" x="7310438" y="3038475"/>
          <p14:tracePt t="796643" x="7246938" y="3038475"/>
          <p14:tracePt t="796652" x="7191375" y="3038475"/>
          <p14:tracePt t="796659" x="7143750" y="3038475"/>
          <p14:tracePt t="796668" x="7102475" y="3038475"/>
          <p14:tracePt t="796675" x="7070725" y="3038475"/>
          <p14:tracePt t="796683" x="7054850" y="3038475"/>
          <p14:tracePt t="796691" x="7046913" y="3038475"/>
          <p14:tracePt t="796699" x="7038975" y="3038475"/>
          <p14:tracePt t="796787" x="7031038" y="3038475"/>
          <p14:tracePt t="796795" x="7023100" y="3038475"/>
          <p14:tracePt t="796803" x="7015163" y="3014663"/>
          <p14:tracePt t="796811" x="7015163" y="2990850"/>
          <p14:tracePt t="796818" x="7007225" y="2967038"/>
          <p14:tracePt t="796827" x="6999288" y="2943225"/>
          <p14:tracePt t="796835" x="6999288" y="2901950"/>
          <p14:tracePt t="796843" x="7007225" y="2878138"/>
          <p14:tracePt t="796851" x="7007225" y="2854325"/>
          <p14:tracePt t="796859" x="7007225" y="2830513"/>
          <p14:tracePt t="796868" x="7007225" y="2806700"/>
          <p14:tracePt t="796875" x="7007225" y="2790825"/>
          <p14:tracePt t="796883" x="7007225" y="2774950"/>
          <p14:tracePt t="796891" x="7007225" y="2751138"/>
          <p14:tracePt t="796903" x="7007225" y="2743200"/>
          <p14:tracePt t="796907" x="7007225" y="2727325"/>
          <p14:tracePt t="796915" x="7015163" y="2719388"/>
          <p14:tracePt t="796923" x="7015163" y="2703513"/>
          <p14:tracePt t="796931" x="7023100" y="2695575"/>
          <p14:tracePt t="796939" x="7023100" y="2687638"/>
          <p14:tracePt t="796954" x="7031038" y="2679700"/>
          <p14:tracePt t="796987" x="7038975" y="2679700"/>
          <p14:tracePt t="796995" x="7054850" y="2679700"/>
          <p14:tracePt t="797003" x="7062788" y="2679700"/>
          <p14:tracePt t="797011" x="7086600" y="2679700"/>
          <p14:tracePt t="797018" x="7110413" y="2679700"/>
          <p14:tracePt t="797027" x="7143750" y="2679700"/>
          <p14:tracePt t="797035" x="7175500" y="2679700"/>
          <p14:tracePt t="797043" x="7223125" y="2679700"/>
          <p14:tracePt t="797052" x="7254875" y="2679700"/>
          <p14:tracePt t="797059" x="7302500" y="2679700"/>
          <p14:tracePt t="797068" x="7342188" y="2679700"/>
          <p14:tracePt t="797075" x="7381875" y="2679700"/>
          <p14:tracePt t="797083" x="7429500" y="2679700"/>
          <p14:tracePt t="797091" x="7477125" y="2679700"/>
          <p14:tracePt t="797098" x="7526338" y="2679700"/>
          <p14:tracePt t="797106" x="7581900" y="2679700"/>
          <p14:tracePt t="797115" x="7637463" y="2679700"/>
          <p14:tracePt t="797123" x="7708900" y="2679700"/>
          <p14:tracePt t="797131" x="7780338" y="2679700"/>
          <p14:tracePt t="797139" x="7859713" y="2679700"/>
          <p14:tracePt t="797147" x="7924800" y="2679700"/>
          <p14:tracePt t="797155" x="7988300" y="2679700"/>
          <p14:tracePt t="797163" x="8043863" y="2679700"/>
          <p14:tracePt t="797170" x="8083550" y="2679700"/>
          <p14:tracePt t="797178" x="8115300" y="2679700"/>
          <p14:tracePt t="797187" x="8139113" y="2679700"/>
          <p14:tracePt t="797194" x="8147050" y="2679700"/>
          <p14:tracePt t="797202" x="8162925" y="2679700"/>
          <p14:tracePt t="797210" x="8170863" y="2679700"/>
          <p14:tracePt t="797219" x="8186738" y="2679700"/>
          <p14:tracePt t="797227" x="8194675" y="2679700"/>
          <p14:tracePt t="797234" x="8210550" y="2679700"/>
          <p14:tracePt t="797243" x="8235950" y="2679700"/>
          <p14:tracePt t="797252" x="8251825" y="2679700"/>
          <p14:tracePt t="797259" x="8267700" y="2679700"/>
          <p14:tracePt t="797268" x="8283575" y="2679700"/>
          <p14:tracePt t="797275" x="8291513" y="2679700"/>
          <p14:tracePt t="797283" x="8307388" y="2679700"/>
          <p14:tracePt t="797291" x="8315325" y="2679700"/>
          <p14:tracePt t="797307" x="8323263" y="2679700"/>
          <p14:tracePt t="797499" x="8323263" y="2703513"/>
          <p14:tracePt t="797507" x="8323263" y="2751138"/>
          <p14:tracePt t="797515" x="8323263" y="2790825"/>
          <p14:tracePt t="797523" x="8323263" y="2846388"/>
          <p14:tracePt t="797531" x="8323263" y="2894013"/>
          <p14:tracePt t="797539" x="8323263" y="2935288"/>
          <p14:tracePt t="797547" x="8323263" y="2974975"/>
          <p14:tracePt t="797555" x="8323263" y="3014663"/>
          <p14:tracePt t="797562" x="8315325" y="3046413"/>
          <p14:tracePt t="797571" x="8315325" y="3070225"/>
          <p14:tracePt t="797579" x="8307388" y="3078163"/>
          <p14:tracePt t="797587" x="8307388" y="3086100"/>
          <p14:tracePt t="797698" x="8299450" y="3086100"/>
          <p14:tracePt t="797707" x="8291513" y="3086100"/>
          <p14:tracePt t="797715" x="8275638" y="3086100"/>
          <p14:tracePt t="797723" x="8267700" y="3086100"/>
          <p14:tracePt t="797730" x="8243888" y="3086100"/>
          <p14:tracePt t="797739" x="8218488" y="3086100"/>
          <p14:tracePt t="797747" x="8194675" y="3086100"/>
          <p14:tracePt t="797755" x="8147050" y="3086100"/>
          <p14:tracePt t="797762" x="8107363" y="3086100"/>
          <p14:tracePt t="797771" x="8035925" y="3086100"/>
          <p14:tracePt t="797779" x="7948613" y="3086100"/>
          <p14:tracePt t="797787" x="7869238" y="3086100"/>
          <p14:tracePt t="797794" x="7780338" y="3086100"/>
          <p14:tracePt t="797802" x="7700963" y="3078163"/>
          <p14:tracePt t="797811" x="7621588" y="3078163"/>
          <p14:tracePt t="797818" x="7550150" y="3078163"/>
          <p14:tracePt t="797826" x="7485063" y="3078163"/>
          <p14:tracePt t="797834" x="7437438" y="3078163"/>
          <p14:tracePt t="797842" x="7397750" y="3078163"/>
          <p14:tracePt t="797851" x="7373938" y="3078163"/>
          <p14:tracePt t="797858" x="7358063" y="3078163"/>
          <p14:tracePt t="797868" x="7342188" y="3078163"/>
          <p14:tracePt t="797875" x="7334250" y="3078163"/>
          <p14:tracePt t="797886" x="7326313" y="3078163"/>
          <p14:tracePt t="797899" x="7318375" y="3078163"/>
          <p14:tracePt t="797907" x="7310438" y="3078163"/>
          <p14:tracePt t="797915" x="7302500" y="3078163"/>
          <p14:tracePt t="797923" x="7294563" y="3078163"/>
          <p14:tracePt t="797931" x="7278688" y="3078163"/>
          <p14:tracePt t="797939" x="7262813" y="3078163"/>
          <p14:tracePt t="797947" x="7254875" y="3078163"/>
          <p14:tracePt t="797955" x="7246938" y="3078163"/>
          <p14:tracePt t="797963" x="7239000" y="3078163"/>
          <p14:tracePt t="798003" x="7231063" y="3078163"/>
          <p14:tracePt t="798035" x="7223125" y="3062288"/>
          <p14:tracePt t="798043" x="7215188" y="3046413"/>
          <p14:tracePt t="798051" x="7207250" y="3022600"/>
          <p14:tracePt t="798059" x="7191375" y="2990850"/>
          <p14:tracePt t="798068" x="7183438" y="2967038"/>
          <p14:tracePt t="798075" x="7175500" y="2927350"/>
          <p14:tracePt t="798083" x="7167563" y="2886075"/>
          <p14:tracePt t="798091" x="7167563" y="2846388"/>
          <p14:tracePt t="798099" x="7167563" y="2798763"/>
          <p14:tracePt t="798107" x="7167563" y="2767013"/>
          <p14:tracePt t="798115" x="7167563" y="2735263"/>
          <p14:tracePt t="798123" x="7167563" y="2711450"/>
          <p14:tracePt t="798131" x="7167563" y="2703513"/>
          <p14:tracePt t="798139" x="7167563" y="2695575"/>
          <p14:tracePt t="798163" x="7167563" y="2687638"/>
          <p14:tracePt t="798180" x="7175500" y="2679700"/>
          <p14:tracePt t="798187" x="7183438" y="2671763"/>
          <p14:tracePt t="798195" x="7191375" y="2655888"/>
          <p14:tracePt t="798211" x="7199313" y="2647950"/>
          <p14:tracePt t="798251" x="7207250" y="2647950"/>
          <p14:tracePt t="798259" x="7223125" y="2647950"/>
          <p14:tracePt t="798268" x="7246938" y="2647950"/>
          <p14:tracePt t="798275" x="7270750" y="2647950"/>
          <p14:tracePt t="798283" x="7310438" y="2647950"/>
          <p14:tracePt t="798291" x="7350125" y="2647950"/>
          <p14:tracePt t="798299" x="7405688" y="2647950"/>
          <p14:tracePt t="798307" x="7461250" y="2647950"/>
          <p14:tracePt t="798315" x="7526338" y="2647950"/>
          <p14:tracePt t="798323" x="7597775" y="2647950"/>
          <p14:tracePt t="798331" x="7677150" y="2647950"/>
          <p14:tracePt t="798339" x="7748588" y="2647950"/>
          <p14:tracePt t="798347" x="7827963" y="2647950"/>
          <p14:tracePt t="798355" x="7893050" y="2647950"/>
          <p14:tracePt t="798363" x="7964488" y="2647950"/>
          <p14:tracePt t="798371" x="8027988" y="2647950"/>
          <p14:tracePt t="798379" x="8075613" y="2647950"/>
          <p14:tracePt t="798387" x="8099425" y="2647950"/>
          <p14:tracePt t="798395" x="8115300" y="2647950"/>
          <p14:tracePt t="798515" x="8123238" y="2647950"/>
          <p14:tracePt t="798523" x="8131175" y="2647950"/>
          <p14:tracePt t="798531" x="8147050" y="2647950"/>
          <p14:tracePt t="798539" x="8162925" y="2647950"/>
          <p14:tracePt t="798547" x="8178800" y="2640013"/>
          <p14:tracePt t="798555" x="8194675" y="2640013"/>
          <p14:tracePt t="798563" x="8218488" y="2640013"/>
          <p14:tracePt t="798571" x="8243888" y="2632075"/>
          <p14:tracePt t="798579" x="8267700" y="2632075"/>
          <p14:tracePt t="798587" x="8291513" y="2632075"/>
          <p14:tracePt t="798595" x="8323263" y="2632075"/>
          <p14:tracePt t="798603" x="8355013" y="2632075"/>
          <p14:tracePt t="798611" x="8386763" y="2632075"/>
          <p14:tracePt t="798619" x="8434388" y="2632075"/>
          <p14:tracePt t="798628" x="8466138" y="2632075"/>
          <p14:tracePt t="798635" x="8497888" y="2632075"/>
          <p14:tracePt t="798643" x="8505825" y="2632075"/>
          <p14:tracePt t="798731" x="8497888" y="2632075"/>
          <p14:tracePt t="798739" x="8489950" y="2647950"/>
          <p14:tracePt t="798747" x="8466138" y="2679700"/>
          <p14:tracePt t="798755" x="8442325" y="2719388"/>
          <p14:tracePt t="798763" x="8426450" y="2767013"/>
          <p14:tracePt t="798771" x="8410575" y="2806700"/>
          <p14:tracePt t="798779" x="8386763" y="2846388"/>
          <p14:tracePt t="798787" x="8378825" y="2878138"/>
          <p14:tracePt t="798795" x="8355013" y="2894013"/>
          <p14:tracePt t="798803" x="8347075" y="2909888"/>
          <p14:tracePt t="798811" x="8347075" y="2919413"/>
          <p14:tracePt t="798885" x="8339138" y="2919413"/>
          <p14:tracePt t="798900" x="8331200" y="2919413"/>
          <p14:tracePt t="798907" x="8315325" y="2919413"/>
          <p14:tracePt t="798915" x="8315325" y="2927350"/>
          <p14:tracePt t="798923" x="8307388" y="2927350"/>
          <p14:tracePt t="798933" x="8299450" y="2935288"/>
          <p14:tracePt t="798947" x="8291513" y="2935288"/>
          <p14:tracePt t="798962" x="8283575" y="2943225"/>
          <p14:tracePt t="798970" x="8275638" y="2943225"/>
          <p14:tracePt t="798979" x="8267700" y="2943225"/>
          <p14:tracePt t="798987" x="8259763" y="2943225"/>
          <p14:tracePt t="799003" x="8251825" y="2943225"/>
          <p14:tracePt t="799011" x="8243888" y="2943225"/>
          <p14:tracePt t="799051" x="8226425" y="2943225"/>
          <p14:tracePt t="799059" x="8210550" y="2951163"/>
          <p14:tracePt t="799067" x="8186738" y="2959100"/>
          <p14:tracePt t="799075" x="8162925" y="2967038"/>
          <p14:tracePt t="799083" x="8154988" y="2967038"/>
          <p14:tracePt t="799498" x="8162925" y="2959100"/>
          <p14:tracePt t="799507" x="8147050" y="2959100"/>
          <p14:tracePt t="799515" x="8123238" y="2967038"/>
          <p14:tracePt t="799523" x="8107363" y="2974975"/>
          <p14:tracePt t="799530" x="8091488" y="2974975"/>
          <p14:tracePt t="799538" x="8083550" y="2982913"/>
          <p14:tracePt t="799546" x="8067675" y="2998788"/>
          <p14:tracePt t="799555" x="8059738" y="3006725"/>
          <p14:tracePt t="799562" x="8043863" y="3014663"/>
          <p14:tracePt t="799579" x="8035925" y="3014663"/>
          <p14:tracePt t="799643" x="8027988" y="3022600"/>
          <p14:tracePt t="799650" x="8020050" y="3030538"/>
          <p14:tracePt t="799659" x="8004175" y="3038475"/>
          <p14:tracePt t="799667" x="7988300" y="3046413"/>
          <p14:tracePt t="799675" x="7972425" y="3062288"/>
          <p14:tracePt t="799683" x="7948613" y="3086100"/>
          <p14:tracePt t="799691" x="7932738" y="3101975"/>
          <p14:tracePt t="799699" x="7916863" y="3117850"/>
          <p14:tracePt t="799707" x="7908925" y="3133725"/>
          <p14:tracePt t="799715" x="7900988" y="3149600"/>
          <p14:tracePt t="799723" x="7900988" y="3157538"/>
          <p14:tracePt t="799755" x="7900988" y="3165475"/>
          <p14:tracePt t="799763" x="7900988" y="3173413"/>
          <p14:tracePt t="799771" x="7893050" y="3181350"/>
          <p14:tracePt t="799779" x="7893050" y="3189288"/>
          <p14:tracePt t="799787" x="7885113" y="3197225"/>
          <p14:tracePt t="799794" x="7885113" y="3205163"/>
          <p14:tracePt t="799803" x="7877175" y="3213100"/>
          <p14:tracePt t="799811" x="7869238" y="3221038"/>
          <p14:tracePt t="799827" x="7869238" y="3228975"/>
          <p14:tracePt t="799835" x="7859713" y="3228975"/>
          <p14:tracePt t="799843" x="7851775" y="3236913"/>
          <p14:tracePt t="799851" x="7843838" y="3244850"/>
          <p14:tracePt t="799868" x="7843838" y="3252788"/>
          <p14:tracePt t="799874" x="7843838" y="3262313"/>
          <p14:tracePt t="799883" x="7843838" y="3270250"/>
          <p14:tracePt t="799915" x="7859713" y="3270250"/>
          <p14:tracePt t="799923" x="7877175" y="3270250"/>
          <p14:tracePt t="799931" x="7893050" y="3270250"/>
          <p14:tracePt t="799938" x="7900988" y="3270250"/>
          <p14:tracePt t="799947" x="7916863" y="3270250"/>
          <p14:tracePt t="799955" x="7932738" y="3270250"/>
          <p14:tracePt t="800043" x="7940675" y="3270250"/>
          <p14:tracePt t="800051" x="7948613" y="3270250"/>
          <p14:tracePt t="800059" x="7956550" y="3270250"/>
          <p14:tracePt t="800067" x="7972425" y="3270250"/>
          <p14:tracePt t="800074" x="7980363" y="3270250"/>
          <p14:tracePt t="800083" x="8012113" y="3270250"/>
          <p14:tracePt t="800091" x="8027988" y="3270250"/>
          <p14:tracePt t="800100" x="8043863" y="3270250"/>
          <p14:tracePt t="800138" x="8027988" y="3270250"/>
          <p14:tracePt t="800146" x="7988300" y="3270250"/>
          <p14:tracePt t="800154" x="7956550" y="3270250"/>
          <p14:tracePt t="800163" x="7908925" y="3270250"/>
          <p14:tracePt t="800171" x="7877175" y="3270250"/>
          <p14:tracePt t="800179" x="7827963" y="3270250"/>
          <p14:tracePt t="800186" x="7788275" y="3270250"/>
          <p14:tracePt t="800195" x="7740650" y="3270250"/>
          <p14:tracePt t="800203" x="7700963" y="3262313"/>
          <p14:tracePt t="800211" x="7645400" y="3262313"/>
          <p14:tracePt t="800218" x="7597775" y="3262313"/>
          <p14:tracePt t="800227" x="7542213" y="3244850"/>
          <p14:tracePt t="800235" x="7493000" y="3228975"/>
          <p14:tracePt t="800242" x="7453313" y="3213100"/>
          <p14:tracePt t="800252" x="7413625" y="3197225"/>
          <p14:tracePt t="800258" x="7381875" y="3173413"/>
          <p14:tracePt t="800268" x="7342188" y="3141663"/>
          <p14:tracePt t="800274" x="7310438" y="3117850"/>
          <p14:tracePt t="800282" x="7286625" y="3101975"/>
          <p14:tracePt t="800290" x="7278688" y="3078163"/>
          <p14:tracePt t="800298" x="7270750" y="3046413"/>
          <p14:tracePt t="800307" x="7270750" y="3022600"/>
          <p14:tracePt t="800315" x="7278688" y="2998788"/>
          <p14:tracePt t="800323" x="7286625" y="2990850"/>
          <p14:tracePt t="800331" x="7302500" y="2974975"/>
          <p14:tracePt t="800338" x="7310438" y="2967038"/>
          <p14:tracePt t="800346" x="7326313" y="2959100"/>
          <p14:tracePt t="800355" x="7350125" y="2951163"/>
          <p14:tracePt t="800362" x="7358063" y="2951163"/>
          <p14:tracePt t="800371" x="7366000" y="2951163"/>
          <p14:tracePt t="800378" x="7373938" y="2943225"/>
          <p14:tracePt t="800395" x="7381875" y="2943225"/>
          <p14:tracePt t="800403" x="7389813" y="2943225"/>
          <p14:tracePt t="800411" x="7397750" y="2943225"/>
          <p14:tracePt t="800419" x="7405688" y="2943225"/>
          <p14:tracePt t="800427" x="7421563" y="2935288"/>
          <p14:tracePt t="800436" x="7437438" y="2927350"/>
          <p14:tracePt t="800443" x="7445375" y="2919413"/>
          <p14:tracePt t="800451" x="7453313" y="2909888"/>
          <p14:tracePt t="800459" x="7461250" y="2894013"/>
          <p14:tracePt t="800468" x="7469188" y="2886075"/>
          <p14:tracePt t="800475" x="7485063" y="2870200"/>
          <p14:tracePt t="800484" x="7502525" y="2854325"/>
          <p14:tracePt t="800491" x="7502525" y="2838450"/>
          <p14:tracePt t="800499" x="7502525" y="2830513"/>
          <p14:tracePt t="800515" x="7502525" y="2822575"/>
          <p14:tracePt t="800523" x="7502525" y="2814638"/>
          <p14:tracePt t="800699" x="7493000" y="2814638"/>
          <p14:tracePt t="800707" x="7485063" y="2814638"/>
          <p14:tracePt t="800739" x="7477125" y="2814638"/>
          <p14:tracePt t="800755" x="7469188" y="2822575"/>
          <p14:tracePt t="800771" x="7453313" y="2838450"/>
          <p14:tracePt t="800787" x="7437438" y="2838450"/>
          <p14:tracePt t="800795" x="7421563" y="2846388"/>
          <p14:tracePt t="800804" x="7405688" y="2854325"/>
          <p14:tracePt t="800811" x="7381875" y="2870200"/>
          <p14:tracePt t="800819" x="7358063" y="2870200"/>
          <p14:tracePt t="800827" x="7342188" y="2886075"/>
          <p14:tracePt t="800836" x="7318375" y="2886075"/>
          <p14:tracePt t="800843" x="7302500" y="2894013"/>
          <p14:tracePt t="800852" x="7286625" y="2894013"/>
          <p14:tracePt t="800859" x="7270750" y="2894013"/>
          <p14:tracePt t="800868" x="7262813" y="2894013"/>
          <p14:tracePt t="800875" x="7254875" y="2894013"/>
          <p14:tracePt t="800883" x="7246938" y="2894013"/>
          <p14:tracePt t="800915" x="7239000" y="2894013"/>
          <p14:tracePt t="800923" x="7231063" y="2894013"/>
          <p14:tracePt t="800939" x="7223125" y="2894013"/>
          <p14:tracePt t="800947" x="7207250" y="2894013"/>
          <p14:tracePt t="800955" x="7191375" y="2894013"/>
          <p14:tracePt t="800963" x="7183438" y="2894013"/>
          <p14:tracePt t="800971" x="7175500" y="2878138"/>
          <p14:tracePt t="800979" x="7167563" y="2870200"/>
          <p14:tracePt t="800987" x="7159625" y="2862263"/>
          <p14:tracePt t="800995" x="7151688" y="2854325"/>
          <p14:tracePt t="801003" x="7151688" y="2846388"/>
          <p14:tracePt t="801011" x="7151688" y="2838450"/>
          <p14:tracePt t="801020" x="7151688" y="2830513"/>
          <p14:tracePt t="801027" x="7151688" y="2822575"/>
          <p14:tracePt t="801035" x="7151688" y="2814638"/>
          <p14:tracePt t="801043" x="7151688" y="2806700"/>
          <p14:tracePt t="801051" x="7151688" y="2798763"/>
          <p14:tracePt t="801059" x="7151688" y="2790825"/>
          <p14:tracePt t="801091" x="7159625" y="2790825"/>
          <p14:tracePt t="801099" x="7167563" y="2790825"/>
          <p14:tracePt t="801107" x="7183438" y="2790825"/>
          <p14:tracePt t="801115" x="7199313" y="2790825"/>
          <p14:tracePt t="801123" x="7231063" y="2790825"/>
          <p14:tracePt t="801131" x="7278688" y="2790825"/>
          <p14:tracePt t="801139" x="7342188" y="2790825"/>
          <p14:tracePt t="801147" x="7405688" y="2790825"/>
          <p14:tracePt t="801155" x="7477125" y="2790825"/>
          <p14:tracePt t="801163" x="7558088" y="2790825"/>
          <p14:tracePt t="801171" x="7629525" y="2790825"/>
          <p14:tracePt t="801179" x="7716838" y="2790825"/>
          <p14:tracePt t="801187" x="7788275" y="2790825"/>
          <p14:tracePt t="801195" x="7869238" y="2790825"/>
          <p14:tracePt t="801203" x="7956550" y="2790825"/>
          <p14:tracePt t="801211" x="8043863" y="2790825"/>
          <p14:tracePt t="801219" x="8139113" y="2790825"/>
          <p14:tracePt t="801227" x="8243888" y="2790825"/>
          <p14:tracePt t="801235" x="8339138" y="2790825"/>
          <p14:tracePt t="801243" x="8418513" y="2790825"/>
          <p14:tracePt t="801252" x="8489950" y="2790825"/>
          <p14:tracePt t="801259" x="8553450" y="2790825"/>
          <p14:tracePt t="801268" x="8585200" y="2790825"/>
          <p14:tracePt t="801275" x="8618538" y="2790825"/>
          <p14:tracePt t="801282" x="8634413" y="2790825"/>
          <p14:tracePt t="801291" x="8642350" y="2790825"/>
          <p14:tracePt t="801299" x="8650288" y="2790825"/>
          <p14:tracePt t="801450" x="8642350" y="2790825"/>
          <p14:tracePt t="801459" x="8634413" y="2790825"/>
          <p14:tracePt t="801467" x="8626475" y="2790825"/>
          <p14:tracePt t="801475" x="8618538" y="2790825"/>
          <p14:tracePt t="801483" x="8602663" y="2790825"/>
          <p14:tracePt t="801491" x="8569325" y="2822575"/>
          <p14:tracePt t="801499" x="8553450" y="2862263"/>
          <p14:tracePt t="801507" x="8537575" y="2901950"/>
          <p14:tracePt t="801515" x="8505825" y="2951163"/>
          <p14:tracePt t="801523" x="8482013" y="2998788"/>
          <p14:tracePt t="801531" x="8466138" y="3046413"/>
          <p14:tracePt t="801539" x="8458200" y="3086100"/>
          <p14:tracePt t="801547" x="8442325" y="3117850"/>
          <p14:tracePt t="801555" x="8434388" y="3157538"/>
          <p14:tracePt t="801563" x="8418513" y="3181350"/>
          <p14:tracePt t="801571" x="8410575" y="3213100"/>
          <p14:tracePt t="801579" x="8402638" y="3228975"/>
          <p14:tracePt t="801587" x="8402638" y="3236913"/>
          <p14:tracePt t="801595" x="8394700" y="3236913"/>
          <p14:tracePt t="801611" x="8386763" y="3236913"/>
          <p14:tracePt t="801618" x="8378825" y="3236913"/>
          <p14:tracePt t="801626" x="8370888" y="3228975"/>
          <p14:tracePt t="801635" x="8339138" y="3228975"/>
          <p14:tracePt t="801643" x="8299450" y="3228975"/>
          <p14:tracePt t="801652" x="8251825" y="3221038"/>
          <p14:tracePt t="801659" x="8186738" y="3213100"/>
          <p14:tracePt t="801668" x="8131175" y="3213100"/>
          <p14:tracePt t="801675" x="8059738" y="3213100"/>
          <p14:tracePt t="801683" x="7964488" y="3213100"/>
          <p14:tracePt t="801691" x="7859713" y="3213100"/>
          <p14:tracePt t="801698" x="7748588" y="3213100"/>
          <p14:tracePt t="801707" x="7621588" y="3213100"/>
          <p14:tracePt t="801715" x="7510463" y="3213100"/>
          <p14:tracePt t="801722" x="7405688" y="3213100"/>
          <p14:tracePt t="801730" x="7334250" y="3213100"/>
          <p14:tracePt t="801738" x="7278688" y="3213100"/>
          <p14:tracePt t="801746" x="7239000" y="3213100"/>
          <p14:tracePt t="801754" x="7207250" y="3213100"/>
          <p14:tracePt t="801762" x="7191375" y="3213100"/>
          <p14:tracePt t="801771" x="7183438" y="3213100"/>
          <p14:tracePt t="801779" x="7175500" y="3213100"/>
          <p14:tracePt t="801859" x="7175500" y="3205163"/>
          <p14:tracePt t="801867" x="7175500" y="3197225"/>
          <p14:tracePt t="801875" x="7175500" y="3181350"/>
          <p14:tracePt t="801883" x="7175500" y="3157538"/>
          <p14:tracePt t="801891" x="7191375" y="3109913"/>
          <p14:tracePt t="801903" x="7223125" y="3030538"/>
          <p14:tracePt t="801907" x="7246938" y="2959100"/>
          <p14:tracePt t="801915" x="7270750" y="2886075"/>
          <p14:tracePt t="801923" x="7294563" y="2822575"/>
          <p14:tracePt t="801931" x="7310438" y="2767013"/>
          <p14:tracePt t="801939" x="7342188" y="2727325"/>
          <p14:tracePt t="801947" x="7366000" y="2687638"/>
          <p14:tracePt t="801955" x="7389813" y="2663825"/>
          <p14:tracePt t="801963" x="7397750" y="2655888"/>
          <p14:tracePt t="801971" x="7405688" y="2655888"/>
          <p14:tracePt t="801987" x="7413625" y="2655888"/>
          <p14:tracePt t="801995" x="7421563" y="2655888"/>
          <p14:tracePt t="802003" x="7429500" y="2655888"/>
          <p14:tracePt t="802011" x="7437438" y="2655888"/>
          <p14:tracePt t="802019" x="7445375" y="2671763"/>
          <p14:tracePt t="802027" x="7445375" y="2679700"/>
          <p14:tracePt t="802035" x="7453313" y="2687638"/>
          <p14:tracePt t="802043" x="7453313" y="2711450"/>
          <p14:tracePt t="802052" x="7453313" y="2727325"/>
          <p14:tracePt t="802059" x="7453313" y="2751138"/>
          <p14:tracePt t="802069" x="7453313" y="2774950"/>
          <p14:tracePt t="802076" x="7461250" y="2798763"/>
          <p14:tracePt t="802083" x="7469188" y="2822575"/>
          <p14:tracePt t="802091" x="7477125" y="2838450"/>
          <p14:tracePt t="802099" x="7477125" y="2862263"/>
          <p14:tracePt t="802107" x="7477125" y="2878138"/>
          <p14:tracePt t="802115" x="7477125" y="2894013"/>
          <p14:tracePt t="802123" x="7477125" y="2909888"/>
          <p14:tracePt t="802131" x="7477125" y="2919413"/>
          <p14:tracePt t="802139" x="7477125" y="2927350"/>
          <p14:tracePt t="802147" x="7477125" y="2935288"/>
          <p14:tracePt t="802179" x="7477125" y="2943225"/>
          <p14:tracePt t="802187" x="7477125" y="2951163"/>
          <p14:tracePt t="802203" x="7477125" y="2959100"/>
          <p14:tracePt t="802219" x="7477125" y="2967038"/>
          <p14:tracePt t="802227" x="7477125" y="2974975"/>
          <p14:tracePt t="802235" x="7477125" y="2982913"/>
          <p14:tracePt t="802243" x="7477125" y="2990850"/>
          <p14:tracePt t="802252" x="7477125" y="2998788"/>
          <p14:tracePt t="802259" x="7477125" y="3014663"/>
          <p14:tracePt t="802269" x="7477125" y="3038475"/>
          <p14:tracePt t="802275" x="7477125" y="3070225"/>
          <p14:tracePt t="802283" x="7477125" y="3109913"/>
          <p14:tracePt t="802291" x="7461250" y="3157538"/>
          <p14:tracePt t="802299" x="7445375" y="3197225"/>
          <p14:tracePt t="802307" x="7429500" y="3244850"/>
          <p14:tracePt t="802315" x="7413625" y="3278188"/>
          <p14:tracePt t="802323" x="7397750" y="3309938"/>
          <p14:tracePt t="802331" x="7381875" y="3341688"/>
          <p14:tracePt t="802339" x="7373938" y="3365500"/>
          <p14:tracePt t="802347" x="7358063" y="3389313"/>
          <p14:tracePt t="802355" x="7342188" y="3405188"/>
          <p14:tracePt t="802363" x="7342188" y="3413125"/>
          <p14:tracePt t="802411" x="7334250" y="3413125"/>
          <p14:tracePt t="802427" x="7326313" y="3413125"/>
          <p14:tracePt t="802435" x="7326313" y="3397250"/>
          <p14:tracePt t="802443" x="7326313" y="3381375"/>
          <p14:tracePt t="802451" x="7326313" y="3365500"/>
          <p14:tracePt t="802459" x="7334250" y="3349625"/>
          <p14:tracePt t="802468" x="7358063" y="3333750"/>
          <p14:tracePt t="802474" x="7366000" y="3309938"/>
          <p14:tracePt t="802483" x="7389813" y="3286125"/>
          <p14:tracePt t="802491" x="7413625" y="3262313"/>
          <p14:tracePt t="802499" x="7437438" y="3236913"/>
          <p14:tracePt t="802507" x="7445375" y="3221038"/>
          <p14:tracePt t="802515" x="7461250" y="3197225"/>
          <p14:tracePt t="802523" x="7469188" y="3173413"/>
          <p14:tracePt t="802531" x="7469188" y="3149600"/>
          <p14:tracePt t="802539" x="7477125" y="3141663"/>
          <p14:tracePt t="802547" x="7493000" y="3125788"/>
          <p14:tracePt t="802563" x="7502525" y="3125788"/>
          <p14:tracePt t="802579" x="7510463" y="3125788"/>
          <p14:tracePt t="802587" x="7526338" y="3125788"/>
          <p14:tracePt t="802595" x="7550150" y="3125788"/>
          <p14:tracePt t="802603" x="7573963" y="3125788"/>
          <p14:tracePt t="802611" x="7597775" y="3141663"/>
          <p14:tracePt t="802619" x="7621588" y="3165475"/>
          <p14:tracePt t="802627" x="7637463" y="3197225"/>
          <p14:tracePt t="802635" x="7661275" y="3221038"/>
          <p14:tracePt t="802643" x="7677150" y="3244850"/>
          <p14:tracePt t="802651" x="7685088" y="3278188"/>
          <p14:tracePt t="802659" x="7693025" y="3294063"/>
          <p14:tracePt t="802669" x="7693025" y="3317875"/>
          <p14:tracePt t="802676" x="7700963" y="3333750"/>
          <p14:tracePt t="802682" x="7700963" y="3341688"/>
          <p14:tracePt t="802691" x="7700963" y="3357563"/>
          <p14:tracePt t="802707" x="7693025" y="3365500"/>
          <p14:tracePt t="802715" x="7685088" y="3365500"/>
          <p14:tracePt t="802723" x="7669213" y="3365500"/>
          <p14:tracePt t="802731" x="7645400" y="3365500"/>
          <p14:tracePt t="802739" x="7629525" y="3365500"/>
          <p14:tracePt t="802747" x="7605713" y="3365500"/>
          <p14:tracePt t="802755" x="7581900" y="3349625"/>
          <p14:tracePt t="802763" x="7558088" y="3333750"/>
          <p14:tracePt t="802771" x="7534275" y="3325813"/>
          <p14:tracePt t="802779" x="7510463" y="3309938"/>
          <p14:tracePt t="802787" x="7493000" y="3309938"/>
          <p14:tracePt t="802795" x="7485063" y="3302000"/>
          <p14:tracePt t="802835" x="7485063" y="3294063"/>
          <p14:tracePt t="802867" x="7502525" y="3294063"/>
          <p14:tracePt t="802875" x="7526338" y="3294063"/>
          <p14:tracePt t="802883" x="7550150" y="3294063"/>
          <p14:tracePt t="802901" x="7621588" y="3294063"/>
          <p14:tracePt t="802907" x="7653338" y="3294063"/>
          <p14:tracePt t="802915" x="7677150" y="3294063"/>
          <p14:tracePt t="802922" x="7693025" y="3294063"/>
          <p14:tracePt t="802931" x="7700963" y="3294063"/>
          <p14:tracePt t="802939" x="7708900" y="3294063"/>
          <p14:tracePt t="802947" x="7716838" y="3294063"/>
          <p14:tracePt t="802955" x="7716838" y="3286125"/>
          <p14:tracePt t="802963" x="7716838" y="3278188"/>
          <p14:tracePt t="802971" x="7732713" y="3262313"/>
          <p14:tracePt t="802979" x="7732713" y="3236913"/>
          <p14:tracePt t="802987" x="7732713" y="3213100"/>
          <p14:tracePt t="802995" x="7732713" y="3189288"/>
          <p14:tracePt t="803004" x="7732713" y="3165475"/>
          <p14:tracePt t="803011" x="7732713" y="3141663"/>
          <p14:tracePt t="803019" x="7732713" y="3117850"/>
          <p14:tracePt t="803027" x="7732713" y="3101975"/>
          <p14:tracePt t="803035" x="7724775" y="3078163"/>
          <p14:tracePt t="803043" x="7700963" y="3062288"/>
          <p14:tracePt t="803052" x="7677150" y="3054350"/>
          <p14:tracePt t="803060" x="7645400" y="3038475"/>
          <p14:tracePt t="803068" x="7629525" y="3030538"/>
          <p14:tracePt t="803075" x="7597775" y="3022600"/>
          <p14:tracePt t="803083" x="7581900" y="3022600"/>
          <p14:tracePt t="803091" x="7573963" y="3014663"/>
          <p14:tracePt t="803099" x="7566025" y="3014663"/>
          <p14:tracePt t="803163" x="7573963" y="3014663"/>
          <p14:tracePt t="803171" x="7597775" y="3014663"/>
          <p14:tracePt t="803179" x="7637463" y="3014663"/>
          <p14:tracePt t="803187" x="7677150" y="3014663"/>
          <p14:tracePt t="803195" x="7740650" y="3014663"/>
          <p14:tracePt t="803203" x="7796213" y="3014663"/>
          <p14:tracePt t="803210" x="7859713" y="3014663"/>
          <p14:tracePt t="803219" x="7932738" y="3014663"/>
          <p14:tracePt t="803227" x="7988300" y="3014663"/>
          <p14:tracePt t="803235" x="8051800" y="3014663"/>
          <p14:tracePt t="803243" x="8083550" y="3014663"/>
          <p14:tracePt t="803251" x="8107363" y="3014663"/>
          <p14:tracePt t="803322" x="8091488" y="3014663"/>
          <p14:tracePt t="803331" x="8075613" y="3014663"/>
          <p14:tracePt t="803339" x="8059738" y="3014663"/>
          <p14:tracePt t="803347" x="8035925" y="3014663"/>
          <p14:tracePt t="803355" x="7988300" y="3014663"/>
          <p14:tracePt t="803363" x="7964488" y="3014663"/>
          <p14:tracePt t="803371" x="7932738" y="3014663"/>
          <p14:tracePt t="803379" x="7908925" y="3014663"/>
          <p14:tracePt t="803387" x="7893050" y="3014663"/>
          <p14:tracePt t="803395" x="7885113" y="3014663"/>
          <p14:tracePt t="803467" x="7877175" y="3022600"/>
          <p14:tracePt t="803475" x="7877175" y="3054350"/>
          <p14:tracePt t="803483" x="7859713" y="3094038"/>
          <p14:tracePt t="803491" x="7843838" y="3133725"/>
          <p14:tracePt t="803499" x="7835900" y="3181350"/>
          <p14:tracePt t="803507" x="7827963" y="3228975"/>
          <p14:tracePt t="803515" x="7812088" y="3286125"/>
          <p14:tracePt t="803523" x="7812088" y="3325813"/>
          <p14:tracePt t="803531" x="7804150" y="3365500"/>
          <p14:tracePt t="803539" x="7804150" y="3397250"/>
          <p14:tracePt t="803547" x="7804150" y="3436938"/>
          <p14:tracePt t="803555" x="7796213" y="3452813"/>
          <p14:tracePt t="803563" x="7796213" y="3468688"/>
          <p14:tracePt t="803571" x="7796213" y="3476625"/>
          <p14:tracePt t="803675" x="7812088" y="3476625"/>
          <p14:tracePt t="803683" x="7835900" y="3492500"/>
          <p14:tracePt t="803691" x="7869238" y="3500438"/>
          <p14:tracePt t="803699" x="7893050" y="3500438"/>
          <p14:tracePt t="803707" x="7908925" y="3500438"/>
          <p14:tracePt t="803715" x="7932738" y="3500438"/>
          <p14:tracePt t="803723" x="7940675" y="3500438"/>
          <p14:tracePt t="803731" x="7948613" y="3500438"/>
          <p14:tracePt t="803739" x="7964488" y="3500438"/>
          <p14:tracePt t="803747" x="7964488" y="3484563"/>
          <p14:tracePt t="803755" x="7964488" y="3460750"/>
          <p14:tracePt t="803763" x="7964488" y="3444875"/>
          <p14:tracePt t="803771" x="7964488" y="3421063"/>
          <p14:tracePt t="803779" x="7972425" y="3397250"/>
          <p14:tracePt t="803786" x="7972425" y="3365500"/>
          <p14:tracePt t="803794" x="7972425" y="3333750"/>
          <p14:tracePt t="803803" x="7972425" y="3302000"/>
          <p14:tracePt t="803811" x="7972425" y="3270250"/>
          <p14:tracePt t="803818" x="7980363" y="3236913"/>
          <p14:tracePt t="803827" x="7996238" y="3205163"/>
          <p14:tracePt t="803835" x="8004175" y="3165475"/>
          <p14:tracePt t="803843" x="8020050" y="3133725"/>
          <p14:tracePt t="803851" x="8027988" y="3086100"/>
          <p14:tracePt t="803858" x="8043863" y="3054350"/>
          <p14:tracePt t="803868" x="8059738" y="3014663"/>
          <p14:tracePt t="803874" x="8067675" y="2974975"/>
          <p14:tracePt t="803882" x="8083550" y="2943225"/>
          <p14:tracePt t="803891" x="8091488" y="2919413"/>
          <p14:tracePt t="803903" x="8099425" y="2894013"/>
          <p14:tracePt t="803907" x="8107363" y="2870200"/>
          <p14:tracePt t="803915" x="8115300" y="2846388"/>
          <p14:tracePt t="803923" x="8115300" y="2838450"/>
          <p14:tracePt t="803931" x="8123238" y="2830513"/>
          <p14:tracePt t="804011" x="8123238" y="2846388"/>
          <p14:tracePt t="804019" x="8123238" y="2886075"/>
          <p14:tracePt t="804027" x="8123238" y="2919413"/>
          <p14:tracePt t="804035" x="8123238" y="2959100"/>
          <p14:tracePt t="804043" x="8123238" y="2998788"/>
          <p14:tracePt t="804051" x="8123238" y="3038475"/>
          <p14:tracePt t="804059" x="8123238" y="3078163"/>
          <p14:tracePt t="804069" x="8123238" y="3109913"/>
          <p14:tracePt t="804075" x="8123238" y="3133725"/>
          <p14:tracePt t="804083" x="8123238" y="3157538"/>
          <p14:tracePt t="804091" x="8139113" y="3165475"/>
          <p14:tracePt t="804099" x="8147050" y="3173413"/>
          <p14:tracePt t="804115" x="8147050" y="3181350"/>
          <p14:tracePt t="804163" x="8154988" y="3181350"/>
          <p14:tracePt t="804171" x="8162925" y="3181350"/>
          <p14:tracePt t="804179" x="8194675" y="3181350"/>
          <p14:tracePt t="804187" x="8218488" y="3181350"/>
          <p14:tracePt t="804195" x="8243888" y="3149600"/>
          <p14:tracePt t="804203" x="8267700" y="3133725"/>
          <p14:tracePt t="804211" x="8291513" y="3109913"/>
          <p14:tracePt t="804219" x="8307388" y="3078163"/>
          <p14:tracePt t="804227" x="8331200" y="3054350"/>
          <p14:tracePt t="804235" x="8362950" y="3022600"/>
          <p14:tracePt t="804243" x="8386763" y="2990850"/>
          <p14:tracePt t="804252" x="8410575" y="2959100"/>
          <p14:tracePt t="804259" x="8426450" y="2927350"/>
          <p14:tracePt t="804268" x="8442325" y="2886075"/>
          <p14:tracePt t="804275" x="8458200" y="2862263"/>
          <p14:tracePt t="804283" x="8466138" y="2838450"/>
          <p14:tracePt t="804291" x="8466138" y="2814638"/>
          <p14:tracePt t="804300" x="8466138" y="2798763"/>
          <p14:tracePt t="804307" x="8474075" y="2790825"/>
          <p14:tracePt t="804315" x="8482013" y="2782888"/>
          <p14:tracePt t="804323" x="8482013" y="2767013"/>
          <p14:tracePt t="804331" x="8489950" y="2759075"/>
          <p14:tracePt t="804339" x="8489950" y="2751138"/>
          <p14:tracePt t="804347" x="8489950" y="2743200"/>
          <p14:tracePt t="804355" x="8489950" y="2735263"/>
          <p14:tracePt t="804363" x="8497888" y="2735263"/>
          <p14:tracePt t="804371" x="8497888" y="2727325"/>
          <p14:tracePt t="804427" x="8497888" y="2735263"/>
          <p14:tracePt t="804443" x="8497888" y="2743200"/>
          <p14:tracePt t="804451" x="8497888" y="2767013"/>
          <p14:tracePt t="804459" x="8497888" y="2806700"/>
          <p14:tracePt t="804467" x="8497888" y="2854325"/>
          <p14:tracePt t="804475" x="8497888" y="2909888"/>
          <p14:tracePt t="804482" x="8497888" y="2982913"/>
          <p14:tracePt t="804491" x="8489950" y="3062288"/>
          <p14:tracePt t="804499" x="8474075" y="3125788"/>
          <p14:tracePt t="804507" x="8458200" y="3197225"/>
          <p14:tracePt t="804515" x="8458200" y="3252788"/>
          <p14:tracePt t="804523" x="8458200" y="3302000"/>
          <p14:tracePt t="804531" x="8458200" y="3341688"/>
          <p14:tracePt t="804539" x="8442325" y="3373438"/>
          <p14:tracePt t="804546" x="8442325" y="3389313"/>
          <p14:tracePt t="804555" x="8442325" y="3405188"/>
          <p14:tracePt t="804699" x="8434388" y="3405188"/>
          <p14:tracePt t="804707" x="8426450" y="3413125"/>
          <p14:tracePt t="804715" x="8402638" y="3429000"/>
          <p14:tracePt t="804724" x="8370888" y="3436938"/>
          <p14:tracePt t="804731" x="8339138" y="3444875"/>
          <p14:tracePt t="804739" x="8299450" y="3460750"/>
          <p14:tracePt t="804747" x="8259763" y="3468688"/>
          <p14:tracePt t="804755" x="8218488" y="3484563"/>
          <p14:tracePt t="804763" x="8178800" y="3500438"/>
          <p14:tracePt t="804771" x="8131175" y="3500438"/>
          <p14:tracePt t="804779" x="8075613" y="3500438"/>
          <p14:tracePt t="804787" x="8020050" y="3500438"/>
          <p14:tracePt t="804795" x="7948613" y="3500438"/>
          <p14:tracePt t="804803" x="7877175" y="3500438"/>
          <p14:tracePt t="804811" x="7804150" y="3500438"/>
          <p14:tracePt t="804819" x="7748588" y="3500438"/>
          <p14:tracePt t="804828" x="7693025" y="3500438"/>
          <p14:tracePt t="804835" x="7645400" y="3500438"/>
          <p14:tracePt t="804843" x="7613650" y="3500438"/>
          <p14:tracePt t="804852" x="7581900" y="3492500"/>
          <p14:tracePt t="804859" x="7558088" y="3484563"/>
          <p14:tracePt t="804868" x="7542213" y="3476625"/>
          <p14:tracePt t="804875" x="7518400" y="3468688"/>
          <p14:tracePt t="804883" x="7502525" y="3460750"/>
          <p14:tracePt t="804890" x="7493000" y="3444875"/>
          <p14:tracePt t="804900" x="7469188" y="3436938"/>
          <p14:tracePt t="804907" x="7453313" y="3421063"/>
          <p14:tracePt t="804915" x="7445375" y="3405188"/>
          <p14:tracePt t="804923" x="7437438" y="3381375"/>
          <p14:tracePt t="804931" x="7429500" y="3357563"/>
          <p14:tracePt t="804939" x="7421563" y="3341688"/>
          <p14:tracePt t="804947" x="7421563" y="3317875"/>
          <p14:tracePt t="804955" x="7413625" y="3294063"/>
          <p14:tracePt t="804963" x="7405688" y="3270250"/>
          <p14:tracePt t="804971" x="7405688" y="3236913"/>
          <p14:tracePt t="804979" x="7405688" y="3197225"/>
          <p14:tracePt t="804987" x="7405688" y="3165475"/>
          <p14:tracePt t="804995" x="7405688" y="3125788"/>
          <p14:tracePt t="805003" x="7405688" y="3094038"/>
          <p14:tracePt t="805012" x="7421563" y="3046413"/>
          <p14:tracePt t="805019" x="7429500" y="3006725"/>
          <p14:tracePt t="805027" x="7445375" y="2967038"/>
          <p14:tracePt t="805035" x="7469188" y="2935288"/>
          <p14:tracePt t="805043" x="7485063" y="2901950"/>
          <p14:tracePt t="805052" x="7510463" y="2878138"/>
          <p14:tracePt t="805059" x="7542213" y="2854325"/>
          <p14:tracePt t="805069" x="7573963" y="2838450"/>
          <p14:tracePt t="805075" x="7605713" y="2830513"/>
          <p14:tracePt t="805083" x="7637463" y="2814638"/>
          <p14:tracePt t="805091" x="7669213" y="2806700"/>
          <p14:tracePt t="805099" x="7708900" y="2790825"/>
          <p14:tracePt t="805107" x="7748588" y="2774950"/>
          <p14:tracePt t="805115" x="7780338" y="2774950"/>
          <p14:tracePt t="805123" x="7812088" y="2774950"/>
          <p14:tracePt t="805131" x="7859713" y="2774950"/>
          <p14:tracePt t="805139" x="7900988" y="2774950"/>
          <p14:tracePt t="805147" x="7940675" y="2774950"/>
          <p14:tracePt t="805155" x="7980363" y="2774950"/>
          <p14:tracePt t="805163" x="8012113" y="2774950"/>
          <p14:tracePt t="805171" x="8035925" y="2774950"/>
          <p14:tracePt t="805179" x="8051800" y="2774950"/>
          <p14:tracePt t="805187" x="8067675" y="2782888"/>
          <p14:tracePt t="805195" x="8083550" y="2798763"/>
          <p14:tracePt t="805203" x="8107363" y="2822575"/>
          <p14:tracePt t="805211" x="8123238" y="2846388"/>
          <p14:tracePt t="805220" x="8139113" y="2870200"/>
          <p14:tracePt t="805227" x="8154988" y="2901950"/>
          <p14:tracePt t="805235" x="8170863" y="2927350"/>
          <p14:tracePt t="805243" x="8186738" y="2967038"/>
          <p14:tracePt t="805252" x="8202613" y="3014663"/>
          <p14:tracePt t="805259" x="8218488" y="3054350"/>
          <p14:tracePt t="805268" x="8226425" y="3101975"/>
          <p14:tracePt t="805275" x="8251825" y="3149600"/>
          <p14:tracePt t="805283" x="8251825" y="3197225"/>
          <p14:tracePt t="805291" x="8251825" y="3244850"/>
          <p14:tracePt t="805299" x="8251825" y="3294063"/>
          <p14:tracePt t="805307" x="8251825" y="3325813"/>
          <p14:tracePt t="805315" x="8235950" y="3349625"/>
          <p14:tracePt t="805323" x="8218488" y="3373438"/>
          <p14:tracePt t="805331" x="8186738" y="3397250"/>
          <p14:tracePt t="805339" x="8154988" y="3413125"/>
          <p14:tracePt t="805347" x="8107363" y="3429000"/>
          <p14:tracePt t="805355" x="8067675" y="3444875"/>
          <p14:tracePt t="805363" x="8012113" y="3460750"/>
          <p14:tracePt t="805371" x="7964488" y="3468688"/>
          <p14:tracePt t="805379" x="7924800" y="3468688"/>
          <p14:tracePt t="805388" x="7877175" y="3468688"/>
          <p14:tracePt t="805395" x="7827963" y="3468688"/>
          <p14:tracePt t="805403" x="7780338" y="3468688"/>
          <p14:tracePt t="805411" x="7724775" y="3468688"/>
          <p14:tracePt t="805420" x="7669213" y="3468688"/>
          <p14:tracePt t="805427" x="7613650" y="3468688"/>
          <p14:tracePt t="805435" x="7558088" y="3452813"/>
          <p14:tracePt t="805443" x="7510463" y="3436938"/>
          <p14:tracePt t="805451" x="7469188" y="3413125"/>
          <p14:tracePt t="805459" x="7437438" y="3389313"/>
          <p14:tracePt t="805468" x="7405688" y="3349625"/>
          <p14:tracePt t="805475" x="7389813" y="3309938"/>
          <p14:tracePt t="805483" x="7373938" y="3270250"/>
          <p14:tracePt t="805491" x="7366000" y="3228975"/>
          <p14:tracePt t="805499" x="7366000" y="3197225"/>
          <p14:tracePt t="805507" x="7366000" y="3157538"/>
          <p14:tracePt t="805515" x="7366000" y="3125788"/>
          <p14:tracePt t="805523" x="7389813" y="3101975"/>
          <p14:tracePt t="805531" x="7421563" y="3086100"/>
          <p14:tracePt t="805539" x="7453313" y="3062288"/>
          <p14:tracePt t="805547" x="7502525" y="3054350"/>
          <p14:tracePt t="805555" x="7550150" y="3038475"/>
          <p14:tracePt t="805563" x="7597775" y="3014663"/>
          <p14:tracePt t="805571" x="7653338" y="3014663"/>
          <p14:tracePt t="805579" x="7716838" y="3014663"/>
          <p14:tracePt t="805587" x="7780338" y="3014663"/>
          <p14:tracePt t="805595" x="7827963" y="3014663"/>
          <p14:tracePt t="805603" x="7869238" y="3030538"/>
          <p14:tracePt t="805611" x="7893050" y="3054350"/>
          <p14:tracePt t="805619" x="7908925" y="3078163"/>
          <p14:tracePt t="805627" x="7916863" y="3109913"/>
          <p14:tracePt t="805635" x="7924800" y="3149600"/>
          <p14:tracePt t="805644" x="7924800" y="3189288"/>
          <p14:tracePt t="805652" x="7924800" y="3236913"/>
          <p14:tracePt t="805659" x="7924800" y="3286125"/>
          <p14:tracePt t="805668" x="7916863" y="3325813"/>
          <p14:tracePt t="805675" x="7908925" y="3357563"/>
          <p14:tracePt t="805683" x="7885113" y="3381375"/>
          <p14:tracePt t="805691" x="7869238" y="3397250"/>
          <p14:tracePt t="805699" x="7843838" y="3413125"/>
          <p14:tracePt t="805707" x="7820025" y="3421063"/>
          <p14:tracePt t="805715" x="7796213" y="3421063"/>
          <p14:tracePt t="805723" x="7772400" y="3421063"/>
          <p14:tracePt t="805731" x="7740650" y="3421063"/>
          <p14:tracePt t="805739" x="7708900" y="3421063"/>
          <p14:tracePt t="805747" x="7693025" y="3421063"/>
          <p14:tracePt t="805755" x="7669213" y="3405188"/>
          <p14:tracePt t="805763" x="7653338" y="3397250"/>
          <p14:tracePt t="805771" x="7645400" y="3365500"/>
          <p14:tracePt t="805779" x="7629525" y="3349625"/>
          <p14:tracePt t="805787" x="7629525" y="3309938"/>
          <p14:tracePt t="805795" x="7629525" y="3286125"/>
          <p14:tracePt t="805803" x="7629525" y="3262313"/>
          <p14:tracePt t="805811" x="7637463" y="3228975"/>
          <p14:tracePt t="805819" x="7645400" y="3189288"/>
          <p14:tracePt t="805827" x="7661275" y="3157538"/>
          <p14:tracePt t="805836" x="7677150" y="3117850"/>
          <p14:tracePt t="805843" x="7685088" y="3094038"/>
          <p14:tracePt t="805852" x="7700963" y="3062288"/>
          <p14:tracePt t="805859" x="7708900" y="3030538"/>
          <p14:tracePt t="805868" x="7732713" y="3022600"/>
          <p14:tracePt t="805875" x="7756525" y="3006725"/>
          <p14:tracePt t="805883" x="7788275" y="2990850"/>
          <p14:tracePt t="805891" x="7812088" y="2982913"/>
          <p14:tracePt t="805900" x="7851775" y="2967038"/>
          <p14:tracePt t="805907" x="7893050" y="2959100"/>
          <p14:tracePt t="805914" x="7932738" y="2943225"/>
          <p14:tracePt t="805923" x="7964488" y="2943225"/>
          <p14:tracePt t="805931" x="7996238" y="2935288"/>
          <p14:tracePt t="805939" x="8020050" y="2927350"/>
          <p14:tracePt t="805946" x="8051800" y="2927350"/>
          <p14:tracePt t="805955" x="8091488" y="2919413"/>
          <p14:tracePt t="805962" x="8131175" y="2909888"/>
          <p14:tracePt t="805971" x="8162925" y="2901950"/>
          <p14:tracePt t="805978" x="8194675" y="2894013"/>
          <p14:tracePt t="805987" x="8226425" y="2878138"/>
          <p14:tracePt t="805994" x="8251825" y="2870200"/>
          <p14:tracePt t="806003" x="8275638" y="2870200"/>
          <p14:tracePt t="806011" x="8299450" y="2862263"/>
          <p14:tracePt t="806018" x="8331200" y="2854325"/>
          <p14:tracePt t="806027" x="8370888" y="2846388"/>
          <p14:tracePt t="806035" x="8410575" y="2830513"/>
          <p14:tracePt t="806042" x="8442325" y="2822575"/>
          <p14:tracePt t="806051" x="8474075" y="2806700"/>
          <p14:tracePt t="806058" x="8505825" y="2798763"/>
          <p14:tracePt t="806067" x="8513763" y="2790825"/>
          <p14:tracePt t="806075" x="8521700" y="2790825"/>
          <p14:tracePt t="806099" x="8521700" y="2782888"/>
          <p14:tracePt t="806107" x="8513763" y="2782888"/>
          <p14:tracePt t="806115" x="8489950" y="2782888"/>
          <p14:tracePt t="806123" x="8458200" y="2782888"/>
          <p14:tracePt t="806131" x="8418513" y="2782888"/>
          <p14:tracePt t="806139" x="8370888" y="2782888"/>
          <p14:tracePt t="806147" x="8315325" y="2782888"/>
          <p14:tracePt t="806155" x="8235950" y="2782888"/>
          <p14:tracePt t="806163" x="8147050" y="2782888"/>
          <p14:tracePt t="806171" x="8059738" y="2782888"/>
          <p14:tracePt t="806179" x="7948613" y="2782888"/>
          <p14:tracePt t="806187" x="7843838" y="2782888"/>
          <p14:tracePt t="806195" x="7732713" y="2782888"/>
          <p14:tracePt t="806203" x="7629525" y="2782888"/>
          <p14:tracePt t="806211" x="7550150" y="2782888"/>
          <p14:tracePt t="806219" x="7477125" y="2782888"/>
          <p14:tracePt t="806227" x="7429500" y="2782888"/>
          <p14:tracePt t="806235" x="7381875" y="2782888"/>
          <p14:tracePt t="806243" x="7342188" y="2782888"/>
          <p14:tracePt t="806251" x="7318375" y="2782888"/>
          <p14:tracePt t="806259" x="7302500" y="2782888"/>
          <p14:tracePt t="806267" x="7294563" y="2782888"/>
          <p14:tracePt t="806379" x="7302500" y="2782888"/>
          <p14:tracePt t="806387" x="7310438" y="2782888"/>
          <p14:tracePt t="806403" x="7310438" y="2774950"/>
          <p14:tracePt t="806411" x="7326313" y="2774950"/>
          <p14:tracePt t="806419" x="7334250" y="2767013"/>
          <p14:tracePt t="806427" x="7350125" y="2767013"/>
          <p14:tracePt t="806435" x="7373938" y="2759075"/>
          <p14:tracePt t="806443" x="7397750" y="2743200"/>
          <p14:tracePt t="806451" x="7421563" y="2735263"/>
          <p14:tracePt t="806459" x="7453313" y="2727325"/>
          <p14:tracePt t="806468" x="7477125" y="2719388"/>
          <p14:tracePt t="806475" x="7493000" y="2711450"/>
          <p14:tracePt t="806483" x="7502525" y="2711450"/>
          <p14:tracePt t="806492" x="7510463" y="2711450"/>
          <p14:tracePt t="806499" x="7518400" y="2703513"/>
          <p14:tracePt t="806539" x="7510463" y="2703513"/>
          <p14:tracePt t="806570" x="7502525" y="2703513"/>
          <p14:tracePt t="806579" x="7493000" y="2703513"/>
          <p14:tracePt t="806587" x="7485063" y="2703513"/>
          <p14:tracePt t="806603" x="7477125" y="2703513"/>
          <p14:tracePt t="806611" x="7469188" y="2703513"/>
          <p14:tracePt t="806643" x="7469188" y="2711450"/>
          <p14:tracePt t="806690" x="7469188" y="2719388"/>
          <p14:tracePt t="806715" x="7477125" y="2719388"/>
          <p14:tracePt t="806803" x="7477125" y="2727325"/>
          <p14:tracePt t="806811" x="7469188" y="2727325"/>
          <p14:tracePt t="806819" x="7461250" y="2727325"/>
          <p14:tracePt t="806827" x="7453313" y="2735263"/>
          <p14:tracePt t="806835" x="7445375" y="2735263"/>
          <p14:tracePt t="806843" x="7437438" y="2735263"/>
          <p14:tracePt t="806852" x="7421563" y="2735263"/>
          <p14:tracePt t="806859" x="7413625" y="2735263"/>
          <p14:tracePt t="806868" x="7405688" y="2735263"/>
          <p14:tracePt t="806883" x="7397750" y="2735263"/>
          <p14:tracePt t="806923" x="7389813" y="2735263"/>
          <p14:tracePt t="806931" x="7381875" y="2735263"/>
          <p14:tracePt t="806939" x="7366000" y="2735263"/>
          <p14:tracePt t="806947" x="7350125" y="2727325"/>
          <p14:tracePt t="806955" x="7342188" y="2719388"/>
          <p14:tracePt t="806963" x="7334250" y="2703513"/>
          <p14:tracePt t="806971" x="7318375" y="2695575"/>
          <p14:tracePt t="806979" x="7310438" y="2687638"/>
          <p14:tracePt t="806987" x="7310438" y="2671763"/>
          <p14:tracePt t="806995" x="7302500" y="2671763"/>
          <p14:tracePt t="807003" x="7302500" y="2663825"/>
          <p14:tracePt t="807011" x="7302500" y="2655888"/>
          <p14:tracePt t="807019" x="7294563" y="2647950"/>
          <p14:tracePt t="807027" x="7294563" y="2632075"/>
          <p14:tracePt t="807036" x="7294563" y="2624138"/>
          <p14:tracePt t="807043" x="7294563" y="2616200"/>
          <p14:tracePt t="807051" x="7294563" y="2608263"/>
          <p14:tracePt t="807059" x="7286625" y="2608263"/>
          <p14:tracePt t="807068" x="7286625" y="2592388"/>
          <p14:tracePt t="807083" x="7286625" y="2584450"/>
          <p14:tracePt t="807091" x="7278688" y="2584450"/>
          <p14:tracePt t="807099" x="7278688" y="2576513"/>
          <p14:tracePt t="807107" x="7270750" y="2559050"/>
          <p14:tracePt t="807115" x="7262813" y="2535238"/>
          <p14:tracePt t="807123" x="7262813" y="2511425"/>
          <p14:tracePt t="807131" x="7262813" y="2487613"/>
          <p14:tracePt t="807139" x="7262813" y="2463800"/>
          <p14:tracePt t="807147" x="7262813" y="2439988"/>
          <p14:tracePt t="807155" x="7262813" y="2416175"/>
          <p14:tracePt t="807163" x="7262813" y="2392363"/>
          <p14:tracePt t="807171" x="7262813" y="2368550"/>
          <p14:tracePt t="807179" x="7262813" y="2344738"/>
          <p14:tracePt t="807187" x="7262813" y="2320925"/>
          <p14:tracePt t="807196" x="7262813" y="2305050"/>
          <p14:tracePt t="807203" x="7262813" y="2281238"/>
          <p14:tracePt t="807211" x="7270750" y="2265363"/>
          <p14:tracePt t="807219" x="7278688" y="2249488"/>
          <p14:tracePt t="807227" x="7286625" y="2233613"/>
          <p14:tracePt t="807235" x="7302500" y="2216150"/>
          <p14:tracePt t="807243" x="7310438" y="2192338"/>
          <p14:tracePt t="807252" x="7318375" y="2184400"/>
          <p14:tracePt t="807259" x="7326313" y="2168525"/>
          <p14:tracePt t="807269" x="7334250" y="2160588"/>
          <p14:tracePt t="807275" x="7342188" y="2160588"/>
          <p14:tracePt t="807283" x="7350125" y="2144713"/>
          <p14:tracePt t="807291" x="7358063" y="2136775"/>
          <p14:tracePt t="807315" x="7366000" y="2128838"/>
          <p14:tracePt t="807323" x="7381875" y="2128838"/>
          <p14:tracePt t="807331" x="7397750" y="2128838"/>
          <p14:tracePt t="807339" x="7413625" y="2120900"/>
          <p14:tracePt t="807347" x="7429500" y="2112963"/>
          <p14:tracePt t="807355" x="7445375" y="2112963"/>
          <p14:tracePt t="807363" x="7461250" y="2112963"/>
          <p14:tracePt t="807370" x="7477125" y="2112963"/>
          <p14:tracePt t="807379" x="7493000" y="2112963"/>
          <p14:tracePt t="807387" x="7502525" y="2112963"/>
          <p14:tracePt t="807395" x="7526338" y="2112963"/>
          <p14:tracePt t="807403" x="7542213" y="2112963"/>
          <p14:tracePt t="807411" x="7566025" y="2112963"/>
          <p14:tracePt t="807419" x="7589838" y="2112963"/>
          <p14:tracePt t="807427" x="7597775" y="2112963"/>
          <p14:tracePt t="807435" x="7621588" y="2112963"/>
          <p14:tracePt t="807443" x="7637463" y="2112963"/>
          <p14:tracePt t="807451" x="7653338" y="2120900"/>
          <p14:tracePt t="807459" x="7669213" y="2120900"/>
          <p14:tracePt t="807468" x="7677150" y="2128838"/>
          <p14:tracePt t="807475" x="7685088" y="2128838"/>
          <p14:tracePt t="807483" x="7693025" y="2128838"/>
          <p14:tracePt t="807491" x="7693025" y="2136775"/>
          <p14:tracePt t="807499" x="7700963" y="2136775"/>
          <p14:tracePt t="807507" x="7700963" y="2144713"/>
          <p14:tracePt t="807515" x="7708900" y="2144713"/>
          <p14:tracePt t="807523" x="7708900" y="2152650"/>
          <p14:tracePt t="807531" x="7724775" y="2152650"/>
          <p14:tracePt t="807539" x="7732713" y="2160588"/>
          <p14:tracePt t="807547" x="7732713" y="2168525"/>
          <p14:tracePt t="807555" x="7732713" y="2176463"/>
          <p14:tracePt t="807563" x="7732713" y="2192338"/>
          <p14:tracePt t="807571" x="7740650" y="2200275"/>
          <p14:tracePt t="807579" x="7748588" y="2216150"/>
          <p14:tracePt t="807587" x="7756525" y="2224088"/>
          <p14:tracePt t="807595" x="7756525" y="2241550"/>
          <p14:tracePt t="807603" x="7764463" y="2257425"/>
          <p14:tracePt t="807611" x="7764463" y="2273300"/>
          <p14:tracePt t="807619" x="7764463" y="2297113"/>
          <p14:tracePt t="807627" x="7764463" y="2312988"/>
          <p14:tracePt t="807635" x="7764463" y="2336800"/>
          <p14:tracePt t="807643" x="7764463" y="2352675"/>
          <p14:tracePt t="807651" x="7764463" y="2376488"/>
          <p14:tracePt t="807659" x="7764463" y="2392363"/>
          <p14:tracePt t="807669" x="7764463" y="2416175"/>
          <p14:tracePt t="807675" x="7764463" y="2432050"/>
          <p14:tracePt t="807683" x="7764463" y="2455863"/>
          <p14:tracePt t="807691" x="7764463" y="2471738"/>
          <p14:tracePt t="807699" x="7764463" y="2487613"/>
          <p14:tracePt t="807707" x="7748588" y="2511425"/>
          <p14:tracePt t="807715" x="7740650" y="2527300"/>
          <p14:tracePt t="807723" x="7724775" y="2551113"/>
          <p14:tracePt t="807731" x="7708900" y="2576513"/>
          <p14:tracePt t="807739" x="7693025" y="2600325"/>
          <p14:tracePt t="807747" x="7669213" y="2624138"/>
          <p14:tracePt t="807755" x="7645400" y="2647950"/>
          <p14:tracePt t="807763" x="7629525" y="2671763"/>
          <p14:tracePt t="807771" x="7613650" y="2695575"/>
          <p14:tracePt t="807779" x="7589838" y="2703513"/>
          <p14:tracePt t="807788" x="7566025" y="2719388"/>
          <p14:tracePt t="807795" x="7550150" y="2719388"/>
          <p14:tracePt t="807803" x="7534275" y="2727325"/>
          <p14:tracePt t="807811" x="7526338" y="2727325"/>
          <p14:tracePt t="807819" x="7510463" y="2727325"/>
          <p14:tracePt t="807827" x="7502525" y="2727325"/>
          <p14:tracePt t="807835" x="7485063" y="2727325"/>
          <p14:tracePt t="807843" x="7477125" y="2727325"/>
          <p14:tracePt t="807852" x="7453313" y="2727325"/>
          <p14:tracePt t="807859" x="7445375" y="2727325"/>
          <p14:tracePt t="807867" x="7437438" y="2727325"/>
          <p14:tracePt t="807875" x="7421563" y="2727325"/>
          <p14:tracePt t="807883" x="7413625" y="2727325"/>
          <p14:tracePt t="807903" x="7389813" y="2727325"/>
          <p14:tracePt t="807907" x="7381875" y="2727325"/>
          <p14:tracePt t="808475" x="7373938" y="2727325"/>
          <p14:tracePt t="808508" x="7373938" y="2719388"/>
          <p14:tracePt t="808515" x="7373938" y="2711450"/>
          <p14:tracePt t="808523" x="7405688" y="2711450"/>
          <p14:tracePt t="808531" x="7453313" y="2711450"/>
          <p14:tracePt t="808539" x="7453313" y="2695575"/>
          <p14:tracePt t="808627" x="7477125" y="2695575"/>
          <p14:tracePt t="808635" x="7518400" y="2695575"/>
          <p14:tracePt t="808643" x="7542213" y="2671763"/>
          <p14:tracePt t="808651" x="7566025" y="2663825"/>
          <p14:tracePt t="808659" x="7597775" y="2655888"/>
          <p14:tracePt t="808667" x="7637463" y="2640013"/>
          <p14:tracePt t="808675" x="7677150" y="2624138"/>
          <p14:tracePt t="808683" x="7724775" y="2616200"/>
          <p14:tracePt t="808691" x="7772400" y="2592388"/>
          <p14:tracePt t="808699" x="7820025" y="2584450"/>
          <p14:tracePt t="808707" x="7859713" y="2576513"/>
          <p14:tracePt t="808715" x="7908925" y="2559050"/>
          <p14:tracePt t="808723" x="7948613" y="2543175"/>
          <p14:tracePt t="808731" x="7956550" y="2535238"/>
          <p14:tracePt t="808787" x="7964488" y="2535238"/>
          <p14:tracePt t="808803" x="7972425" y="2535238"/>
          <p14:tracePt t="808811" x="7980363" y="2535238"/>
          <p14:tracePt t="808923" x="7972425" y="2535238"/>
          <p14:tracePt t="808931" x="7956550" y="2535238"/>
          <p14:tracePt t="808938" x="7940675" y="2535238"/>
          <p14:tracePt t="808947" x="7932738" y="2535238"/>
          <p14:tracePt t="808955" x="7916863" y="2535238"/>
          <p14:tracePt t="808963" x="7908925" y="2535238"/>
          <p14:tracePt t="808971" x="7893050" y="2535238"/>
          <p14:tracePt t="808979" x="7877175" y="2535238"/>
          <p14:tracePt t="808987" x="7859713" y="2535238"/>
          <p14:tracePt t="808995" x="7835900" y="2535238"/>
          <p14:tracePt t="809003" x="7827963" y="2535238"/>
          <p14:tracePt t="809011" x="7812088" y="2535238"/>
          <p14:tracePt t="809019" x="7804150" y="2527300"/>
          <p14:tracePt t="809027" x="7780338" y="2527300"/>
          <p14:tracePt t="809035" x="7780338" y="2519363"/>
          <p14:tracePt t="809043" x="7764463" y="2511425"/>
          <p14:tracePt t="809052" x="7756525" y="2503488"/>
          <p14:tracePt t="809059" x="7748588" y="2487613"/>
          <p14:tracePt t="809068" x="7740650" y="2471738"/>
          <p14:tracePt t="809075" x="7724775" y="2455863"/>
          <p14:tracePt t="809083" x="7724775" y="2432050"/>
          <p14:tracePt t="809091" x="7716838" y="2408238"/>
          <p14:tracePt t="809099" x="7708900" y="2384425"/>
          <p14:tracePt t="809107" x="7700963" y="2368550"/>
          <p14:tracePt t="809115" x="7693025" y="2336800"/>
          <p14:tracePt t="809123" x="7693025" y="2305050"/>
          <p14:tracePt t="809131" x="7693025" y="2281238"/>
          <p14:tracePt t="809139" x="7693025" y="2249488"/>
          <p14:tracePt t="809147" x="7693025" y="2216150"/>
          <p14:tracePt t="809155" x="7693025" y="2192338"/>
          <p14:tracePt t="809163" x="7700963" y="2160588"/>
          <p14:tracePt t="809171" x="7716838" y="2136775"/>
          <p14:tracePt t="809178" x="7724775" y="2112963"/>
          <p14:tracePt t="809187" x="7732713" y="2097088"/>
          <p14:tracePt t="809195" x="7740650" y="2081213"/>
          <p14:tracePt t="809203" x="7748588" y="2057400"/>
          <p14:tracePt t="809211" x="7764463" y="2041525"/>
          <p14:tracePt t="809219" x="7772400" y="2025650"/>
          <p14:tracePt t="809227" x="7780338" y="2009775"/>
          <p14:tracePt t="809235" x="7796213" y="1993900"/>
          <p14:tracePt t="809243" x="7812088" y="1985963"/>
          <p14:tracePt t="809252" x="7820025" y="1985963"/>
          <p14:tracePt t="809259" x="7827963" y="1985963"/>
          <p14:tracePt t="809267" x="7835900" y="1978025"/>
          <p14:tracePt t="809275" x="7843838" y="1978025"/>
          <p14:tracePt t="809283" x="7859713" y="1978025"/>
          <p14:tracePt t="809291" x="7869238" y="1978025"/>
          <p14:tracePt t="809299" x="7885113" y="1978025"/>
          <p14:tracePt t="809307" x="7893050" y="1978025"/>
          <p14:tracePt t="809315" x="7916863" y="1978025"/>
          <p14:tracePt t="809323" x="7932738" y="1978025"/>
          <p14:tracePt t="809331" x="7956550" y="1978025"/>
          <p14:tracePt t="809339" x="7980363" y="1978025"/>
          <p14:tracePt t="809347" x="7996238" y="1978025"/>
          <p14:tracePt t="809355" x="8012113" y="1985963"/>
          <p14:tracePt t="809363" x="8035925" y="1993900"/>
          <p14:tracePt t="809371" x="8051800" y="2001838"/>
          <p14:tracePt t="809379" x="8075613" y="2009775"/>
          <p14:tracePt t="809387" x="8083550" y="2017713"/>
          <p14:tracePt t="809395" x="8107363" y="2033588"/>
          <p14:tracePt t="809404" x="8123238" y="2041525"/>
          <p14:tracePt t="809411" x="8139113" y="2049463"/>
          <p14:tracePt t="809419" x="8147050" y="2065338"/>
          <p14:tracePt t="809427" x="8162925" y="2073275"/>
          <p14:tracePt t="809435" x="8170863" y="2073275"/>
          <p14:tracePt t="809443" x="8178800" y="2081213"/>
          <p14:tracePt t="809451" x="8186738" y="2089150"/>
          <p14:tracePt t="809459" x="8194675" y="2097088"/>
          <p14:tracePt t="809467" x="8194675" y="2105025"/>
          <p14:tracePt t="809475" x="8202613" y="2112963"/>
          <p14:tracePt t="809483" x="8202613" y="2120900"/>
          <p14:tracePt t="809491" x="8210550" y="2128838"/>
          <p14:tracePt t="809499" x="8218488" y="2136775"/>
          <p14:tracePt t="809508" x="8218488" y="2144713"/>
          <p14:tracePt t="809515" x="8226425" y="2160588"/>
          <p14:tracePt t="809523" x="8235950" y="2176463"/>
          <p14:tracePt t="809531" x="8243888" y="2192338"/>
          <p14:tracePt t="809539" x="8243888" y="2216150"/>
          <p14:tracePt t="809547" x="8251825" y="2224088"/>
          <p14:tracePt t="809555" x="8251825" y="2249488"/>
          <p14:tracePt t="809563" x="8251825" y="2265363"/>
          <p14:tracePt t="809571" x="8259763" y="2281238"/>
          <p14:tracePt t="809579" x="8259763" y="2297113"/>
          <p14:tracePt t="809587" x="8259763" y="2312988"/>
          <p14:tracePt t="809595" x="8259763" y="2336800"/>
          <p14:tracePt t="809603" x="8259763" y="2344738"/>
          <p14:tracePt t="809611" x="8259763" y="2360613"/>
          <p14:tracePt t="809619" x="8259763" y="2376488"/>
          <p14:tracePt t="809627" x="8259763" y="2384425"/>
          <p14:tracePt t="809635" x="8259763" y="2408238"/>
          <p14:tracePt t="809644" x="8259763" y="2424113"/>
          <p14:tracePt t="809653" x="8259763" y="2432050"/>
          <p14:tracePt t="809659" x="8259763" y="2455863"/>
          <p14:tracePt t="809669" x="8251825" y="2471738"/>
          <p14:tracePt t="809675" x="8226425" y="2495550"/>
          <p14:tracePt t="809683" x="8210550" y="2511425"/>
          <p14:tracePt t="809691" x="8186738" y="2535238"/>
          <p14:tracePt t="809700" x="8154988" y="2551113"/>
          <p14:tracePt t="809707" x="8123238" y="2559050"/>
          <p14:tracePt t="809715" x="8099425" y="2566988"/>
          <p14:tracePt t="809723" x="8075613" y="2576513"/>
          <p14:tracePt t="809731" x="8051800" y="2592388"/>
          <p14:tracePt t="809739" x="8035925" y="2592388"/>
          <p14:tracePt t="809747" x="8020050" y="2600325"/>
          <p14:tracePt t="809755" x="7996238" y="2600325"/>
          <p14:tracePt t="809763" x="7980363" y="2608263"/>
          <p14:tracePt t="809771" x="7964488" y="2608263"/>
          <p14:tracePt t="809779" x="7948613" y="2608263"/>
          <p14:tracePt t="809787" x="7932738" y="2608263"/>
          <p14:tracePt t="809795" x="7924800" y="2608263"/>
          <p14:tracePt t="809803" x="7908925" y="2608263"/>
          <p14:tracePt t="809819" x="7900988" y="2608263"/>
          <p14:tracePt t="809827" x="7893050" y="2608263"/>
          <p14:tracePt t="809844" x="7885113" y="2608263"/>
          <p14:tracePt t="809859" x="7877175" y="2608263"/>
          <p14:tracePt t="810075" x="7869238" y="2608263"/>
          <p14:tracePt t="810123" x="7869238" y="2616200"/>
          <p14:tracePt t="810131" x="7869238" y="2624138"/>
          <p14:tracePt t="810139" x="7869238" y="2632075"/>
          <p14:tracePt t="810147" x="7900988" y="2640013"/>
          <p14:tracePt t="810155" x="7924800" y="2640013"/>
          <p14:tracePt t="810162" x="7940675" y="2647950"/>
          <p14:tracePt t="810171" x="7972425" y="2655888"/>
          <p14:tracePt t="810179" x="7980363" y="2655888"/>
          <p14:tracePt t="810187" x="7996238" y="2663825"/>
          <p14:tracePt t="810203" x="8012113" y="2663825"/>
          <p14:tracePt t="810211" x="8020050" y="2663825"/>
          <p14:tracePt t="810219" x="8059738" y="2663825"/>
          <p14:tracePt t="810227" x="8083550" y="2663825"/>
          <p14:tracePt t="810235" x="8099425" y="2640013"/>
          <p14:tracePt t="810243" x="8099425" y="2632075"/>
          <p14:tracePt t="810251" x="8107363" y="2624138"/>
          <p14:tracePt t="810259" x="8107363" y="2616200"/>
          <p14:tracePt t="810267" x="8107363" y="2608263"/>
          <p14:tracePt t="810283" x="8115300" y="2600325"/>
          <p14:tracePt t="810291" x="8123238" y="2592388"/>
          <p14:tracePt t="810298" x="8147050" y="2592388"/>
          <p14:tracePt t="810306" x="8186738" y="2592388"/>
          <p14:tracePt t="810314" x="8235950" y="2584450"/>
          <p14:tracePt t="810323" x="8291513" y="2584450"/>
          <p14:tracePt t="810331" x="8339138" y="2584450"/>
          <p14:tracePt t="810339" x="8394700" y="2584450"/>
          <p14:tracePt t="810347" x="8442325" y="2584450"/>
          <p14:tracePt t="810354" x="8482013" y="2584450"/>
          <p14:tracePt t="810363" x="8505825" y="2576513"/>
          <p14:tracePt t="810371" x="8537575" y="2576513"/>
          <p14:tracePt t="810379" x="8561388" y="2576513"/>
          <p14:tracePt t="810387" x="8593138" y="2576513"/>
          <p14:tracePt t="810395" x="8618538" y="2576513"/>
          <p14:tracePt t="810403" x="8642350" y="2566988"/>
          <p14:tracePt t="810411" x="8674100" y="2566988"/>
          <p14:tracePt t="810418" x="8689975" y="2566988"/>
          <p14:tracePt t="810427" x="8705850" y="2566988"/>
          <p14:tracePt t="810563" x="8697913" y="2566988"/>
          <p14:tracePt t="810571" x="8689975" y="2566988"/>
          <p14:tracePt t="810579" x="8682038" y="2566988"/>
          <p14:tracePt t="810587" x="8666163" y="2566988"/>
          <p14:tracePt t="810595" x="8642350" y="2566988"/>
          <p14:tracePt t="810603" x="8618538" y="2566988"/>
          <p14:tracePt t="810611" x="8593138" y="2566988"/>
          <p14:tracePt t="810619" x="8561388" y="2566988"/>
          <p14:tracePt t="810627" x="8529638" y="2566988"/>
          <p14:tracePt t="810635" x="8505825" y="2566988"/>
          <p14:tracePt t="810643" x="8482013" y="2566988"/>
          <p14:tracePt t="810651" x="8466138" y="2566988"/>
          <p14:tracePt t="810659" x="8458200" y="2566988"/>
          <p14:tracePt t="810667" x="8450263" y="2559050"/>
          <p14:tracePt t="810675" x="8450263" y="2551113"/>
          <p14:tracePt t="810683" x="8434388" y="2543175"/>
          <p14:tracePt t="810691" x="8434388" y="2527300"/>
          <p14:tracePt t="810699" x="8426450" y="2511425"/>
          <p14:tracePt t="810707" x="8418513" y="2495550"/>
          <p14:tracePt t="810715" x="8418513" y="2471738"/>
          <p14:tracePt t="810723" x="8410575" y="2455863"/>
          <p14:tracePt t="810731" x="8410575" y="2439988"/>
          <p14:tracePt t="810739" x="8402638" y="2416175"/>
          <p14:tracePt t="810747" x="8402638" y="2392363"/>
          <p14:tracePt t="810755" x="8402638" y="2368550"/>
          <p14:tracePt t="810763" x="8402638" y="2352675"/>
          <p14:tracePt t="810771" x="8402638" y="2328863"/>
          <p14:tracePt t="810779" x="8402638" y="2312988"/>
          <p14:tracePt t="810787" x="8402638" y="2289175"/>
          <p14:tracePt t="810795" x="8402638" y="2257425"/>
          <p14:tracePt t="810803" x="8418513" y="2233613"/>
          <p14:tracePt t="810811" x="8434388" y="2200275"/>
          <p14:tracePt t="810818" x="8458200" y="2168525"/>
          <p14:tracePt t="810826" x="8466138" y="2136775"/>
          <p14:tracePt t="810835" x="8482013" y="2105025"/>
          <p14:tracePt t="810842" x="8497888" y="2073275"/>
          <p14:tracePt t="810852" x="8513763" y="2049463"/>
          <p14:tracePt t="810858" x="8521700" y="2025650"/>
          <p14:tracePt t="810868" x="8537575" y="2009775"/>
          <p14:tracePt t="810874" x="8545513" y="2001838"/>
          <p14:tracePt t="810882" x="8553450" y="1993900"/>
          <p14:tracePt t="810901" x="8561388" y="1993900"/>
          <p14:tracePt t="810907" x="8569325" y="1993900"/>
          <p14:tracePt t="810914" x="8577263" y="1993900"/>
          <p14:tracePt t="810922" x="8585200" y="1993900"/>
          <p14:tracePt t="810930" x="8602663" y="1993900"/>
          <p14:tracePt t="810946" x="8618538" y="1993900"/>
          <p14:tracePt t="810954" x="8626475" y="1993900"/>
          <p14:tracePt t="810962" x="8642350" y="1993900"/>
          <p14:tracePt t="810971" x="8658225" y="2001838"/>
          <p14:tracePt t="810978" x="8682038" y="2009775"/>
          <p14:tracePt t="810986" x="8713788" y="2017713"/>
          <p14:tracePt t="810994" x="8729663" y="2025650"/>
          <p14:tracePt t="811002" x="8753475" y="2041525"/>
          <p14:tracePt t="811011" x="8777288" y="2049463"/>
          <p14:tracePt t="811018" x="8785225" y="2065338"/>
          <p14:tracePt t="811027" x="8801100" y="2081213"/>
          <p14:tracePt t="811035" x="8809038" y="2105025"/>
          <p14:tracePt t="811042" x="8816975" y="2120900"/>
          <p14:tracePt t="811052" x="8832850" y="2144713"/>
          <p14:tracePt t="811059" x="8840788" y="2160588"/>
          <p14:tracePt t="811067" x="8848725" y="2176463"/>
          <p14:tracePt t="811075" x="8856663" y="2200275"/>
          <p14:tracePt t="811083" x="8864600" y="2224088"/>
          <p14:tracePt t="811091" x="8872538" y="2257425"/>
          <p14:tracePt t="811099" x="8880475" y="2281238"/>
          <p14:tracePt t="811106" x="8888413" y="2312988"/>
          <p14:tracePt t="811115" x="8896350" y="2344738"/>
          <p14:tracePt t="811123" x="8896350" y="2368550"/>
          <p14:tracePt t="811130" x="8896350" y="2400300"/>
          <p14:tracePt t="811139" x="8896350" y="2432050"/>
          <p14:tracePt t="811147" x="8896350" y="2455863"/>
          <p14:tracePt t="811155" x="8896350" y="2479675"/>
          <p14:tracePt t="811163" x="8888413" y="2503488"/>
          <p14:tracePt t="811171" x="8872538" y="2527300"/>
          <p14:tracePt t="811178" x="8848725" y="2535238"/>
          <p14:tracePt t="811187" x="8824913" y="2551113"/>
          <p14:tracePt t="811195" x="8785225" y="2566988"/>
          <p14:tracePt t="811203" x="8761413" y="2576513"/>
          <p14:tracePt t="811210" x="8721725" y="2584450"/>
          <p14:tracePt t="811218" x="8682038" y="2600325"/>
          <p14:tracePt t="811227" x="8642350" y="2600325"/>
          <p14:tracePt t="811235" x="8593138" y="2600325"/>
          <p14:tracePt t="811243" x="8545513" y="2600325"/>
          <p14:tracePt t="811251" x="8497888" y="2600325"/>
          <p14:tracePt t="811258" x="8466138" y="2600325"/>
          <p14:tracePt t="811267" x="8434388" y="2600325"/>
          <p14:tracePt t="811275" x="8410575" y="2600325"/>
          <p14:tracePt t="811283" x="8394700" y="2600325"/>
          <p14:tracePt t="811291" x="8386763" y="2600325"/>
          <p14:tracePt t="811459" x="8386763" y="2608263"/>
          <p14:tracePt t="811467" x="8386763" y="2624138"/>
          <p14:tracePt t="811475" x="8386763" y="2647950"/>
          <p14:tracePt t="811483" x="8386763" y="2679700"/>
          <p14:tracePt t="811491" x="8386763" y="2711450"/>
          <p14:tracePt t="811499" x="8386763" y="2751138"/>
          <p14:tracePt t="811507" x="8386763" y="2806700"/>
          <p14:tracePt t="811515" x="8370888" y="2862263"/>
          <p14:tracePt t="811522" x="8347075" y="2927350"/>
          <p14:tracePt t="811530" x="8323263" y="2998788"/>
          <p14:tracePt t="811539" x="8299450" y="3078163"/>
          <p14:tracePt t="811547" x="8291513" y="3141663"/>
          <p14:tracePt t="811555" x="8291513" y="3205163"/>
          <p14:tracePt t="811563" x="8291513" y="3252788"/>
          <p14:tracePt t="811570" x="8275638" y="3294063"/>
          <p14:tracePt t="811578" x="8251825" y="3325813"/>
          <p14:tracePt t="811587" x="8218488" y="3357563"/>
          <p14:tracePt t="811594" x="8194675" y="3381375"/>
          <p14:tracePt t="811603" x="8178800" y="3397250"/>
          <p14:tracePt t="811611" x="8170863" y="3405188"/>
          <p14:tracePt t="811619" x="8162925" y="3413125"/>
          <p14:tracePt t="811627" x="8139113" y="3421063"/>
          <p14:tracePt t="811635" x="8131175" y="3429000"/>
          <p14:tracePt t="811643" x="8115300" y="3429000"/>
          <p14:tracePt t="811652" x="8107363" y="3436938"/>
          <p14:tracePt t="811659" x="8091488" y="3436938"/>
          <p14:tracePt t="811669" x="8075613" y="3444875"/>
          <p14:tracePt t="811675" x="8059738" y="3452813"/>
          <p14:tracePt t="811683" x="8035925" y="3460750"/>
          <p14:tracePt t="811691" x="8012113" y="3468688"/>
          <p14:tracePt t="811699" x="8004175" y="3468688"/>
          <p14:tracePt t="811707" x="7996238" y="3468688"/>
          <p14:tracePt t="811715" x="7980363" y="3476625"/>
          <p14:tracePt t="811723" x="7964488" y="3484563"/>
          <p14:tracePt t="811731" x="7948613" y="3484563"/>
          <p14:tracePt t="811740" x="7940675" y="3492500"/>
          <p14:tracePt t="811747" x="7924800" y="3500438"/>
          <p14:tracePt t="811755" x="7916863" y="3508375"/>
          <p14:tracePt t="811763" x="7908925" y="3516313"/>
          <p14:tracePt t="811771" x="7900988" y="3524250"/>
          <p14:tracePt t="811780" x="7885113" y="3524250"/>
          <p14:tracePt t="811788" x="7859713" y="3524250"/>
          <p14:tracePt t="811795" x="7820025" y="3524250"/>
          <p14:tracePt t="811803" x="7772400" y="3524250"/>
          <p14:tracePt t="811811" x="7716838" y="3524250"/>
          <p14:tracePt t="811819" x="7653338" y="3524250"/>
          <p14:tracePt t="811827" x="7581900" y="3524250"/>
          <p14:tracePt t="811835" x="7526338" y="3524250"/>
          <p14:tracePt t="811843" x="7461250" y="3524250"/>
          <p14:tracePt t="811852" x="7389813" y="3524250"/>
          <p14:tracePt t="811860" x="7326313" y="3524250"/>
          <p14:tracePt t="811868" x="7246938" y="3500438"/>
          <p14:tracePt t="811875" x="7175500" y="3484563"/>
          <p14:tracePt t="811883" x="7102475" y="3452813"/>
          <p14:tracePt t="811891" x="7031038" y="3429000"/>
          <p14:tracePt t="811900" x="6959600" y="3405188"/>
          <p14:tracePt t="811907" x="6896100" y="3381375"/>
          <p14:tracePt t="811915" x="6856413" y="3373438"/>
          <p14:tracePt t="811923" x="6840538" y="3349625"/>
          <p14:tracePt t="811931" x="6816725" y="3325813"/>
          <p14:tracePt t="811939" x="6808788" y="3294063"/>
          <p14:tracePt t="811947" x="6800850" y="3262313"/>
          <p14:tracePt t="811955" x="6784975" y="3213100"/>
          <p14:tracePt t="811963" x="6769100" y="3165475"/>
          <p14:tracePt t="811971" x="6751638" y="3117850"/>
          <p14:tracePt t="811979" x="6735763" y="3062288"/>
          <p14:tracePt t="811987" x="6719888" y="3014663"/>
          <p14:tracePt t="811995" x="6711950" y="2967038"/>
          <p14:tracePt t="812003" x="6696075" y="2927350"/>
          <p14:tracePt t="812011" x="6688138" y="2886075"/>
          <p14:tracePt t="812018" x="6688138" y="2846388"/>
          <p14:tracePt t="812027" x="6688138" y="2806700"/>
          <p14:tracePt t="812035" x="6688138" y="2759075"/>
          <p14:tracePt t="812043" x="6688138" y="2711450"/>
          <p14:tracePt t="812052" x="6696075" y="2655888"/>
          <p14:tracePt t="812059" x="6711950" y="2600325"/>
          <p14:tracePt t="812068" x="6735763" y="2551113"/>
          <p14:tracePt t="812075" x="6751638" y="2495550"/>
          <p14:tracePt t="812083" x="6769100" y="2447925"/>
          <p14:tracePt t="812091" x="6792913" y="2408238"/>
          <p14:tracePt t="812099" x="6800850" y="2360613"/>
          <p14:tracePt t="812107" x="6824663" y="2305050"/>
          <p14:tracePt t="812115" x="6848475" y="2257425"/>
          <p14:tracePt t="812123" x="6880225" y="2208213"/>
          <p14:tracePt t="812131" x="6904038" y="2168525"/>
          <p14:tracePt t="812139" x="6935788" y="2120900"/>
          <p14:tracePt t="812147" x="6967538" y="2089150"/>
          <p14:tracePt t="812155" x="6999288" y="2041525"/>
          <p14:tracePt t="812163" x="7031038" y="2009775"/>
          <p14:tracePt t="812171" x="7062788" y="1962150"/>
          <p14:tracePt t="812179" x="7086600" y="1930400"/>
          <p14:tracePt t="812187" x="7110413" y="1890713"/>
          <p14:tracePt t="812195" x="7143750" y="1857375"/>
          <p14:tracePt t="812203" x="7167563" y="1841500"/>
          <p14:tracePt t="812211" x="7207250" y="1825625"/>
          <p14:tracePt t="812218" x="7231063" y="1817688"/>
          <p14:tracePt t="812227" x="7254875" y="1809750"/>
          <p14:tracePt t="812235" x="7278688" y="1801813"/>
          <p14:tracePt t="812242" x="7302500" y="1793875"/>
          <p14:tracePt t="812252" x="7334250" y="1785938"/>
          <p14:tracePt t="812259" x="7366000" y="1778000"/>
          <p14:tracePt t="812267" x="7397750" y="1770063"/>
          <p14:tracePt t="812274" x="7429500" y="1762125"/>
          <p14:tracePt t="812283" x="7469188" y="1762125"/>
          <p14:tracePt t="812291" x="7510463" y="1762125"/>
          <p14:tracePt t="812299" x="7558088" y="1762125"/>
          <p14:tracePt t="812306" x="7597775" y="1762125"/>
          <p14:tracePt t="812314" x="7645400" y="1762125"/>
          <p14:tracePt t="812323" x="7700963" y="1762125"/>
          <p14:tracePt t="812331" x="7756525" y="1762125"/>
          <p14:tracePt t="812338" x="7827963" y="1762125"/>
          <p14:tracePt t="812346" x="7885113" y="1762125"/>
          <p14:tracePt t="812354" x="7948613" y="1762125"/>
          <p14:tracePt t="812363" x="8012113" y="1762125"/>
          <p14:tracePt t="812371" x="8075613" y="1762125"/>
          <p14:tracePt t="812378" x="8131175" y="1770063"/>
          <p14:tracePt t="812387" x="8194675" y="1793875"/>
          <p14:tracePt t="812395" x="8251825" y="1801813"/>
          <p14:tracePt t="812403" x="8315325" y="1817688"/>
          <p14:tracePt t="812410" x="8355013" y="1833563"/>
          <p14:tracePt t="812418" x="8402638" y="1849438"/>
          <p14:tracePt t="812427" x="8442325" y="1857375"/>
          <p14:tracePt t="812435" x="8466138" y="1873250"/>
          <p14:tracePt t="812443" x="8497888" y="1881188"/>
          <p14:tracePt t="812452" x="8529638" y="1890713"/>
          <p14:tracePt t="812459" x="8561388" y="1898650"/>
          <p14:tracePt t="812468" x="8577263" y="1914525"/>
          <p14:tracePt t="812475" x="8602663" y="1922463"/>
          <p14:tracePt t="812482" x="8626475" y="1930400"/>
          <p14:tracePt t="812490" x="8650288" y="1938338"/>
          <p14:tracePt t="812499" x="8666163" y="1954213"/>
          <p14:tracePt t="812507" x="8682038" y="1962150"/>
          <p14:tracePt t="812515" x="8697913" y="1970088"/>
          <p14:tracePt t="812523" x="8713788" y="1985963"/>
          <p14:tracePt t="812530" x="8737600" y="1993900"/>
          <p14:tracePt t="812538" x="8745538" y="2009775"/>
          <p14:tracePt t="812547" x="8761413" y="2017713"/>
          <p14:tracePt t="812554" x="8785225" y="2033588"/>
          <p14:tracePt t="812562" x="8809038" y="2049463"/>
          <p14:tracePt t="812570" x="8824913" y="2073275"/>
          <p14:tracePt t="812578" x="8840788" y="2089150"/>
          <p14:tracePt t="812587" x="8856663" y="2112963"/>
          <p14:tracePt t="812595" x="8864600" y="2128838"/>
          <p14:tracePt t="812603" x="8880475" y="2152650"/>
          <p14:tracePt t="812611" x="8896350" y="2168525"/>
          <p14:tracePt t="812619" x="8896350" y="2184400"/>
          <p14:tracePt t="812627" x="8912225" y="2200275"/>
          <p14:tracePt t="812635" x="8912225" y="2224088"/>
          <p14:tracePt t="812643" x="8920163" y="2249488"/>
          <p14:tracePt t="812652" x="8928100" y="2273300"/>
          <p14:tracePt t="812659" x="8936038" y="2297113"/>
          <p14:tracePt t="812667" x="8943975" y="2320925"/>
          <p14:tracePt t="812675" x="8959850" y="2344738"/>
          <p14:tracePt t="812683" x="8959850" y="2376488"/>
          <p14:tracePt t="812691" x="8959850" y="2400300"/>
          <p14:tracePt t="812700" x="8959850" y="2432050"/>
          <p14:tracePt t="812707" x="8959850" y="2463800"/>
          <p14:tracePt t="812714" x="8959850" y="2495550"/>
          <p14:tracePt t="812723" x="8959850" y="2527300"/>
          <p14:tracePt t="812731" x="8959850" y="2559050"/>
          <p14:tracePt t="812739" x="8959850" y="2584450"/>
          <p14:tracePt t="812747" x="8959850" y="2616200"/>
          <p14:tracePt t="812755" x="8959850" y="2647950"/>
          <p14:tracePt t="812763" x="8959850" y="2679700"/>
          <p14:tracePt t="812771" x="8959850" y="2719388"/>
          <p14:tracePt t="812779" x="8959850" y="2759075"/>
          <p14:tracePt t="812787" x="8959850" y="2790825"/>
          <p14:tracePt t="812795" x="8943975" y="2830513"/>
          <p14:tracePt t="812803" x="8928100" y="2870200"/>
          <p14:tracePt t="812811" x="8920163" y="2909888"/>
          <p14:tracePt t="812819" x="8912225" y="2943225"/>
          <p14:tracePt t="812827" x="8896350" y="2974975"/>
          <p14:tracePt t="812835" x="8880475" y="3006725"/>
          <p14:tracePt t="812843" x="8872538" y="3030538"/>
          <p14:tracePt t="812852" x="8864600" y="3054350"/>
          <p14:tracePt t="812859" x="8848725" y="3078163"/>
          <p14:tracePt t="812868" x="8832850" y="3109913"/>
          <p14:tracePt t="812875" x="8809038" y="3149600"/>
          <p14:tracePt t="812883" x="8793163" y="3173413"/>
          <p14:tracePt t="812903" x="8737600" y="3228975"/>
          <p14:tracePt t="812907" x="8705850" y="3252788"/>
          <p14:tracePt t="812915" x="8658225" y="3278188"/>
          <p14:tracePt t="812923" x="8618538" y="3294063"/>
          <p14:tracePt t="812931" x="8577263" y="3309938"/>
          <p14:tracePt t="812939" x="8529638" y="3325813"/>
          <p14:tracePt t="812947" x="8474075" y="3341688"/>
          <p14:tracePt t="812954" x="8426450" y="3357563"/>
          <p14:tracePt t="812963" x="8370888" y="3373438"/>
          <p14:tracePt t="812971" x="8315325" y="3389313"/>
          <p14:tracePt t="812979" x="8267700" y="3389313"/>
          <p14:tracePt t="812986" x="8210550" y="3389313"/>
          <p14:tracePt t="812994" x="8154988" y="3389313"/>
          <p14:tracePt t="813003" x="8091488" y="3389313"/>
          <p14:tracePt t="813010" x="8043863" y="3389313"/>
          <p14:tracePt t="813018" x="7980363" y="3389313"/>
          <p14:tracePt t="813027" x="7924800" y="3389313"/>
          <p14:tracePt t="813036" x="7877175" y="3389313"/>
          <p14:tracePt t="813043" x="7827963" y="3389313"/>
          <p14:tracePt t="813052" x="7788275" y="3389313"/>
          <p14:tracePt t="813059" x="7764463" y="3389313"/>
          <p14:tracePt t="813068" x="7732713" y="3389313"/>
          <p14:tracePt t="813074" x="7693025" y="3389313"/>
          <p14:tracePt t="813083" x="7661275" y="3389313"/>
          <p14:tracePt t="813090" x="7645400" y="3389313"/>
          <p14:tracePt t="813098" x="7613650" y="3381375"/>
          <p14:tracePt t="813106" x="7589838" y="3365500"/>
          <p14:tracePt t="813114" x="7566025" y="3357563"/>
          <p14:tracePt t="813122" x="7550150" y="3349625"/>
          <p14:tracePt t="813130" x="7534275" y="3349625"/>
          <p14:tracePt t="813147" x="7526338" y="3349625"/>
          <p14:tracePt t="813187" x="7526338" y="3341688"/>
          <p14:tracePt t="813195" x="7526338" y="3333750"/>
          <p14:tracePt t="813203" x="7518400" y="3333750"/>
          <p14:tracePt t="813691" x="7493000" y="3333750"/>
          <p14:tracePt t="813699" x="7461250" y="3333750"/>
          <p14:tracePt t="813707" x="7437438" y="3333750"/>
          <p14:tracePt t="814075" x="7421563" y="3341688"/>
          <p14:tracePt t="814083" x="7389813" y="3349625"/>
          <p14:tracePt t="814091" x="7366000" y="3349625"/>
          <p14:tracePt t="814099" x="7342188" y="3333750"/>
          <p14:tracePt t="814107" x="7334250" y="3325813"/>
          <p14:tracePt t="814114" x="7310438" y="3317875"/>
          <p14:tracePt t="814123" x="7278688" y="3309938"/>
          <p14:tracePt t="814131" x="7254875" y="3302000"/>
          <p14:tracePt t="814139" x="7223125" y="3294063"/>
          <p14:tracePt t="814147" x="7191375" y="3278188"/>
          <p14:tracePt t="814155" x="7167563" y="3270250"/>
          <p14:tracePt t="814163" x="7135813" y="3262313"/>
          <p14:tracePt t="814170" x="7118350" y="3244850"/>
          <p14:tracePt t="814179" x="7094538" y="3228975"/>
          <p14:tracePt t="814187" x="7078663" y="3197225"/>
          <p14:tracePt t="814194" x="7062788" y="3165475"/>
          <p14:tracePt t="814203" x="7046913" y="3125788"/>
          <p14:tracePt t="814211" x="7031038" y="3086100"/>
          <p14:tracePt t="814218" x="7015163" y="3038475"/>
          <p14:tracePt t="814226" x="6999288" y="2990850"/>
          <p14:tracePt t="814235" x="6975475" y="2943225"/>
          <p14:tracePt t="814243" x="6959600" y="2886075"/>
          <p14:tracePt t="814251" x="6951663" y="2838450"/>
          <p14:tracePt t="814258" x="6951663" y="2806700"/>
          <p14:tracePt t="814268" x="6951663" y="2782888"/>
          <p14:tracePt t="814274" x="6959600" y="2767013"/>
          <p14:tracePt t="814282" x="6983413" y="2743200"/>
          <p14:tracePt t="814291" x="6999288" y="2719388"/>
          <p14:tracePt t="814298" x="7031038" y="2695575"/>
          <p14:tracePt t="814306" x="7054850" y="2679700"/>
          <p14:tracePt t="814314" x="7086600" y="2663825"/>
          <p14:tracePt t="814323" x="7110413" y="2640013"/>
          <p14:tracePt t="814330" x="7143750" y="2608263"/>
          <p14:tracePt t="814338" x="7175500" y="2584450"/>
          <p14:tracePt t="814347" x="7207250" y="2559050"/>
          <p14:tracePt t="814355" x="7239000" y="2527300"/>
          <p14:tracePt t="814362" x="7262813" y="2511425"/>
          <p14:tracePt t="814371" x="7294563" y="2487613"/>
          <p14:tracePt t="814379" x="7326313" y="2471738"/>
          <p14:tracePt t="814387" x="7358063" y="2447925"/>
          <p14:tracePt t="814395" x="7389813" y="2432050"/>
          <p14:tracePt t="814403" x="7421563" y="2424113"/>
          <p14:tracePt t="814410" x="7437438" y="2416175"/>
          <p14:tracePt t="814418" x="7469188" y="2408238"/>
          <p14:tracePt t="814426" x="7493000" y="2400300"/>
          <p14:tracePt t="814435" x="7526338" y="2400300"/>
          <p14:tracePt t="814443" x="7558088" y="2392363"/>
          <p14:tracePt t="814452" x="7597775" y="2384425"/>
          <p14:tracePt t="814459" x="7637463" y="2376488"/>
          <p14:tracePt t="814467" x="7693025" y="2368550"/>
          <p14:tracePt t="814475" x="7756525" y="2368550"/>
          <p14:tracePt t="814482" x="7812088" y="2368550"/>
          <p14:tracePt t="814491" x="7877175" y="2368550"/>
          <p14:tracePt t="814499" x="7940675" y="2368550"/>
          <p14:tracePt t="814507" x="8012113" y="2368550"/>
          <p14:tracePt t="814515" x="8067675" y="2368550"/>
          <p14:tracePt t="814522" x="8131175" y="2368550"/>
          <p14:tracePt t="814530" x="8170863" y="2376488"/>
          <p14:tracePt t="814538" x="8218488" y="2384425"/>
          <p14:tracePt t="814546" x="8243888" y="2400300"/>
          <p14:tracePt t="814555" x="8283575" y="2408238"/>
          <p14:tracePt t="814562" x="8315325" y="2416175"/>
          <p14:tracePt t="814571" x="8339138" y="2424113"/>
          <p14:tracePt t="814579" x="8362950" y="2432050"/>
          <p14:tracePt t="814587" x="8386763" y="2447925"/>
          <p14:tracePt t="814594" x="8410575" y="2447925"/>
          <p14:tracePt t="814603" x="8426450" y="2463800"/>
          <p14:tracePt t="814610" x="8442325" y="2479675"/>
          <p14:tracePt t="814618" x="8450263" y="2503488"/>
          <p14:tracePt t="814626" x="8458200" y="2535238"/>
          <p14:tracePt t="814635" x="8474075" y="2566988"/>
          <p14:tracePt t="814642" x="8489950" y="2600325"/>
          <p14:tracePt t="814651" x="8505825" y="2632075"/>
          <p14:tracePt t="814658" x="8529638" y="2663825"/>
          <p14:tracePt t="814667" x="8545513" y="2687638"/>
          <p14:tracePt t="814675" x="8577263" y="2695575"/>
          <p14:tracePt t="814683" x="8585200" y="2719388"/>
          <p14:tracePt t="814691" x="8602663" y="2735263"/>
          <p14:tracePt t="814699" x="8610600" y="2751138"/>
          <p14:tracePt t="814707" x="8626475" y="2774950"/>
          <p14:tracePt t="814715" x="8634413" y="2790825"/>
          <p14:tracePt t="814723" x="8642350" y="2806700"/>
          <p14:tracePt t="814731" x="8642350" y="2830513"/>
          <p14:tracePt t="814739" x="8642350" y="2854325"/>
          <p14:tracePt t="814746" x="8642350" y="2878138"/>
          <p14:tracePt t="814754" x="8642350" y="2894013"/>
          <p14:tracePt t="814762" x="8642350" y="2919413"/>
          <p14:tracePt t="814770" x="8642350" y="2935288"/>
          <p14:tracePt t="814779" x="8626475" y="2959100"/>
          <p14:tracePt t="814787" x="8618538" y="2974975"/>
          <p14:tracePt t="814795" x="8602663" y="2998788"/>
          <p14:tracePt t="814803" x="8593138" y="3014663"/>
          <p14:tracePt t="814811" x="8569325" y="3030538"/>
          <p14:tracePt t="814819" x="8545513" y="3046413"/>
          <p14:tracePt t="814827" x="8513763" y="3070225"/>
          <p14:tracePt t="814835" x="8482013" y="3094038"/>
          <p14:tracePt t="814842" x="8450263" y="3101975"/>
          <p14:tracePt t="814852" x="8410575" y="3125788"/>
          <p14:tracePt t="814858" x="8378825" y="3133725"/>
          <p14:tracePt t="814868" x="8347075" y="3141663"/>
          <p14:tracePt t="814875" x="8315325" y="3141663"/>
          <p14:tracePt t="814883" x="8291513" y="3141663"/>
          <p14:tracePt t="814891" x="8267700" y="3141663"/>
          <p14:tracePt t="814899" x="8243888" y="3141663"/>
          <p14:tracePt t="814907" x="8226425" y="3141663"/>
          <p14:tracePt t="814915" x="8202613" y="3141663"/>
          <p14:tracePt t="814923" x="8170863" y="3141663"/>
          <p14:tracePt t="814931" x="8147050" y="3141663"/>
          <p14:tracePt t="814938" x="8107363" y="3141663"/>
          <p14:tracePt t="814947" x="8059738" y="3141663"/>
          <p14:tracePt t="814955" x="8012113" y="3141663"/>
          <p14:tracePt t="814969" x="7964488" y="3141663"/>
          <p14:tracePt t="814971" x="7916863" y="3141663"/>
          <p14:tracePt t="814979" x="7877175" y="3141663"/>
          <p14:tracePt t="814987" x="7835900" y="3141663"/>
          <p14:tracePt t="814995" x="7796213" y="3141663"/>
          <p14:tracePt t="815003" x="7756525" y="3141663"/>
          <p14:tracePt t="815011" x="7724775" y="3141663"/>
          <p14:tracePt t="815019" x="7685088" y="3141663"/>
          <p14:tracePt t="815027" x="7645400" y="3141663"/>
          <p14:tracePt t="815036" x="7597775" y="3141663"/>
          <p14:tracePt t="815043" x="7558088" y="3141663"/>
          <p14:tracePt t="815052" x="7510463" y="3141663"/>
          <p14:tracePt t="815059" x="7461250" y="3141663"/>
          <p14:tracePt t="815067" x="7413625" y="3141663"/>
          <p14:tracePt t="815075" x="7366000" y="3141663"/>
          <p14:tracePt t="815083" x="7318375" y="3141663"/>
          <p14:tracePt t="815091" x="7278688" y="3141663"/>
          <p14:tracePt t="815099" x="7239000" y="3141663"/>
          <p14:tracePt t="815107" x="7199313" y="3141663"/>
          <p14:tracePt t="815115" x="7167563" y="3141663"/>
          <p14:tracePt t="815123" x="7143750" y="3141663"/>
          <p14:tracePt t="815131" x="7118350" y="3141663"/>
          <p14:tracePt t="815139" x="7102475" y="3141663"/>
          <p14:tracePt t="815147" x="7086600" y="3141663"/>
          <p14:tracePt t="815155" x="7078663" y="3141663"/>
          <p14:tracePt t="815163" x="7070725" y="3141663"/>
          <p14:tracePt t="815171" x="7062788" y="3141663"/>
          <p14:tracePt t="815187" x="7054850" y="3141663"/>
          <p14:tracePt t="815211" x="7046913" y="3141663"/>
          <p14:tracePt t="815235" x="7038975" y="3141663"/>
          <p14:tracePt t="815259" x="7031038" y="3141663"/>
          <p14:tracePt t="815315" x="7031038" y="3133725"/>
          <p14:tracePt t="815323" x="7031038" y="3109913"/>
          <p14:tracePt t="815331" x="7031038" y="3078163"/>
          <p14:tracePt t="815339" x="7031038" y="3054350"/>
          <p14:tracePt t="815347" x="7031038" y="3022600"/>
          <p14:tracePt t="815355" x="7031038" y="2998788"/>
          <p14:tracePt t="815363" x="7031038" y="2974975"/>
          <p14:tracePt t="815371" x="7031038" y="2943225"/>
          <p14:tracePt t="815379" x="7031038" y="2909888"/>
          <p14:tracePt t="815387" x="7031038" y="2878138"/>
          <p14:tracePt t="815395" x="7031038" y="2854325"/>
          <p14:tracePt t="815403" x="7031038" y="2830513"/>
          <p14:tracePt t="815410" x="7031038" y="2798763"/>
          <p14:tracePt t="815419" x="7031038" y="2782888"/>
          <p14:tracePt t="815427" x="7031038" y="2767013"/>
          <p14:tracePt t="815435" x="7031038" y="2759075"/>
          <p14:tracePt t="815442" x="7031038" y="2751138"/>
          <p14:tracePt t="815452" x="7031038" y="2743200"/>
          <p14:tracePt t="815459" x="7031038" y="2735263"/>
          <p14:tracePt t="815483" x="7031038" y="2727325"/>
          <p14:tracePt t="815507" x="7031038" y="2719388"/>
          <p14:tracePt t="815539" x="7031038" y="2711450"/>
          <p14:tracePt t="815683" x="7038975" y="2711450"/>
          <p14:tracePt t="815691" x="7062788" y="2711450"/>
          <p14:tracePt t="815699" x="7086600" y="2711450"/>
          <p14:tracePt t="815707" x="7118350" y="2711450"/>
          <p14:tracePt t="815714" x="7143750" y="2711450"/>
          <p14:tracePt t="815723" x="7183438" y="2711450"/>
          <p14:tracePt t="815731" x="7215188" y="2711450"/>
          <p14:tracePt t="815738" x="7254875" y="2711450"/>
          <p14:tracePt t="815746" x="7286625" y="2711450"/>
          <p14:tracePt t="815755" x="7326313" y="2711450"/>
          <p14:tracePt t="815762" x="7373938" y="2711450"/>
          <p14:tracePt t="815770" x="7413625" y="2711450"/>
          <p14:tracePt t="815779" x="7453313" y="2711450"/>
          <p14:tracePt t="815787" x="7502525" y="2711450"/>
          <p14:tracePt t="815795" x="7542213" y="2711450"/>
          <p14:tracePt t="815803" x="7573963" y="2711450"/>
          <p14:tracePt t="815811" x="7613650" y="2711450"/>
          <p14:tracePt t="815819" x="7637463" y="2711450"/>
          <p14:tracePt t="815827" x="7677150" y="2711450"/>
          <p14:tracePt t="815836" x="7708900" y="2711450"/>
          <p14:tracePt t="815843" x="7732713" y="2711450"/>
          <p14:tracePt t="815852" x="7764463" y="2711450"/>
          <p14:tracePt t="815859" x="7796213" y="2711450"/>
          <p14:tracePt t="815867" x="7827963" y="2711450"/>
          <p14:tracePt t="815875" x="7859713" y="2711450"/>
          <p14:tracePt t="815886" x="7900988" y="2711450"/>
          <p14:tracePt t="815891" x="7932738" y="2711450"/>
          <p14:tracePt t="815900" x="7964488" y="2711450"/>
          <p14:tracePt t="815907" x="8004175" y="2711450"/>
          <p14:tracePt t="815915" x="8035925" y="2711450"/>
          <p14:tracePt t="815923" x="8067675" y="2711450"/>
          <p14:tracePt t="815931" x="8091488" y="2711450"/>
          <p14:tracePt t="815939" x="8115300" y="2711450"/>
          <p14:tracePt t="815947" x="8147050" y="2711450"/>
          <p14:tracePt t="815955" x="8178800" y="2711450"/>
          <p14:tracePt t="815963" x="8210550" y="2711450"/>
          <p14:tracePt t="815971" x="8235950" y="2711450"/>
          <p14:tracePt t="815979" x="8259763" y="2711450"/>
          <p14:tracePt t="815987" x="8283575" y="2711450"/>
          <p14:tracePt t="815995" x="8307388" y="2711450"/>
          <p14:tracePt t="816003" x="8331200" y="2711450"/>
          <p14:tracePt t="816011" x="8355013" y="2711450"/>
          <p14:tracePt t="816019" x="8370888" y="2711450"/>
          <p14:tracePt t="816027" x="8386763" y="2711450"/>
          <p14:tracePt t="816035" x="8402638" y="2711450"/>
          <p14:tracePt t="816043" x="8418513" y="2711450"/>
          <p14:tracePt t="816052" x="8434388" y="2711450"/>
          <p14:tracePt t="816059" x="8458200" y="2711450"/>
          <p14:tracePt t="816068" x="8474075" y="2711450"/>
          <p14:tracePt t="816075" x="8497888" y="2711450"/>
          <p14:tracePt t="816082" x="8513763" y="2711450"/>
          <p14:tracePt t="816091" x="8529638" y="2711450"/>
          <p14:tracePt t="816099" x="8545513" y="2711450"/>
          <p14:tracePt t="816106" x="8569325" y="2711450"/>
          <p14:tracePt t="816115" x="8577263" y="2711450"/>
          <p14:tracePt t="816123" x="8602663" y="2711450"/>
          <p14:tracePt t="816131" x="8610600" y="2711450"/>
          <p14:tracePt t="816140" x="8626475" y="2711450"/>
          <p14:tracePt t="816147" x="8642350" y="2711450"/>
          <p14:tracePt t="816155" x="8658225" y="2711450"/>
          <p14:tracePt t="816162" x="8682038" y="2711450"/>
          <p14:tracePt t="816171" x="8705850" y="2711450"/>
          <p14:tracePt t="816179" x="8729663" y="2711450"/>
          <p14:tracePt t="816187" x="8745538" y="2711450"/>
          <p14:tracePt t="816195" x="8761413" y="2711450"/>
          <p14:tracePt t="816203" x="8777288" y="2711450"/>
          <p14:tracePt t="816211" x="8785225" y="2711450"/>
          <p14:tracePt t="816219" x="8793163" y="2711450"/>
          <p14:tracePt t="816227" x="8801100" y="2711450"/>
          <p14:tracePt t="816235" x="8809038" y="2711450"/>
          <p14:tracePt t="816243" x="8816975" y="2711450"/>
          <p14:tracePt t="816259" x="8824913" y="2711450"/>
          <p14:tracePt t="816275" x="8832850" y="2711450"/>
          <p14:tracePt t="816283" x="8840788" y="2711450"/>
          <p14:tracePt t="816299" x="8848725" y="2711450"/>
          <p14:tracePt t="816315" x="8856663" y="2711450"/>
          <p14:tracePt t="816323" x="8864600" y="2711450"/>
          <p14:tracePt t="818611" x="8864600" y="2719388"/>
          <p14:tracePt t="818619" x="8864600" y="2743200"/>
          <p14:tracePt t="818627" x="8864600" y="2759075"/>
          <p14:tracePt t="818634" x="8864600" y="2774950"/>
          <p14:tracePt t="818643" x="8864600" y="2790825"/>
          <p14:tracePt t="818652" x="8864600" y="2814638"/>
          <p14:tracePt t="818659" x="8864600" y="2838450"/>
          <p14:tracePt t="818667" x="8864600" y="2854325"/>
          <p14:tracePt t="818675" x="8864600" y="2878138"/>
          <p14:tracePt t="818683" x="8864600" y="2894013"/>
          <p14:tracePt t="818691" x="8864600" y="2909888"/>
          <p14:tracePt t="818699" x="8864600" y="2919413"/>
          <p14:tracePt t="818707" x="8864600" y="2935288"/>
          <p14:tracePt t="818715" x="8864600" y="2943225"/>
          <p14:tracePt t="818723" x="8864600" y="2951163"/>
          <p14:tracePt t="818730" x="8864600" y="2959100"/>
          <p14:tracePt t="818747" x="8864600" y="2967038"/>
          <p14:tracePt t="818755" x="8864600" y="2974975"/>
          <p14:tracePt t="818763" x="8864600" y="2982913"/>
          <p14:tracePt t="818779" x="8864600" y="2990850"/>
          <p14:tracePt t="818795" x="8864600" y="2998788"/>
          <p14:tracePt t="818803" x="8864600" y="3006725"/>
          <p14:tracePt t="818811" x="8864600" y="3014663"/>
          <p14:tracePt t="818827" x="8864600" y="3022600"/>
          <p14:tracePt t="818836" x="8864600" y="3030538"/>
          <p14:tracePt t="818971" x="8856663" y="3030538"/>
          <p14:tracePt t="818979" x="8848725" y="3030538"/>
          <p14:tracePt t="818987" x="8832850" y="3030538"/>
          <p14:tracePt t="818994" x="8816975" y="3030538"/>
          <p14:tracePt t="819002" x="8793163" y="3030538"/>
          <p14:tracePt t="819010" x="8761413" y="3030538"/>
          <p14:tracePt t="819019" x="8737600" y="3030538"/>
          <p14:tracePt t="819026" x="8697913" y="3030538"/>
          <p14:tracePt t="819035" x="8658225" y="3030538"/>
          <p14:tracePt t="819043" x="8626475" y="3030538"/>
          <p14:tracePt t="819051" x="8593138" y="3030538"/>
          <p14:tracePt t="819059" x="8553450" y="3030538"/>
          <p14:tracePt t="819067" x="8521700" y="3030538"/>
          <p14:tracePt t="819074" x="8497888" y="3030538"/>
          <p14:tracePt t="819082" x="8458200" y="3030538"/>
          <p14:tracePt t="819091" x="8434388" y="3030538"/>
          <p14:tracePt t="819099" x="8410575" y="3030538"/>
          <p14:tracePt t="819107" x="8386763" y="3030538"/>
          <p14:tracePt t="819115" x="8347075" y="3030538"/>
          <p14:tracePt t="819123" x="8315325" y="3030538"/>
          <p14:tracePt t="819131" x="8283575" y="3030538"/>
          <p14:tracePt t="819139" x="8251825" y="3030538"/>
          <p14:tracePt t="819147" x="8218488" y="3030538"/>
          <p14:tracePt t="819154" x="8178800" y="3030538"/>
          <p14:tracePt t="819163" x="8139113" y="3030538"/>
          <p14:tracePt t="819171" x="8091488" y="3030538"/>
          <p14:tracePt t="819180" x="8051800" y="3030538"/>
          <p14:tracePt t="819187" x="8020050" y="3030538"/>
          <p14:tracePt t="819194" x="7988300" y="3030538"/>
          <p14:tracePt t="819203" x="7956550" y="3030538"/>
          <p14:tracePt t="819211" x="7924800" y="3030538"/>
          <p14:tracePt t="819219" x="7900988" y="3030538"/>
          <p14:tracePt t="819227" x="7869238" y="3030538"/>
          <p14:tracePt t="819235" x="7835900" y="3030538"/>
          <p14:tracePt t="819243" x="7796213" y="3030538"/>
          <p14:tracePt t="819252" x="7764463" y="3030538"/>
          <p14:tracePt t="819259" x="7724775" y="3030538"/>
          <p14:tracePt t="819267" x="7677150" y="3038475"/>
          <p14:tracePt t="819275" x="7637463" y="3038475"/>
          <p14:tracePt t="819284" x="7597775" y="3038475"/>
          <p14:tracePt t="819291" x="7550150" y="3038475"/>
          <p14:tracePt t="819299" x="7510463" y="3038475"/>
          <p14:tracePt t="819308" x="7477125" y="3038475"/>
          <p14:tracePt t="819315" x="7445375" y="3038475"/>
          <p14:tracePt t="819323" x="7421563" y="3038475"/>
          <p14:tracePt t="819331" x="7397750" y="3038475"/>
          <p14:tracePt t="819339" x="7373938" y="3038475"/>
          <p14:tracePt t="819347" x="7366000" y="3038475"/>
          <p14:tracePt t="819371" x="7358063" y="3038475"/>
          <p14:tracePt t="819411" x="7350125" y="3038475"/>
          <p14:tracePt t="819427" x="7342188" y="3038475"/>
          <p14:tracePt t="819435" x="7326313" y="3038475"/>
          <p14:tracePt t="819443" x="7318375" y="3038475"/>
          <p14:tracePt t="819451" x="7302500" y="3038475"/>
          <p14:tracePt t="819467" x="7294563" y="3046413"/>
          <p14:tracePt t="819475" x="7286625" y="3046413"/>
          <p14:tracePt t="819491" x="7278688" y="3046413"/>
          <p14:tracePt t="819507" x="7270750" y="3046413"/>
          <p14:tracePt t="819515" x="7262813" y="3046413"/>
          <p14:tracePt t="819523" x="7254875" y="3046413"/>
          <p14:tracePt t="819531" x="7246938" y="3046413"/>
          <p14:tracePt t="819539" x="7239000" y="3046413"/>
          <p14:tracePt t="819547" x="7223125" y="3046413"/>
          <p14:tracePt t="819563" x="7215188" y="3046413"/>
          <p14:tracePt t="819571" x="7191375" y="3046413"/>
          <p14:tracePt t="819579" x="7175500" y="3046413"/>
          <p14:tracePt t="819587" x="7151688" y="3046413"/>
          <p14:tracePt t="819595" x="7135813" y="3046413"/>
          <p14:tracePt t="819603" x="7118350" y="3046413"/>
          <p14:tracePt t="819611" x="7102475" y="3046413"/>
          <p14:tracePt t="819619" x="7094538" y="3046413"/>
          <p14:tracePt t="824035" x="7094538" y="3030538"/>
          <p14:tracePt t="824043" x="7086600" y="3022600"/>
          <p14:tracePt t="824051" x="7078663" y="3006725"/>
          <p14:tracePt t="824059" x="7078663" y="2998788"/>
          <p14:tracePt t="824069" x="7078663" y="2990850"/>
          <p14:tracePt t="824075" x="7078663" y="2982913"/>
          <p14:tracePt t="824083" x="7078663" y="2974975"/>
          <p14:tracePt t="824091" x="7078663" y="2967038"/>
          <p14:tracePt t="824100" x="7078663" y="2959100"/>
          <p14:tracePt t="824107" x="7078663" y="2951163"/>
          <p14:tracePt t="824124" x="7078663" y="2943225"/>
          <p14:tracePt t="824132" x="7086600" y="2943225"/>
          <p14:tracePt t="824139" x="7086600" y="2935288"/>
          <p14:tracePt t="824170" x="7094538" y="2935288"/>
          <p14:tracePt t="824187" x="7094538" y="2927350"/>
          <p14:tracePt t="824195" x="7102475" y="2919413"/>
          <p14:tracePt t="824203" x="7110413" y="2919413"/>
          <p14:tracePt t="824211" x="7118350" y="2909888"/>
          <p14:tracePt t="824219" x="7126288" y="2901950"/>
          <p14:tracePt t="824243" x="7143750" y="2894013"/>
          <p14:tracePt t="824269" x="7151688" y="2894013"/>
          <p14:tracePt t="824275" x="7159625" y="2886075"/>
          <p14:tracePt t="824291" x="7167563" y="2886075"/>
          <p14:tracePt t="824301" x="7183438" y="2878138"/>
          <p14:tracePt t="824307" x="7199313" y="2870200"/>
          <p14:tracePt t="824317" x="7215188" y="2870200"/>
          <p14:tracePt t="824323" x="7223125" y="2862263"/>
          <p14:tracePt t="824331" x="7239000" y="2862263"/>
          <p14:tracePt t="824339" x="7246938" y="2854325"/>
          <p14:tracePt t="824347" x="7262813" y="2854325"/>
          <p14:tracePt t="824363" x="7278688" y="2846388"/>
          <p14:tracePt t="824371" x="7286625" y="2846388"/>
          <p14:tracePt t="824379" x="7302500" y="2846388"/>
          <p14:tracePt t="824387" x="7310438" y="2846388"/>
          <p14:tracePt t="824395" x="7334250" y="2846388"/>
          <p14:tracePt t="824403" x="7350125" y="2846388"/>
          <p14:tracePt t="824411" x="7366000" y="2846388"/>
          <p14:tracePt t="824419" x="7381875" y="2846388"/>
          <p14:tracePt t="824427" x="7397750" y="2846388"/>
          <p14:tracePt t="824435" x="7413625" y="2846388"/>
          <p14:tracePt t="824443" x="7421563" y="2846388"/>
          <p14:tracePt t="824451" x="7429500" y="2846388"/>
          <p14:tracePt t="824483" x="7437438" y="2846388"/>
          <p14:tracePt t="824499" x="7445375" y="2846388"/>
          <p14:tracePt t="824515" x="7445375" y="2854325"/>
          <p14:tracePt t="824555" x="7445375" y="2862263"/>
          <p14:tracePt t="824563" x="7445375" y="2870200"/>
          <p14:tracePt t="824571" x="7453313" y="2878138"/>
          <p14:tracePt t="824579" x="7461250" y="2886075"/>
          <p14:tracePt t="824587" x="7461250" y="2894013"/>
          <p14:tracePt t="824595" x="7461250" y="2901950"/>
          <p14:tracePt t="824603" x="7461250" y="2919413"/>
          <p14:tracePt t="824611" x="7461250" y="2927350"/>
          <p14:tracePt t="824619" x="7461250" y="2935288"/>
          <p14:tracePt t="824627" x="7461250" y="2943225"/>
          <p14:tracePt t="824643" x="7461250" y="2951163"/>
          <p14:tracePt t="824652" x="7461250" y="2959100"/>
          <p14:tracePt t="824675" x="7453313" y="2959100"/>
          <p14:tracePt t="824683" x="7453313" y="2967038"/>
          <p14:tracePt t="824691" x="7445375" y="2974975"/>
          <p14:tracePt t="824699" x="7437438" y="2982913"/>
          <p14:tracePt t="824715" x="7429500" y="2990850"/>
          <p14:tracePt t="824723" x="7413625" y="2998788"/>
          <p14:tracePt t="824731" x="7397750" y="2998788"/>
          <p14:tracePt t="824739" x="7381875" y="3006725"/>
          <p14:tracePt t="824747" x="7373938" y="3014663"/>
          <p14:tracePt t="824755" x="7366000" y="3022600"/>
          <p14:tracePt t="824763" x="7350125" y="3030538"/>
          <p14:tracePt t="824771" x="7342188" y="3030538"/>
          <p14:tracePt t="824779" x="7326313" y="3030538"/>
          <p14:tracePt t="824787" x="7318375" y="3038475"/>
          <p14:tracePt t="824803" x="7310438" y="3038475"/>
          <p14:tracePt t="824811" x="7302500" y="3038475"/>
          <p14:tracePt t="824819" x="7294563" y="3046413"/>
          <p14:tracePt t="824835" x="7286625" y="3046413"/>
          <p14:tracePt t="824852" x="7278688" y="3046413"/>
          <p14:tracePt t="824875" x="7270750" y="3046413"/>
          <p14:tracePt t="825011" x="7262813" y="3046413"/>
          <p14:tracePt t="825019" x="7254875" y="3046413"/>
          <p14:tracePt t="825043" x="7246938" y="3046413"/>
          <p14:tracePt t="825051" x="7239000" y="3046413"/>
          <p14:tracePt t="825067" x="7231063" y="3046413"/>
          <p14:tracePt t="825075" x="7215188" y="3046413"/>
          <p14:tracePt t="825083" x="7207250" y="3046413"/>
          <p14:tracePt t="825091" x="7191375" y="3046413"/>
          <p14:tracePt t="825099" x="7175500" y="3046413"/>
          <p14:tracePt t="825107" x="7159625" y="3046413"/>
          <p14:tracePt t="825115" x="7135813" y="3046413"/>
          <p14:tracePt t="825123" x="7118350" y="3046413"/>
          <p14:tracePt t="825131" x="7110413" y="3046413"/>
          <p14:tracePt t="825139" x="7102475" y="3046413"/>
          <p14:tracePt t="825147" x="7094538" y="3046413"/>
          <p14:tracePt t="825196" x="7086600" y="3046413"/>
          <p14:tracePt t="825219" x="7078663" y="3046413"/>
          <p14:tracePt t="825227" x="7070725" y="3046413"/>
          <p14:tracePt t="825235" x="7062788" y="3046413"/>
          <p14:tracePt t="825308" x="7062788" y="3038475"/>
          <p14:tracePt t="825315" x="7062788" y="3030538"/>
          <p14:tracePt t="825323" x="7062788" y="3022600"/>
          <p14:tracePt t="825331" x="7062788" y="3014663"/>
          <p14:tracePt t="825339" x="7062788" y="2998788"/>
          <p14:tracePt t="825348" x="7062788" y="2982913"/>
          <p14:tracePt t="825356" x="7062788" y="2974975"/>
          <p14:tracePt t="825363" x="7062788" y="2959100"/>
          <p14:tracePt t="825371" x="7062788" y="2935288"/>
          <p14:tracePt t="825379" x="7062788" y="2909888"/>
          <p14:tracePt t="825388" x="7062788" y="2901950"/>
          <p14:tracePt t="825395" x="7078663" y="2886075"/>
          <p14:tracePt t="825403" x="7078663" y="2870200"/>
          <p14:tracePt t="825411" x="7086600" y="2854325"/>
          <p14:tracePt t="825419" x="7094538" y="2838450"/>
          <p14:tracePt t="825427" x="7102475" y="2822575"/>
          <p14:tracePt t="825435" x="7110413" y="2806700"/>
          <p14:tracePt t="825443" x="7110413" y="2790825"/>
          <p14:tracePt t="825452" x="7118350" y="2782888"/>
          <p14:tracePt t="825459" x="7126288" y="2774950"/>
          <p14:tracePt t="825467" x="7126288" y="2767013"/>
          <p14:tracePt t="825475" x="7135813" y="2759075"/>
          <p14:tracePt t="825483" x="7143750" y="2751138"/>
          <p14:tracePt t="825491" x="7151688" y="2751138"/>
          <p14:tracePt t="825499" x="7159625" y="2751138"/>
          <p14:tracePt t="825507" x="7167563" y="2751138"/>
          <p14:tracePt t="825514" x="7175500" y="2743200"/>
          <p14:tracePt t="825538" x="7191375" y="2743200"/>
          <p14:tracePt t="825547" x="7199313" y="2743200"/>
          <p14:tracePt t="825555" x="7215188" y="2743200"/>
          <p14:tracePt t="825563" x="7231063" y="2743200"/>
          <p14:tracePt t="825570" x="7254875" y="2743200"/>
          <p14:tracePt t="825579" x="7262813" y="2743200"/>
          <p14:tracePt t="825587" x="7278688" y="2743200"/>
          <p14:tracePt t="825594" x="7294563" y="2743200"/>
          <p14:tracePt t="825603" x="7310438" y="2743200"/>
          <p14:tracePt t="825610" x="7318375" y="2743200"/>
          <p14:tracePt t="825619" x="7326313" y="2743200"/>
          <p14:tracePt t="825626" x="7334250" y="2743200"/>
          <p14:tracePt t="825642" x="7342188" y="2743200"/>
          <p14:tracePt t="825652" x="7350125" y="2743200"/>
          <p14:tracePt t="825658" x="7358063" y="2743200"/>
          <p14:tracePt t="825667" x="7366000" y="2743200"/>
          <p14:tracePt t="825675" x="7373938" y="2743200"/>
          <p14:tracePt t="825690" x="7381875" y="2743200"/>
          <p14:tracePt t="825698" x="7397750" y="2751138"/>
          <p14:tracePt t="825706" x="7397750" y="2759075"/>
          <p14:tracePt t="825715" x="7405688" y="2759075"/>
          <p14:tracePt t="825723" x="7405688" y="2767013"/>
          <p14:tracePt t="825731" x="7413625" y="2767013"/>
          <p14:tracePt t="825739" x="7413625" y="2774950"/>
          <p14:tracePt t="825747" x="7421563" y="2774950"/>
          <p14:tracePt t="825755" x="7429500" y="2774950"/>
          <p14:tracePt t="825763" x="7429500" y="2790825"/>
          <p14:tracePt t="825771" x="7437438" y="2790825"/>
          <p14:tracePt t="825779" x="7437438" y="2798763"/>
          <p14:tracePt t="825787" x="7437438" y="2814638"/>
          <p14:tracePt t="825803" x="7437438" y="2822575"/>
          <p14:tracePt t="825811" x="7437438" y="2838450"/>
          <p14:tracePt t="825819" x="7437438" y="2846388"/>
          <p14:tracePt t="825827" x="7437438" y="2862263"/>
          <p14:tracePt t="825835" x="7437438" y="2878138"/>
          <p14:tracePt t="825843" x="7437438" y="2894013"/>
          <p14:tracePt t="825852" x="7429500" y="2909888"/>
          <p14:tracePt t="825860" x="7421563" y="2927350"/>
          <p14:tracePt t="825867" x="7413625" y="2935288"/>
          <p14:tracePt t="825874" x="7413625" y="2943225"/>
          <p14:tracePt t="825883" x="7397750" y="2951163"/>
          <p14:tracePt t="825891" x="7381875" y="2951163"/>
          <p14:tracePt t="825899" x="7373938" y="2959100"/>
          <p14:tracePt t="825907" x="7366000" y="2959100"/>
          <p14:tracePt t="825914" x="7358063" y="2959100"/>
          <p14:tracePt t="825923" x="7350125" y="2959100"/>
          <p14:tracePt t="825963" x="7342188" y="2959100"/>
          <p14:tracePt t="826003" x="7342188" y="2951163"/>
          <p14:tracePt t="826011" x="7342188" y="2943225"/>
          <p14:tracePt t="826027" x="7358063" y="2935288"/>
          <p14:tracePt t="826035" x="7381875" y="2935288"/>
          <p14:tracePt t="826043" x="7405688" y="2927350"/>
          <p14:tracePt t="826052" x="7429500" y="2919413"/>
          <p14:tracePt t="826059" x="7461250" y="2919413"/>
          <p14:tracePt t="826067" x="7493000" y="2919413"/>
          <p14:tracePt t="826075" x="7542213" y="2919413"/>
          <p14:tracePt t="826083" x="7581900" y="2919413"/>
          <p14:tracePt t="826091" x="7613650" y="2919413"/>
          <p14:tracePt t="826099" x="7637463" y="2919413"/>
          <p14:tracePt t="826107" x="7661275" y="2919413"/>
          <p14:tracePt t="826115" x="7677150" y="2919413"/>
          <p14:tracePt t="826123" x="7693025" y="2919413"/>
          <p14:tracePt t="826131" x="7700963" y="2919413"/>
          <p14:tracePt t="826139" x="7708900" y="2919413"/>
          <p14:tracePt t="826147" x="7716838" y="2927350"/>
          <p14:tracePt t="826155" x="7724775" y="2927350"/>
          <p14:tracePt t="826171" x="7724775" y="2935288"/>
          <p14:tracePt t="826211" x="7716838" y="2935288"/>
          <p14:tracePt t="826219" x="7708900" y="2935288"/>
          <p14:tracePt t="826227" x="7700963" y="2935288"/>
          <p14:tracePt t="826235" x="7693025" y="2935288"/>
          <p14:tracePt t="826242" x="7685088" y="2935288"/>
          <p14:tracePt t="826252" x="7669213" y="2935288"/>
          <p14:tracePt t="826259" x="7661275" y="2935288"/>
          <p14:tracePt t="826267" x="7653338" y="2935288"/>
          <p14:tracePt t="826275" x="7645400" y="2935288"/>
          <p14:tracePt t="826283" x="7637463" y="2935288"/>
          <p14:tracePt t="826291" x="7629525" y="2927350"/>
          <p14:tracePt t="826299" x="7621588" y="2919413"/>
          <p14:tracePt t="826307" x="7613650" y="2901950"/>
          <p14:tracePt t="826315" x="7613650" y="2894013"/>
          <p14:tracePt t="826323" x="7613650" y="2878138"/>
          <p14:tracePt t="826331" x="7613650" y="2870200"/>
          <p14:tracePt t="826339" x="7613650" y="2846388"/>
          <p14:tracePt t="826347" x="7613650" y="2838450"/>
          <p14:tracePt t="826354" x="7613650" y="2814638"/>
          <p14:tracePt t="826363" x="7613650" y="2806700"/>
          <p14:tracePt t="826371" x="7621588" y="2798763"/>
          <p14:tracePt t="826379" x="7629525" y="2774950"/>
          <p14:tracePt t="826387" x="7637463" y="2767013"/>
          <p14:tracePt t="826394" x="7653338" y="2751138"/>
          <p14:tracePt t="826403" x="7669213" y="2735263"/>
          <p14:tracePt t="826411" x="7685088" y="2727325"/>
          <p14:tracePt t="826418" x="7708900" y="2711450"/>
          <p14:tracePt t="826427" x="7732713" y="2695575"/>
          <p14:tracePt t="826435" x="7756525" y="2687638"/>
          <p14:tracePt t="826443" x="7772400" y="2687638"/>
          <p14:tracePt t="826452" x="7804150" y="2679700"/>
          <p14:tracePt t="826459" x="7827963" y="2671763"/>
          <p14:tracePt t="826467" x="7851775" y="2663825"/>
          <p14:tracePt t="826475" x="7877175" y="2663825"/>
          <p14:tracePt t="826483" x="7900988" y="2663825"/>
          <p14:tracePt t="826491" x="7908925" y="2663825"/>
          <p14:tracePt t="826499" x="7916863" y="2663825"/>
          <p14:tracePt t="826515" x="7924800" y="2663825"/>
          <p14:tracePt t="826523" x="7932738" y="2671763"/>
          <p14:tracePt t="826531" x="7932738" y="2687638"/>
          <p14:tracePt t="826539" x="7932738" y="2711450"/>
          <p14:tracePt t="826547" x="7932738" y="2735263"/>
          <p14:tracePt t="826555" x="7932738" y="2767013"/>
          <p14:tracePt t="826563" x="7932738" y="2790825"/>
          <p14:tracePt t="826571" x="7932738" y="2822575"/>
          <p14:tracePt t="826579" x="7932738" y="2846388"/>
          <p14:tracePt t="826587" x="7932738" y="2870200"/>
          <p14:tracePt t="826595" x="7932738" y="2886075"/>
          <p14:tracePt t="826603" x="7932738" y="2901950"/>
          <p14:tracePt t="826611" x="7924800" y="2909888"/>
          <p14:tracePt t="826619" x="7900988" y="2909888"/>
          <p14:tracePt t="826627" x="7885113" y="2919413"/>
          <p14:tracePt t="826635" x="7851775" y="2927350"/>
          <p14:tracePt t="826643" x="7827963" y="2935288"/>
          <p14:tracePt t="826651" x="7804150" y="2935288"/>
          <p14:tracePt t="826659" x="7788275" y="2935288"/>
          <p14:tracePt t="826667" x="7780338" y="2935288"/>
          <p14:tracePt t="826675" x="7772400" y="2935288"/>
          <p14:tracePt t="826740" x="7772400" y="2927350"/>
          <p14:tracePt t="826747" x="7772400" y="2919413"/>
          <p14:tracePt t="826755" x="7772400" y="2909888"/>
          <p14:tracePt t="826764" x="7796213" y="2901950"/>
          <p14:tracePt t="826771" x="7820025" y="2894013"/>
          <p14:tracePt t="826779" x="7851775" y="2886075"/>
          <p14:tracePt t="826787" x="7900988" y="2870200"/>
          <p14:tracePt t="826795" x="7932738" y="2870200"/>
          <p14:tracePt t="826803" x="7980363" y="2870200"/>
          <p14:tracePt t="826811" x="8035925" y="2870200"/>
          <p14:tracePt t="826818" x="8083550" y="2870200"/>
          <p14:tracePt t="826827" x="8131175" y="2870200"/>
          <p14:tracePt t="826835" x="8186738" y="2870200"/>
          <p14:tracePt t="826843" x="8243888" y="2870200"/>
          <p14:tracePt t="826852" x="8291513" y="2878138"/>
          <p14:tracePt t="826859" x="8339138" y="2894013"/>
          <p14:tracePt t="826867" x="8386763" y="2909888"/>
          <p14:tracePt t="826875" x="8418513" y="2927350"/>
          <p14:tracePt t="826883" x="8442325" y="2951163"/>
          <p14:tracePt t="826903" x="8458200" y="2974975"/>
          <p14:tracePt t="826907" x="8458200" y="2990850"/>
          <p14:tracePt t="826914" x="8458200" y="3006725"/>
          <p14:tracePt t="826923" x="8458200" y="3022600"/>
          <p14:tracePt t="826931" x="8458200" y="3030538"/>
          <p14:tracePt t="826939" x="8458200" y="3046413"/>
          <p14:tracePt t="826947" x="8442325" y="3054350"/>
          <p14:tracePt t="826955" x="8418513" y="3062288"/>
          <p14:tracePt t="826963" x="8402638" y="3070225"/>
          <p14:tracePt t="826971" x="8378825" y="3078163"/>
          <p14:tracePt t="826979" x="8362950" y="3078163"/>
          <p14:tracePt t="826987" x="8355013" y="3078163"/>
          <p14:tracePt t="826995" x="8339138" y="3078163"/>
          <p14:tracePt t="827003" x="8323263" y="3078163"/>
          <p14:tracePt t="827011" x="8307388" y="3078163"/>
          <p14:tracePt t="827019" x="8291513" y="3078163"/>
          <p14:tracePt t="827027" x="8267700" y="3078163"/>
          <p14:tracePt t="827035" x="8243888" y="3078163"/>
          <p14:tracePt t="827043" x="8218488" y="3070225"/>
          <p14:tracePt t="827052" x="8202613" y="3046413"/>
          <p14:tracePt t="827059" x="8186738" y="3030538"/>
          <p14:tracePt t="827067" x="8170863" y="3014663"/>
          <p14:tracePt t="827075" x="8162925" y="2990850"/>
          <p14:tracePt t="827083" x="8147050" y="2967038"/>
          <p14:tracePt t="827091" x="8139113" y="2943225"/>
          <p14:tracePt t="827099" x="8139113" y="2901950"/>
          <p14:tracePt t="827107" x="8139113" y="2878138"/>
          <p14:tracePt t="827115" x="8139113" y="2846388"/>
          <p14:tracePt t="827123" x="8139113" y="2838450"/>
          <p14:tracePt t="827131" x="8154988" y="2822575"/>
          <p14:tracePt t="827139" x="8170863" y="2814638"/>
          <p14:tracePt t="827147" x="8186738" y="2806700"/>
          <p14:tracePt t="827155" x="8210550" y="2798763"/>
          <p14:tracePt t="827163" x="8235950" y="2790825"/>
          <p14:tracePt t="827171" x="8267700" y="2790825"/>
          <p14:tracePt t="827179" x="8291513" y="2790825"/>
          <p14:tracePt t="827187" x="8315325" y="2790825"/>
          <p14:tracePt t="827195" x="8339138" y="2790825"/>
          <p14:tracePt t="827203" x="8355013" y="2790825"/>
          <p14:tracePt t="827211" x="8370888" y="2798763"/>
          <p14:tracePt t="827219" x="8386763" y="2814638"/>
          <p14:tracePt t="827227" x="8394700" y="2830513"/>
          <p14:tracePt t="827236" x="8402638" y="2854325"/>
          <p14:tracePt t="827243" x="8418513" y="2878138"/>
          <p14:tracePt t="827252" x="8434388" y="2901950"/>
          <p14:tracePt t="827259" x="8450263" y="2927350"/>
          <p14:tracePt t="827268" x="8474075" y="2951163"/>
          <p14:tracePt t="827275" x="8497888" y="2967038"/>
          <p14:tracePt t="827283" x="8529638" y="2990850"/>
          <p14:tracePt t="827292" x="8561388" y="3014663"/>
          <p14:tracePt t="827299" x="8593138" y="3030538"/>
          <p14:tracePt t="827307" x="8634413" y="3038475"/>
          <p14:tracePt t="827315" x="8666163" y="3054350"/>
          <p14:tracePt t="827323" x="8697913" y="3062288"/>
          <p14:tracePt t="827331" x="8729663" y="3070225"/>
          <p14:tracePt t="827339" x="8745538" y="3078163"/>
          <p14:tracePt t="827347" x="8761413" y="3086100"/>
          <p14:tracePt t="827371" x="8761413" y="3094038"/>
          <p14:tracePt t="827379" x="8745538" y="3101975"/>
          <p14:tracePt t="827387" x="8737600" y="3101975"/>
          <p14:tracePt t="827395" x="8713788" y="3109913"/>
          <p14:tracePt t="827403" x="8689975" y="3117850"/>
          <p14:tracePt t="827411" x="8658225" y="3125788"/>
          <p14:tracePt t="827419" x="8634413" y="3133725"/>
          <p14:tracePt t="827427" x="8610600" y="3141663"/>
          <p14:tracePt t="827435" x="8585200" y="3157538"/>
          <p14:tracePt t="827443" x="8553450" y="3173413"/>
          <p14:tracePt t="827452" x="8529638" y="3189288"/>
          <p14:tracePt t="827459" x="8489950" y="3197225"/>
          <p14:tracePt t="827467" x="8442325" y="3213100"/>
          <p14:tracePt t="827475" x="8394700" y="3228975"/>
          <p14:tracePt t="827483" x="8370888" y="3244850"/>
          <p14:tracePt t="827492" x="8307388" y="3270250"/>
          <p14:tracePt t="827499" x="8251825" y="3286125"/>
          <p14:tracePt t="827507" x="8210550" y="3302000"/>
          <p14:tracePt t="827515" x="8162925" y="3317875"/>
          <p14:tracePt t="827523" x="8123238" y="3325813"/>
          <p14:tracePt t="827531" x="8075613" y="3341688"/>
          <p14:tracePt t="827539" x="8027988" y="3341688"/>
          <p14:tracePt t="827547" x="7988300" y="3341688"/>
          <p14:tracePt t="827555" x="7948613" y="3341688"/>
          <p14:tracePt t="827563" x="7908925" y="3341688"/>
          <p14:tracePt t="827571" x="7859713" y="3341688"/>
          <p14:tracePt t="827579" x="7812088" y="3341688"/>
          <p14:tracePt t="827587" x="7772400" y="3341688"/>
          <p14:tracePt t="827595" x="7724775" y="3341688"/>
          <p14:tracePt t="827603" x="7685088" y="3341688"/>
          <p14:tracePt t="827611" x="7629525" y="3341688"/>
          <p14:tracePt t="827619" x="7581900" y="3325813"/>
          <p14:tracePt t="827627" x="7542213" y="3317875"/>
          <p14:tracePt t="827635" x="7502525" y="3302000"/>
          <p14:tracePt t="827643" x="7469188" y="3294063"/>
          <p14:tracePt t="827652" x="7437438" y="3286125"/>
          <p14:tracePt t="827659" x="7405688" y="3270250"/>
          <p14:tracePt t="827667" x="7366000" y="3262313"/>
          <p14:tracePt t="827675" x="7334250" y="3236913"/>
          <p14:tracePt t="827683" x="7302500" y="3213100"/>
          <p14:tracePt t="827691" x="7262813" y="3197225"/>
          <p14:tracePt t="827699" x="7231063" y="3173413"/>
          <p14:tracePt t="827707" x="7199313" y="3149600"/>
          <p14:tracePt t="827714" x="7183438" y="3125788"/>
          <p14:tracePt t="827723" x="7167563" y="3101975"/>
          <p14:tracePt t="827731" x="7159625" y="3078163"/>
          <p14:tracePt t="827739" x="7151688" y="3062288"/>
          <p14:tracePt t="827747" x="7151688" y="3038475"/>
          <p14:tracePt t="827754" x="7143750" y="3022600"/>
          <p14:tracePt t="827763" x="7143750" y="2998788"/>
          <p14:tracePt t="827771" x="7143750" y="2974975"/>
          <p14:tracePt t="827779" x="7143750" y="2943225"/>
          <p14:tracePt t="827787" x="7143750" y="2919413"/>
          <p14:tracePt t="827795" x="7143750" y="2886075"/>
          <p14:tracePt t="827803" x="7143750" y="2846388"/>
          <p14:tracePt t="827811" x="7143750" y="2814638"/>
          <p14:tracePt t="827819" x="7143750" y="2782888"/>
          <p14:tracePt t="827827" x="7143750" y="2751138"/>
          <p14:tracePt t="827835" x="7143750" y="2719388"/>
          <p14:tracePt t="827843" x="7159625" y="2687638"/>
          <p14:tracePt t="827852" x="7167563" y="2663825"/>
          <p14:tracePt t="827858" x="7175500" y="2640013"/>
          <p14:tracePt t="827867" x="7183438" y="2616200"/>
          <p14:tracePt t="827875" x="7191375" y="2592388"/>
          <p14:tracePt t="827887" x="7207250" y="2566988"/>
          <p14:tracePt t="827890" x="7215188" y="2543175"/>
          <p14:tracePt t="827899" x="7231063" y="2527300"/>
          <p14:tracePt t="827907" x="7254875" y="2511425"/>
          <p14:tracePt t="827915" x="7278688" y="2487613"/>
          <p14:tracePt t="827923" x="7302500" y="2479675"/>
          <p14:tracePt t="827931" x="7334250" y="2463800"/>
          <p14:tracePt t="827939" x="7373938" y="2455863"/>
          <p14:tracePt t="827947" x="7413625" y="2439988"/>
          <p14:tracePt t="827955" x="7453313" y="2424113"/>
          <p14:tracePt t="827963" x="7502525" y="2416175"/>
          <p14:tracePt t="827970" x="7566025" y="2392363"/>
          <p14:tracePt t="827978" x="7621588" y="2392363"/>
          <p14:tracePt t="827986" x="7677150" y="2384425"/>
          <p14:tracePt t="827994" x="7740650" y="2384425"/>
          <p14:tracePt t="828003" x="7788275" y="2384425"/>
          <p14:tracePt t="828011" x="7843838" y="2384425"/>
          <p14:tracePt t="828018" x="7893050" y="2384425"/>
          <p14:tracePt t="828026" x="7948613" y="2384425"/>
          <p14:tracePt t="828035" x="7988300" y="2384425"/>
          <p14:tracePt t="828042" x="8027988" y="2384425"/>
          <p14:tracePt t="828051" x="8059738" y="2384425"/>
          <p14:tracePt t="828059" x="8091488" y="2384425"/>
          <p14:tracePt t="828067" x="8131175" y="2384425"/>
          <p14:tracePt t="828074" x="8162925" y="2384425"/>
          <p14:tracePt t="828082" x="8194675" y="2400300"/>
          <p14:tracePt t="828091" x="8218488" y="2408238"/>
          <p14:tracePt t="828099" x="8251825" y="2416175"/>
          <p14:tracePt t="828107" x="8283575" y="2424113"/>
          <p14:tracePt t="828115" x="8315325" y="2432050"/>
          <p14:tracePt t="828123" x="8355013" y="2439988"/>
          <p14:tracePt t="828131" x="8386763" y="2455863"/>
          <p14:tracePt t="828139" x="8418513" y="2463800"/>
          <p14:tracePt t="828147" x="8450263" y="2479675"/>
          <p14:tracePt t="828155" x="8474075" y="2487613"/>
          <p14:tracePt t="828163" x="8505825" y="2495550"/>
          <p14:tracePt t="828171" x="8521700" y="2503488"/>
          <p14:tracePt t="828179" x="8537575" y="2511425"/>
          <p14:tracePt t="828187" x="8545513" y="2519363"/>
          <p14:tracePt t="828195" x="8553450" y="2527300"/>
          <p14:tracePt t="828202" x="8561388" y="2543175"/>
          <p14:tracePt t="828211" x="8561388" y="2559050"/>
          <p14:tracePt t="828219" x="8561388" y="2584450"/>
          <p14:tracePt t="828227" x="8561388" y="2616200"/>
          <p14:tracePt t="828235" x="8561388" y="2640013"/>
          <p14:tracePt t="828243" x="8561388" y="2671763"/>
          <p14:tracePt t="828252" x="8561388" y="2711450"/>
          <p14:tracePt t="828259" x="8561388" y="2759075"/>
          <p14:tracePt t="828267" x="8561388" y="2798763"/>
          <p14:tracePt t="828275" x="8561388" y="2838450"/>
          <p14:tracePt t="828283" x="8561388" y="2878138"/>
          <p14:tracePt t="828291" x="8537575" y="2909888"/>
          <p14:tracePt t="828299" x="8529638" y="2935288"/>
          <p14:tracePt t="828307" x="8513763" y="2959100"/>
          <p14:tracePt t="828315" x="8489950" y="2982913"/>
          <p14:tracePt t="828323" x="8466138" y="2998788"/>
          <p14:tracePt t="828331" x="8434388" y="3014663"/>
          <p14:tracePt t="828339" x="8402638" y="3022600"/>
          <p14:tracePt t="828347" x="8362950" y="3030538"/>
          <p14:tracePt t="828355" x="8331200" y="3038475"/>
          <p14:tracePt t="828363" x="8291513" y="3046413"/>
          <p14:tracePt t="828371" x="8251825" y="3054350"/>
          <p14:tracePt t="828379" x="8202613" y="3070225"/>
          <p14:tracePt t="828387" x="8154988" y="3070225"/>
          <p14:tracePt t="828395" x="8115300" y="3070225"/>
          <p14:tracePt t="828404" x="8083550" y="3070225"/>
          <p14:tracePt t="828411" x="8051800" y="3070225"/>
          <p14:tracePt t="828419" x="8027988" y="3070225"/>
          <p14:tracePt t="828427" x="8004175" y="3070225"/>
          <p14:tracePt t="828435" x="7980363" y="3070225"/>
          <p14:tracePt t="828443" x="7964488" y="3070225"/>
          <p14:tracePt t="828452" x="7956550" y="3070225"/>
          <p14:tracePt t="828460" x="7948613" y="3070225"/>
          <p14:tracePt t="828523" x="7948613" y="3062288"/>
          <p14:tracePt t="828531" x="7940675" y="3054350"/>
          <p14:tracePt t="828547" x="7940675" y="3046413"/>
          <p14:tracePt t="828555" x="7940675" y="3038475"/>
          <p14:tracePt t="828811" x="7940675" y="3030538"/>
          <p14:tracePt t="828818" x="7932738" y="3030538"/>
          <p14:tracePt t="828827" x="7924800" y="3022600"/>
          <p14:tracePt t="828843" x="7924800" y="3030538"/>
          <p14:tracePt t="828851" x="7908925" y="3030538"/>
          <p14:tracePt t="828859" x="7900988" y="3030538"/>
          <p14:tracePt t="828867" x="7885113" y="3030538"/>
          <p14:tracePt t="828875" x="7869238" y="3030538"/>
          <p14:tracePt t="828883" x="7851775" y="3030538"/>
          <p14:tracePt t="828901" x="7804150" y="3030538"/>
          <p14:tracePt t="828906" x="7788275" y="3030538"/>
          <p14:tracePt t="828914" x="7772400" y="3030538"/>
          <p14:tracePt t="828922" x="7748588" y="3030538"/>
          <p14:tracePt t="828930" x="7732713" y="3030538"/>
          <p14:tracePt t="828939" x="7724775" y="3030538"/>
          <p14:tracePt t="828947" x="7708900" y="3030538"/>
          <p14:tracePt t="828955" x="7700963" y="3030538"/>
          <p14:tracePt t="828962" x="7685088" y="3030538"/>
          <p14:tracePt t="828970" x="7677150" y="3030538"/>
          <p14:tracePt t="828978" x="7677150" y="3038475"/>
          <p14:tracePt t="828987" x="7669213" y="3038475"/>
          <p14:tracePt t="829187" x="7685088" y="3038475"/>
          <p14:tracePt t="829195" x="7700963" y="3038475"/>
          <p14:tracePt t="829203" x="7708900" y="3038475"/>
          <p14:tracePt t="829219" x="7708900" y="3030538"/>
          <p14:tracePt t="829756" x="7700963" y="3030538"/>
          <p14:tracePt t="829763" x="7685088" y="3030538"/>
          <p14:tracePt t="829771" x="7677150" y="3022600"/>
          <p14:tracePt t="829811" x="7677150" y="3014663"/>
          <p14:tracePt t="830084" x="7669213" y="3014663"/>
          <p14:tracePt t="831355" x="7645400" y="3014663"/>
          <p14:tracePt t="831363" x="7621588" y="3038475"/>
          <p14:tracePt t="831371" x="7589838" y="3062288"/>
          <p14:tracePt t="831379" x="7558088" y="3086100"/>
          <p14:tracePt t="831387" x="7526338" y="3109913"/>
          <p14:tracePt t="831395" x="7493000" y="3125788"/>
          <p14:tracePt t="831403" x="7461250" y="3149600"/>
          <p14:tracePt t="831411" x="7413625" y="3173413"/>
          <p14:tracePt t="831419" x="7381875" y="3197225"/>
          <p14:tracePt t="831427" x="7342188" y="3205163"/>
          <p14:tracePt t="831435" x="7326313" y="3221038"/>
          <p14:tracePt t="831443" x="7310438" y="3228975"/>
          <p14:tracePt t="831452" x="7294563" y="3228975"/>
          <p14:tracePt t="831459" x="7278688" y="3228975"/>
          <p14:tracePt t="831467" x="7278688" y="3236913"/>
          <p14:tracePt t="831475" x="7270750" y="3236913"/>
          <p14:tracePt t="831483" x="7262813" y="3236913"/>
          <p14:tracePt t="831491" x="7254875" y="3236913"/>
          <p14:tracePt t="831499" x="7239000" y="3236913"/>
          <p14:tracePt t="831507" x="7231063" y="3236913"/>
          <p14:tracePt t="831515" x="7223125" y="3236913"/>
          <p14:tracePt t="831523" x="7207250" y="3244850"/>
          <p14:tracePt t="831531" x="7191375" y="3252788"/>
          <p14:tracePt t="831539" x="7183438" y="3252788"/>
          <p14:tracePt t="831547" x="7175500" y="3252788"/>
          <p14:tracePt t="831571" x="7167563" y="3252788"/>
          <p14:tracePt t="831610" x="7159625" y="3252788"/>
          <p14:tracePt t="831634" x="7151688" y="3236913"/>
          <p14:tracePt t="831643" x="7151688" y="3205163"/>
          <p14:tracePt t="831651" x="7151688" y="3165475"/>
          <p14:tracePt t="831659" x="7143750" y="3125788"/>
          <p14:tracePt t="831667" x="7126288" y="3086100"/>
          <p14:tracePt t="831675" x="7118350" y="3046413"/>
          <p14:tracePt t="831683" x="7118350" y="3022600"/>
          <p14:tracePt t="831691" x="7118350" y="2982913"/>
          <p14:tracePt t="831699" x="7118350" y="2959100"/>
          <p14:tracePt t="831707" x="7118350" y="2943225"/>
          <p14:tracePt t="831715" x="7118350" y="2919413"/>
          <p14:tracePt t="831723" x="7118350" y="2894013"/>
          <p14:tracePt t="831731" x="7118350" y="2878138"/>
          <p14:tracePt t="831739" x="7118350" y="2854325"/>
          <p14:tracePt t="831747" x="7118350" y="2838450"/>
          <p14:tracePt t="831755" x="7118350" y="2830513"/>
          <p14:tracePt t="831763" x="7118350" y="2822575"/>
          <p14:tracePt t="831794" x="7126288" y="2822575"/>
          <p14:tracePt t="831851" x="7126288" y="2830513"/>
          <p14:tracePt t="831867" x="7126288" y="2838450"/>
          <p14:tracePt t="831875" x="7135813" y="2838450"/>
          <p14:tracePt t="831891" x="7135813" y="2846388"/>
          <p14:tracePt t="831898" x="7135813" y="2854325"/>
          <p14:tracePt t="831979" x="7135813" y="2862263"/>
          <p14:tracePt t="832011" x="7135813" y="2870200"/>
          <p14:tracePt t="832059" x="7143750" y="2870200"/>
          <p14:tracePt t="832075" x="7151688" y="2870200"/>
          <p14:tracePt t="832091" x="7151688" y="2862263"/>
          <p14:tracePt t="832099" x="7159625" y="2862263"/>
          <p14:tracePt t="832163" x="7167563" y="2854325"/>
          <p14:tracePt t="832171" x="7175500" y="2854325"/>
          <p14:tracePt t="832179" x="7183438" y="2846388"/>
          <p14:tracePt t="832187" x="7191375" y="2846388"/>
          <p14:tracePt t="832195" x="7199313" y="2838450"/>
          <p14:tracePt t="832203" x="7207250" y="2830513"/>
          <p14:tracePt t="832227" x="7207250" y="2822575"/>
          <p14:tracePt t="832243" x="7207250" y="2814638"/>
          <p14:tracePt t="832283" x="7207250" y="2806700"/>
          <p14:tracePt t="832299" x="7207250" y="2798763"/>
          <p14:tracePt t="832306" x="7207250" y="2790825"/>
          <p14:tracePt t="832314" x="7215188" y="2782888"/>
          <p14:tracePt t="832323" x="7223125" y="2767013"/>
          <p14:tracePt t="832338" x="7223125" y="2751138"/>
          <p14:tracePt t="832354" x="7223125" y="2743200"/>
          <p14:tracePt t="832386" x="7223125" y="2735263"/>
          <p14:tracePt t="832403" x="7223125" y="2727325"/>
          <p14:tracePt t="832411" x="7231063" y="2719388"/>
          <p14:tracePt t="832419" x="7231063" y="2703513"/>
          <p14:tracePt t="832435" x="7239000" y="2695575"/>
          <p14:tracePt t="832523" x="7239000" y="2687638"/>
          <p14:tracePt t="832539" x="7239000" y="2679700"/>
          <p14:tracePt t="832580" x="7239000" y="2671763"/>
          <p14:tracePt t="832603" x="7239000" y="2663825"/>
          <p14:tracePt t="832611" x="7239000" y="2655888"/>
          <p14:tracePt t="832619" x="7239000" y="2640013"/>
          <p14:tracePt t="832627" x="7239000" y="2632075"/>
          <p14:tracePt t="832635" x="7239000" y="2608263"/>
          <p14:tracePt t="832643" x="7239000" y="2592388"/>
          <p14:tracePt t="832652" x="7246938" y="2566988"/>
          <p14:tracePt t="832659" x="7246938" y="2551113"/>
          <p14:tracePt t="832667" x="7246938" y="2535238"/>
          <p14:tracePt t="832675" x="7246938" y="2527300"/>
          <p14:tracePt t="832683" x="7254875" y="2519363"/>
          <p14:tracePt t="832691" x="7254875" y="2511425"/>
          <p14:tracePt t="832699" x="7254875" y="2503488"/>
          <p14:tracePt t="832707" x="7262813" y="2495550"/>
          <p14:tracePt t="832819" x="7270750" y="2487613"/>
          <p14:tracePt t="832827" x="7278688" y="2479675"/>
          <p14:tracePt t="832835" x="7286625" y="2471738"/>
          <p14:tracePt t="832843" x="7286625" y="2463800"/>
          <p14:tracePt t="832852" x="7286625" y="2455863"/>
          <p14:tracePt t="832858" x="7286625" y="2432050"/>
          <p14:tracePt t="832867" x="7286625" y="2424113"/>
          <p14:tracePt t="832875" x="7286625" y="2392363"/>
          <p14:tracePt t="832883" x="7286625" y="2384425"/>
          <p14:tracePt t="832980" x="7278688" y="2384425"/>
          <p14:tracePt t="833011" x="7278688" y="2376488"/>
          <p14:tracePt t="833027" x="7270750" y="2376488"/>
          <p14:tracePt t="833035" x="7262813" y="2376488"/>
          <p14:tracePt t="833068" x="7254875" y="2376488"/>
          <p14:tracePt t="833083" x="7254875" y="2368550"/>
          <p14:tracePt t="833123" x="7254875" y="2360613"/>
          <p14:tracePt t="833131" x="7254875" y="2352675"/>
          <p14:tracePt t="833139" x="7254875" y="2336800"/>
          <p14:tracePt t="833146" x="7262813" y="2328863"/>
          <p14:tracePt t="833171" x="7262813" y="2320925"/>
          <p14:tracePt t="833179" x="7270750" y="2312988"/>
          <p14:tracePt t="833186" x="7294563" y="2305050"/>
          <p14:tracePt t="833194" x="7318375" y="2297113"/>
          <p14:tracePt t="833203" x="7358063" y="2289175"/>
          <p14:tracePt t="833211" x="7397750" y="2289175"/>
          <p14:tracePt t="833219" x="7461250" y="2289175"/>
          <p14:tracePt t="833226" x="7526338" y="2289175"/>
          <p14:tracePt t="833235" x="7597775" y="2289175"/>
          <p14:tracePt t="833243" x="7677150" y="2289175"/>
          <p14:tracePt t="833252" x="7756525" y="2289175"/>
          <p14:tracePt t="833259" x="7843838" y="2289175"/>
          <p14:tracePt t="833267" x="7932738" y="2289175"/>
          <p14:tracePt t="833275" x="8020050" y="2281238"/>
          <p14:tracePt t="833283" x="8099425" y="2281238"/>
          <p14:tracePt t="833291" x="8170863" y="2281238"/>
          <p14:tracePt t="833298" x="8210550" y="2273300"/>
          <p14:tracePt t="833307" x="8235950" y="2265363"/>
          <p14:tracePt t="833315" x="8251825" y="2257425"/>
          <p14:tracePt t="833323" x="8267700" y="2257425"/>
          <p14:tracePt t="833331" x="8267700" y="2249488"/>
          <p14:tracePt t="833339" x="8275638" y="2249488"/>
          <p14:tracePt t="833491" x="8267700" y="2257425"/>
          <p14:tracePt t="833499" x="8259763" y="2297113"/>
          <p14:tracePt t="833507" x="8243888" y="2344738"/>
          <p14:tracePt t="833515" x="8226425" y="2392363"/>
          <p14:tracePt t="833523" x="8210550" y="2439988"/>
          <p14:tracePt t="833531" x="8178800" y="2495550"/>
          <p14:tracePt t="833539" x="8170863" y="2535238"/>
          <p14:tracePt t="833547" x="8154988" y="2576513"/>
          <p14:tracePt t="833555" x="8139113" y="2592388"/>
          <p14:tracePt t="833563" x="8139113" y="2616200"/>
          <p14:tracePt t="833571" x="8131175" y="2624138"/>
          <p14:tracePt t="833579" x="8131175" y="2632075"/>
          <p14:tracePt t="833619" x="8123238" y="2632075"/>
          <p14:tracePt t="833626" x="8107363" y="2632075"/>
          <p14:tracePt t="833634" x="8083550" y="2632075"/>
          <p14:tracePt t="833642" x="8035925" y="2632075"/>
          <p14:tracePt t="833652" x="7996238" y="2632075"/>
          <p14:tracePt t="833658" x="7940675" y="2632075"/>
          <p14:tracePt t="833667" x="7885113" y="2632075"/>
          <p14:tracePt t="833675" x="7820025" y="2632075"/>
          <p14:tracePt t="833682" x="7764463" y="2632075"/>
          <p14:tracePt t="833691" x="7685088" y="2632075"/>
          <p14:tracePt t="833699" x="7605713" y="2632075"/>
          <p14:tracePt t="833707" x="7518400" y="2632075"/>
          <p14:tracePt t="833715" x="7453313" y="2632075"/>
          <p14:tracePt t="833723" x="7397750" y="2632075"/>
          <p14:tracePt t="833730" x="7366000" y="2632075"/>
          <p14:tracePt t="833738" x="7334250" y="2632075"/>
          <p14:tracePt t="833747" x="7310438" y="2632075"/>
          <p14:tracePt t="833755" x="7294563" y="2632075"/>
          <p14:tracePt t="833763" x="7286625" y="2632075"/>
          <p14:tracePt t="833770" x="7278688" y="2632075"/>
          <p14:tracePt t="833819" x="7262813" y="2632075"/>
          <p14:tracePt t="833827" x="7254875" y="2632075"/>
          <p14:tracePt t="833843" x="7246938" y="2632075"/>
          <p14:tracePt t="833891" x="7246938" y="2616200"/>
          <p14:tracePt t="833899" x="7246938" y="2608263"/>
          <p14:tracePt t="833907" x="7246938" y="2592388"/>
          <p14:tracePt t="833915" x="7246938" y="2576513"/>
          <p14:tracePt t="833923" x="7246938" y="2559050"/>
          <p14:tracePt t="833931" x="7254875" y="2543175"/>
          <p14:tracePt t="833939" x="7262813" y="2519363"/>
          <p14:tracePt t="833947" x="7270750" y="2495550"/>
          <p14:tracePt t="833955" x="7278688" y="2479675"/>
          <p14:tracePt t="833963" x="7286625" y="2455863"/>
          <p14:tracePt t="833971" x="7286625" y="2439988"/>
          <p14:tracePt t="833979" x="7286625" y="2416175"/>
          <p14:tracePt t="833987" x="7286625" y="2392363"/>
          <p14:tracePt t="833995" x="7286625" y="2368550"/>
          <p14:tracePt t="834003" x="7286625" y="2336800"/>
          <p14:tracePt t="834011" x="7286625" y="2320925"/>
          <p14:tracePt t="834018" x="7286625" y="2312988"/>
          <p14:tracePt t="834028" x="7286625" y="2305050"/>
          <p14:tracePt t="834035" x="7286625" y="2297113"/>
          <p14:tracePt t="834139" x="7294563" y="2297113"/>
          <p14:tracePt t="834155" x="7302500" y="2297113"/>
          <p14:tracePt t="834163" x="7310438" y="2305050"/>
          <p14:tracePt t="834171" x="7326313" y="2312988"/>
          <p14:tracePt t="834179" x="7350125" y="2320925"/>
          <p14:tracePt t="834188" x="7373938" y="2328863"/>
          <p14:tracePt t="834195" x="7397750" y="2328863"/>
          <p14:tracePt t="834203" x="7429500" y="2328863"/>
          <p14:tracePt t="834211" x="7437438" y="2328863"/>
          <p14:tracePt t="834219" x="7453313" y="2328863"/>
          <p14:tracePt t="834227" x="7461250" y="2328863"/>
          <p14:tracePt t="834235" x="7469188" y="2320925"/>
          <p14:tracePt t="834243" x="7469188" y="2312988"/>
          <p14:tracePt t="834251" x="7469188" y="2297113"/>
          <p14:tracePt t="834307" x="7469188" y="2289175"/>
          <p14:tracePt t="834314" x="7469188" y="2265363"/>
          <p14:tracePt t="834322" x="7469188" y="2241550"/>
          <p14:tracePt t="834331" x="7469188" y="2216150"/>
          <p14:tracePt t="834339" x="7469188" y="2192338"/>
          <p14:tracePt t="834346" x="7469188" y="2168525"/>
          <p14:tracePt t="834354" x="7469188" y="2144713"/>
          <p14:tracePt t="834363" x="7469188" y="2112963"/>
          <p14:tracePt t="834371" x="7469188" y="2089150"/>
          <p14:tracePt t="834379" x="7469188" y="2065338"/>
          <p14:tracePt t="834387" x="7469188" y="2041525"/>
          <p14:tracePt t="834395" x="7469188" y="2001838"/>
          <p14:tracePt t="834402" x="7469188" y="1962150"/>
          <p14:tracePt t="834411" x="7469188" y="1914525"/>
          <p14:tracePt t="834419" x="7477125" y="1873250"/>
          <p14:tracePt t="834427" x="7485063" y="1841500"/>
          <p14:tracePt t="834436" x="7493000" y="1825625"/>
          <p14:tracePt t="834442" x="7493000" y="1809750"/>
          <p14:tracePt t="834452" x="7493000" y="1801813"/>
          <p14:tracePt t="834459" x="7493000" y="1793875"/>
          <p14:tracePt t="834467" x="7502525" y="1793875"/>
          <p14:tracePt t="834475" x="7502525" y="1785938"/>
          <p14:tracePt t="834531" x="7502525" y="1793875"/>
          <p14:tracePt t="834539" x="7502525" y="1809750"/>
          <p14:tracePt t="834547" x="7510463" y="1825625"/>
          <p14:tracePt t="834555" x="7518400" y="1841500"/>
          <p14:tracePt t="834563" x="7526338" y="1849438"/>
          <p14:tracePt t="834571" x="7534275" y="1857375"/>
          <p14:tracePt t="834586" x="7542213" y="1857375"/>
          <p14:tracePt t="834659" x="7534275" y="1857375"/>
          <p14:tracePt t="834667" x="7526338" y="1857375"/>
          <p14:tracePt t="834675" x="7518400" y="1841500"/>
          <p14:tracePt t="834683" x="7518400" y="1825625"/>
          <p14:tracePt t="834692" x="7502525" y="1801813"/>
          <p14:tracePt t="834698" x="7502525" y="1785938"/>
          <p14:tracePt t="834706" x="7502525" y="1762125"/>
          <p14:tracePt t="834714" x="7485063" y="1746250"/>
          <p14:tracePt t="834723" x="7485063" y="1738313"/>
          <p14:tracePt t="834731" x="7485063" y="1730375"/>
          <p14:tracePt t="834739" x="7485063" y="1722438"/>
          <p14:tracePt t="834859" x="7485063" y="1714500"/>
          <p14:tracePt t="834875" x="7485063" y="1706563"/>
          <p14:tracePt t="834963" x="7493000" y="1706563"/>
          <p14:tracePt t="834971" x="7526338" y="1706563"/>
          <p14:tracePt t="834979" x="7566025" y="1698625"/>
          <p14:tracePt t="834986" x="7597775" y="1698625"/>
          <p14:tracePt t="834995" x="7637463" y="1690688"/>
          <p14:tracePt t="835003" x="7685088" y="1690688"/>
          <p14:tracePt t="835011" x="7724775" y="1690688"/>
          <p14:tracePt t="835018" x="7764463" y="1690688"/>
          <p14:tracePt t="835027" x="7804150" y="1690688"/>
          <p14:tracePt t="835035" x="7835900" y="1690688"/>
          <p14:tracePt t="835043" x="7851775" y="1682750"/>
          <p14:tracePt t="835139" x="7859713" y="1682750"/>
          <p14:tracePt t="835163" x="7859713" y="1698625"/>
          <p14:tracePt t="835171" x="7859713" y="1722438"/>
          <p14:tracePt t="835179" x="7843838" y="1754188"/>
          <p14:tracePt t="835187" x="7835900" y="1793875"/>
          <p14:tracePt t="835197" x="7827963" y="1833563"/>
          <p14:tracePt t="835203" x="7812088" y="1890713"/>
          <p14:tracePt t="835211" x="7796213" y="1954213"/>
          <p14:tracePt t="835218" x="7772400" y="2009775"/>
          <p14:tracePt t="835227" x="7756525" y="2073275"/>
          <p14:tracePt t="835235" x="7732713" y="2128838"/>
          <p14:tracePt t="835243" x="7716838" y="2176463"/>
          <p14:tracePt t="835253" x="7708900" y="2200275"/>
          <p14:tracePt t="835259" x="7700963" y="2233613"/>
          <p14:tracePt t="835267" x="7693025" y="2257425"/>
          <p14:tracePt t="835275" x="7685088" y="2265363"/>
          <p14:tracePt t="835283" x="7669213" y="2281238"/>
          <p14:tracePt t="835291" x="7661275" y="2281238"/>
          <p14:tracePt t="835299" x="7645400" y="2281238"/>
          <p14:tracePt t="835307" x="7629525" y="2281238"/>
          <p14:tracePt t="835316" x="7597775" y="2281238"/>
          <p14:tracePt t="835323" x="7566025" y="2281238"/>
          <p14:tracePt t="835331" x="7534275" y="2281238"/>
          <p14:tracePt t="835339" x="7510463" y="2281238"/>
          <p14:tracePt t="835347" x="7477125" y="2281238"/>
          <p14:tracePt t="835355" x="7445375" y="2265363"/>
          <p14:tracePt t="835363" x="7421563" y="2249488"/>
          <p14:tracePt t="835371" x="7389813" y="2224088"/>
          <p14:tracePt t="835379" x="7366000" y="2208213"/>
          <p14:tracePt t="835387" x="7342188" y="2184400"/>
          <p14:tracePt t="835396" x="7326313" y="2160588"/>
          <p14:tracePt t="835404" x="7302500" y="2128838"/>
          <p14:tracePt t="835411" x="7294563" y="2105025"/>
          <p14:tracePt t="835418" x="7286625" y="2081213"/>
          <p14:tracePt t="835427" x="7286625" y="2049463"/>
          <p14:tracePt t="835436" x="7286625" y="2017713"/>
          <p14:tracePt t="835443" x="7294563" y="1978025"/>
          <p14:tracePt t="835452" x="7310438" y="1930400"/>
          <p14:tracePt t="835459" x="7326313" y="1881188"/>
          <p14:tracePt t="835467" x="7350125" y="1833563"/>
          <p14:tracePt t="835475" x="7373938" y="1809750"/>
          <p14:tracePt t="835483" x="7381875" y="1801813"/>
          <p14:tracePt t="835491" x="7389813" y="1801813"/>
          <p14:tracePt t="835499" x="7397750" y="1801813"/>
          <p14:tracePt t="835523" x="7397750" y="1817688"/>
          <p14:tracePt t="835531" x="7397750" y="1857375"/>
          <p14:tracePt t="835539" x="7397750" y="1890713"/>
          <p14:tracePt t="835547" x="7397750" y="1938338"/>
          <p14:tracePt t="835555" x="7397750" y="1985963"/>
          <p14:tracePt t="835563" x="7405688" y="2025650"/>
          <p14:tracePt t="835571" x="7397750" y="2065338"/>
          <p14:tracePt t="835579" x="7397750" y="2112963"/>
          <p14:tracePt t="835587" x="7389813" y="2152650"/>
          <p14:tracePt t="835595" x="7373938" y="2200275"/>
          <p14:tracePt t="835604" x="7358063" y="2241550"/>
          <p14:tracePt t="835611" x="7342188" y="2289175"/>
          <p14:tracePt t="835619" x="7342188" y="2328863"/>
          <p14:tracePt t="835627" x="7342188" y="2352675"/>
          <p14:tracePt t="835635" x="7334250" y="2368550"/>
          <p14:tracePt t="835643" x="7334250" y="2376488"/>
          <p14:tracePt t="835652" x="7334250" y="2384425"/>
          <p14:tracePt t="835668" x="7334250" y="2392363"/>
          <p14:tracePt t="835699" x="7334250" y="2400300"/>
          <p14:tracePt t="835707" x="7326313" y="2408238"/>
          <p14:tracePt t="835715" x="7326313" y="2424113"/>
          <p14:tracePt t="835723" x="7326313" y="2439988"/>
          <p14:tracePt t="835731" x="7310438" y="2455863"/>
          <p14:tracePt t="835739" x="7310438" y="2471738"/>
          <p14:tracePt t="835747" x="7310438" y="2479675"/>
          <p14:tracePt t="835755" x="7310438" y="2487613"/>
          <p14:tracePt t="835763" x="7310438" y="2495550"/>
          <p14:tracePt t="835819" x="7310438" y="2503488"/>
          <p14:tracePt t="835834" x="7302500" y="2503488"/>
          <p14:tracePt t="835843" x="7302500" y="2487613"/>
          <p14:tracePt t="835859" x="7302500" y="2479675"/>
          <p14:tracePt t="835939" x="7302500" y="2495550"/>
          <p14:tracePt t="835947" x="7302500" y="2511425"/>
          <p14:tracePt t="835955" x="7302500" y="2527300"/>
          <p14:tracePt t="835963" x="7286625" y="2559050"/>
          <p14:tracePt t="835971" x="7270750" y="2584450"/>
          <p14:tracePt t="835979" x="7262813" y="2616200"/>
          <p14:tracePt t="835987" x="7262813" y="2632075"/>
          <p14:tracePt t="835995" x="7254875" y="2640013"/>
          <p14:tracePt t="836011" x="7254875" y="2647950"/>
          <p14:tracePt t="836075" x="7246938" y="2647950"/>
          <p14:tracePt t="836123" x="7246938" y="2632075"/>
          <p14:tracePt t="836131" x="7246938" y="2624138"/>
          <p14:tracePt t="836139" x="7246938" y="2608263"/>
          <p14:tracePt t="836147" x="7246938" y="2600325"/>
          <p14:tracePt t="836155" x="7246938" y="2592388"/>
          <p14:tracePt t="836163" x="7246938" y="2576513"/>
          <p14:tracePt t="836179" x="7254875" y="2566988"/>
          <p14:tracePt t="836187" x="7270750" y="2559050"/>
          <p14:tracePt t="836195" x="7294563" y="2543175"/>
          <p14:tracePt t="836203" x="7318375" y="2527300"/>
          <p14:tracePt t="836211" x="7342188" y="2511425"/>
          <p14:tracePt t="836218" x="7381875" y="2503488"/>
          <p14:tracePt t="836227" x="7421563" y="2487613"/>
          <p14:tracePt t="836235" x="7453313" y="2471738"/>
          <p14:tracePt t="836243" x="7485063" y="2463800"/>
          <p14:tracePt t="836252" x="7526338" y="2463800"/>
          <p14:tracePt t="836259" x="7581900" y="2463800"/>
          <p14:tracePt t="836267" x="7645400" y="2463800"/>
          <p14:tracePt t="836275" x="7708900" y="2463800"/>
          <p14:tracePt t="836283" x="7764463" y="2463800"/>
          <p14:tracePt t="836291" x="7827963" y="2463800"/>
          <p14:tracePt t="836299" x="7869238" y="2463800"/>
          <p14:tracePt t="836307" x="7900988" y="2463800"/>
          <p14:tracePt t="836316" x="7924800" y="2463800"/>
          <p14:tracePt t="836323" x="7932738" y="2463800"/>
          <p14:tracePt t="836331" x="7948613" y="2463800"/>
          <p14:tracePt t="836339" x="7956550" y="2463800"/>
          <p14:tracePt t="836347" x="7964488" y="2463800"/>
          <p14:tracePt t="836363" x="7972425" y="2463800"/>
          <p14:tracePt t="836379" x="7972425" y="2471738"/>
          <p14:tracePt t="836435" x="7972425" y="2479675"/>
          <p14:tracePt t="836443" x="7972425" y="2495550"/>
          <p14:tracePt t="836451" x="7972425" y="2519363"/>
          <p14:tracePt t="836459" x="7972425" y="2535238"/>
          <p14:tracePt t="836467" x="7972425" y="2566988"/>
          <p14:tracePt t="836475" x="7972425" y="2600325"/>
          <p14:tracePt t="836483" x="7972425" y="2632075"/>
          <p14:tracePt t="836491" x="7972425" y="2663825"/>
          <p14:tracePt t="836499" x="7972425" y="2695575"/>
          <p14:tracePt t="836507" x="7948613" y="2727325"/>
          <p14:tracePt t="836514" x="7924800" y="2759075"/>
          <p14:tracePt t="836522" x="7900988" y="2790825"/>
          <p14:tracePt t="836531" x="7869238" y="2806700"/>
          <p14:tracePt t="836539" x="7843838" y="2814638"/>
          <p14:tracePt t="836547" x="7820025" y="2822575"/>
          <p14:tracePt t="836555" x="7796213" y="2830513"/>
          <p14:tracePt t="836563" x="7772400" y="2838450"/>
          <p14:tracePt t="836570" x="7740650" y="2838450"/>
          <p14:tracePt t="836578" x="7700963" y="2838450"/>
          <p14:tracePt t="836586" x="7645400" y="2838450"/>
          <p14:tracePt t="836595" x="7597775" y="2838450"/>
          <p14:tracePt t="836603" x="7534275" y="2838450"/>
          <p14:tracePt t="836611" x="7461250" y="2838450"/>
          <p14:tracePt t="836618" x="7405688" y="2838450"/>
          <p14:tracePt t="836627" x="7342188" y="2830513"/>
          <p14:tracePt t="836635" x="7278688" y="2830513"/>
          <p14:tracePt t="836643" x="7239000" y="2830513"/>
          <p14:tracePt t="836652" x="7207250" y="2822575"/>
          <p14:tracePt t="836659" x="7183438" y="2822575"/>
          <p14:tracePt t="836667" x="7159625" y="2814638"/>
          <p14:tracePt t="836675" x="7143750" y="2806700"/>
          <p14:tracePt t="836683" x="7126288" y="2806700"/>
          <p14:tracePt t="836691" x="7118350" y="2798763"/>
          <p14:tracePt t="836698" x="7110413" y="2798763"/>
          <p14:tracePt t="836755" x="7110413" y="2790825"/>
          <p14:tracePt t="837299" x="7110413" y="2782888"/>
          <p14:tracePt t="837307" x="7110413" y="2767013"/>
          <p14:tracePt t="837315" x="7110413" y="2751138"/>
          <p14:tracePt t="837323" x="7110413" y="2727325"/>
          <p14:tracePt t="837331" x="7110413" y="2711450"/>
          <p14:tracePt t="837339" x="7110413" y="2687638"/>
          <p14:tracePt t="837347" x="7102475" y="2679700"/>
          <p14:tracePt t="837459" x="7110413" y="2671763"/>
          <p14:tracePt t="837468" x="7126288" y="2655888"/>
          <p14:tracePt t="837476" x="7151688" y="2647950"/>
          <p14:tracePt t="837483" x="7175500" y="2632075"/>
          <p14:tracePt t="837491" x="7191375" y="2616200"/>
          <p14:tracePt t="837499" x="7215188" y="2592388"/>
          <p14:tracePt t="837507" x="7239000" y="2566988"/>
          <p14:tracePt t="837515" x="7254875" y="2551113"/>
          <p14:tracePt t="837523" x="7262813" y="2543175"/>
          <p14:tracePt t="837531" x="7278688" y="2527300"/>
          <p14:tracePt t="837539" x="7286625" y="2519363"/>
          <p14:tracePt t="837547" x="7294563" y="2503488"/>
          <p14:tracePt t="837555" x="7310438" y="2487613"/>
          <p14:tracePt t="837563" x="7326313" y="2471738"/>
          <p14:tracePt t="837571" x="7358063" y="2439988"/>
          <p14:tracePt t="837579" x="7373938" y="2408238"/>
          <p14:tracePt t="837587" x="7397750" y="2376488"/>
          <p14:tracePt t="837595" x="7413625" y="2352675"/>
          <p14:tracePt t="837604" x="7421563" y="2344738"/>
          <p14:tracePt t="837611" x="7429500" y="2320925"/>
          <p14:tracePt t="837619" x="7429500" y="2312988"/>
          <p14:tracePt t="837626" x="7429500" y="2305050"/>
          <p14:tracePt t="837675" x="7437438" y="2305050"/>
          <p14:tracePt t="837683" x="7445375" y="2305050"/>
          <p14:tracePt t="837699" x="7453313" y="2312988"/>
          <p14:tracePt t="837707" x="7461250" y="2320925"/>
          <p14:tracePt t="837715" x="7461250" y="2328863"/>
          <p14:tracePt t="837723" x="7469188" y="2336800"/>
          <p14:tracePt t="837731" x="7485063" y="2336800"/>
          <p14:tracePt t="837739" x="7485063" y="2344738"/>
          <p14:tracePt t="837746" x="7493000" y="2344738"/>
          <p14:tracePt t="837755" x="7510463" y="2344738"/>
          <p14:tracePt t="837763" x="7534275" y="2344738"/>
          <p14:tracePt t="837771" x="7542213" y="2344738"/>
          <p14:tracePt t="837779" x="7558088" y="2344738"/>
          <p14:tracePt t="837787" x="7573963" y="2344738"/>
          <p14:tracePt t="837795" x="7589838" y="2344738"/>
          <p14:tracePt t="837804" x="7605713" y="2336800"/>
          <p14:tracePt t="837812" x="7621588" y="2320925"/>
          <p14:tracePt t="837818" x="7637463" y="2312988"/>
          <p14:tracePt t="837827" x="7653338" y="2297113"/>
          <p14:tracePt t="837835" x="7669213" y="2289175"/>
          <p14:tracePt t="837843" x="7693025" y="2281238"/>
          <p14:tracePt t="837853" x="7716838" y="2273300"/>
          <p14:tracePt t="837859" x="7732713" y="2257425"/>
          <p14:tracePt t="837867" x="7740650" y="2241550"/>
          <p14:tracePt t="837875" x="7756525" y="2216150"/>
          <p14:tracePt t="837887" x="7772400" y="2192338"/>
          <p14:tracePt t="837891" x="7780338" y="2168525"/>
          <p14:tracePt t="837899" x="7788275" y="2136775"/>
          <p14:tracePt t="837907" x="7804150" y="2105025"/>
          <p14:tracePt t="837915" x="7812088" y="2065338"/>
          <p14:tracePt t="837923" x="7820025" y="2017713"/>
          <p14:tracePt t="837930" x="7827963" y="1985963"/>
          <p14:tracePt t="837939" x="7843838" y="1946275"/>
          <p14:tracePt t="837947" x="7851775" y="1914525"/>
          <p14:tracePt t="837954" x="7859713" y="1881188"/>
          <p14:tracePt t="837963" x="7859713" y="1849438"/>
          <p14:tracePt t="837971" x="7859713" y="1817688"/>
          <p14:tracePt t="837979" x="7859713" y="1778000"/>
          <p14:tracePt t="837987" x="7859713" y="1754188"/>
          <p14:tracePt t="837995" x="7859713" y="1730375"/>
          <p14:tracePt t="838002" x="7859713" y="1714500"/>
          <p14:tracePt t="838011" x="7859713" y="1698625"/>
          <p14:tracePt t="838018" x="7859713" y="1682750"/>
          <p14:tracePt t="838027" x="7859713" y="1674813"/>
          <p14:tracePt t="838043" x="7859713" y="1666875"/>
          <p14:tracePt t="838052" x="7851775" y="1666875"/>
          <p14:tracePt t="838059" x="7851775" y="1651000"/>
          <p14:tracePt t="838067" x="7843838" y="1651000"/>
          <p14:tracePt t="838075" x="7835900" y="1635125"/>
          <p14:tracePt t="838083" x="7827963" y="1627188"/>
          <p14:tracePt t="838091" x="7820025" y="1619250"/>
          <p14:tracePt t="838100" x="7804150" y="1611313"/>
          <p14:tracePt t="838107" x="7796213" y="1611313"/>
          <p14:tracePt t="838116" x="7780338" y="1603375"/>
          <p14:tracePt t="838123" x="7772400" y="1595438"/>
          <p14:tracePt t="838131" x="7764463" y="1587500"/>
          <p14:tracePt t="838139" x="7756525" y="1587500"/>
          <p14:tracePt t="838155" x="7740650" y="1587500"/>
          <p14:tracePt t="838163" x="7724775" y="1587500"/>
          <p14:tracePt t="838171" x="7708900" y="1587500"/>
          <p14:tracePt t="838179" x="7693025" y="1587500"/>
          <p14:tracePt t="838187" x="7677150" y="1587500"/>
          <p14:tracePt t="838195" x="7661275" y="1587500"/>
          <p14:tracePt t="838203" x="7645400" y="1587500"/>
          <p14:tracePt t="838211" x="7629525" y="1587500"/>
          <p14:tracePt t="838219" x="7621588" y="1587500"/>
          <p14:tracePt t="838226" x="7613650" y="1587500"/>
          <p14:tracePt t="838235" x="7605713" y="1587500"/>
          <p14:tracePt t="838243" x="7597775" y="1587500"/>
          <p14:tracePt t="838252" x="7589838" y="1587500"/>
          <p14:tracePt t="838259" x="7581900" y="1587500"/>
          <p14:tracePt t="838267" x="7566025" y="1587500"/>
          <p14:tracePt t="838275" x="7566025" y="1595438"/>
          <p14:tracePt t="838282" x="7542213" y="1611313"/>
          <p14:tracePt t="838292" x="7518400" y="1627188"/>
          <p14:tracePt t="838299" x="7502525" y="1643063"/>
          <p14:tracePt t="838307" x="7485063" y="1651000"/>
          <p14:tracePt t="838315" x="7477125" y="1666875"/>
          <p14:tracePt t="838323" x="7461250" y="1690688"/>
          <p14:tracePt t="838331" x="7453313" y="1706563"/>
          <p14:tracePt t="838339" x="7437438" y="1730375"/>
          <p14:tracePt t="838347" x="7429500" y="1754188"/>
          <p14:tracePt t="838355" x="7413625" y="1778000"/>
          <p14:tracePt t="838363" x="7405688" y="1801813"/>
          <p14:tracePt t="838371" x="7389813" y="1833563"/>
          <p14:tracePt t="838379" x="7381875" y="1849438"/>
          <p14:tracePt t="838387" x="7373938" y="1873250"/>
          <p14:tracePt t="838395" x="7366000" y="1898650"/>
          <p14:tracePt t="838404" x="7350125" y="1922463"/>
          <p14:tracePt t="838411" x="7334250" y="1954213"/>
          <p14:tracePt t="838419" x="7326313" y="1978025"/>
          <p14:tracePt t="838427" x="7318375" y="2001838"/>
          <p14:tracePt t="838435" x="7294563" y="2033588"/>
          <p14:tracePt t="838443" x="7286625" y="2057400"/>
          <p14:tracePt t="838452" x="7286625" y="2081213"/>
          <p14:tracePt t="838459" x="7278688" y="2097088"/>
          <p14:tracePt t="838467" x="7270750" y="2112963"/>
          <p14:tracePt t="838483" x="7270750" y="2120900"/>
          <p14:tracePt t="838587" x="7270750" y="2112963"/>
          <p14:tracePt t="838595" x="7270750" y="2089150"/>
          <p14:tracePt t="838603" x="7270750" y="2065338"/>
          <p14:tracePt t="838611" x="7270750" y="2041525"/>
          <p14:tracePt t="838619" x="7278688" y="2017713"/>
          <p14:tracePt t="838627" x="7294563" y="1993900"/>
          <p14:tracePt t="838636" x="7302500" y="1970088"/>
          <p14:tracePt t="838643" x="7310438" y="1946275"/>
          <p14:tracePt t="838652" x="7318375" y="1922463"/>
          <p14:tracePt t="838659" x="7342188" y="1898650"/>
          <p14:tracePt t="838667" x="7350125" y="1873250"/>
          <p14:tracePt t="838675" x="7366000" y="1857375"/>
          <p14:tracePt t="838684" x="7381875" y="1833563"/>
          <p14:tracePt t="838691" x="7397750" y="1817688"/>
          <p14:tracePt t="838698" x="7421563" y="1793875"/>
          <p14:tracePt t="838707" x="7437438" y="1785938"/>
          <p14:tracePt t="838715" x="7461250" y="1770063"/>
          <p14:tracePt t="838723" x="7477125" y="1770063"/>
          <p14:tracePt t="838731" x="7493000" y="1762125"/>
          <p14:tracePt t="838739" x="7518400" y="1754188"/>
          <p14:tracePt t="838747" x="7542213" y="1746250"/>
          <p14:tracePt t="838755" x="7558088" y="1746250"/>
          <p14:tracePt t="838762" x="7566025" y="1746250"/>
          <p14:tracePt t="838771" x="7589838" y="1746250"/>
          <p14:tracePt t="838779" x="7597775" y="1746250"/>
          <p14:tracePt t="838787" x="7621588" y="1746250"/>
          <p14:tracePt t="838795" x="7637463" y="1746250"/>
          <p14:tracePt t="838803" x="7653338" y="1746250"/>
          <p14:tracePt t="838811" x="7669213" y="1746250"/>
          <p14:tracePt t="838819" x="7677150" y="1754188"/>
          <p14:tracePt t="838827" x="7685088" y="1762125"/>
          <p14:tracePt t="838836" x="7693025" y="1778000"/>
          <p14:tracePt t="838843" x="7700963" y="1793875"/>
          <p14:tracePt t="838852" x="7716838" y="1809750"/>
          <p14:tracePt t="838859" x="7724775" y="1833563"/>
          <p14:tracePt t="838867" x="7748588" y="1849438"/>
          <p14:tracePt t="838875" x="7756525" y="1881188"/>
          <p14:tracePt t="838883" x="7764463" y="1906588"/>
          <p14:tracePt t="838904" x="7772400" y="1962150"/>
          <p14:tracePt t="838907" x="7772400" y="1993900"/>
          <p14:tracePt t="838915" x="7772400" y="2017713"/>
          <p14:tracePt t="838923" x="7772400" y="2049463"/>
          <p14:tracePt t="838931" x="7772400" y="2089150"/>
          <p14:tracePt t="838939" x="7772400" y="2120900"/>
          <p14:tracePt t="838947" x="7772400" y="2160588"/>
          <p14:tracePt t="838955" x="7772400" y="2200275"/>
          <p14:tracePt t="838963" x="7764463" y="2241550"/>
          <p14:tracePt t="838971" x="7748588" y="2281238"/>
          <p14:tracePt t="838979" x="7740650" y="2320925"/>
          <p14:tracePt t="838987" x="7716838" y="2352675"/>
          <p14:tracePt t="838995" x="7708900" y="2392363"/>
          <p14:tracePt t="839004" x="7677150" y="2439988"/>
          <p14:tracePt t="839011" x="7661275" y="2471738"/>
          <p14:tracePt t="839019" x="7637463" y="2495550"/>
          <p14:tracePt t="839027" x="7621588" y="2527300"/>
          <p14:tracePt t="839035" x="7605713" y="2551113"/>
          <p14:tracePt t="839043" x="7597775" y="2576513"/>
          <p14:tracePt t="839053" x="7589838" y="2592388"/>
          <p14:tracePt t="839059" x="7581900" y="2600325"/>
          <p14:tracePt t="839068" x="7573963" y="2608263"/>
          <p14:tracePt t="839075" x="7566025" y="2616200"/>
          <p14:tracePt t="839083" x="7558088" y="2624138"/>
          <p14:tracePt t="839099" x="7558088" y="2632075"/>
          <p14:tracePt t="839187" x="7550150" y="2632075"/>
          <p14:tracePt t="839196" x="7550150" y="2640013"/>
          <p14:tracePt t="839204" x="7550150" y="2647950"/>
          <p14:tracePt t="839211" x="7550150" y="2655888"/>
          <p14:tracePt t="839219" x="7550150" y="2663825"/>
          <p14:tracePt t="839227" x="7542213" y="2663825"/>
          <p14:tracePt t="839275" x="7534275" y="2663825"/>
          <p14:tracePt t="839467" x="7526338" y="2663825"/>
          <p14:tracePt t="839475" x="7502525" y="2655888"/>
          <p14:tracePt t="839483" x="7485063" y="2647950"/>
          <p14:tracePt t="839491" x="7477125" y="2632075"/>
          <p14:tracePt t="839500" x="7469188" y="2608263"/>
          <p14:tracePt t="839507" x="7461250" y="2600325"/>
          <p14:tracePt t="839515" x="7461250" y="2584450"/>
          <p14:tracePt t="839523" x="7453313" y="2576513"/>
          <p14:tracePt t="839531" x="7445375" y="2559050"/>
          <p14:tracePt t="839539" x="7445375" y="2551113"/>
          <p14:tracePt t="839547" x="7445375" y="2543175"/>
          <p14:tracePt t="839555" x="7437438" y="2535238"/>
          <p14:tracePt t="839563" x="7429500" y="2535238"/>
          <p14:tracePt t="839571" x="7429500" y="2519363"/>
          <p14:tracePt t="839579" x="7421563" y="2511425"/>
          <p14:tracePt t="839587" x="7421563" y="2503488"/>
          <p14:tracePt t="839595" x="7413625" y="2487613"/>
          <p14:tracePt t="839603" x="7413625" y="2471738"/>
          <p14:tracePt t="839611" x="7413625" y="2447925"/>
          <p14:tracePt t="839620" x="7413625" y="2424113"/>
          <p14:tracePt t="839627" x="7413625" y="2400300"/>
          <p14:tracePt t="839636" x="7413625" y="2384425"/>
          <p14:tracePt t="839643" x="7413625" y="2360613"/>
          <p14:tracePt t="839652" x="7413625" y="2344738"/>
          <p14:tracePt t="839659" x="7413625" y="2336800"/>
          <p14:tracePt t="839668" x="7413625" y="2320925"/>
          <p14:tracePt t="839675" x="7413625" y="2312988"/>
          <p14:tracePt t="839683" x="7413625" y="2305050"/>
          <p14:tracePt t="839691" x="7413625" y="2297113"/>
          <p14:tracePt t="839699" x="7413625" y="2281238"/>
          <p14:tracePt t="839707" x="7413625" y="2265363"/>
          <p14:tracePt t="839715" x="7413625" y="2241550"/>
          <p14:tracePt t="839723" x="7413625" y="2216150"/>
          <p14:tracePt t="839731" x="7413625" y="2192338"/>
          <p14:tracePt t="839739" x="7413625" y="2168525"/>
          <p14:tracePt t="839747" x="7413625" y="2152650"/>
          <p14:tracePt t="839756" x="7413625" y="2136775"/>
          <p14:tracePt t="839763" x="7413625" y="2128838"/>
          <p14:tracePt t="839771" x="7413625" y="2120900"/>
          <p14:tracePt t="839779" x="7413625" y="2112963"/>
          <p14:tracePt t="839787" x="7421563" y="2105025"/>
          <p14:tracePt t="839795" x="7429500" y="2097088"/>
          <p14:tracePt t="839803" x="7437438" y="2089150"/>
          <p14:tracePt t="839811" x="7445375" y="2081213"/>
          <p14:tracePt t="839818" x="7453313" y="2065338"/>
          <p14:tracePt t="839827" x="7453313" y="2057400"/>
          <p14:tracePt t="839836" x="7453313" y="2049463"/>
          <p14:tracePt t="839843" x="7461250" y="2049463"/>
          <p14:tracePt t="839853" x="7461250" y="2033588"/>
          <p14:tracePt t="839859" x="7461250" y="2025650"/>
          <p14:tracePt t="839867" x="7469188" y="2025650"/>
          <p14:tracePt t="839875" x="7469188" y="2009775"/>
          <p14:tracePt t="839883" x="7477125" y="2001838"/>
          <p14:tracePt t="839891" x="7477125" y="1978025"/>
          <p14:tracePt t="839903" x="7477125" y="1962150"/>
          <p14:tracePt t="839907" x="7477125" y="1946275"/>
          <p14:tracePt t="839915" x="7477125" y="1930400"/>
          <p14:tracePt t="839923" x="7477125" y="1914525"/>
          <p14:tracePt t="839931" x="7477125" y="1898650"/>
          <p14:tracePt t="839939" x="7477125" y="1881188"/>
          <p14:tracePt t="839947" x="7485063" y="1865313"/>
          <p14:tracePt t="839955" x="7493000" y="1841500"/>
          <p14:tracePt t="839963" x="7502525" y="1817688"/>
          <p14:tracePt t="839971" x="7502525" y="1809750"/>
          <p14:tracePt t="839979" x="7510463" y="1793875"/>
          <p14:tracePt t="839995" x="7518400" y="1793875"/>
          <p14:tracePt t="840003" x="7518400" y="1785938"/>
          <p14:tracePt t="840011" x="7526338" y="1785938"/>
          <p14:tracePt t="840019" x="7534275" y="1785938"/>
          <p14:tracePt t="840027" x="7534275" y="1778000"/>
          <p14:tracePt t="840036" x="7550150" y="1778000"/>
          <p14:tracePt t="840043" x="7558088" y="1778000"/>
          <p14:tracePt t="840053" x="7573963" y="1770063"/>
          <p14:tracePt t="840059" x="7589838" y="1770063"/>
          <p14:tracePt t="840068" x="7597775" y="1770063"/>
          <p14:tracePt t="840075" x="7621588" y="1770063"/>
          <p14:tracePt t="840083" x="7629525" y="1770063"/>
          <p14:tracePt t="840091" x="7645400" y="1770063"/>
          <p14:tracePt t="840099" x="7653338" y="1770063"/>
          <p14:tracePt t="840107" x="7661275" y="1770063"/>
          <p14:tracePt t="840115" x="7669213" y="1770063"/>
          <p14:tracePt t="840123" x="7685088" y="1785938"/>
          <p14:tracePt t="840130" x="7693025" y="1785938"/>
          <p14:tracePt t="840139" x="7708900" y="1801813"/>
          <p14:tracePt t="840147" x="7716838" y="1809750"/>
          <p14:tracePt t="840155" x="7732713" y="1817688"/>
          <p14:tracePt t="840163" x="7756525" y="1825625"/>
          <p14:tracePt t="840171" x="7764463" y="1841500"/>
          <p14:tracePt t="840178" x="7772400" y="1857375"/>
          <p14:tracePt t="840187" x="7772400" y="1881188"/>
          <p14:tracePt t="840195" x="7780338" y="1898650"/>
          <p14:tracePt t="840203" x="7788275" y="1922463"/>
          <p14:tracePt t="840211" x="7796213" y="1954213"/>
          <p14:tracePt t="840218" x="7804150" y="1978025"/>
          <p14:tracePt t="840226" x="7812088" y="2017713"/>
          <p14:tracePt t="840235" x="7820025" y="2049463"/>
          <p14:tracePt t="840243" x="7820025" y="2081213"/>
          <p14:tracePt t="840252" x="7820025" y="2120900"/>
          <p14:tracePt t="840259" x="7820025" y="2152650"/>
          <p14:tracePt t="840267" x="7820025" y="2184400"/>
          <p14:tracePt t="840275" x="7820025" y="2233613"/>
          <p14:tracePt t="840283" x="7820025" y="2273300"/>
          <p14:tracePt t="840291" x="7796213" y="2312988"/>
          <p14:tracePt t="840298" x="7764463" y="2360613"/>
          <p14:tracePt t="840307" x="7740650" y="2408238"/>
          <p14:tracePt t="840314" x="7724775" y="2463800"/>
          <p14:tracePt t="840322" x="7708900" y="2511425"/>
          <p14:tracePt t="840331" x="7693025" y="2551113"/>
          <p14:tracePt t="840339" x="7685088" y="2592388"/>
          <p14:tracePt t="840347" x="7677150" y="2608263"/>
          <p14:tracePt t="840355" x="7669213" y="2624138"/>
          <p14:tracePt t="840362" x="7653338" y="2640013"/>
          <p14:tracePt t="840370" x="7645400" y="2655888"/>
          <p14:tracePt t="840378" x="7637463" y="2663825"/>
          <p14:tracePt t="840386" x="7621588" y="2671763"/>
          <p14:tracePt t="840394" x="7613650" y="2671763"/>
          <p14:tracePt t="840402" x="7613650" y="2679700"/>
          <p14:tracePt t="840411" x="7605713" y="2679700"/>
          <p14:tracePt t="840426" x="7597775" y="2679700"/>
          <p14:tracePt t="840459" x="7589838" y="2663825"/>
          <p14:tracePt t="840468" x="7589838" y="2647950"/>
          <p14:tracePt t="840475" x="7589838" y="2640013"/>
          <p14:tracePt t="840483" x="7589838" y="2632075"/>
          <p14:tracePt t="840491" x="7589838" y="2624138"/>
          <p14:tracePt t="840499" x="7589838" y="2616200"/>
          <p14:tracePt t="840515" x="7589838" y="2608263"/>
          <p14:tracePt t="840523" x="7589838" y="2600325"/>
          <p14:tracePt t="840531" x="7589838" y="2592388"/>
          <p14:tracePt t="840547" x="7589838" y="2584450"/>
          <p14:tracePt t="840555" x="7589838" y="2576513"/>
          <p14:tracePt t="840563" x="7589838" y="2566988"/>
          <p14:tracePt t="840603" x="7589838" y="2551113"/>
          <p14:tracePt t="840611" x="7589838" y="2543175"/>
          <p14:tracePt t="840618" x="7581900" y="2535238"/>
          <p14:tracePt t="840627" x="7581900" y="2519363"/>
          <p14:tracePt t="840635" x="7573963" y="2495550"/>
          <p14:tracePt t="840643" x="7566025" y="2479675"/>
          <p14:tracePt t="840652" x="7558088" y="2463800"/>
          <p14:tracePt t="840659" x="7550150" y="2447925"/>
          <p14:tracePt t="840667" x="7550150" y="2424113"/>
          <p14:tracePt t="840675" x="7550150" y="2408238"/>
          <p14:tracePt t="840683" x="7550150" y="2384425"/>
          <p14:tracePt t="840691" x="7550150" y="2368550"/>
          <p14:tracePt t="840699" x="7550150" y="2352675"/>
          <p14:tracePt t="840707" x="7550150" y="2336800"/>
          <p14:tracePt t="840715" x="7550150" y="2328863"/>
          <p14:tracePt t="840723" x="7550150" y="2320925"/>
          <p14:tracePt t="840731" x="7550150" y="2312988"/>
          <p14:tracePt t="840739" x="7542213" y="2305050"/>
          <p14:tracePt t="840747" x="7542213" y="2289175"/>
          <p14:tracePt t="840755" x="7534275" y="2281238"/>
          <p14:tracePt t="840763" x="7534275" y="2265363"/>
          <p14:tracePt t="840771" x="7526338" y="2257425"/>
          <p14:tracePt t="840779" x="7526338" y="2249488"/>
          <p14:tracePt t="840787" x="7518400" y="2249488"/>
          <p14:tracePt t="840819" x="7502525" y="2257425"/>
          <p14:tracePt t="840827" x="7493000" y="2265363"/>
          <p14:tracePt t="840835" x="7485063" y="2273300"/>
          <p14:tracePt t="840843" x="7477125" y="2281238"/>
          <p14:tracePt t="840852" x="7477125" y="2297113"/>
          <p14:tracePt t="840859" x="7469188" y="2305050"/>
          <p14:tracePt t="840867" x="7469188" y="2320925"/>
          <p14:tracePt t="840874" x="7461250" y="2328863"/>
          <p14:tracePt t="840883" x="7453313" y="2344738"/>
          <p14:tracePt t="840891" x="7453313" y="2352675"/>
          <p14:tracePt t="840905" x="7453313" y="2360613"/>
          <p14:tracePt t="840907" x="7437438" y="2376488"/>
          <p14:tracePt t="840915" x="7429500" y="2384425"/>
          <p14:tracePt t="840923" x="7413625" y="2392363"/>
          <p14:tracePt t="840930" x="7397750" y="2392363"/>
          <p14:tracePt t="840939" x="7389813" y="2400300"/>
          <p14:tracePt t="840947" x="7366000" y="2416175"/>
          <p14:tracePt t="840955" x="7350125" y="2416175"/>
          <p14:tracePt t="840963" x="7342188" y="2416175"/>
          <p14:tracePt t="840971" x="7334250" y="2416175"/>
          <p14:tracePt t="840994" x="7326313" y="2416175"/>
          <p14:tracePt t="841026" x="7318375" y="2416175"/>
          <p14:tracePt t="841123" x="7310438" y="2416175"/>
          <p14:tracePt t="841579" x="7310438" y="2408238"/>
          <p14:tracePt t="841747" x="7318375" y="2408238"/>
          <p14:tracePt t="841963" x="7310438" y="2408238"/>
          <p14:tracePt t="842003" x="7310438" y="2400300"/>
          <p14:tracePt t="842011" x="7310438" y="2392363"/>
          <p14:tracePt t="842018" x="7318375" y="2392363"/>
          <p14:tracePt t="842027" x="7318375" y="2384425"/>
          <p14:tracePt t="842331" x="7342188" y="2384425"/>
          <p14:tracePt t="842339" x="7358063" y="2376488"/>
          <p14:tracePt t="842347" x="7373938" y="2368550"/>
          <p14:tracePt t="842355" x="7389813" y="2360613"/>
          <p14:tracePt t="842363" x="7397750" y="2360613"/>
          <p14:tracePt t="842371" x="7405688" y="2352675"/>
          <p14:tracePt t="842403" x="7397750" y="2352675"/>
          <p14:tracePt t="842411" x="7389813" y="2344738"/>
          <p14:tracePt t="842419" x="7373938" y="2344738"/>
          <p14:tracePt t="842571" x="7366000" y="2344738"/>
          <p14:tracePt t="842579" x="7350125" y="2344738"/>
          <p14:tracePt t="842587" x="7342188" y="2344738"/>
          <p14:tracePt t="842595" x="7334250" y="2344738"/>
          <p14:tracePt t="842699" x="7334250" y="2360613"/>
          <p14:tracePt t="842707" x="7334250" y="2384425"/>
          <p14:tracePt t="842714" x="7334250" y="2408238"/>
          <p14:tracePt t="842723" x="7334250" y="2432050"/>
          <p14:tracePt t="842731" x="7334250" y="2439988"/>
          <p14:tracePt t="842739" x="7334250" y="2455863"/>
          <p14:tracePt t="842747" x="7334250" y="2471738"/>
          <p14:tracePt t="842755" x="7334250" y="2479675"/>
          <p14:tracePt t="842770" x="7326313" y="2487613"/>
          <p14:tracePt t="842842" x="7318375" y="2487613"/>
          <p14:tracePt t="842859" x="7310438" y="2487613"/>
          <p14:tracePt t="842867" x="7294563" y="2487613"/>
          <p14:tracePt t="842875" x="7286625" y="2479675"/>
          <p14:tracePt t="842883" x="7278688" y="2479675"/>
          <p14:tracePt t="842902" x="7278688" y="2471738"/>
          <p14:tracePt t="842923" x="7286625" y="2471738"/>
          <p14:tracePt t="842931" x="7294563" y="2471738"/>
          <p14:tracePt t="842939" x="7302500" y="2463800"/>
          <p14:tracePt t="842947" x="7310438" y="2463800"/>
          <p14:tracePt t="842955" x="7318375" y="2463800"/>
          <p14:tracePt t="842963" x="7326313" y="2463800"/>
          <p14:tracePt t="842971" x="7342188" y="2455863"/>
          <p14:tracePt t="842979" x="7350125" y="2455863"/>
          <p14:tracePt t="842987" x="7366000" y="2447925"/>
          <p14:tracePt t="842995" x="7381875" y="2439988"/>
          <p14:tracePt t="843002" x="7397750" y="2432050"/>
          <p14:tracePt t="843011" x="7405688" y="2432050"/>
          <p14:tracePt t="843019" x="7421563" y="2424113"/>
          <p14:tracePt t="843027" x="7437438" y="2424113"/>
          <p14:tracePt t="843035" x="7445375" y="2416175"/>
          <p14:tracePt t="843042" x="7445375" y="2408238"/>
          <p14:tracePt t="843052" x="7453313" y="2408238"/>
          <p14:tracePt t="843058" x="7453313" y="2400300"/>
          <p14:tracePt t="843067" x="7461250" y="2392363"/>
          <p14:tracePt t="843074" x="7461250" y="2384425"/>
          <p14:tracePt t="843082" x="7461250" y="2376488"/>
          <p14:tracePt t="843099" x="7461250" y="2368550"/>
          <p14:tracePt t="843107" x="7461250" y="2360613"/>
          <p14:tracePt t="843115" x="7461250" y="2352675"/>
          <p14:tracePt t="843187" x="7437438" y="2352675"/>
          <p14:tracePt t="843195" x="7429500" y="2352675"/>
          <p14:tracePt t="843203" x="7421563" y="2352675"/>
          <p14:tracePt t="843211" x="7413625" y="2352675"/>
          <p14:tracePt t="843219" x="7405688" y="2352675"/>
          <p14:tracePt t="843227" x="7389813" y="2352675"/>
          <p14:tracePt t="843242" x="7381875" y="2352675"/>
          <p14:tracePt t="843259" x="7373938" y="2352675"/>
          <p14:tracePt t="843267" x="7366000" y="2352675"/>
          <p14:tracePt t="843275" x="7350125" y="2352675"/>
          <p14:tracePt t="843283" x="7334250" y="2352675"/>
          <p14:tracePt t="843291" x="7326313" y="2352675"/>
          <p14:tracePt t="843299" x="7310438" y="2352675"/>
          <p14:tracePt t="843306" x="7294563" y="2352675"/>
          <p14:tracePt t="843314" x="7286625" y="2352675"/>
          <p14:tracePt t="843322" x="7278688" y="2352675"/>
          <p14:tracePt t="843330" x="7270750" y="2352675"/>
          <p14:tracePt t="843338" x="7262813" y="2352675"/>
          <p14:tracePt t="843347" x="7254875" y="2344738"/>
          <p14:tracePt t="843362" x="7246938" y="2344738"/>
          <p14:tracePt t="843371" x="7239000" y="2344738"/>
          <p14:tracePt t="843378" x="7231063" y="2336800"/>
          <p14:tracePt t="843395" x="7223125" y="2336800"/>
          <p14:tracePt t="843403" x="7215188" y="2336800"/>
          <p14:tracePt t="843411" x="7215188" y="2328863"/>
          <p14:tracePt t="843427" x="7207250" y="2328863"/>
          <p14:tracePt t="843442" x="7207250" y="2320925"/>
          <p14:tracePt t="843452" x="7199313" y="2320925"/>
          <p14:tracePt t="843459" x="7199313" y="2305050"/>
          <p14:tracePt t="843467" x="7199313" y="2297113"/>
          <p14:tracePt t="843475" x="7199313" y="2281238"/>
          <p14:tracePt t="843483" x="7199313" y="2265363"/>
          <p14:tracePt t="843491" x="7199313" y="2241550"/>
          <p14:tracePt t="843499" x="7199313" y="2216150"/>
          <p14:tracePt t="843507" x="7199313" y="2176463"/>
          <p14:tracePt t="843515" x="7207250" y="2144713"/>
          <p14:tracePt t="843523" x="7215188" y="2105025"/>
          <p14:tracePt t="843531" x="7231063" y="2073275"/>
          <p14:tracePt t="843539" x="7231063" y="2041525"/>
          <p14:tracePt t="843547" x="7231063" y="2025650"/>
          <p14:tracePt t="843555" x="7231063" y="2009775"/>
          <p14:tracePt t="843563" x="7231063" y="1985963"/>
          <p14:tracePt t="843571" x="7239000" y="1970088"/>
          <p14:tracePt t="843579" x="7246938" y="1962150"/>
          <p14:tracePt t="843587" x="7246938" y="1946275"/>
          <p14:tracePt t="843595" x="7246938" y="1938338"/>
          <p14:tracePt t="843602" x="7254875" y="1922463"/>
          <p14:tracePt t="843611" x="7262813" y="1906588"/>
          <p14:tracePt t="843619" x="7262813" y="1890713"/>
          <p14:tracePt t="843626" x="7262813" y="1881188"/>
          <p14:tracePt t="843635" x="7270750" y="1873250"/>
          <p14:tracePt t="843642" x="7278688" y="1865313"/>
          <p14:tracePt t="843675" x="7278688" y="1857375"/>
          <p14:tracePt t="843715" x="7294563" y="1857375"/>
          <p14:tracePt t="843723" x="7310438" y="1857375"/>
          <p14:tracePt t="843731" x="7334250" y="1849438"/>
          <p14:tracePt t="843739" x="7350125" y="1849438"/>
          <p14:tracePt t="843747" x="7373938" y="1849438"/>
          <p14:tracePt t="843755" x="7397750" y="1849438"/>
          <p14:tracePt t="843763" x="7421563" y="1849438"/>
          <p14:tracePt t="843771" x="7445375" y="1849438"/>
          <p14:tracePt t="843779" x="7469188" y="1849438"/>
          <p14:tracePt t="843787" x="7493000" y="1849438"/>
          <p14:tracePt t="843795" x="7526338" y="1849438"/>
          <p14:tracePt t="843803" x="7542213" y="1849438"/>
          <p14:tracePt t="843811" x="7573963" y="1849438"/>
          <p14:tracePt t="843819" x="7597775" y="1849438"/>
          <p14:tracePt t="843827" x="7621588" y="1849438"/>
          <p14:tracePt t="843835" x="7629525" y="1849438"/>
          <p14:tracePt t="843843" x="7637463" y="1849438"/>
          <p14:tracePt t="844035" x="7637463" y="1865313"/>
          <p14:tracePt t="844043" x="7637463" y="1890713"/>
          <p14:tracePt t="844051" x="7637463" y="1914525"/>
          <p14:tracePt t="844059" x="7637463" y="1954213"/>
          <p14:tracePt t="844067" x="7637463" y="1985963"/>
          <p14:tracePt t="844075" x="7637463" y="2025650"/>
          <p14:tracePt t="844083" x="7637463" y="2081213"/>
          <p14:tracePt t="844091" x="7637463" y="2128838"/>
          <p14:tracePt t="844099" x="7637463" y="2184400"/>
          <p14:tracePt t="844107" x="7637463" y="2241550"/>
          <p14:tracePt t="844115" x="7637463" y="2289175"/>
          <p14:tracePt t="844123" x="7637463" y="2344738"/>
          <p14:tracePt t="844131" x="7637463" y="2400300"/>
          <p14:tracePt t="844139" x="7637463" y="2447925"/>
          <p14:tracePt t="844146" x="7629525" y="2479675"/>
          <p14:tracePt t="844155" x="7629525" y="2503488"/>
          <p14:tracePt t="844163" x="7621588" y="2543175"/>
          <p14:tracePt t="844171" x="7613650" y="2566988"/>
          <p14:tracePt t="844179" x="7605713" y="2584450"/>
          <p14:tracePt t="844187" x="7605713" y="2600325"/>
          <p14:tracePt t="844195" x="7597775" y="2600325"/>
          <p14:tracePt t="844203" x="7597775" y="2608263"/>
          <p14:tracePt t="844251" x="7589838" y="2608263"/>
          <p14:tracePt t="844259" x="7581900" y="2608263"/>
          <p14:tracePt t="844275" x="7566025" y="2608263"/>
          <p14:tracePt t="844283" x="7542213" y="2608263"/>
          <p14:tracePt t="844291" x="7510463" y="2608263"/>
          <p14:tracePt t="844299" x="7461250" y="2608263"/>
          <p14:tracePt t="844307" x="7413625" y="2608263"/>
          <p14:tracePt t="844315" x="7366000" y="2608263"/>
          <p14:tracePt t="844323" x="7334250" y="2608263"/>
          <p14:tracePt t="844331" x="7310438" y="2608263"/>
          <p14:tracePt t="844339" x="7286625" y="2608263"/>
          <p14:tracePt t="844347" x="7270750" y="2608263"/>
          <p14:tracePt t="844387" x="7270750" y="2600325"/>
          <p14:tracePt t="844443" x="7286625" y="2600325"/>
          <p14:tracePt t="844451" x="7286625" y="2592388"/>
          <p14:tracePt t="844459" x="7302500" y="2584450"/>
          <p14:tracePt t="844467" x="7318375" y="2576513"/>
          <p14:tracePt t="844475" x="7326313" y="2566988"/>
          <p14:tracePt t="844483" x="7334250" y="2551113"/>
          <p14:tracePt t="844491" x="7350125" y="2543175"/>
          <p14:tracePt t="844499" x="7366000" y="2527300"/>
          <p14:tracePt t="844507" x="7366000" y="2511425"/>
          <p14:tracePt t="844514" x="7381875" y="2503488"/>
          <p14:tracePt t="844523" x="7389813" y="2503488"/>
          <p14:tracePt t="844531" x="7397750" y="2495550"/>
          <p14:tracePt t="844555" x="7397750" y="2487613"/>
          <p14:tracePt t="844563" x="7397750" y="2479675"/>
          <p14:tracePt t="844571" x="7397750" y="2463800"/>
          <p14:tracePt t="844579" x="7397750" y="2447925"/>
          <p14:tracePt t="844587" x="7405688" y="2424113"/>
          <p14:tracePt t="844595" x="7405688" y="2400300"/>
          <p14:tracePt t="844603" x="7421563" y="2360613"/>
          <p14:tracePt t="844611" x="7437438" y="2320925"/>
          <p14:tracePt t="844619" x="7445375" y="2281238"/>
          <p14:tracePt t="844627" x="7461250" y="2249488"/>
          <p14:tracePt t="844635" x="7477125" y="2200275"/>
          <p14:tracePt t="844643" x="7493000" y="2168525"/>
          <p14:tracePt t="844652" x="7502525" y="2128838"/>
          <p14:tracePt t="844659" x="7518400" y="2105025"/>
          <p14:tracePt t="844667" x="7526338" y="2089150"/>
          <p14:tracePt t="844674" x="7534275" y="2065338"/>
          <p14:tracePt t="844683" x="7542213" y="2041525"/>
          <p14:tracePt t="844691" x="7542213" y="2017713"/>
          <p14:tracePt t="844699" x="7542213" y="2001838"/>
          <p14:tracePt t="844707" x="7542213" y="1985963"/>
          <p14:tracePt t="844715" x="7542213" y="1970088"/>
          <p14:tracePt t="844723" x="7542213" y="1954213"/>
          <p14:tracePt t="844731" x="7542213" y="1946275"/>
          <p14:tracePt t="844779" x="7542213" y="1938338"/>
          <p14:tracePt t="844803" x="7542213" y="1930400"/>
          <p14:tracePt t="844835" x="7534275" y="1930400"/>
          <p14:tracePt t="844843" x="7526338" y="1930400"/>
          <p14:tracePt t="844859" x="7510463" y="1930400"/>
          <p14:tracePt t="844963" x="7502525" y="1930400"/>
          <p14:tracePt t="844979" x="7502525" y="1922463"/>
          <p14:tracePt t="845003" x="7502525" y="1914525"/>
          <p14:tracePt t="845051" x="7502525" y="1906588"/>
          <p14:tracePt t="845123" x="7502525" y="1898650"/>
          <p14:tracePt t="845139" x="7502525" y="1890713"/>
          <p14:tracePt t="845147" x="7502525" y="1881188"/>
          <p14:tracePt t="845155" x="7502525" y="1873250"/>
          <p14:tracePt t="845163" x="7502525" y="1865313"/>
          <p14:tracePt t="845171" x="7502525" y="1857375"/>
          <p14:tracePt t="845179" x="7502525" y="1849438"/>
          <p14:tracePt t="845187" x="7502525" y="1841500"/>
          <p14:tracePt t="845195" x="7502525" y="1825625"/>
          <p14:tracePt t="845203" x="7502525" y="1809750"/>
          <p14:tracePt t="845211" x="7502525" y="1793875"/>
          <p14:tracePt t="845218" x="7502525" y="1778000"/>
          <p14:tracePt t="845227" x="7502525" y="1762125"/>
          <p14:tracePt t="845236" x="7502525" y="1754188"/>
          <p14:tracePt t="845243" x="7502525" y="1746250"/>
          <p14:tracePt t="845258" x="7502525" y="1738313"/>
          <p14:tracePt t="845267" x="7510463" y="1730375"/>
          <p14:tracePt t="845275" x="7518400" y="1730375"/>
          <p14:tracePt t="845282" x="7518400" y="1722438"/>
          <p14:tracePt t="845291" x="7526338" y="1714500"/>
          <p14:tracePt t="845299" x="7534275" y="1714500"/>
          <p14:tracePt t="845314" x="7542213" y="1706563"/>
          <p14:tracePt t="845323" x="7550150" y="1698625"/>
          <p14:tracePt t="845330" x="7558088" y="1698625"/>
          <p14:tracePt t="845347" x="7566025" y="1698625"/>
          <p14:tracePt t="845355" x="7573963" y="1698625"/>
          <p14:tracePt t="845363" x="7581900" y="1698625"/>
          <p14:tracePt t="845370" x="7589838" y="1698625"/>
          <p14:tracePt t="845378" x="7597775" y="1698625"/>
          <p14:tracePt t="845387" x="7605713" y="1698625"/>
          <p14:tracePt t="845395" x="7613650" y="1698625"/>
          <p14:tracePt t="845403" x="7621588" y="1698625"/>
          <p14:tracePt t="845411" x="7637463" y="1698625"/>
          <p14:tracePt t="845418" x="7645400" y="1698625"/>
          <p14:tracePt t="845427" x="7661275" y="1698625"/>
          <p14:tracePt t="845435" x="7669213" y="1698625"/>
          <p14:tracePt t="845443" x="7677150" y="1698625"/>
          <p14:tracePt t="845452" x="7693025" y="1698625"/>
          <p14:tracePt t="845459" x="7700963" y="1698625"/>
          <p14:tracePt t="845467" x="7708900" y="1698625"/>
          <p14:tracePt t="845475" x="7716838" y="1698625"/>
          <p14:tracePt t="845483" x="7724775" y="1698625"/>
          <p14:tracePt t="845499" x="7732713" y="1698625"/>
          <p14:tracePt t="845523" x="7740650" y="1698625"/>
          <p14:tracePt t="845531" x="7748588" y="1706563"/>
          <p14:tracePt t="845547" x="7756525" y="1714500"/>
          <p14:tracePt t="845563" x="7756525" y="1722438"/>
          <p14:tracePt t="845571" x="7764463" y="1730375"/>
          <p14:tracePt t="845579" x="7772400" y="1738313"/>
          <p14:tracePt t="845587" x="7772400" y="1746250"/>
          <p14:tracePt t="845595" x="7788275" y="1754188"/>
          <p14:tracePt t="845603" x="7796213" y="1770063"/>
          <p14:tracePt t="845611" x="7804150" y="1778000"/>
          <p14:tracePt t="845618" x="7812088" y="1793875"/>
          <p14:tracePt t="845627" x="7812088" y="1801813"/>
          <p14:tracePt t="845635" x="7812088" y="1817688"/>
          <p14:tracePt t="845643" x="7820025" y="1833563"/>
          <p14:tracePt t="845653" x="7827963" y="1841500"/>
          <p14:tracePt t="845659" x="7827963" y="1857375"/>
          <p14:tracePt t="845667" x="7827963" y="1865313"/>
          <p14:tracePt t="845675" x="7835900" y="1873250"/>
          <p14:tracePt t="845684" x="7835900" y="1881188"/>
          <p14:tracePt t="845691" x="7843838" y="1890713"/>
          <p14:tracePt t="845708" x="7843838" y="1898650"/>
          <p14:tracePt t="845715" x="7843838" y="1914525"/>
          <p14:tracePt t="845723" x="7843838" y="1930400"/>
          <p14:tracePt t="845731" x="7851775" y="1946275"/>
          <p14:tracePt t="845739" x="7851775" y="1978025"/>
          <p14:tracePt t="845747" x="7851775" y="2009775"/>
          <p14:tracePt t="845755" x="7851775" y="2049463"/>
          <p14:tracePt t="845763" x="7851775" y="2097088"/>
          <p14:tracePt t="845771" x="7851775" y="2152650"/>
          <p14:tracePt t="845779" x="7851775" y="2208213"/>
          <p14:tracePt t="845787" x="7851775" y="2257425"/>
          <p14:tracePt t="845795" x="7851775" y="2312988"/>
          <p14:tracePt t="845802" x="7851775" y="2368550"/>
          <p14:tracePt t="845811" x="7851775" y="2424113"/>
          <p14:tracePt t="845819" x="7851775" y="2479675"/>
          <p14:tracePt t="845827" x="7851775" y="2527300"/>
          <p14:tracePt t="845835" x="7851775" y="2584450"/>
          <p14:tracePt t="845843" x="7851775" y="2632075"/>
          <p14:tracePt t="845852" x="7851775" y="2655888"/>
          <p14:tracePt t="845859" x="7843838" y="2671763"/>
          <p14:tracePt t="845875" x="7843838" y="2679700"/>
          <p14:tracePt t="845971" x="7843838" y="2663825"/>
          <p14:tracePt t="845978" x="7843838" y="2647950"/>
          <p14:tracePt t="845987" x="7835900" y="2624138"/>
          <p14:tracePt t="845995" x="7835900" y="2600325"/>
          <p14:tracePt t="846003" x="7835900" y="2576513"/>
          <p14:tracePt t="846010" x="7835900" y="2551113"/>
          <p14:tracePt t="846019" x="7835900" y="2535238"/>
          <p14:tracePt t="846027" x="7851775" y="2503488"/>
          <p14:tracePt t="846035" x="7877175" y="2471738"/>
          <p14:tracePt t="846043" x="7900988" y="2439988"/>
          <p14:tracePt t="846052" x="7940675" y="2416175"/>
          <p14:tracePt t="846059" x="7964488" y="2384425"/>
          <p14:tracePt t="846067" x="7988300" y="2344738"/>
          <p14:tracePt t="846076" x="8020050" y="2297113"/>
          <p14:tracePt t="846083" x="8027988" y="2249488"/>
          <p14:tracePt t="846091" x="8051800" y="2184400"/>
          <p14:tracePt t="846099" x="8083550" y="2136775"/>
          <p14:tracePt t="846107" x="8115300" y="2081213"/>
          <p14:tracePt t="846115" x="8139113" y="2033588"/>
          <p14:tracePt t="846123" x="8162925" y="2001838"/>
          <p14:tracePt t="846131" x="8186738" y="1962150"/>
          <p14:tracePt t="846139" x="8218488" y="1922463"/>
          <p14:tracePt t="846147" x="8243888" y="1890713"/>
          <p14:tracePt t="846155" x="8267700" y="1849438"/>
          <p14:tracePt t="846163" x="8275638" y="1833563"/>
          <p14:tracePt t="846171" x="8283575" y="1825625"/>
          <p14:tracePt t="846179" x="8283575" y="1817688"/>
          <p14:tracePt t="846187" x="8283575" y="1809750"/>
          <p14:tracePt t="846259" x="8283575" y="1817688"/>
          <p14:tracePt t="846291" x="8267700" y="1825625"/>
          <p14:tracePt t="846299" x="8259763" y="1825625"/>
          <p14:tracePt t="846307" x="8251825" y="1825625"/>
          <p14:tracePt t="846315" x="8243888" y="1825625"/>
          <p14:tracePt t="846339" x="8235950" y="1825625"/>
          <p14:tracePt t="846347" x="8226425" y="1825625"/>
          <p14:tracePt t="846354" x="8218488" y="1825625"/>
          <p14:tracePt t="846363" x="8210550" y="1825625"/>
          <p14:tracePt t="846371" x="8202613" y="1825625"/>
          <p14:tracePt t="846387" x="8194675" y="1825625"/>
          <p14:tracePt t="846394" x="8194675" y="1817688"/>
          <p14:tracePt t="846403" x="8194675" y="1801813"/>
          <p14:tracePt t="846411" x="8186738" y="1785938"/>
          <p14:tracePt t="846419" x="8178800" y="1770063"/>
          <p14:tracePt t="846427" x="8178800" y="1754188"/>
          <p14:tracePt t="846435" x="8178800" y="1730375"/>
          <p14:tracePt t="846443" x="8178800" y="1698625"/>
          <p14:tracePt t="846452" x="8178800" y="1666875"/>
          <p14:tracePt t="846459" x="8178800" y="1643063"/>
          <p14:tracePt t="846467" x="8178800" y="1619250"/>
          <p14:tracePt t="846475" x="8178800" y="1595438"/>
          <p14:tracePt t="846483" x="8178800" y="1571625"/>
          <p14:tracePt t="846491" x="8178800" y="1547813"/>
          <p14:tracePt t="846499" x="8194675" y="1514475"/>
          <p14:tracePt t="846507" x="8202613" y="1482725"/>
          <p14:tracePt t="846515" x="8218488" y="1458913"/>
          <p14:tracePt t="846523" x="8235950" y="1435100"/>
          <p14:tracePt t="846531" x="8259763" y="1419225"/>
          <p14:tracePt t="846539" x="8283575" y="1403350"/>
          <p14:tracePt t="846547" x="8307388" y="1403350"/>
          <p14:tracePt t="846555" x="8331200" y="1395413"/>
          <p14:tracePt t="846563" x="8355013" y="1387475"/>
          <p14:tracePt t="846571" x="8378825" y="1387475"/>
          <p14:tracePt t="846579" x="8394700" y="1387475"/>
          <p14:tracePt t="846587" x="8402638" y="1387475"/>
          <p14:tracePt t="846611" x="8410575" y="1387475"/>
          <p14:tracePt t="846619" x="8418513" y="1403350"/>
          <p14:tracePt t="846627" x="8426450" y="1419225"/>
          <p14:tracePt t="846635" x="8426450" y="1443038"/>
          <p14:tracePt t="846643" x="8426450" y="1474788"/>
          <p14:tracePt t="846652" x="8426450" y="1514475"/>
          <p14:tracePt t="846659" x="8426450" y="1555750"/>
          <p14:tracePt t="846667" x="8426450" y="1595438"/>
          <p14:tracePt t="846675" x="8426450" y="1635125"/>
          <p14:tracePt t="846684" x="8426450" y="1674813"/>
          <p14:tracePt t="846691" x="8426450" y="1714500"/>
          <p14:tracePt t="846699" x="8426450" y="1746250"/>
          <p14:tracePt t="846707" x="8426450" y="1778000"/>
          <p14:tracePt t="846715" x="8410575" y="1801813"/>
          <p14:tracePt t="846723" x="8394700" y="1833563"/>
          <p14:tracePt t="846731" x="8378825" y="1849438"/>
          <p14:tracePt t="846740" x="8362950" y="1857375"/>
          <p14:tracePt t="846747" x="8347075" y="1857375"/>
          <p14:tracePt t="846755" x="8339138" y="1865313"/>
          <p14:tracePt t="846763" x="8315325" y="1873250"/>
          <p14:tracePt t="846771" x="8299450" y="1873250"/>
          <p14:tracePt t="846779" x="8275638" y="1873250"/>
          <p14:tracePt t="846787" x="8251825" y="1873250"/>
          <p14:tracePt t="846795" x="8226425" y="1873250"/>
          <p14:tracePt t="846803" x="8202613" y="1873250"/>
          <p14:tracePt t="846811" x="8194675" y="1873250"/>
          <p14:tracePt t="846818" x="8186738" y="1857375"/>
          <p14:tracePt t="846827" x="8178800" y="1849438"/>
          <p14:tracePt t="846835" x="8178800" y="1833563"/>
          <p14:tracePt t="846843" x="8178800" y="1817688"/>
          <p14:tracePt t="846853" x="8178800" y="1801813"/>
          <p14:tracePt t="846859" x="8178800" y="1785938"/>
          <p14:tracePt t="846868" x="8178800" y="1770063"/>
          <p14:tracePt t="846875" x="8178800" y="1754188"/>
          <p14:tracePt t="846883" x="8178800" y="1738313"/>
          <p14:tracePt t="846891" x="8178800" y="1730375"/>
          <p14:tracePt t="846899" x="8178800" y="1706563"/>
          <p14:tracePt t="846907" x="8178800" y="1690688"/>
          <p14:tracePt t="846915" x="8178800" y="1682750"/>
          <p14:tracePt t="846923" x="8178800" y="1674813"/>
          <p14:tracePt t="846931" x="8178800" y="1666875"/>
          <p14:tracePt t="846939" x="8178800" y="1658938"/>
          <p14:tracePt t="846947" x="8178800" y="1643063"/>
          <p14:tracePt t="846955" x="8178800" y="1627188"/>
          <p14:tracePt t="846962" x="8178800" y="1619250"/>
          <p14:tracePt t="846971" x="8178800" y="1603375"/>
          <p14:tracePt t="846979" x="8178800" y="1595438"/>
          <p14:tracePt t="846987" x="8178800" y="1587500"/>
          <p14:tracePt t="846995" x="8178800" y="1571625"/>
          <p14:tracePt t="847003" x="8170863" y="1555750"/>
          <p14:tracePt t="847019" x="8170863" y="1538288"/>
          <p14:tracePt t="847026" x="8154988" y="1530350"/>
          <p14:tracePt t="847036" x="8154988" y="1522413"/>
          <p14:tracePt t="847044" x="8147050" y="1514475"/>
          <p14:tracePt t="847053" x="8139113" y="1506538"/>
          <p14:tracePt t="847060" x="8123238" y="1498600"/>
          <p14:tracePt t="847067" x="8115300" y="1490663"/>
          <p14:tracePt t="847075" x="8107363" y="1482725"/>
          <p14:tracePt t="847082" x="8099425" y="1482725"/>
          <p14:tracePt t="847091" x="8083550" y="1482725"/>
          <p14:tracePt t="847099" x="8075613" y="1474788"/>
          <p14:tracePt t="847107" x="8059738" y="1474788"/>
          <p14:tracePt t="847115" x="8043863" y="1474788"/>
          <p14:tracePt t="847123" x="8027988" y="1474788"/>
          <p14:tracePt t="847131" x="8020050" y="1474788"/>
          <p14:tracePt t="847139" x="8004175" y="1474788"/>
          <p14:tracePt t="847147" x="7988300" y="1474788"/>
          <p14:tracePt t="847155" x="7972425" y="1474788"/>
          <p14:tracePt t="847163" x="7948613" y="1474788"/>
          <p14:tracePt t="847171" x="7932738" y="1474788"/>
          <p14:tracePt t="847179" x="7908925" y="1474788"/>
          <p14:tracePt t="847187" x="7885113" y="1474788"/>
          <p14:tracePt t="847194" x="7859713" y="1474788"/>
          <p14:tracePt t="847203" x="7851775" y="1474788"/>
          <p14:tracePt t="847210" x="7835900" y="1474788"/>
          <p14:tracePt t="847218" x="7827963" y="1474788"/>
          <p14:tracePt t="847227" x="7812088" y="1474788"/>
          <p14:tracePt t="847235" x="7804150" y="1474788"/>
          <p14:tracePt t="847243" x="7788275" y="1474788"/>
          <p14:tracePt t="847252" x="7780338" y="1474788"/>
          <p14:tracePt t="847259" x="7772400" y="1474788"/>
          <p14:tracePt t="847267" x="7756525" y="1474788"/>
          <p14:tracePt t="847275" x="7732713" y="1474788"/>
          <p14:tracePt t="847283" x="7724775" y="1474788"/>
          <p14:tracePt t="847292" x="7700963" y="1474788"/>
          <p14:tracePt t="847299" x="7685088" y="1490663"/>
          <p14:tracePt t="847307" x="7669213" y="1490663"/>
          <p14:tracePt t="847315" x="7653338" y="1498600"/>
          <p14:tracePt t="847323" x="7629525" y="1506538"/>
          <p14:tracePt t="847331" x="7605713" y="1514475"/>
          <p14:tracePt t="847339" x="7589838" y="1522413"/>
          <p14:tracePt t="847347" x="7589838" y="1530350"/>
          <p14:tracePt t="847355" x="7573963" y="1538288"/>
          <p14:tracePt t="847362" x="7558088" y="1555750"/>
          <p14:tracePt t="847371" x="7542213" y="1563688"/>
          <p14:tracePt t="847379" x="7534275" y="1587500"/>
          <p14:tracePt t="847387" x="7518400" y="1611313"/>
          <p14:tracePt t="847394" x="7510463" y="1635125"/>
          <p14:tracePt t="847402" x="7493000" y="1658938"/>
          <p14:tracePt t="847410" x="7477125" y="1690688"/>
          <p14:tracePt t="847419" x="7469188" y="1722438"/>
          <p14:tracePt t="847427" x="7461250" y="1754188"/>
          <p14:tracePt t="847435" x="7453313" y="1785938"/>
          <p14:tracePt t="847443" x="7437438" y="1809750"/>
          <p14:tracePt t="847452" x="7437438" y="1833563"/>
          <p14:tracePt t="847459" x="7437438" y="1857375"/>
          <p14:tracePt t="847467" x="7437438" y="1873250"/>
          <p14:tracePt t="847475" x="7437438" y="1881188"/>
          <p14:tracePt t="847891" x="7437438" y="1898650"/>
          <p14:tracePt t="847899" x="7421563" y="1922463"/>
          <p14:tracePt t="847907" x="7413625" y="1946275"/>
          <p14:tracePt t="847915" x="7389813" y="1978025"/>
          <p14:tracePt t="847923" x="7366000" y="2009775"/>
          <p14:tracePt t="847931" x="7350125" y="2033588"/>
          <p14:tracePt t="847939" x="7310438" y="2081213"/>
          <p14:tracePt t="847947" x="7270750" y="2136775"/>
          <p14:tracePt t="847955" x="7223125" y="2192338"/>
          <p14:tracePt t="847962" x="7175500" y="2249488"/>
          <p14:tracePt t="847971" x="7126288" y="2312988"/>
          <p14:tracePt t="847979" x="7126288" y="2352675"/>
          <p14:tracePt t="847987" x="7126288" y="2384425"/>
          <p14:tracePt t="847995" x="7126288" y="2400300"/>
          <p14:tracePt t="848003" x="7135813" y="2416175"/>
          <p14:tracePt t="848010" x="7135813" y="2424113"/>
          <p14:tracePt t="848019" x="7143750" y="2424113"/>
          <p14:tracePt t="848083" x="7151688" y="2424113"/>
          <p14:tracePt t="848091" x="7159625" y="2424113"/>
          <p14:tracePt t="848099" x="7167563" y="2424113"/>
          <p14:tracePt t="848107" x="7175500" y="2424113"/>
          <p14:tracePt t="848115" x="7183438" y="2424113"/>
          <p14:tracePt t="848123" x="7191375" y="2424113"/>
          <p14:tracePt t="848139" x="7199313" y="2416175"/>
          <p14:tracePt t="848163" x="7199313" y="2408238"/>
          <p14:tracePt t="848171" x="7207250" y="2400300"/>
          <p14:tracePt t="848187" x="7207250" y="2392363"/>
          <p14:tracePt t="848195" x="7215188" y="2384425"/>
          <p14:tracePt t="848203" x="7223125" y="2376488"/>
          <p14:tracePt t="848212" x="7231063" y="2368550"/>
          <p14:tracePt t="848323" x="7239000" y="2368550"/>
          <p14:tracePt t="848331" x="7246938" y="2368550"/>
          <p14:tracePt t="848339" x="7246938" y="2376488"/>
          <p14:tracePt t="848427" x="7239000" y="2376488"/>
          <p14:tracePt t="848435" x="7231063" y="2384425"/>
          <p14:tracePt t="848443" x="7223125" y="2384425"/>
          <p14:tracePt t="848451" x="7215188" y="2384425"/>
          <p14:tracePt t="848459" x="7207250" y="2384425"/>
          <p14:tracePt t="848467" x="7183438" y="2384425"/>
          <p14:tracePt t="848475" x="7159625" y="2384425"/>
          <p14:tracePt t="848483" x="7135813" y="2384425"/>
          <p14:tracePt t="848491" x="7102475" y="2360613"/>
          <p14:tracePt t="848499" x="7078663" y="2344738"/>
          <p14:tracePt t="848507" x="7062788" y="2320925"/>
          <p14:tracePt t="848515" x="7046913" y="2305050"/>
          <p14:tracePt t="848523" x="7031038" y="2281238"/>
          <p14:tracePt t="848531" x="7023100" y="2249488"/>
          <p14:tracePt t="848539" x="7015163" y="2216150"/>
          <p14:tracePt t="848546" x="7007225" y="2184400"/>
          <p14:tracePt t="848554" x="6999288" y="2152650"/>
          <p14:tracePt t="848563" x="6991350" y="2120900"/>
          <p14:tracePt t="848571" x="6991350" y="2081213"/>
          <p14:tracePt t="848579" x="6991350" y="2049463"/>
          <p14:tracePt t="848587" x="6991350" y="2009775"/>
          <p14:tracePt t="848595" x="6991350" y="1978025"/>
          <p14:tracePt t="848603" x="6991350" y="1946275"/>
          <p14:tracePt t="848611" x="6991350" y="1906588"/>
          <p14:tracePt t="848618" x="6991350" y="1873250"/>
          <p14:tracePt t="848627" x="6991350" y="1817688"/>
          <p14:tracePt t="848635" x="6991350" y="1778000"/>
          <p14:tracePt t="848643" x="6991350" y="1738313"/>
          <p14:tracePt t="848652" x="6991350" y="1706563"/>
          <p14:tracePt t="848659" x="6991350" y="1674813"/>
          <p14:tracePt t="848667" x="6991350" y="1651000"/>
          <p14:tracePt t="848675" x="6991350" y="1627188"/>
          <p14:tracePt t="848683" x="6991350" y="1611313"/>
          <p14:tracePt t="848691" x="6983413" y="1587500"/>
          <p14:tracePt t="848699" x="6975475" y="1571625"/>
          <p14:tracePt t="848707" x="6967538" y="1547813"/>
          <p14:tracePt t="848715" x="6951663" y="1522413"/>
          <p14:tracePt t="848723" x="6927850" y="1498600"/>
          <p14:tracePt t="848731" x="6911975" y="1474788"/>
          <p14:tracePt t="848739" x="6904038" y="1450975"/>
          <p14:tracePt t="848747" x="6888163" y="1435100"/>
          <p14:tracePt t="848755" x="6880225" y="1411288"/>
          <p14:tracePt t="848763" x="6856413" y="1395413"/>
          <p14:tracePt t="848771" x="6840538" y="1387475"/>
          <p14:tracePt t="848779" x="6816725" y="1371600"/>
          <p14:tracePt t="848787" x="6784975" y="1355725"/>
          <p14:tracePt t="848795" x="6769100" y="1339850"/>
          <p14:tracePt t="848803" x="6743700" y="1323975"/>
          <p14:tracePt t="848811" x="6711950" y="1300163"/>
          <p14:tracePt t="848819" x="6672263" y="1292225"/>
          <p14:tracePt t="848827" x="6640513" y="1276350"/>
          <p14:tracePt t="848835" x="6608763" y="1268413"/>
          <p14:tracePt t="848843" x="6584950" y="1260475"/>
          <p14:tracePt t="848852" x="6569075" y="1252538"/>
          <p14:tracePt t="848859" x="6553200" y="1252538"/>
          <p14:tracePt t="848867" x="6545263" y="1244600"/>
          <p14:tracePt t="848875" x="6537325" y="1244600"/>
          <p14:tracePt t="848884" x="6529388" y="1236663"/>
          <p14:tracePt t="848903" x="6497638" y="1236663"/>
          <p14:tracePt t="848907" x="6473825" y="1236663"/>
          <p14:tracePt t="848915" x="6450013" y="1236663"/>
          <p14:tracePt t="848923" x="6426200" y="1236663"/>
          <p14:tracePt t="848930" x="6402388" y="1236663"/>
          <p14:tracePt t="848939" x="6369050" y="1236663"/>
          <p14:tracePt t="848947" x="6345238" y="1236663"/>
          <p14:tracePt t="848955" x="6321425" y="1236663"/>
          <p14:tracePt t="848962" x="6289675" y="1236663"/>
          <p14:tracePt t="848971" x="6265863" y="1236663"/>
          <p14:tracePt t="848979" x="6234113" y="1244600"/>
          <p14:tracePt t="848987" x="6210300" y="1252538"/>
          <p14:tracePt t="848994" x="6202363" y="1260475"/>
          <p14:tracePt t="849003" x="6186488" y="1276350"/>
          <p14:tracePt t="849011" x="6178550" y="1284288"/>
          <p14:tracePt t="849018" x="6162675" y="1292225"/>
          <p14:tracePt t="849035" x="6154738" y="1300163"/>
          <p14:tracePt t="849043" x="6146800" y="1300163"/>
          <p14:tracePt t="849052" x="6146800" y="1308100"/>
          <p14:tracePt t="849602" x="6146800" y="1316038"/>
          <p14:tracePt t="849611" x="6146800" y="1323975"/>
          <p14:tracePt t="849619" x="6146800" y="1339850"/>
          <p14:tracePt t="849627" x="6146800" y="1347788"/>
          <p14:tracePt t="849635" x="6146800" y="1355725"/>
          <p14:tracePt t="849643" x="6146800" y="1371600"/>
          <p14:tracePt t="849652" x="6146800" y="1379538"/>
          <p14:tracePt t="849658" x="6146800" y="1387475"/>
          <p14:tracePt t="849667" x="6146800" y="1411288"/>
          <p14:tracePt t="849675" x="6146800" y="1427163"/>
          <p14:tracePt t="849683" x="6154738" y="1443038"/>
          <p14:tracePt t="849691" x="6178550" y="1466850"/>
          <p14:tracePt t="849699" x="6162675" y="1474788"/>
          <p14:tracePt t="849899" x="6162675" y="1458913"/>
          <p14:tracePt t="849915" x="6154738" y="1450975"/>
          <p14:tracePt t="849923" x="6154738" y="1443038"/>
          <p14:tracePt t="849931" x="6154738" y="1435100"/>
          <p14:tracePt t="849939" x="6154738" y="1427163"/>
          <p14:tracePt t="849947" x="6178550" y="1411288"/>
          <p14:tracePt t="849955" x="6218238" y="1387475"/>
          <p14:tracePt t="849963" x="6249988" y="1363663"/>
          <p14:tracePt t="849971" x="6289675" y="1331913"/>
          <p14:tracePt t="849979" x="6353175" y="1284288"/>
          <p14:tracePt t="849987" x="6418263" y="1244600"/>
          <p14:tracePt t="849995" x="6489700" y="1220788"/>
          <p14:tracePt t="850004" x="6553200" y="1195388"/>
          <p14:tracePt t="850011" x="6632575" y="1171575"/>
          <p14:tracePt t="850019" x="6711950" y="1155700"/>
          <p14:tracePt t="850027" x="6784975" y="1155700"/>
          <p14:tracePt t="850035" x="6872288" y="1155700"/>
          <p14:tracePt t="850043" x="6951663" y="1155700"/>
          <p14:tracePt t="850052" x="7031038" y="1155700"/>
          <p14:tracePt t="850059" x="7102475" y="1155700"/>
          <p14:tracePt t="850067" x="7159625" y="1155700"/>
          <p14:tracePt t="850075" x="7207250" y="1155700"/>
          <p14:tracePt t="850083" x="7231063" y="1155700"/>
          <p14:tracePt t="850091" x="7254875" y="1155700"/>
          <p14:tracePt t="850099" x="7262813" y="1155700"/>
          <p14:tracePt t="850164" x="7262813" y="1147763"/>
          <p14:tracePt t="850252" x="7262813" y="1155700"/>
          <p14:tracePt t="850267" x="7254875" y="1155700"/>
          <p14:tracePt t="850284" x="7246938" y="1163638"/>
          <p14:tracePt t="850291" x="7239000" y="1171575"/>
          <p14:tracePt t="850299" x="7231063" y="1171575"/>
          <p14:tracePt t="850355" x="7223125" y="1171575"/>
          <p14:tracePt t="850371" x="7215188" y="1171575"/>
          <p14:tracePt t="850387" x="7207250" y="1171575"/>
          <p14:tracePt t="850395" x="7199313" y="1171575"/>
          <p14:tracePt t="850403" x="7191375" y="1171575"/>
          <p14:tracePt t="850411" x="7183438" y="1155700"/>
          <p14:tracePt t="850419" x="7183438" y="1123950"/>
          <p14:tracePt t="850427" x="7183438" y="1092200"/>
          <p14:tracePt t="850436" x="7183438" y="1060450"/>
          <p14:tracePt t="850443" x="7183438" y="1020763"/>
          <p14:tracePt t="850452" x="7183438" y="996950"/>
          <p14:tracePt t="850459" x="7183438" y="957263"/>
          <p14:tracePt t="850467" x="7183438" y="933450"/>
          <p14:tracePt t="850475" x="7207250" y="909638"/>
          <p14:tracePt t="850483" x="7215188" y="885825"/>
          <p14:tracePt t="850491" x="7223125" y="877888"/>
          <p14:tracePt t="850499" x="7239000" y="862013"/>
          <p14:tracePt t="850523" x="7246938" y="852488"/>
          <p14:tracePt t="850571" x="7239000" y="852488"/>
          <p14:tracePt t="850579" x="7239000" y="862013"/>
          <p14:tracePt t="850586" x="7231063" y="862013"/>
          <p14:tracePt t="850603" x="7223125" y="862013"/>
          <p14:tracePt t="850610" x="7207250" y="862013"/>
          <p14:tracePt t="850618" x="7183438" y="862013"/>
          <p14:tracePt t="850626" x="7135813" y="862013"/>
          <p14:tracePt t="850635" x="7070725" y="862013"/>
          <p14:tracePt t="850643" x="7007225" y="862013"/>
          <p14:tracePt t="850652" x="6951663" y="862013"/>
          <p14:tracePt t="850659" x="6888163" y="862013"/>
          <p14:tracePt t="850667" x="6824663" y="862013"/>
          <p14:tracePt t="850675" x="6777038" y="862013"/>
          <p14:tracePt t="850683" x="6727825" y="862013"/>
          <p14:tracePt t="850691" x="6704013" y="862013"/>
          <p14:tracePt t="850699" x="6688138" y="862013"/>
          <p14:tracePt t="850707" x="6680200" y="862013"/>
          <p14:tracePt t="850723" x="6672263" y="862013"/>
          <p14:tracePt t="850731" x="6664325" y="862013"/>
          <p14:tracePt t="850739" x="6648450" y="862013"/>
          <p14:tracePt t="850747" x="6632575" y="862013"/>
          <p14:tracePt t="850755" x="6616700" y="862013"/>
          <p14:tracePt t="850763" x="6600825" y="869950"/>
          <p14:tracePt t="850771" x="6577013" y="877888"/>
          <p14:tracePt t="850779" x="6553200" y="885825"/>
          <p14:tracePt t="850787" x="6529388" y="893763"/>
          <p14:tracePt t="850795" x="6497638" y="901700"/>
          <p14:tracePt t="850803" x="6465888" y="909638"/>
          <p14:tracePt t="850812" x="6442075" y="917575"/>
          <p14:tracePt t="850819" x="6418263" y="925513"/>
          <p14:tracePt t="850827" x="6402388" y="933450"/>
          <p14:tracePt t="850835" x="6384925" y="941388"/>
          <p14:tracePt t="850843" x="6353175" y="957263"/>
          <p14:tracePt t="850852" x="6337300" y="965200"/>
          <p14:tracePt t="850859" x="6321425" y="981075"/>
          <p14:tracePt t="850867" x="6305550" y="1004888"/>
          <p14:tracePt t="850875" x="6281738" y="1028700"/>
          <p14:tracePt t="850883" x="6265863" y="1052513"/>
          <p14:tracePt t="850891" x="6234113" y="1092200"/>
          <p14:tracePt t="850903" x="6202363" y="1123950"/>
          <p14:tracePt t="850907" x="6178550" y="1155700"/>
          <p14:tracePt t="850915" x="6146800" y="1179513"/>
          <p14:tracePt t="850923" x="6130925" y="1204913"/>
          <p14:tracePt t="850931" x="6107113" y="1236663"/>
          <p14:tracePt t="850939" x="6091238" y="1260475"/>
          <p14:tracePt t="850947" x="6075363" y="1284288"/>
          <p14:tracePt t="850955" x="6051550" y="1308100"/>
          <p14:tracePt t="850963" x="6043613" y="1316038"/>
          <p14:tracePt t="850971" x="6034088" y="1331913"/>
          <p14:tracePt t="850979" x="6018213" y="1339850"/>
          <p14:tracePt t="850988" x="6002338" y="1347788"/>
          <p14:tracePt t="850995" x="6002338" y="1355725"/>
          <p14:tracePt t="851003" x="6002338" y="1371600"/>
          <p14:tracePt t="851011" x="5994400" y="1371600"/>
          <p14:tracePt t="851018" x="5994400" y="1379538"/>
          <p14:tracePt t="851035" x="5986463" y="1379538"/>
          <p14:tracePt t="851507" x="5986463" y="1387475"/>
          <p14:tracePt t="851515" x="6002338" y="1395413"/>
          <p14:tracePt t="851523" x="6002338" y="1403350"/>
          <p14:tracePt t="851531" x="6018213" y="1419225"/>
          <p14:tracePt t="851539" x="6018213" y="1435100"/>
          <p14:tracePt t="851547" x="6018213" y="1450975"/>
          <p14:tracePt t="851555" x="6026150" y="1474788"/>
          <p14:tracePt t="851563" x="6034088" y="1498600"/>
          <p14:tracePt t="851571" x="6034088" y="1530350"/>
          <p14:tracePt t="851579" x="6034088" y="1571625"/>
          <p14:tracePt t="851587" x="6043613" y="1571625"/>
          <p14:tracePt t="851659" x="6034088" y="1579563"/>
          <p14:tracePt t="851667" x="6018213" y="1579563"/>
          <p14:tracePt t="851675" x="6002338" y="1579563"/>
          <p14:tracePt t="851683" x="5986463" y="1579563"/>
          <p14:tracePt t="851691" x="5978525" y="1571625"/>
          <p14:tracePt t="851699" x="5962650" y="1563688"/>
          <p14:tracePt t="851707" x="5954713" y="1555750"/>
          <p14:tracePt t="851715" x="5938838" y="1555750"/>
          <p14:tracePt t="851723" x="5930900" y="1547813"/>
          <p14:tracePt t="851731" x="5922963" y="1547813"/>
          <p14:tracePt t="851739" x="5915025" y="1547813"/>
          <p14:tracePt t="851755" x="5907088" y="1547813"/>
          <p14:tracePt t="851763" x="5907088" y="1538288"/>
          <p14:tracePt t="851771" x="5891213" y="1538288"/>
          <p14:tracePt t="851779" x="5883275" y="1530350"/>
          <p14:tracePt t="851787" x="5867400" y="1530350"/>
          <p14:tracePt t="851794" x="5859463" y="1522413"/>
          <p14:tracePt t="851802" x="5843588" y="1514475"/>
          <p14:tracePt t="851811" x="5827713" y="1514475"/>
          <p14:tracePt t="851818" x="5811838" y="1514475"/>
          <p14:tracePt t="851827" x="5803900" y="1514475"/>
          <p14:tracePt t="851835" x="5788025" y="1514475"/>
          <p14:tracePt t="851842" x="5780088" y="1514475"/>
          <p14:tracePt t="851852" x="5764213" y="1514475"/>
          <p14:tracePt t="851867" x="5756275" y="1506538"/>
          <p14:tracePt t="851875" x="5748338" y="1498600"/>
          <p14:tracePt t="851883" x="5740400" y="1474788"/>
          <p14:tracePt t="851891" x="5724525" y="1450975"/>
          <p14:tracePt t="851899" x="5700713" y="1427163"/>
          <p14:tracePt t="851907" x="5684838" y="1395413"/>
          <p14:tracePt t="851915" x="5667375" y="1371600"/>
          <p14:tracePt t="851923" x="5667375" y="1339850"/>
          <p14:tracePt t="851931" x="5659438" y="1316038"/>
          <p14:tracePt t="851939" x="5651500" y="1292225"/>
          <p14:tracePt t="851947" x="5651500" y="1268413"/>
          <p14:tracePt t="851955" x="5651500" y="1244600"/>
          <p14:tracePt t="851963" x="5651500" y="1220788"/>
          <p14:tracePt t="851970" x="5651500" y="1195388"/>
          <p14:tracePt t="851978" x="5651500" y="1179513"/>
          <p14:tracePt t="851987" x="5667375" y="1171575"/>
          <p14:tracePt t="851994" x="5676900" y="1155700"/>
          <p14:tracePt t="852003" x="5684838" y="1139825"/>
          <p14:tracePt t="852010" x="5692775" y="1131888"/>
          <p14:tracePt t="852019" x="5700713" y="1123950"/>
          <p14:tracePt t="852027" x="5724525" y="1123950"/>
          <p14:tracePt t="852035" x="5732463" y="1116013"/>
          <p14:tracePt t="852042" x="5756275" y="1108075"/>
          <p14:tracePt t="852052" x="5772150" y="1100138"/>
          <p14:tracePt t="852058" x="5803900" y="1092200"/>
          <p14:tracePt t="852066" x="5827713" y="1084263"/>
          <p14:tracePt t="852074" x="5867400" y="1076325"/>
          <p14:tracePt t="852082" x="5899150" y="1060450"/>
          <p14:tracePt t="852090" x="5930900" y="1052513"/>
          <p14:tracePt t="852098" x="5946775" y="1044575"/>
          <p14:tracePt t="852106" x="5962650" y="1036638"/>
          <p14:tracePt t="852114" x="5986463" y="1028700"/>
          <p14:tracePt t="852122" x="6002338" y="1028700"/>
          <p14:tracePt t="852131" x="6026150" y="1028700"/>
          <p14:tracePt t="852139" x="6051550" y="1028700"/>
          <p14:tracePt t="852146" x="6091238" y="1028700"/>
          <p14:tracePt t="852155" x="6130925" y="1028700"/>
          <p14:tracePt t="852163" x="6178550" y="1028700"/>
          <p14:tracePt t="852171" x="6218238" y="1028700"/>
          <p14:tracePt t="852179" x="6273800" y="1028700"/>
          <p14:tracePt t="852187" x="6321425" y="1028700"/>
          <p14:tracePt t="852195" x="6361113" y="1028700"/>
          <p14:tracePt t="852203" x="6410325" y="1028700"/>
          <p14:tracePt t="852211" x="6442075" y="1028700"/>
          <p14:tracePt t="852219" x="6481763" y="1028700"/>
          <p14:tracePt t="852227" x="6513513" y="1028700"/>
          <p14:tracePt t="852235" x="6545263" y="1028700"/>
          <p14:tracePt t="852243" x="6584950" y="1028700"/>
          <p14:tracePt t="852252" x="6616700" y="1028700"/>
          <p14:tracePt t="852259" x="6672263" y="1028700"/>
          <p14:tracePt t="852267" x="6727825" y="1028700"/>
          <p14:tracePt t="852275" x="6784975" y="1028700"/>
          <p14:tracePt t="852283" x="6856413" y="1028700"/>
          <p14:tracePt t="852291" x="6904038" y="1028700"/>
          <p14:tracePt t="852299" x="6951663" y="1028700"/>
          <p14:tracePt t="852307" x="6991350" y="1028700"/>
          <p14:tracePt t="852315" x="7023100" y="1028700"/>
          <p14:tracePt t="852323" x="7046913" y="1028700"/>
          <p14:tracePt t="852331" x="7054850" y="1028700"/>
          <p14:tracePt t="852339" x="7070725" y="1028700"/>
          <p14:tracePt t="852355" x="7078663" y="1028700"/>
          <p14:tracePt t="852363" x="7086600" y="1028700"/>
          <p14:tracePt t="852371" x="7094538" y="1036638"/>
          <p14:tracePt t="852379" x="7110413" y="1044575"/>
          <p14:tracePt t="852387" x="7126288" y="1060450"/>
          <p14:tracePt t="852395" x="7151688" y="1076325"/>
          <p14:tracePt t="852404" x="7175500" y="1092200"/>
          <p14:tracePt t="852411" x="7199313" y="1108075"/>
          <p14:tracePt t="852420" x="7223125" y="1123950"/>
          <p14:tracePt t="852427" x="7246938" y="1139825"/>
          <p14:tracePt t="852435" x="7262813" y="1163638"/>
          <p14:tracePt t="852443" x="7278688" y="1179513"/>
          <p14:tracePt t="852452" x="7294563" y="1195388"/>
          <p14:tracePt t="852459" x="7302500" y="1212850"/>
          <p14:tracePt t="852467" x="7318375" y="1236663"/>
          <p14:tracePt t="852475" x="7326313" y="1268413"/>
          <p14:tracePt t="852484" x="7342188" y="1300163"/>
          <p14:tracePt t="852491" x="7358063" y="1331913"/>
          <p14:tracePt t="852499" x="7366000" y="1371600"/>
          <p14:tracePt t="852507" x="7373938" y="1395413"/>
          <p14:tracePt t="852515" x="7381875" y="1427163"/>
          <p14:tracePt t="852523" x="7389813" y="1450975"/>
          <p14:tracePt t="852531" x="7397750" y="1474788"/>
          <p14:tracePt t="852539" x="7397750" y="1506538"/>
          <p14:tracePt t="852547" x="7397750" y="1538288"/>
          <p14:tracePt t="852555" x="7397750" y="1571625"/>
          <p14:tracePt t="852563" x="7397750" y="1603375"/>
          <p14:tracePt t="852571" x="7397750" y="1635125"/>
          <p14:tracePt t="852579" x="7397750" y="1666875"/>
          <p14:tracePt t="852587" x="7397750" y="1698625"/>
          <p14:tracePt t="852595" x="7397750" y="1730375"/>
          <p14:tracePt t="852603" x="7397750" y="1754188"/>
          <p14:tracePt t="852611" x="7397750" y="1770063"/>
          <p14:tracePt t="852619" x="7389813" y="1785938"/>
          <p14:tracePt t="852627" x="7373938" y="1801813"/>
          <p14:tracePt t="852635" x="7366000" y="1825625"/>
          <p14:tracePt t="852643" x="7342188" y="1833563"/>
          <p14:tracePt t="852652" x="7310438" y="1849438"/>
          <p14:tracePt t="852659" x="7286625" y="1865313"/>
          <p14:tracePt t="852667" x="7270750" y="1881188"/>
          <p14:tracePt t="852675" x="7231063" y="1898650"/>
          <p14:tracePt t="852683" x="7183438" y="1914525"/>
          <p14:tracePt t="852691" x="7135813" y="1930400"/>
          <p14:tracePt t="852699" x="7070725" y="1938338"/>
          <p14:tracePt t="852707" x="7015163" y="1946275"/>
          <p14:tracePt t="852715" x="6951663" y="1946275"/>
          <p14:tracePt t="852723" x="6896100" y="1946275"/>
          <p14:tracePt t="852737" x="6824663" y="1946275"/>
          <p14:tracePt t="852739" x="6759575" y="1946275"/>
          <p14:tracePt t="852747" x="6696075" y="1946275"/>
          <p14:tracePt t="852755" x="6648450" y="1946275"/>
          <p14:tracePt t="852763" x="6577013" y="1946275"/>
          <p14:tracePt t="852771" x="6529388" y="1946275"/>
          <p14:tracePt t="852779" x="6473825" y="1946275"/>
          <p14:tracePt t="852787" x="6426200" y="1946275"/>
          <p14:tracePt t="852795" x="6376988" y="1946275"/>
          <p14:tracePt t="852803" x="6337300" y="1946275"/>
          <p14:tracePt t="852811" x="6313488" y="1938338"/>
          <p14:tracePt t="852818" x="6281738" y="1930400"/>
          <p14:tracePt t="852827" x="6265863" y="1922463"/>
          <p14:tracePt t="852836" x="6249988" y="1914525"/>
          <p14:tracePt t="852843" x="6242050" y="1906588"/>
          <p14:tracePt t="852852" x="6226175" y="1898650"/>
          <p14:tracePt t="852859" x="6226175" y="1881188"/>
          <p14:tracePt t="852867" x="6218238" y="1873250"/>
          <p14:tracePt t="852875" x="6210300" y="1857375"/>
          <p14:tracePt t="852885" x="6202363" y="1833563"/>
          <p14:tracePt t="852891" x="6194425" y="1809750"/>
          <p14:tracePt t="852899" x="6186488" y="1801813"/>
          <p14:tracePt t="852907" x="6178550" y="1770063"/>
          <p14:tracePt t="852915" x="6170613" y="1746250"/>
          <p14:tracePt t="852923" x="6162675" y="1714500"/>
          <p14:tracePt t="852931" x="6162675" y="1682750"/>
          <p14:tracePt t="852939" x="6162675" y="1643063"/>
          <p14:tracePt t="852947" x="6162675" y="1595438"/>
          <p14:tracePt t="852955" x="6162675" y="1538288"/>
          <p14:tracePt t="852963" x="6162675" y="1482725"/>
          <p14:tracePt t="852971" x="6162675" y="1427163"/>
          <p14:tracePt t="852979" x="6162675" y="1379538"/>
          <p14:tracePt t="852987" x="6154738" y="1331913"/>
          <p14:tracePt t="852995" x="6162675" y="1300163"/>
          <p14:tracePt t="853003" x="6178550" y="1260475"/>
          <p14:tracePt t="853011" x="6186488" y="1228725"/>
          <p14:tracePt t="853019" x="6194425" y="1195388"/>
          <p14:tracePt t="853027" x="6210300" y="1155700"/>
          <p14:tracePt t="853036" x="6226175" y="1123950"/>
          <p14:tracePt t="853043" x="6242050" y="1092200"/>
          <p14:tracePt t="853052" x="6265863" y="1060450"/>
          <p14:tracePt t="853059" x="6281738" y="1028700"/>
          <p14:tracePt t="853067" x="6313488" y="989013"/>
          <p14:tracePt t="853075" x="6337300" y="957263"/>
          <p14:tracePt t="853083" x="6369050" y="933450"/>
          <p14:tracePt t="853091" x="6402388" y="909638"/>
          <p14:tracePt t="853099" x="6426200" y="885825"/>
          <p14:tracePt t="853107" x="6457950" y="877888"/>
          <p14:tracePt t="853115" x="6489700" y="869950"/>
          <p14:tracePt t="853123" x="6513513" y="862013"/>
          <p14:tracePt t="853131" x="6537325" y="852488"/>
          <p14:tracePt t="853139" x="6545263" y="844550"/>
          <p14:tracePt t="853147" x="6561138" y="844550"/>
          <p14:tracePt t="853155" x="6584950" y="844550"/>
          <p14:tracePt t="853163" x="6616700" y="844550"/>
          <p14:tracePt t="853171" x="6648450" y="844550"/>
          <p14:tracePt t="853179" x="6680200" y="844550"/>
          <p14:tracePt t="853187" x="6719888" y="844550"/>
          <p14:tracePt t="853196" x="6769100" y="844550"/>
          <p14:tracePt t="853204" x="6816725" y="844550"/>
          <p14:tracePt t="853211" x="6856413" y="844550"/>
          <p14:tracePt t="853220" x="6904038" y="852488"/>
          <p14:tracePt t="853227" x="6943725" y="869950"/>
          <p14:tracePt t="853235" x="6983413" y="877888"/>
          <p14:tracePt t="853242" x="7015163" y="893763"/>
          <p14:tracePt t="853253" x="7046913" y="901700"/>
          <p14:tracePt t="853260" x="7070725" y="909638"/>
          <p14:tracePt t="853268" x="7086600" y="917575"/>
          <p14:tracePt t="853275" x="7110413" y="925513"/>
          <p14:tracePt t="853283" x="7126288" y="933450"/>
          <p14:tracePt t="853291" x="7143750" y="933450"/>
          <p14:tracePt t="853298" x="7167563" y="941388"/>
          <p14:tracePt t="853307" x="7191375" y="949325"/>
          <p14:tracePt t="853315" x="7207250" y="965200"/>
          <p14:tracePt t="853324" x="7223125" y="973138"/>
          <p14:tracePt t="853331" x="7239000" y="989013"/>
          <p14:tracePt t="853339" x="7254875" y="996950"/>
          <p14:tracePt t="853347" x="7270750" y="1012825"/>
          <p14:tracePt t="853355" x="7278688" y="1028700"/>
          <p14:tracePt t="853363" x="7286625" y="1036638"/>
          <p14:tracePt t="853371" x="7294563" y="1052513"/>
          <p14:tracePt t="853379" x="7302500" y="1068388"/>
          <p14:tracePt t="853387" x="7310438" y="1084263"/>
          <p14:tracePt t="853395" x="7326313" y="1100138"/>
          <p14:tracePt t="853403" x="7334250" y="1108075"/>
          <p14:tracePt t="853411" x="7342188" y="1131888"/>
          <p14:tracePt t="853418" x="7358063" y="1147763"/>
          <p14:tracePt t="853427" x="7366000" y="1155700"/>
          <p14:tracePt t="853436" x="7373938" y="1171575"/>
          <p14:tracePt t="853443" x="7381875" y="1187450"/>
          <p14:tracePt t="853452" x="7389813" y="1204913"/>
          <p14:tracePt t="853459" x="7397750" y="1228725"/>
          <p14:tracePt t="853468" x="7405688" y="1252538"/>
          <p14:tracePt t="853475" x="7405688" y="1276350"/>
          <p14:tracePt t="853483" x="7421563" y="1308100"/>
          <p14:tracePt t="853491" x="7429500" y="1331913"/>
          <p14:tracePt t="853499" x="7437438" y="1363663"/>
          <p14:tracePt t="853507" x="7437438" y="1387475"/>
          <p14:tracePt t="853515" x="7437438" y="1419225"/>
          <p14:tracePt t="853523" x="7437438" y="1450975"/>
          <p14:tracePt t="853531" x="7437438" y="1482725"/>
          <p14:tracePt t="853539" x="7437438" y="1522413"/>
          <p14:tracePt t="853547" x="7437438" y="1563688"/>
          <p14:tracePt t="853555" x="7421563" y="1603375"/>
          <p14:tracePt t="853563" x="7413625" y="1643063"/>
          <p14:tracePt t="853571" x="7397750" y="1674813"/>
          <p14:tracePt t="853579" x="7373938" y="1698625"/>
          <p14:tracePt t="853588" x="7350125" y="1722438"/>
          <p14:tracePt t="853595" x="7318375" y="1730375"/>
          <p14:tracePt t="853604" x="7286625" y="1738313"/>
          <p14:tracePt t="853611" x="7239000" y="1754188"/>
          <p14:tracePt t="853619" x="7191375" y="1770063"/>
          <p14:tracePt t="853627" x="7135813" y="1778000"/>
          <p14:tracePt t="853635" x="7078663" y="1778000"/>
          <p14:tracePt t="853643" x="7023100" y="1778000"/>
          <p14:tracePt t="853652" x="6967538" y="1778000"/>
          <p14:tracePt t="853659" x="6911975" y="1778000"/>
          <p14:tracePt t="853667" x="6840538" y="1778000"/>
          <p14:tracePt t="853675" x="6777038" y="1778000"/>
          <p14:tracePt t="853683" x="6704013" y="1778000"/>
          <p14:tracePt t="853692" x="6648450" y="1778000"/>
          <p14:tracePt t="853699" x="6600825" y="1778000"/>
          <p14:tracePt t="853707" x="6600825" y="1770063"/>
          <p14:tracePt t="853755" x="6600825" y="1762125"/>
          <p14:tracePt t="853763" x="6608763" y="1754188"/>
          <p14:tracePt t="853771" x="6616700" y="1746250"/>
          <p14:tracePt t="853803" x="6624638" y="1746250"/>
          <p14:tracePt t="853811" x="6632575" y="1746250"/>
          <p14:tracePt t="853819" x="6648450" y="1746250"/>
          <p14:tracePt t="853827" x="6664325" y="1746250"/>
          <p14:tracePt t="853835" x="6688138" y="1746250"/>
          <p14:tracePt t="853843" x="6711950" y="1746250"/>
          <p14:tracePt t="853852" x="6727825" y="1746250"/>
          <p14:tracePt t="853859" x="6743700" y="1746250"/>
          <p14:tracePt t="853867" x="6759575" y="1746250"/>
          <p14:tracePt t="853875" x="6784975" y="1746250"/>
          <p14:tracePt t="853882" x="6792913" y="1746250"/>
          <p14:tracePt t="853901" x="6840538" y="1746250"/>
          <p14:tracePt t="853907" x="6880225" y="1762125"/>
          <p14:tracePt t="853915" x="6911975" y="1770063"/>
          <p14:tracePt t="853923" x="6943725" y="1778000"/>
          <p14:tracePt t="853931" x="6967538" y="1785938"/>
          <p14:tracePt t="853939" x="6991350" y="1793875"/>
          <p14:tracePt t="853947" x="7007225" y="1801813"/>
          <p14:tracePt t="853955" x="7031038" y="1809750"/>
          <p14:tracePt t="853963" x="7031038" y="1825625"/>
          <p14:tracePt t="853971" x="7038975" y="1849438"/>
          <p14:tracePt t="853979" x="7062788" y="1873250"/>
          <p14:tracePt t="853987" x="7102475" y="1898650"/>
          <p14:tracePt t="853995" x="7118350" y="1938338"/>
          <p14:tracePt t="854003" x="7135813" y="1978025"/>
          <p14:tracePt t="854011" x="7167563" y="2017713"/>
          <p14:tracePt t="854018" x="7199313" y="2057400"/>
          <p14:tracePt t="854027" x="7223125" y="2105025"/>
          <p14:tracePt t="854036" x="7246938" y="2152650"/>
          <p14:tracePt t="854043" x="7262813" y="2208213"/>
          <p14:tracePt t="854052" x="7270750" y="2249488"/>
          <p14:tracePt t="854059" x="7286625" y="2297113"/>
          <p14:tracePt t="854067" x="7294563" y="2336800"/>
          <p14:tracePt t="854075" x="7294563" y="2376488"/>
          <p14:tracePt t="854083" x="7294563" y="2416175"/>
          <p14:tracePt t="854091" x="7294563" y="2455863"/>
          <p14:tracePt t="854099" x="7294563" y="2503488"/>
          <p14:tracePt t="854107" x="7294563" y="2551113"/>
          <p14:tracePt t="854115" x="7294563" y="2600325"/>
          <p14:tracePt t="854123" x="7294563" y="2647950"/>
          <p14:tracePt t="854131" x="7294563" y="2695575"/>
          <p14:tracePt t="854138" x="7294563" y="2743200"/>
          <p14:tracePt t="854147" x="7294563" y="2774950"/>
          <p14:tracePt t="854155" x="7294563" y="2798763"/>
          <p14:tracePt t="854163" x="7286625" y="2814638"/>
          <p14:tracePt t="854171" x="7278688" y="2822575"/>
          <p14:tracePt t="854187" x="7270750" y="2830513"/>
          <p14:tracePt t="854195" x="7270750" y="2838450"/>
          <p14:tracePt t="855299" x="7262813" y="2838450"/>
          <p14:tracePt t="855307" x="7254875" y="2838450"/>
          <p14:tracePt t="855315" x="7246938" y="2870200"/>
          <p14:tracePt t="855323" x="7231063" y="2901950"/>
          <p14:tracePt t="855331" x="7223125" y="2927350"/>
          <p14:tracePt t="855339" x="7215188" y="2951163"/>
          <p14:tracePt t="855347" x="7207250" y="2959100"/>
          <p14:tracePt t="855355" x="7199313" y="2959100"/>
          <p14:tracePt t="855363" x="7199313" y="2967038"/>
          <p14:tracePt t="855371" x="7191375" y="2967038"/>
          <p14:tracePt t="855443" x="7183438" y="2967038"/>
          <p14:tracePt t="855555" x="7191375" y="2967038"/>
          <p14:tracePt t="855563" x="7199313" y="2959100"/>
          <p14:tracePt t="855667" x="7199313" y="2951163"/>
          <p14:tracePt t="855683" x="7183438" y="2951163"/>
          <p14:tracePt t="855691" x="7151688" y="2951163"/>
          <p14:tracePt t="855699" x="7135813" y="2951163"/>
          <p14:tracePt t="855707" x="7118350" y="2935288"/>
          <p14:tracePt t="855715" x="7110413" y="2927350"/>
          <p14:tracePt t="855859" x="7086600" y="2943225"/>
          <p14:tracePt t="855867" x="7094538" y="2943225"/>
          <p14:tracePt t="855875" x="7102475" y="2935288"/>
          <p14:tracePt t="855885" x="7102475" y="2927350"/>
          <p14:tracePt t="855891" x="7102475" y="2919413"/>
          <p14:tracePt t="855899" x="7102475" y="2909888"/>
          <p14:tracePt t="855907" x="7102475" y="2901950"/>
          <p14:tracePt t="855914" x="7110413" y="2886075"/>
          <p14:tracePt t="855922" x="7118350" y="2878138"/>
          <p14:tracePt t="855930" x="7118350" y="2870200"/>
          <p14:tracePt t="855939" x="7126288" y="2862263"/>
          <p14:tracePt t="856019" x="7126288" y="2854325"/>
          <p14:tracePt t="856027" x="7126288" y="2846388"/>
          <p14:tracePt t="856034" x="7126288" y="2838450"/>
          <p14:tracePt t="856043" x="7126288" y="2830513"/>
          <p14:tracePt t="856059" x="7126288" y="2822575"/>
          <p14:tracePt t="856379" x="7126288" y="2814638"/>
          <p14:tracePt t="856403" x="7126288" y="2806700"/>
          <p14:tracePt t="856411" x="7135813" y="2806700"/>
          <p14:tracePt t="856419" x="7135813" y="2798763"/>
          <p14:tracePt t="856427" x="7135813" y="2790825"/>
          <p14:tracePt t="856436" x="7143750" y="2782888"/>
          <p14:tracePt t="856443" x="7151688" y="2774950"/>
          <p14:tracePt t="856452" x="7151688" y="2751138"/>
          <p14:tracePt t="856459" x="7151688" y="2743200"/>
          <p14:tracePt t="856467" x="7151688" y="2727325"/>
          <p14:tracePt t="856475" x="7151688" y="2719388"/>
          <p14:tracePt t="856483" x="7159625" y="2711450"/>
          <p14:tracePt t="856491" x="7159625" y="2703513"/>
          <p14:tracePt t="856499" x="7175500" y="2695575"/>
          <p14:tracePt t="856507" x="7175500" y="2687638"/>
          <p14:tracePt t="856515" x="7183438" y="2679700"/>
          <p14:tracePt t="856523" x="7191375" y="2671763"/>
          <p14:tracePt t="856531" x="7191375" y="2663825"/>
          <p14:tracePt t="856539" x="7199313" y="2663825"/>
          <p14:tracePt t="856547" x="7199313" y="2655888"/>
          <p14:tracePt t="856747" x="7199313" y="2671763"/>
          <p14:tracePt t="856755" x="7199313" y="2687638"/>
          <p14:tracePt t="856763" x="7199313" y="2719388"/>
          <p14:tracePt t="856771" x="7199313" y="2743200"/>
          <p14:tracePt t="856779" x="7199313" y="2774950"/>
          <p14:tracePt t="856787" x="7191375" y="2806700"/>
          <p14:tracePt t="856795" x="7175500" y="2838450"/>
          <p14:tracePt t="856804" x="7159625" y="2862263"/>
          <p14:tracePt t="856811" x="7143750" y="2886075"/>
          <p14:tracePt t="856819" x="7143750" y="2894013"/>
          <p14:tracePt t="856827" x="7135813" y="2901950"/>
          <p14:tracePt t="856899" x="7135813" y="2886075"/>
          <p14:tracePt t="856907" x="7135813" y="2870200"/>
          <p14:tracePt t="856915" x="7151688" y="2854325"/>
          <p14:tracePt t="856923" x="7151688" y="2830513"/>
          <p14:tracePt t="856930" x="7159625" y="2814638"/>
          <p14:tracePt t="856939" x="7175500" y="2782888"/>
          <p14:tracePt t="856947" x="7183438" y="2767013"/>
          <p14:tracePt t="856954" x="7191375" y="2751138"/>
          <p14:tracePt t="856962" x="7199313" y="2743200"/>
          <p14:tracePt t="856971" x="7207250" y="2735263"/>
          <p14:tracePt t="856979" x="7231063" y="2727325"/>
          <p14:tracePt t="856986" x="7246938" y="2719388"/>
          <p14:tracePt t="856995" x="7262813" y="2719388"/>
          <p14:tracePt t="857003" x="7286625" y="2719388"/>
          <p14:tracePt t="857011" x="7302500" y="2719388"/>
          <p14:tracePt t="857019" x="7326313" y="2727325"/>
          <p14:tracePt t="857027" x="7334250" y="2743200"/>
          <p14:tracePt t="857035" x="7342188" y="2751138"/>
          <p14:tracePt t="857043" x="7350125" y="2751138"/>
          <p14:tracePt t="857052" x="7350125" y="2767013"/>
          <p14:tracePt t="857059" x="7350125" y="2782888"/>
          <p14:tracePt t="857067" x="7358063" y="2798763"/>
          <p14:tracePt t="857075" x="7358063" y="2814638"/>
          <p14:tracePt t="857084" x="7350125" y="2830513"/>
          <p14:tracePt t="857091" x="7342188" y="2846388"/>
          <p14:tracePt t="857100" x="7342188" y="2854325"/>
          <p14:tracePt t="857107" x="7334250" y="2862263"/>
          <p14:tracePt t="857114" x="7318375" y="2870200"/>
          <p14:tracePt t="857131" x="7302500" y="2878138"/>
          <p14:tracePt t="857139" x="7294563" y="2878138"/>
          <p14:tracePt t="857147" x="7278688" y="2878138"/>
          <p14:tracePt t="857154" x="7270750" y="2878138"/>
          <p14:tracePt t="857163" x="7262813" y="2878138"/>
          <p14:tracePt t="857170" x="7254875" y="2878138"/>
          <p14:tracePt t="857179" x="7254875" y="2870200"/>
          <p14:tracePt t="857187" x="7254875" y="2854325"/>
          <p14:tracePt t="857203" x="7254875" y="2846388"/>
          <p14:tracePt t="857211" x="7254875" y="2830513"/>
          <p14:tracePt t="857227" x="7254875" y="2822575"/>
          <p14:tracePt t="857235" x="7270750" y="2822575"/>
          <p14:tracePt t="857243" x="7294563" y="2806700"/>
          <p14:tracePt t="857252" x="7302500" y="2806700"/>
          <p14:tracePt t="857259" x="7310438" y="2806700"/>
          <p14:tracePt t="857267" x="7318375" y="2798763"/>
          <p14:tracePt t="857275" x="7326313" y="2798763"/>
          <p14:tracePt t="857283" x="7334250" y="2798763"/>
          <p14:tracePt t="857290" x="7342188" y="2790825"/>
          <p14:tracePt t="857299" x="7350125" y="2782888"/>
          <p14:tracePt t="857315" x="7350125" y="2774950"/>
          <p14:tracePt t="857323" x="7350125" y="2767013"/>
          <p14:tracePt t="857331" x="7350125" y="2759075"/>
          <p14:tracePt t="857339" x="7350125" y="2743200"/>
          <p14:tracePt t="857347" x="7350125" y="2735263"/>
          <p14:tracePt t="857363" x="7334250" y="2727325"/>
          <p14:tracePt t="857370" x="7318375" y="2727325"/>
          <p14:tracePt t="857379" x="7310438" y="2719388"/>
          <p14:tracePt t="857402" x="7302500" y="2719388"/>
          <p14:tracePt t="857411" x="7302500" y="2711450"/>
          <p14:tracePt t="857418" x="7294563" y="2711450"/>
          <p14:tracePt t="857427" x="7294563" y="2703513"/>
          <p14:tracePt t="857436" x="7278688" y="2687638"/>
          <p14:tracePt t="857443" x="7278688" y="2679700"/>
          <p14:tracePt t="857452" x="7270750" y="2679700"/>
          <p14:tracePt t="857619" x="7278688" y="2679700"/>
          <p14:tracePt t="857627" x="7310438" y="2679700"/>
          <p14:tracePt t="857634" x="7350125" y="2679700"/>
          <p14:tracePt t="857643" x="7389813" y="2679700"/>
          <p14:tracePt t="857652" x="7429500" y="2679700"/>
          <p14:tracePt t="857659" x="7493000" y="2679700"/>
          <p14:tracePt t="857667" x="7558088" y="2679700"/>
          <p14:tracePt t="857674" x="7621588" y="2679700"/>
          <p14:tracePt t="857683" x="7685088" y="2679700"/>
          <p14:tracePt t="857691" x="7748588" y="2679700"/>
          <p14:tracePt t="857699" x="7812088" y="2679700"/>
          <p14:tracePt t="857706" x="7859713" y="2679700"/>
          <p14:tracePt t="857714" x="7900988" y="2679700"/>
          <p14:tracePt t="857722" x="7948613" y="2671763"/>
          <p14:tracePt t="857731" x="7988300" y="2671763"/>
          <p14:tracePt t="857739" x="8020050" y="2671763"/>
          <p14:tracePt t="857747" x="8059738" y="2671763"/>
          <p14:tracePt t="857754" x="8091488" y="2671763"/>
          <p14:tracePt t="857763" x="8131175" y="2671763"/>
          <p14:tracePt t="857771" x="8162925" y="2671763"/>
          <p14:tracePt t="857779" x="8202613" y="2671763"/>
          <p14:tracePt t="857787" x="8226425" y="2671763"/>
          <p14:tracePt t="857795" x="8259763" y="2671763"/>
          <p14:tracePt t="857803" x="8275638" y="2671763"/>
          <p14:tracePt t="857811" x="8283575" y="2671763"/>
          <p14:tracePt t="857818" x="8291513" y="2671763"/>
          <p14:tracePt t="857826" x="8299450" y="2671763"/>
          <p14:tracePt t="857842" x="8299450" y="2663825"/>
          <p14:tracePt t="857852" x="8307388" y="2663825"/>
          <p14:tracePt t="857883" x="8315325" y="2663825"/>
          <p14:tracePt t="857995" x="8315325" y="2671763"/>
          <p14:tracePt t="858003" x="8315325" y="2695575"/>
          <p14:tracePt t="858011" x="8315325" y="2727325"/>
          <p14:tracePt t="858019" x="8315325" y="2767013"/>
          <p14:tracePt t="858026" x="8315325" y="2806700"/>
          <p14:tracePt t="858036" x="8315325" y="2846388"/>
          <p14:tracePt t="858043" x="8315325" y="2886075"/>
          <p14:tracePt t="858052" x="8315325" y="2927350"/>
          <p14:tracePt t="858059" x="8315325" y="2967038"/>
          <p14:tracePt t="858066" x="8315325" y="3006725"/>
          <p14:tracePt t="858074" x="8315325" y="3038475"/>
          <p14:tracePt t="858083" x="8315325" y="3070225"/>
          <p14:tracePt t="858091" x="8315325" y="3078163"/>
          <p14:tracePt t="858099" x="8315325" y="3086100"/>
          <p14:tracePt t="858139" x="8267700" y="3086100"/>
          <p14:tracePt t="858147" x="8218488" y="3086100"/>
          <p14:tracePt t="858155" x="8154988" y="3086100"/>
          <p14:tracePt t="858163" x="8083550" y="3086100"/>
          <p14:tracePt t="858171" x="8020050" y="3086100"/>
          <p14:tracePt t="858179" x="7940675" y="3086100"/>
          <p14:tracePt t="858187" x="7859713" y="3086100"/>
          <p14:tracePt t="858195" x="7788275" y="3086100"/>
          <p14:tracePt t="858203" x="7700963" y="3086100"/>
          <p14:tracePt t="858211" x="7621588" y="3086100"/>
          <p14:tracePt t="858219" x="7558088" y="3086100"/>
          <p14:tracePt t="858227" x="7510463" y="3086100"/>
          <p14:tracePt t="858236" x="7477125" y="3086100"/>
          <p14:tracePt t="858243" x="7453313" y="3086100"/>
          <p14:tracePt t="858252" x="7437438" y="3086100"/>
          <p14:tracePt t="858259" x="7429500" y="3086100"/>
          <p14:tracePt t="858267" x="7421563" y="3086100"/>
          <p14:tracePt t="858274" x="7413625" y="3086100"/>
          <p14:tracePt t="858291" x="7405688" y="3086100"/>
          <p14:tracePt t="858314" x="7397750" y="3086100"/>
          <p14:tracePt t="858363" x="7389813" y="3078163"/>
          <p14:tracePt t="858371" x="7389813" y="3070225"/>
          <p14:tracePt t="858379" x="7389813" y="3046413"/>
          <p14:tracePt t="858386" x="7389813" y="3014663"/>
          <p14:tracePt t="858394" x="7389813" y="2982913"/>
          <p14:tracePt t="858402" x="7389813" y="2959100"/>
          <p14:tracePt t="858411" x="7389813" y="2927350"/>
          <p14:tracePt t="858419" x="7389813" y="2886075"/>
          <p14:tracePt t="858427" x="7389813" y="2854325"/>
          <p14:tracePt t="858436" x="7389813" y="2822575"/>
          <p14:tracePt t="858442" x="7389813" y="2790825"/>
          <p14:tracePt t="858452" x="7389813" y="2759075"/>
          <p14:tracePt t="858459" x="7389813" y="2727325"/>
          <p14:tracePt t="858467" x="7389813" y="2711450"/>
          <p14:tracePt t="858474" x="7389813" y="2695575"/>
          <p14:tracePt t="858482" x="7389813" y="2687638"/>
          <p14:tracePt t="858491" x="7389813" y="2679700"/>
          <p14:tracePt t="858547" x="7389813" y="2671763"/>
          <p14:tracePt t="858554" x="7389813" y="2663825"/>
          <p14:tracePt t="858562" x="7389813" y="2655888"/>
          <p14:tracePt t="858570" x="7389813" y="2647950"/>
          <p14:tracePt t="858578" x="7389813" y="2640013"/>
          <p14:tracePt t="858594" x="7389813" y="2632075"/>
          <p14:tracePt t="858651" x="7397750" y="2632075"/>
          <p14:tracePt t="858659" x="7421563" y="2632075"/>
          <p14:tracePt t="858667" x="7445375" y="2632075"/>
          <p14:tracePt t="858675" x="7469188" y="2632075"/>
          <p14:tracePt t="858683" x="7502525" y="2632075"/>
          <p14:tracePt t="858692" x="7534275" y="2632075"/>
          <p14:tracePt t="858699" x="7573963" y="2632075"/>
          <p14:tracePt t="858707" x="7605713" y="2632075"/>
          <p14:tracePt t="858715" x="7645400" y="2632075"/>
          <p14:tracePt t="858723" x="7693025" y="2632075"/>
          <p14:tracePt t="858731" x="7732713" y="2632075"/>
          <p14:tracePt t="858739" x="7780338" y="2632075"/>
          <p14:tracePt t="858747" x="7827963" y="2632075"/>
          <p14:tracePt t="858755" x="7885113" y="2632075"/>
          <p14:tracePt t="858763" x="7932738" y="2632075"/>
          <p14:tracePt t="858771" x="7980363" y="2632075"/>
          <p14:tracePt t="858779" x="8012113" y="2632075"/>
          <p14:tracePt t="858787" x="8043863" y="2632075"/>
          <p14:tracePt t="858795" x="8059738" y="2632075"/>
          <p14:tracePt t="858803" x="8067675" y="2632075"/>
          <p14:tracePt t="858811" x="8083550" y="2632075"/>
          <p14:tracePt t="858819" x="8099425" y="2632075"/>
          <p14:tracePt t="858827" x="8115300" y="2632075"/>
          <p14:tracePt t="858836" x="8123238" y="2632075"/>
          <p14:tracePt t="858843" x="8131175" y="2632075"/>
          <p14:tracePt t="859067" x="8131175" y="2624138"/>
          <p14:tracePt t="859083" x="8139113" y="2624138"/>
          <p14:tracePt t="859091" x="8147050" y="2624138"/>
          <p14:tracePt t="859099" x="8162925" y="2616200"/>
          <p14:tracePt t="859107" x="8170863" y="2616200"/>
          <p14:tracePt t="859115" x="8194675" y="2616200"/>
          <p14:tracePt t="859123" x="8202613" y="2616200"/>
          <p14:tracePt t="859243" x="8202613" y="2632075"/>
          <p14:tracePt t="859251" x="8194675" y="2663825"/>
          <p14:tracePt t="859259" x="8178800" y="2703513"/>
          <p14:tracePt t="859267" x="8170863" y="2735263"/>
          <p14:tracePt t="859275" x="8154988" y="2782888"/>
          <p14:tracePt t="859283" x="8139113" y="2830513"/>
          <p14:tracePt t="859291" x="8123238" y="2870200"/>
          <p14:tracePt t="859299" x="8123238" y="2901950"/>
          <p14:tracePt t="859306" x="8115300" y="2927350"/>
          <p14:tracePt t="859315" x="8115300" y="2935288"/>
          <p14:tracePt t="859323" x="8107363" y="2943225"/>
          <p14:tracePt t="859372" x="8099425" y="2943225"/>
          <p14:tracePt t="859395" x="8075613" y="2943225"/>
          <p14:tracePt t="859403" x="8043863" y="2943225"/>
          <p14:tracePt t="859411" x="7996238" y="2943225"/>
          <p14:tracePt t="859419" x="7948613" y="2943225"/>
          <p14:tracePt t="859427" x="7908925" y="2943225"/>
          <p14:tracePt t="859436" x="7859713" y="2943225"/>
          <p14:tracePt t="859444" x="7788275" y="2943225"/>
          <p14:tracePt t="859452" x="7724775" y="2943225"/>
          <p14:tracePt t="859459" x="7653338" y="2943225"/>
          <p14:tracePt t="859467" x="7581900" y="2943225"/>
          <p14:tracePt t="859475" x="7510463" y="2943225"/>
          <p14:tracePt t="859483" x="7445375" y="2943225"/>
          <p14:tracePt t="859491" x="7381875" y="2943225"/>
          <p14:tracePt t="859499" x="7326313" y="2943225"/>
          <p14:tracePt t="859507" x="7278688" y="2943225"/>
          <p14:tracePt t="859515" x="7239000" y="2943225"/>
          <p14:tracePt t="859523" x="7207250" y="2943225"/>
          <p14:tracePt t="859531" x="7183438" y="2943225"/>
          <p14:tracePt t="859539" x="7167563" y="2943225"/>
          <p14:tracePt t="859571" x="7159625" y="2943225"/>
          <p14:tracePt t="859667" x="7159625" y="2935288"/>
          <p14:tracePt t="859675" x="7159625" y="2927350"/>
          <p14:tracePt t="859691" x="7159625" y="2919413"/>
          <p14:tracePt t="859699" x="7159625" y="2909888"/>
          <p14:tracePt t="859707" x="7159625" y="2901950"/>
          <p14:tracePt t="859714" x="7159625" y="2886075"/>
          <p14:tracePt t="859723" x="7159625" y="2870200"/>
          <p14:tracePt t="859731" x="7159625" y="2854325"/>
          <p14:tracePt t="859739" x="7159625" y="2830513"/>
          <p14:tracePt t="859747" x="7159625" y="2806700"/>
          <p14:tracePt t="859755" x="7159625" y="2782888"/>
          <p14:tracePt t="859763" x="7159625" y="2759075"/>
          <p14:tracePt t="859771" x="7159625" y="2743200"/>
          <p14:tracePt t="859779" x="7159625" y="2727325"/>
          <p14:tracePt t="859787" x="7151688" y="2711450"/>
          <p14:tracePt t="859795" x="7151688" y="2695575"/>
          <p14:tracePt t="859803" x="7151688" y="2679700"/>
          <p14:tracePt t="859811" x="7151688" y="2663825"/>
          <p14:tracePt t="859819" x="7151688" y="2655888"/>
          <p14:tracePt t="859827" x="7151688" y="2647950"/>
          <p14:tracePt t="859836" x="7151688" y="2632075"/>
          <p14:tracePt t="859853" x="7151688" y="2624138"/>
          <p14:tracePt t="859899" x="7159625" y="2616200"/>
          <p14:tracePt t="859907" x="7167563" y="2616200"/>
          <p14:tracePt t="859915" x="7175500" y="2616200"/>
          <p14:tracePt t="859923" x="7191375" y="2616200"/>
          <p14:tracePt t="859931" x="7199313" y="2608263"/>
          <p14:tracePt t="859939" x="7215188" y="2600325"/>
          <p14:tracePt t="859947" x="7239000" y="2600325"/>
          <p14:tracePt t="859955" x="7262813" y="2592388"/>
          <p14:tracePt t="859963" x="7294563" y="2592388"/>
          <p14:tracePt t="859971" x="7342188" y="2592388"/>
          <p14:tracePt t="859979" x="7381875" y="2592388"/>
          <p14:tracePt t="859987" x="7421563" y="2592388"/>
          <p14:tracePt t="859995" x="7469188" y="2592388"/>
          <p14:tracePt t="860003" x="7526338" y="2592388"/>
          <p14:tracePt t="860011" x="7581900" y="2592388"/>
          <p14:tracePt t="860019" x="7637463" y="2592388"/>
          <p14:tracePt t="860028" x="7700963" y="2592388"/>
          <p14:tracePt t="860036" x="7756525" y="2592388"/>
          <p14:tracePt t="860043" x="7812088" y="2592388"/>
          <p14:tracePt t="860052" x="7859713" y="2592388"/>
          <p14:tracePt t="860059" x="7908925" y="2592388"/>
          <p14:tracePt t="860067" x="7940675" y="2592388"/>
          <p14:tracePt t="860075" x="7980363" y="2592388"/>
          <p14:tracePt t="860083" x="8012113" y="2592388"/>
          <p14:tracePt t="860091" x="8043863" y="2592388"/>
          <p14:tracePt t="860099" x="8075613" y="2592388"/>
          <p14:tracePt t="860107" x="8099425" y="2592388"/>
          <p14:tracePt t="860115" x="8123238" y="2592388"/>
          <p14:tracePt t="860122" x="8147050" y="2592388"/>
          <p14:tracePt t="860131" x="8170863" y="2592388"/>
          <p14:tracePt t="860139" x="8186738" y="2592388"/>
          <p14:tracePt t="860147" x="8202613" y="2592388"/>
          <p14:tracePt t="860155" x="8218488" y="2592388"/>
          <p14:tracePt t="860163" x="8243888" y="2592388"/>
          <p14:tracePt t="860170" x="8259763" y="2592388"/>
          <p14:tracePt t="860179" x="8291513" y="2592388"/>
          <p14:tracePt t="860187" x="8315325" y="2592388"/>
          <p14:tracePt t="860195" x="8339138" y="2592388"/>
          <p14:tracePt t="860203" x="8362950" y="2592388"/>
          <p14:tracePt t="860211" x="8386763" y="2592388"/>
          <p14:tracePt t="860218" x="8402638" y="2592388"/>
          <p14:tracePt t="860227" x="8418513" y="2592388"/>
          <p14:tracePt t="860235" x="8426450" y="2584450"/>
          <p14:tracePt t="860243" x="8434388" y="2584450"/>
          <p14:tracePt t="860483" x="8434388" y="2592388"/>
          <p14:tracePt t="860491" x="8426450" y="2616200"/>
          <p14:tracePt t="860499" x="8426450" y="2632075"/>
          <p14:tracePt t="860507" x="8426450" y="2647950"/>
          <p14:tracePt t="860515" x="8418513" y="2671763"/>
          <p14:tracePt t="860523" x="8410575" y="2687638"/>
          <p14:tracePt t="860531" x="8402638" y="2703513"/>
          <p14:tracePt t="860539" x="8402638" y="2727325"/>
          <p14:tracePt t="860547" x="8402638" y="2743200"/>
          <p14:tracePt t="860554" x="8402638" y="2759075"/>
          <p14:tracePt t="860563" x="8402638" y="2767013"/>
          <p14:tracePt t="860571" x="8402638" y="2790825"/>
          <p14:tracePt t="860579" x="8402638" y="2806700"/>
          <p14:tracePt t="860587" x="8394700" y="2814638"/>
          <p14:tracePt t="860595" x="8386763" y="2830513"/>
          <p14:tracePt t="860603" x="8386763" y="2846388"/>
          <p14:tracePt t="860610" x="8386763" y="2854325"/>
          <p14:tracePt t="860619" x="8378825" y="2878138"/>
          <p14:tracePt t="860627" x="8370888" y="2894013"/>
          <p14:tracePt t="860636" x="8370888" y="2901950"/>
          <p14:tracePt t="860643" x="8362950" y="2927350"/>
          <p14:tracePt t="860652" x="8355013" y="2943225"/>
          <p14:tracePt t="860659" x="8355013" y="2959100"/>
          <p14:tracePt t="860667" x="8347075" y="2982913"/>
          <p14:tracePt t="860675" x="8331200" y="2998788"/>
          <p14:tracePt t="860682" x="8331200" y="3006725"/>
          <p14:tracePt t="860690" x="8331200" y="3022600"/>
          <p14:tracePt t="860698" x="8323263" y="3030538"/>
          <p14:tracePt t="860706" x="8307388" y="3046413"/>
          <p14:tracePt t="860715" x="8307388" y="3054350"/>
          <p14:tracePt t="860723" x="8307388" y="3070225"/>
          <p14:tracePt t="860730" x="8299450" y="3070225"/>
          <p14:tracePt t="860739" x="8299450" y="3078163"/>
          <p14:tracePt t="860746" x="8299450" y="3086100"/>
          <p14:tracePt t="860771" x="8299450" y="3094038"/>
          <p14:tracePt t="860915" x="8299450" y="3086100"/>
          <p14:tracePt t="860923" x="8299450" y="3070225"/>
          <p14:tracePt t="860930" x="8299450" y="3046413"/>
          <p14:tracePt t="860939" x="8299450" y="3014663"/>
          <p14:tracePt t="860947" x="8299450" y="2990850"/>
          <p14:tracePt t="860954" x="8299450" y="2959100"/>
          <p14:tracePt t="860963" x="8299450" y="2927350"/>
          <p14:tracePt t="860971" x="8299450" y="2901950"/>
          <p14:tracePt t="860979" x="8299450" y="2878138"/>
          <p14:tracePt t="860987" x="8291513" y="2854325"/>
          <p14:tracePt t="860995" x="8291513" y="2830513"/>
          <p14:tracePt t="861002" x="8283575" y="2814638"/>
          <p14:tracePt t="861011" x="8283575" y="2798763"/>
          <p14:tracePt t="861019" x="8283575" y="2774950"/>
          <p14:tracePt t="861027" x="8283575" y="2767013"/>
          <p14:tracePt t="861035" x="8283575" y="2751138"/>
          <p14:tracePt t="861043" x="8283575" y="2743200"/>
          <p14:tracePt t="861052" x="8283575" y="2735263"/>
          <p14:tracePt t="861058" x="8283575" y="2719388"/>
          <p14:tracePt t="861067" x="8283575" y="2711450"/>
          <p14:tracePt t="861075" x="8283575" y="2687638"/>
          <p14:tracePt t="861082" x="8283575" y="2671763"/>
          <p14:tracePt t="861091" x="8275638" y="2655888"/>
          <p14:tracePt t="861099" x="8267700" y="2632075"/>
          <p14:tracePt t="861106" x="8267700" y="2616200"/>
          <p14:tracePt t="861114" x="8267700" y="2600325"/>
          <p14:tracePt t="861123" x="8267700" y="2592388"/>
          <p14:tracePt t="861147" x="8267700" y="2584450"/>
          <p14:tracePt t="861275" x="8267700" y="2600325"/>
          <p14:tracePt t="861283" x="8267700" y="2616200"/>
          <p14:tracePt t="861291" x="8267700" y="2640013"/>
          <p14:tracePt t="861299" x="8267700" y="2655888"/>
          <p14:tracePt t="861307" x="8267700" y="2679700"/>
          <p14:tracePt t="861315" x="8267700" y="2711450"/>
          <p14:tracePt t="861323" x="8267700" y="2743200"/>
          <p14:tracePt t="861331" x="8267700" y="2774950"/>
          <p14:tracePt t="861339" x="8267700" y="2814638"/>
          <p14:tracePt t="861347" x="8267700" y="2854325"/>
          <p14:tracePt t="861355" x="8267700" y="2894013"/>
          <p14:tracePt t="861363" x="8267700" y="2927350"/>
          <p14:tracePt t="861371" x="8259763" y="2951163"/>
          <p14:tracePt t="861379" x="8251825" y="2967038"/>
          <p14:tracePt t="861387" x="8235950" y="2982913"/>
          <p14:tracePt t="861395" x="8226425" y="2982913"/>
          <p14:tracePt t="861411" x="8218488" y="2982913"/>
          <p14:tracePt t="861420" x="8202613" y="2982913"/>
          <p14:tracePt t="861427" x="8170863" y="2982913"/>
          <p14:tracePt t="861436" x="8131175" y="2974975"/>
          <p14:tracePt t="861443" x="8083550" y="2959100"/>
          <p14:tracePt t="861452" x="8027988" y="2935288"/>
          <p14:tracePt t="861459" x="7964488" y="2919413"/>
          <p14:tracePt t="861467" x="7908925" y="2894013"/>
          <p14:tracePt t="861475" x="7843838" y="2878138"/>
          <p14:tracePt t="861483" x="7788275" y="2854325"/>
          <p14:tracePt t="861491" x="7724775" y="2838450"/>
          <p14:tracePt t="861498" x="7685088" y="2822575"/>
          <p14:tracePt t="861507" x="7653338" y="2798763"/>
          <p14:tracePt t="861515" x="7621588" y="2790825"/>
          <p14:tracePt t="861523" x="7597775" y="2774950"/>
          <p14:tracePt t="861531" x="7573963" y="2767013"/>
          <p14:tracePt t="861539" x="7550150" y="2759075"/>
          <p14:tracePt t="861547" x="7518400" y="2751138"/>
          <p14:tracePt t="861555" x="7493000" y="2743200"/>
          <p14:tracePt t="861563" x="7461250" y="2735263"/>
          <p14:tracePt t="861571" x="7437438" y="2719388"/>
          <p14:tracePt t="861579" x="7405688" y="2711450"/>
          <p14:tracePt t="861588" x="7373938" y="2703513"/>
          <p14:tracePt t="861595" x="7342188" y="2687638"/>
          <p14:tracePt t="861603" x="7318375" y="2687638"/>
          <p14:tracePt t="861611" x="7294563" y="2687638"/>
          <p14:tracePt t="861619" x="7270750" y="2687638"/>
          <p14:tracePt t="861627" x="7262813" y="2687638"/>
          <p14:tracePt t="861635" x="7254875" y="2687638"/>
          <p14:tracePt t="861643" x="7239000" y="2687638"/>
          <p14:tracePt t="861652" x="7231063" y="2687638"/>
          <p14:tracePt t="861658" x="7223125" y="2687638"/>
          <p14:tracePt t="861667" x="7215188" y="2687638"/>
          <p14:tracePt t="861675" x="7207250" y="2687638"/>
          <p14:tracePt t="861683" x="7199313" y="2695575"/>
          <p14:tracePt t="861691" x="7199313" y="2703513"/>
          <p14:tracePt t="861699" x="7191375" y="2703513"/>
          <p14:tracePt t="861707" x="7191375" y="2719388"/>
          <p14:tracePt t="861715" x="7191375" y="2727325"/>
          <p14:tracePt t="861723" x="7191375" y="2735263"/>
          <p14:tracePt t="861731" x="7191375" y="2751138"/>
          <p14:tracePt t="861739" x="7191375" y="2759075"/>
          <p14:tracePt t="861747" x="7183438" y="2774950"/>
          <p14:tracePt t="861755" x="7191375" y="2774950"/>
          <p14:tracePt t="861763" x="7191375" y="2782888"/>
          <p14:tracePt t="861827" x="7207250" y="2782888"/>
          <p14:tracePt t="861835" x="7231063" y="2782888"/>
          <p14:tracePt t="861843" x="7246938" y="2790825"/>
          <p14:tracePt t="861852" x="7270750" y="2798763"/>
          <p14:tracePt t="861859" x="7302500" y="2806700"/>
          <p14:tracePt t="861868" x="7334250" y="2814638"/>
          <p14:tracePt t="861875" x="7358063" y="2830513"/>
          <p14:tracePt t="861886" x="7373938" y="2846388"/>
          <p14:tracePt t="861903" x="7405688" y="2878138"/>
          <p14:tracePt t="861907" x="7413625" y="2901950"/>
          <p14:tracePt t="861915" x="7421563" y="2919413"/>
          <p14:tracePt t="861923" x="7437438" y="2935288"/>
          <p14:tracePt t="861931" x="7445375" y="2951163"/>
          <p14:tracePt t="861939" x="7453313" y="2967038"/>
          <p14:tracePt t="861947" x="7485063" y="2982913"/>
          <p14:tracePt t="861955" x="7510463" y="2990850"/>
          <p14:tracePt t="861963" x="7542213" y="2998788"/>
          <p14:tracePt t="861971" x="7581900" y="2998788"/>
          <p14:tracePt t="861980" x="7613650" y="2998788"/>
          <p14:tracePt t="861986" x="7653338" y="2998788"/>
          <p14:tracePt t="861995" x="7700963" y="2998788"/>
          <p14:tracePt t="862003" x="7748588" y="2998788"/>
          <p14:tracePt t="862011" x="7796213" y="2998788"/>
          <p14:tracePt t="862020" x="7843838" y="2998788"/>
          <p14:tracePt t="862027" x="7885113" y="2998788"/>
          <p14:tracePt t="862036" x="7924800" y="2998788"/>
          <p14:tracePt t="862043" x="7956550" y="2998788"/>
          <p14:tracePt t="862053" x="7996238" y="2998788"/>
          <p14:tracePt t="862059" x="8027988" y="2998788"/>
          <p14:tracePt t="862067" x="8051800" y="2998788"/>
          <p14:tracePt t="862075" x="8075613" y="2998788"/>
          <p14:tracePt t="862083" x="8091488" y="2998788"/>
          <p14:tracePt t="862091" x="8107363" y="2998788"/>
          <p14:tracePt t="862099" x="8123238" y="2998788"/>
          <p14:tracePt t="862107" x="8139113" y="2998788"/>
          <p14:tracePt t="862115" x="8154988" y="2998788"/>
          <p14:tracePt t="862123" x="8170863" y="2998788"/>
          <p14:tracePt t="862131" x="8194675" y="2998788"/>
          <p14:tracePt t="862139" x="8210550" y="2998788"/>
          <p14:tracePt t="862147" x="8226425" y="2998788"/>
          <p14:tracePt t="862155" x="8251825" y="2998788"/>
          <p14:tracePt t="862163" x="8267700" y="2998788"/>
          <p14:tracePt t="862171" x="8291513" y="2998788"/>
          <p14:tracePt t="862179" x="8315325" y="2998788"/>
          <p14:tracePt t="862187" x="8339138" y="2998788"/>
          <p14:tracePt t="862195" x="8347075" y="2998788"/>
          <p14:tracePt t="862203" x="8362950" y="2998788"/>
          <p14:tracePt t="862211" x="8370888" y="2998788"/>
          <p14:tracePt t="862251" x="8378825" y="2998788"/>
          <p14:tracePt t="862396" x="8386763" y="2998788"/>
          <p14:tracePt t="862443" x="8386763" y="2990850"/>
          <p14:tracePt t="862459" x="8386763" y="2982913"/>
          <p14:tracePt t="862467" x="8386763" y="2974975"/>
          <p14:tracePt t="862475" x="8394700" y="2967038"/>
          <p14:tracePt t="862483" x="8394700" y="2951163"/>
          <p14:tracePt t="862491" x="8402638" y="2943225"/>
          <p14:tracePt t="862498" x="8402638" y="2927350"/>
          <p14:tracePt t="862507" x="8402638" y="2919413"/>
          <p14:tracePt t="862515" x="8402638" y="2901950"/>
          <p14:tracePt t="862523" x="8402638" y="2886075"/>
          <p14:tracePt t="862531" x="8402638" y="2862263"/>
          <p14:tracePt t="862539" x="8402638" y="2838450"/>
          <p14:tracePt t="862547" x="8402638" y="2814638"/>
          <p14:tracePt t="862555" x="8402638" y="2790825"/>
          <p14:tracePt t="862563" x="8410575" y="2767013"/>
          <p14:tracePt t="862571" x="8410575" y="2743200"/>
          <p14:tracePt t="862579" x="8410575" y="2727325"/>
          <p14:tracePt t="862587" x="8410575" y="2703513"/>
          <p14:tracePt t="862595" x="8410575" y="2687638"/>
          <p14:tracePt t="862603" x="8410575" y="2679700"/>
          <p14:tracePt t="862611" x="8410575" y="2663825"/>
          <p14:tracePt t="862619" x="8410575" y="2647950"/>
          <p14:tracePt t="862626" x="8410575" y="2640013"/>
          <p14:tracePt t="862635" x="8410575" y="2624138"/>
          <p14:tracePt t="862642" x="8394700" y="2624138"/>
          <p14:tracePt t="862652" x="8386763" y="2608263"/>
          <p14:tracePt t="862659" x="8386763" y="2600325"/>
          <p14:tracePt t="862667" x="8378825" y="2600325"/>
          <p14:tracePt t="862675" x="8370888" y="2592388"/>
          <p14:tracePt t="862683" x="8370888" y="2584450"/>
          <p14:tracePt t="862691" x="8370888" y="2576513"/>
          <p14:tracePt t="862699" x="8362950" y="2576513"/>
          <p14:tracePt t="862707" x="8362950" y="2566988"/>
          <p14:tracePt t="862715" x="8355013" y="2559050"/>
          <p14:tracePt t="862739" x="8347075" y="2551113"/>
          <p14:tracePt t="862747" x="8339138" y="2551113"/>
          <p14:tracePt t="862755" x="8331200" y="2551113"/>
          <p14:tracePt t="862763" x="8331200" y="2543175"/>
          <p14:tracePt t="862795" x="8323263" y="2535238"/>
          <p14:tracePt t="862947" x="8323263" y="2543175"/>
          <p14:tracePt t="862955" x="8323263" y="2551113"/>
          <p14:tracePt t="862963" x="8323263" y="2566988"/>
          <p14:tracePt t="862971" x="8323263" y="2576513"/>
          <p14:tracePt t="862978" x="8323263" y="2592388"/>
          <p14:tracePt t="862987" x="8323263" y="2608263"/>
          <p14:tracePt t="862995" x="8323263" y="2624138"/>
          <p14:tracePt t="863002" x="8323263" y="2640013"/>
          <p14:tracePt t="863010" x="8323263" y="2655888"/>
          <p14:tracePt t="863019" x="8323263" y="2671763"/>
          <p14:tracePt t="863027" x="8323263" y="2679700"/>
          <p14:tracePt t="863036" x="8323263" y="2687638"/>
          <p14:tracePt t="863043" x="8323263" y="2695575"/>
          <p14:tracePt t="863427" x="8323263" y="2703513"/>
          <p14:tracePt t="863435" x="8323263" y="2711450"/>
          <p14:tracePt t="863443" x="8323263" y="2727325"/>
          <p14:tracePt t="863451" x="8323263" y="2735263"/>
          <p14:tracePt t="863459" x="8323263" y="2751138"/>
          <p14:tracePt t="863467" x="8323263" y="2759075"/>
          <p14:tracePt t="863475" x="8323263" y="2774950"/>
          <p14:tracePt t="863483" x="8323263" y="2782888"/>
          <p14:tracePt t="863491" x="8323263" y="2798763"/>
          <p14:tracePt t="863499" x="8323263" y="2806700"/>
          <p14:tracePt t="863507" x="8323263" y="2814638"/>
          <p14:tracePt t="863515" x="8323263" y="2822575"/>
          <p14:tracePt t="863523" x="8323263" y="2830513"/>
          <p14:tracePt t="863539" x="8323263" y="2838450"/>
          <p14:tracePt t="863547" x="8323263" y="2846388"/>
          <p14:tracePt t="863555" x="8323263" y="2854325"/>
          <p14:tracePt t="863563" x="8323263" y="2862263"/>
          <p14:tracePt t="863571" x="8323263" y="2878138"/>
          <p14:tracePt t="863579" x="8323263" y="2894013"/>
          <p14:tracePt t="863587" x="8323263" y="2919413"/>
          <p14:tracePt t="863595" x="8323263" y="2935288"/>
          <p14:tracePt t="863603" x="8323263" y="2951163"/>
          <p14:tracePt t="863611" x="8323263" y="2967038"/>
          <p14:tracePt t="863619" x="8323263" y="2990850"/>
          <p14:tracePt t="863627" x="8323263" y="3006725"/>
          <p14:tracePt t="863635" x="8323263" y="3022600"/>
          <p14:tracePt t="863643" x="8323263" y="3030538"/>
          <p14:tracePt t="863653" x="8315325" y="3046413"/>
          <p14:tracePt t="863659" x="8315325" y="3054350"/>
          <p14:tracePt t="863667" x="8315325" y="3062288"/>
          <p14:tracePt t="863675" x="8315325" y="3078163"/>
          <p14:tracePt t="863683" x="8315325" y="3086100"/>
          <p14:tracePt t="863699" x="8307388" y="3094038"/>
          <p14:tracePt t="863715" x="8299450" y="3101975"/>
          <p14:tracePt t="863739" x="8299450" y="3109913"/>
          <p14:tracePt t="863819" x="8291513" y="3109913"/>
          <p14:tracePt t="863907" x="8283575" y="3109913"/>
          <p14:tracePt t="863915" x="8259763" y="3109913"/>
          <p14:tracePt t="863923" x="8243888" y="3109913"/>
          <p14:tracePt t="863931" x="8218488" y="3109913"/>
          <p14:tracePt t="863939" x="8194675" y="3109913"/>
          <p14:tracePt t="863947" x="8178800" y="3109913"/>
          <p14:tracePt t="863954" x="8162925" y="3109913"/>
          <p14:tracePt t="863962" x="8139113" y="3109913"/>
          <p14:tracePt t="863971" x="8131175" y="3109913"/>
          <p14:tracePt t="863979" x="8123238" y="3109913"/>
          <p14:tracePt t="863987" x="8115300" y="3109913"/>
          <p14:tracePt t="863995" x="8107363" y="3109913"/>
          <p14:tracePt t="864003" x="8091488" y="3109913"/>
          <p14:tracePt t="864011" x="8083550" y="3109913"/>
          <p14:tracePt t="864019" x="8075613" y="3109913"/>
          <p14:tracePt t="864027" x="8059738" y="3109913"/>
          <p14:tracePt t="864035" x="8043863" y="3109913"/>
          <p14:tracePt t="864043" x="8020050" y="3109913"/>
          <p14:tracePt t="864052" x="7996238" y="3109913"/>
          <p14:tracePt t="864059" x="7972425" y="3109913"/>
          <p14:tracePt t="864067" x="7948613" y="3109913"/>
          <p14:tracePt t="864075" x="7932738" y="3109913"/>
          <p14:tracePt t="864083" x="7908925" y="3109913"/>
          <p14:tracePt t="864091" x="7893050" y="3109913"/>
          <p14:tracePt t="864099" x="7877175" y="3109913"/>
          <p14:tracePt t="864107" x="7859713" y="3109913"/>
          <p14:tracePt t="864115" x="7843838" y="3109913"/>
          <p14:tracePt t="864123" x="7820025" y="3109913"/>
          <p14:tracePt t="864131" x="7804150" y="3109913"/>
          <p14:tracePt t="864139" x="7788275" y="3109913"/>
          <p14:tracePt t="864147" x="7764463" y="3109913"/>
          <p14:tracePt t="864155" x="7740650" y="3109913"/>
          <p14:tracePt t="864163" x="7716838" y="3109913"/>
          <p14:tracePt t="864171" x="7693025" y="3109913"/>
          <p14:tracePt t="864179" x="7669213" y="3109913"/>
          <p14:tracePt t="864187" x="7645400" y="3109913"/>
          <p14:tracePt t="864195" x="7605713" y="3109913"/>
          <p14:tracePt t="864202" x="7573963" y="3109913"/>
          <p14:tracePt t="864211" x="7542213" y="3109913"/>
          <p14:tracePt t="864219" x="7502525" y="3109913"/>
          <p14:tracePt t="864227" x="7461250" y="3109913"/>
          <p14:tracePt t="864236" x="7429500" y="3109913"/>
          <p14:tracePt t="864243" x="7397750" y="3109913"/>
          <p14:tracePt t="864252" x="7366000" y="3109913"/>
          <p14:tracePt t="864259" x="7342188" y="3109913"/>
          <p14:tracePt t="864266" x="7310438" y="3109913"/>
          <p14:tracePt t="864275" x="7278688" y="3109913"/>
          <p14:tracePt t="864283" x="7254875" y="3109913"/>
          <p14:tracePt t="864291" x="7223125" y="3109913"/>
          <p14:tracePt t="864298" x="7199313" y="3109913"/>
          <p14:tracePt t="864307" x="7167563" y="3109913"/>
          <p14:tracePt t="864315" x="7143750" y="3109913"/>
          <p14:tracePt t="864323" x="7126288" y="3109913"/>
          <p14:tracePt t="864330" x="7110413" y="3109913"/>
          <p14:tracePt t="864338" x="7094538" y="3109913"/>
          <p14:tracePt t="864346" x="7086600" y="3109913"/>
          <p14:tracePt t="864355" x="7078663" y="3109913"/>
          <p14:tracePt t="864363" x="7062788" y="3109913"/>
          <p14:tracePt t="864371" x="7054850" y="3109913"/>
          <p14:tracePt t="864379" x="7046913" y="3109913"/>
          <p14:tracePt t="864386" x="7038975" y="3109913"/>
          <p14:tracePt t="864403" x="7031038" y="3109913"/>
          <p14:tracePt t="864418" x="7023100" y="3109913"/>
          <p14:tracePt t="864436" x="7015163" y="3109913"/>
          <p14:tracePt t="864491" x="7007225" y="3109913"/>
          <p14:tracePt t="864507" x="6999288" y="3109913"/>
          <p14:tracePt t="864515" x="6991350" y="3109913"/>
          <p14:tracePt t="864523" x="6991350" y="3094038"/>
          <p14:tracePt t="864531" x="6991350" y="3078163"/>
          <p14:tracePt t="864538" x="6983413" y="3046413"/>
          <p14:tracePt t="864547" x="6975475" y="3030538"/>
          <p14:tracePt t="864555" x="6967538" y="3006725"/>
          <p14:tracePt t="864563" x="6959600" y="2982913"/>
          <p14:tracePt t="864571" x="6959600" y="2959100"/>
          <p14:tracePt t="864579" x="6959600" y="2935288"/>
          <p14:tracePt t="864587" x="6959600" y="2919413"/>
          <p14:tracePt t="864595" x="6959600" y="2894013"/>
          <p14:tracePt t="864603" x="6959600" y="2870200"/>
          <p14:tracePt t="864611" x="6959600" y="2846388"/>
          <p14:tracePt t="864619" x="6959600" y="2830513"/>
          <p14:tracePt t="864627" x="6959600" y="2806700"/>
          <p14:tracePt t="864635" x="6959600" y="2782888"/>
          <p14:tracePt t="864644" x="6959600" y="2759075"/>
          <p14:tracePt t="864652" x="6959600" y="2735263"/>
          <p14:tracePt t="864659" x="6959600" y="2711450"/>
          <p14:tracePt t="864667" x="6959600" y="2687638"/>
          <p14:tracePt t="864675" x="6959600" y="2663825"/>
          <p14:tracePt t="864683" x="6967538" y="2647950"/>
          <p14:tracePt t="864691" x="6967538" y="2632075"/>
          <p14:tracePt t="864699" x="6967538" y="2616200"/>
          <p14:tracePt t="864707" x="6967538" y="2608263"/>
          <p14:tracePt t="864715" x="6967538" y="2600325"/>
          <p14:tracePt t="864723" x="6967538" y="2592388"/>
          <p14:tracePt t="864731" x="6967538" y="2584450"/>
          <p14:tracePt t="864891" x="6975475" y="2584450"/>
          <p14:tracePt t="864907" x="6983413" y="2584450"/>
          <p14:tracePt t="864915" x="6991350" y="2584450"/>
          <p14:tracePt t="864922" x="7007225" y="2584450"/>
          <p14:tracePt t="864930" x="7023100" y="2584450"/>
          <p14:tracePt t="864939" x="7046913" y="2584450"/>
          <p14:tracePt t="864946" x="7078663" y="2584450"/>
          <p14:tracePt t="864955" x="7102475" y="2584450"/>
          <p14:tracePt t="864963" x="7135813" y="2584450"/>
          <p14:tracePt t="864971" x="7167563" y="2584450"/>
          <p14:tracePt t="864978" x="7191375" y="2584450"/>
          <p14:tracePt t="864987" x="7215188" y="2584450"/>
          <p14:tracePt t="864995" x="7246938" y="2584450"/>
          <p14:tracePt t="865003" x="7278688" y="2584450"/>
          <p14:tracePt t="865011" x="7310438" y="2584450"/>
          <p14:tracePt t="865019" x="7350125" y="2584450"/>
          <p14:tracePt t="865027" x="7389813" y="2584450"/>
          <p14:tracePt t="865036" x="7429500" y="2584450"/>
          <p14:tracePt t="865043" x="7469188" y="2584450"/>
          <p14:tracePt t="865052" x="7502525" y="2584450"/>
          <p14:tracePt t="865059" x="7542213" y="2584450"/>
          <p14:tracePt t="865067" x="7573963" y="2584450"/>
          <p14:tracePt t="865075" x="7613650" y="2584450"/>
          <p14:tracePt t="865083" x="7645400" y="2584450"/>
          <p14:tracePt t="865091" x="7677150" y="2584450"/>
          <p14:tracePt t="865099" x="7708900" y="2584450"/>
          <p14:tracePt t="865106" x="7740650" y="2584450"/>
          <p14:tracePt t="865115" x="7772400" y="2584450"/>
          <p14:tracePt t="865123" x="7804150" y="2584450"/>
          <p14:tracePt t="865131" x="7827963" y="2584450"/>
          <p14:tracePt t="865139" x="7851775" y="2584450"/>
          <p14:tracePt t="865147" x="7877175" y="2584450"/>
          <p14:tracePt t="865154" x="7893050" y="2584450"/>
          <p14:tracePt t="865162" x="7924800" y="2584450"/>
          <p14:tracePt t="865170" x="7948613" y="2584450"/>
          <p14:tracePt t="865179" x="7972425" y="2584450"/>
          <p14:tracePt t="865187" x="7996238" y="2584450"/>
          <p14:tracePt t="865194" x="8020050" y="2584450"/>
          <p14:tracePt t="865203" x="8051800" y="2584450"/>
          <p14:tracePt t="865210" x="8075613" y="2584450"/>
          <p14:tracePt t="865219" x="8099425" y="2584450"/>
          <p14:tracePt t="865227" x="8131175" y="2584450"/>
          <p14:tracePt t="865235" x="8154988" y="2584450"/>
          <p14:tracePt t="865242" x="8178800" y="2584450"/>
          <p14:tracePt t="865252" x="8202613" y="2584450"/>
          <p14:tracePt t="865258" x="8226425" y="2584450"/>
          <p14:tracePt t="865267" x="8243888" y="2584450"/>
          <p14:tracePt t="865274" x="8267700" y="2584450"/>
          <p14:tracePt t="865283" x="8283575" y="2584450"/>
          <p14:tracePt t="865290" x="8307388" y="2584450"/>
          <p14:tracePt t="865298" x="8323263" y="2584450"/>
          <p14:tracePt t="865306" x="8331200" y="2584450"/>
          <p14:tracePt t="865315" x="8339138" y="2584450"/>
          <p14:tracePt t="865323" x="8347075" y="2584450"/>
          <p14:tracePt t="865355" x="8355013" y="2584450"/>
          <p14:tracePt t="865371" x="8362950" y="2584450"/>
          <p14:tracePt t="865379" x="8370888" y="2584450"/>
          <p14:tracePt t="865395" x="8378825" y="2584450"/>
          <p14:tracePt t="865403" x="8386763" y="2584450"/>
          <p14:tracePt t="865595" x="8386763" y="2600325"/>
          <p14:tracePt t="865603" x="8386763" y="2616200"/>
          <p14:tracePt t="865611" x="8370888" y="2640013"/>
          <p14:tracePt t="865620" x="8362950" y="2663825"/>
          <p14:tracePt t="865626" x="8355013" y="2687638"/>
          <p14:tracePt t="865635" x="8347075" y="2719388"/>
          <p14:tracePt t="865643" x="8339138" y="2751138"/>
          <p14:tracePt t="865653" x="8331200" y="2782888"/>
          <p14:tracePt t="865659" x="8315325" y="2806700"/>
          <p14:tracePt t="865667" x="8299450" y="2846388"/>
          <p14:tracePt t="865674" x="8299450" y="2878138"/>
          <p14:tracePt t="865683" x="8283575" y="2909888"/>
          <p14:tracePt t="865691" x="8275638" y="2935288"/>
          <p14:tracePt t="865699" x="8267700" y="2959100"/>
          <p14:tracePt t="865707" x="8259763" y="2982913"/>
          <p14:tracePt t="865715" x="8259763" y="2998788"/>
          <p14:tracePt t="865723" x="8251825" y="3006725"/>
          <p14:tracePt t="865730" x="8251825" y="3022600"/>
          <p14:tracePt t="865739" x="8243888" y="3022600"/>
          <p14:tracePt t="865747" x="8243888" y="3030538"/>
          <p14:tracePt t="865755" x="8243888" y="3038475"/>
          <p14:tracePt t="865779" x="8235950" y="3046413"/>
          <p14:tracePt t="865891" x="8226425" y="3046413"/>
          <p14:tracePt t="865899" x="8210550" y="3046413"/>
          <p14:tracePt t="865907" x="8186738" y="3046413"/>
          <p14:tracePt t="865915" x="8154988" y="3046413"/>
          <p14:tracePt t="865923" x="8115300" y="3046413"/>
          <p14:tracePt t="865931" x="8067675" y="3046413"/>
          <p14:tracePt t="865939" x="8020050" y="3046413"/>
          <p14:tracePt t="865947" x="7964488" y="3046413"/>
          <p14:tracePt t="865955" x="7924800" y="3046413"/>
          <p14:tracePt t="865963" x="7877175" y="3046413"/>
          <p14:tracePt t="865971" x="7835900" y="3046413"/>
          <p14:tracePt t="865979" x="7796213" y="3046413"/>
          <p14:tracePt t="865987" x="7764463" y="3046413"/>
          <p14:tracePt t="865995" x="7708900" y="3046413"/>
          <p14:tracePt t="866003" x="7661275" y="3046413"/>
          <p14:tracePt t="866011" x="7605713" y="3046413"/>
          <p14:tracePt t="866019" x="7558088" y="3046413"/>
          <p14:tracePt t="866027" x="7493000" y="3046413"/>
          <p14:tracePt t="866036" x="7437438" y="3046413"/>
          <p14:tracePt t="866044" x="7381875" y="3046413"/>
          <p14:tracePt t="866054" x="7334250" y="3046413"/>
          <p14:tracePt t="866059" x="7286625" y="3046413"/>
          <p14:tracePt t="866068" x="7239000" y="3046413"/>
          <p14:tracePt t="866075" x="7199313" y="3046413"/>
          <p14:tracePt t="866084" x="7143750" y="3046413"/>
          <p14:tracePt t="866091" x="7102475" y="3046413"/>
          <p14:tracePt t="866100" x="7062788" y="3046413"/>
          <p14:tracePt t="866107" x="7031038" y="3046413"/>
          <p14:tracePt t="866115" x="7015163" y="3046413"/>
          <p14:tracePt t="866123" x="7007225" y="3046413"/>
          <p14:tracePt t="866131" x="6999288" y="3046413"/>
          <p14:tracePt t="866139" x="6983413" y="3046413"/>
          <p14:tracePt t="866171" x="6975475" y="3046413"/>
          <p14:tracePt t="866251" x="6975475" y="3022600"/>
          <p14:tracePt t="866259" x="6975475" y="2990850"/>
          <p14:tracePt t="866267" x="6975475" y="2951163"/>
          <p14:tracePt t="866275" x="6991350" y="2909888"/>
          <p14:tracePt t="866283" x="7007225" y="2862263"/>
          <p14:tracePt t="866291" x="7023100" y="2822575"/>
          <p14:tracePt t="866299" x="7038975" y="2774950"/>
          <p14:tracePt t="866307" x="7062788" y="2727325"/>
          <p14:tracePt t="866315" x="7086600" y="2687638"/>
          <p14:tracePt t="866323" x="7110413" y="2647950"/>
          <p14:tracePt t="866331" x="7126288" y="2616200"/>
          <p14:tracePt t="866339" x="7151688" y="2592388"/>
          <p14:tracePt t="866347" x="7159625" y="2566988"/>
          <p14:tracePt t="866355" x="7183438" y="2543175"/>
          <p14:tracePt t="866363" x="7199313" y="2543175"/>
          <p14:tracePt t="866371" x="7207250" y="2535238"/>
          <p14:tracePt t="866379" x="7231063" y="2527300"/>
          <p14:tracePt t="866387" x="7254875" y="2527300"/>
          <p14:tracePt t="866395" x="7270750" y="2519363"/>
          <p14:tracePt t="866403" x="7310438" y="2503488"/>
          <p14:tracePt t="866411" x="7350125" y="2495550"/>
          <p14:tracePt t="866419" x="7381875" y="2479675"/>
          <p14:tracePt t="866427" x="7413625" y="2471738"/>
          <p14:tracePt t="866435" x="7445375" y="2455863"/>
          <p14:tracePt t="866443" x="7469188" y="2447925"/>
          <p14:tracePt t="866453" x="7485063" y="2447925"/>
          <p14:tracePt t="866459" x="7493000" y="2439988"/>
          <p14:tracePt t="866499" x="7502525" y="2439988"/>
          <p14:tracePt t="866507" x="7518400" y="2439988"/>
          <p14:tracePt t="866515" x="7534275" y="2439988"/>
          <p14:tracePt t="866523" x="7566025" y="2439988"/>
          <p14:tracePt t="866531" x="7605713" y="2455863"/>
          <p14:tracePt t="866539" x="7629525" y="2463800"/>
          <p14:tracePt t="866547" x="7645400" y="2487613"/>
          <p14:tracePt t="866555" x="7661275" y="2511425"/>
          <p14:tracePt t="866563" x="7661275" y="2535238"/>
          <p14:tracePt t="866571" x="7661275" y="2566988"/>
          <p14:tracePt t="866579" x="7669213" y="2592388"/>
          <p14:tracePt t="866675" x="7661275" y="2584450"/>
          <p14:tracePt t="866683" x="7645400" y="2584450"/>
          <p14:tracePt t="866691" x="7621588" y="2584450"/>
          <p14:tracePt t="866699" x="7597775" y="2584450"/>
          <p14:tracePt t="866707" x="7581900" y="2584450"/>
          <p14:tracePt t="866715" x="7558088" y="2600325"/>
          <p14:tracePt t="866723" x="7550150" y="2624138"/>
          <p14:tracePt t="866731" x="7542213" y="2655888"/>
          <p14:tracePt t="866739" x="7518400" y="2687638"/>
          <p14:tracePt t="866747" x="7502525" y="2727325"/>
          <p14:tracePt t="866755" x="7469188" y="2767013"/>
          <p14:tracePt t="866763" x="7445375" y="2806700"/>
          <p14:tracePt t="866771" x="7413625" y="2846388"/>
          <p14:tracePt t="866779" x="7389813" y="2886075"/>
          <p14:tracePt t="866787" x="7358063" y="2919413"/>
          <p14:tracePt t="866795" x="7326313" y="2951163"/>
          <p14:tracePt t="866803" x="7302500" y="2974975"/>
          <p14:tracePt t="866811" x="7278688" y="2982913"/>
          <p14:tracePt t="866819" x="7262813" y="2990850"/>
          <p14:tracePt t="866827" x="7246938" y="2998788"/>
          <p14:tracePt t="866836" x="7239000" y="2998788"/>
          <p14:tracePt t="866852" x="7231063" y="2998788"/>
          <p14:tracePt t="866875" x="7215188" y="2990850"/>
          <p14:tracePt t="866885" x="7207250" y="2982913"/>
          <p14:tracePt t="866904" x="7183438" y="2974975"/>
          <p14:tracePt t="866907" x="7175500" y="2967038"/>
          <p14:tracePt t="866931" x="7167563" y="2967038"/>
          <p14:tracePt t="866947" x="7159625" y="2967038"/>
          <p14:tracePt t="866955" x="7151688" y="2967038"/>
          <p14:tracePt t="866963" x="7143750" y="2967038"/>
          <p14:tracePt t="866971" x="7126288" y="2967038"/>
          <p14:tracePt t="866979" x="7118350" y="2967038"/>
          <p14:tracePt t="866987" x="7110413" y="2967038"/>
          <p14:tracePt t="867051" x="7135813" y="2974975"/>
          <p14:tracePt t="867059" x="7183438" y="2990850"/>
          <p14:tracePt t="867067" x="7246938" y="3006725"/>
          <p14:tracePt t="867075" x="7318375" y="3038475"/>
          <p14:tracePt t="867083" x="7413625" y="3062288"/>
          <p14:tracePt t="867091" x="7510463" y="3086100"/>
          <p14:tracePt t="867099" x="7613650" y="3117850"/>
          <p14:tracePt t="867107" x="7724775" y="3141663"/>
          <p14:tracePt t="867115" x="7843838" y="3141663"/>
          <p14:tracePt t="867123" x="7948613" y="3141663"/>
          <p14:tracePt t="867131" x="8027988" y="3141663"/>
          <p14:tracePt t="867139" x="8099425" y="3149600"/>
          <p14:tracePt t="867147" x="8154988" y="3149600"/>
          <p14:tracePt t="867155" x="8186738" y="3149600"/>
          <p14:tracePt t="867163" x="8194675" y="3149600"/>
          <p14:tracePt t="867196" x="8186738" y="3149600"/>
          <p14:tracePt t="867203" x="8170863" y="3149600"/>
          <p14:tracePt t="867211" x="8139113" y="3149600"/>
          <p14:tracePt t="867219" x="8107363" y="3149600"/>
          <p14:tracePt t="867227" x="8075613" y="3149600"/>
          <p14:tracePt t="867235" x="8035925" y="3149600"/>
          <p14:tracePt t="867243" x="7972425" y="3149600"/>
          <p14:tracePt t="867252" x="7908925" y="3149600"/>
          <p14:tracePt t="867259" x="7812088" y="3149600"/>
          <p14:tracePt t="867268" x="7708900" y="3149600"/>
          <p14:tracePt t="867275" x="7589838" y="3149600"/>
          <p14:tracePt t="867283" x="7461250" y="3149600"/>
          <p14:tracePt t="867291" x="7334250" y="3149600"/>
          <p14:tracePt t="867299" x="7215188" y="3149600"/>
          <p14:tracePt t="867307" x="7102475" y="3149600"/>
          <p14:tracePt t="867315" x="7015163" y="3149600"/>
          <p14:tracePt t="867323" x="6935788" y="3149600"/>
          <p14:tracePt t="867331" x="6864350" y="3149600"/>
          <p14:tracePt t="867339" x="6808788" y="3149600"/>
          <p14:tracePt t="867347" x="6769100" y="3149600"/>
          <p14:tracePt t="867355" x="6743700" y="3149600"/>
          <p14:tracePt t="867403" x="6759575" y="3157538"/>
          <p14:tracePt t="867410" x="6808788" y="3173413"/>
          <p14:tracePt t="867419" x="6864350" y="3173413"/>
          <p14:tracePt t="867427" x="6927850" y="3173413"/>
          <p14:tracePt t="867435" x="6991350" y="3173413"/>
          <p14:tracePt t="867443" x="7062788" y="3181350"/>
          <p14:tracePt t="867452" x="7143750" y="3181350"/>
          <p14:tracePt t="867458" x="7223125" y="3181350"/>
          <p14:tracePt t="867467" x="7310438" y="3181350"/>
          <p14:tracePt t="867475" x="7389813" y="3181350"/>
          <p14:tracePt t="867483" x="7461250" y="3181350"/>
          <p14:tracePt t="867491" x="7518400" y="3181350"/>
          <p14:tracePt t="867498" x="7573963" y="3181350"/>
          <p14:tracePt t="867507" x="7613650" y="3181350"/>
          <p14:tracePt t="867515" x="7637463" y="3181350"/>
          <p14:tracePt t="867523" x="7645400" y="3181350"/>
          <p14:tracePt t="867555" x="7645400" y="3189288"/>
          <p14:tracePt t="867579" x="7645400" y="3197225"/>
          <p14:tracePt t="867587" x="7637463" y="3197225"/>
          <p14:tracePt t="867595" x="7613650" y="3205163"/>
          <p14:tracePt t="867603" x="7581900" y="3205163"/>
          <p14:tracePt t="867611" x="7550150" y="3205163"/>
          <p14:tracePt t="867619" x="7510463" y="3213100"/>
          <p14:tracePt t="867627" x="7485063" y="3221038"/>
          <p14:tracePt t="867636" x="7445375" y="3236913"/>
          <p14:tracePt t="867643" x="7397750" y="3252788"/>
          <p14:tracePt t="867653" x="7358063" y="3270250"/>
          <p14:tracePt t="867659" x="7310438" y="3286125"/>
          <p14:tracePt t="867667" x="7262813" y="3294063"/>
          <p14:tracePt t="867675" x="7223125" y="3294063"/>
          <p14:tracePt t="867684" x="7183438" y="3294063"/>
          <p14:tracePt t="867691" x="7151688" y="3294063"/>
          <p14:tracePt t="867699" x="7135813" y="3294063"/>
          <p14:tracePt t="867707" x="7110413" y="3294063"/>
          <p14:tracePt t="867715" x="7102475" y="3294063"/>
          <p14:tracePt t="867723" x="7094538" y="3294063"/>
          <p14:tracePt t="867731" x="7086600" y="3294063"/>
          <p14:tracePt t="867739" x="7078663" y="3294063"/>
          <p14:tracePt t="867747" x="7062788" y="3278188"/>
          <p14:tracePt t="867755" x="7046913" y="3270250"/>
          <p14:tracePt t="867763" x="7038975" y="3270250"/>
          <p14:tracePt t="867771" x="7031038" y="3270250"/>
          <p14:tracePt t="867787" x="7031038" y="3262313"/>
          <p14:tracePt t="867819" x="7046913" y="3262313"/>
          <p14:tracePt t="867827" x="7094538" y="3262313"/>
          <p14:tracePt t="867835" x="7167563" y="3262313"/>
          <p14:tracePt t="867843" x="7246938" y="3262313"/>
          <p14:tracePt t="867853" x="7334250" y="3262313"/>
          <p14:tracePt t="867859" x="7429500" y="3262313"/>
          <p14:tracePt t="867867" x="7534275" y="3262313"/>
          <p14:tracePt t="867875" x="7645400" y="3262313"/>
          <p14:tracePt t="867883" x="7772400" y="3262313"/>
          <p14:tracePt t="867901" x="8027988" y="3262313"/>
          <p14:tracePt t="867907" x="8131175" y="3262313"/>
          <p14:tracePt t="867915" x="8194675" y="3262313"/>
          <p14:tracePt t="867923" x="8226425" y="3262313"/>
          <p14:tracePt t="867931" x="8243888" y="3262313"/>
          <p14:tracePt t="867938" x="8251825" y="3262313"/>
          <p14:tracePt t="867971" x="8243888" y="3262313"/>
          <p14:tracePt t="867979" x="8202613" y="3262313"/>
          <p14:tracePt t="867987" x="8154988" y="3262313"/>
          <p14:tracePt t="867995" x="8099425" y="3262313"/>
          <p14:tracePt t="868003" x="8035925" y="3262313"/>
          <p14:tracePt t="868012" x="7972425" y="3262313"/>
          <p14:tracePt t="868019" x="7900988" y="3262313"/>
          <p14:tracePt t="868027" x="7812088" y="3262313"/>
          <p14:tracePt t="868036" x="7732713" y="3262313"/>
          <p14:tracePt t="868043" x="7637463" y="3262313"/>
          <p14:tracePt t="868052" x="7550150" y="3262313"/>
          <p14:tracePt t="868059" x="7453313" y="3262313"/>
          <p14:tracePt t="868067" x="7366000" y="3262313"/>
          <p14:tracePt t="868075" x="7286625" y="3262313"/>
          <p14:tracePt t="868083" x="7215188" y="3262313"/>
          <p14:tracePt t="868091" x="7167563" y="3262313"/>
          <p14:tracePt t="868099" x="7126288" y="3262313"/>
          <p14:tracePt t="868107" x="7094538" y="3262313"/>
          <p14:tracePt t="868115" x="7070725" y="3262313"/>
          <p14:tracePt t="868123" x="7054850" y="3262313"/>
          <p14:tracePt t="868132" x="7038975" y="3262313"/>
          <p14:tracePt t="868139" x="7031038" y="3262313"/>
          <p14:tracePt t="868147" x="7023100" y="3262313"/>
          <p14:tracePt t="868155" x="7015163" y="3262313"/>
          <p14:tracePt t="868163" x="7007225" y="3262313"/>
          <p14:tracePt t="868227" x="7015163" y="3262313"/>
          <p14:tracePt t="868235" x="7046913" y="3262313"/>
          <p14:tracePt t="868243" x="7102475" y="3262313"/>
          <p14:tracePt t="868251" x="7167563" y="3262313"/>
          <p14:tracePt t="868259" x="7246938" y="3262313"/>
          <p14:tracePt t="868268" x="7342188" y="3262313"/>
          <p14:tracePt t="868275" x="7469188" y="3262313"/>
          <p14:tracePt t="868284" x="7605713" y="3262313"/>
          <p14:tracePt t="868291" x="7732713" y="3262313"/>
          <p14:tracePt t="868299" x="7869238" y="3262313"/>
          <p14:tracePt t="868307" x="7996238" y="3262313"/>
          <p14:tracePt t="868315" x="8115300" y="3262313"/>
          <p14:tracePt t="868323" x="8210550" y="3262313"/>
          <p14:tracePt t="868331" x="8291513" y="3262313"/>
          <p14:tracePt t="868339" x="8347075" y="3262313"/>
          <p14:tracePt t="868347" x="8378825" y="3262313"/>
          <p14:tracePt t="868355" x="8394700" y="3262313"/>
          <p14:tracePt t="868363" x="8402638" y="3262313"/>
          <p14:tracePt t="868403" x="8394700" y="3262313"/>
          <p14:tracePt t="868411" x="8386763" y="3262313"/>
          <p14:tracePt t="868419" x="8370888" y="3262313"/>
          <p14:tracePt t="868427" x="8339138" y="3262313"/>
          <p14:tracePt t="868435" x="8299450" y="3262313"/>
          <p14:tracePt t="868443" x="8235950" y="3262313"/>
          <p14:tracePt t="868453" x="8170863" y="3262313"/>
          <p14:tracePt t="868459" x="8083550" y="3262313"/>
          <p14:tracePt t="868467" x="7988300" y="3262313"/>
          <p14:tracePt t="868475" x="7877175" y="3262313"/>
          <p14:tracePt t="868483" x="7764463" y="3262313"/>
          <p14:tracePt t="868491" x="7653338" y="3262313"/>
          <p14:tracePt t="868499" x="7550150" y="3262313"/>
          <p14:tracePt t="868507" x="7469188" y="3262313"/>
          <p14:tracePt t="868515" x="7389813" y="3262313"/>
          <p14:tracePt t="868523" x="7334250" y="3262313"/>
          <p14:tracePt t="868531" x="7286625" y="3262313"/>
          <p14:tracePt t="868539" x="7239000" y="3262313"/>
          <p14:tracePt t="868547" x="7215188" y="3262313"/>
          <p14:tracePt t="868555" x="7199313" y="3262313"/>
          <p14:tracePt t="868563" x="7191375" y="3262313"/>
          <p14:tracePt t="868683" x="7231063" y="3262313"/>
          <p14:tracePt t="868691" x="7286625" y="3262313"/>
          <p14:tracePt t="868699" x="7366000" y="3262313"/>
          <p14:tracePt t="868707" x="7453313" y="3262313"/>
          <p14:tracePt t="868715" x="7558088" y="3262313"/>
          <p14:tracePt t="868723" x="7669213" y="3262313"/>
          <p14:tracePt t="868731" x="7780338" y="3262313"/>
          <p14:tracePt t="868739" x="7885113" y="3262313"/>
          <p14:tracePt t="868747" x="7964488" y="3262313"/>
          <p14:tracePt t="868754" x="8027988" y="3262313"/>
          <p14:tracePt t="868763" x="8075613" y="3262313"/>
          <p14:tracePt t="868771" x="8099425" y="3262313"/>
          <p14:tracePt t="868779" x="8115300" y="3262313"/>
          <p14:tracePt t="868867" x="8099425" y="3262313"/>
          <p14:tracePt t="868875" x="8075613" y="3262313"/>
          <p14:tracePt t="868883" x="8051800" y="3262313"/>
          <p14:tracePt t="868902" x="7996238" y="3262313"/>
          <p14:tracePt t="868907" x="7956550" y="3262313"/>
          <p14:tracePt t="868915" x="7924800" y="3262313"/>
          <p14:tracePt t="868923" x="7885113" y="3262313"/>
          <p14:tracePt t="868931" x="7859713" y="3262313"/>
          <p14:tracePt t="868939" x="7827963" y="3262313"/>
          <p14:tracePt t="868947" x="7804150" y="3262313"/>
          <p14:tracePt t="868955" x="7788275" y="3262313"/>
          <p14:tracePt t="868963" x="7764463" y="3262313"/>
          <p14:tracePt t="868971" x="7748588" y="3262313"/>
          <p14:tracePt t="868979" x="7732713" y="3262313"/>
          <p14:tracePt t="868987" x="7716838" y="3262313"/>
          <p14:tracePt t="868995" x="7693025" y="3262313"/>
          <p14:tracePt t="869003" x="7669213" y="3262313"/>
          <p14:tracePt t="869019" x="7661275" y="3262313"/>
          <p14:tracePt t="869067" x="7653338" y="3262313"/>
          <p14:tracePt t="869075" x="7621588" y="3262313"/>
          <p14:tracePt t="869083" x="7605713" y="3262313"/>
          <p14:tracePt t="869091" x="7589838" y="3262313"/>
          <p14:tracePt t="869099" x="7581900" y="3262313"/>
          <p14:tracePt t="869107" x="7566025" y="3262313"/>
          <p14:tracePt t="869115" x="7550150" y="3262313"/>
          <p14:tracePt t="869123" x="7534275" y="3262313"/>
          <p14:tracePt t="869131" x="7510463" y="3262313"/>
          <p14:tracePt t="869139" x="7477125" y="3262313"/>
          <p14:tracePt t="869147" x="7453313" y="3262313"/>
          <p14:tracePt t="869155" x="7429500" y="3262313"/>
          <p14:tracePt t="869163" x="7413625" y="3262313"/>
          <p14:tracePt t="869171" x="7389813" y="3262313"/>
          <p14:tracePt t="869179" x="7373938" y="3262313"/>
          <p14:tracePt t="869187" x="7358063" y="3262313"/>
          <p14:tracePt t="869196" x="7342188" y="3262313"/>
          <p14:tracePt t="869203" x="7318375" y="3262313"/>
          <p14:tracePt t="869211" x="7294563" y="3262313"/>
          <p14:tracePt t="869220" x="7262813" y="3262313"/>
          <p14:tracePt t="869227" x="7231063" y="3262313"/>
          <p14:tracePt t="869236" x="7199313" y="3262313"/>
          <p14:tracePt t="869243" x="7167563" y="3262313"/>
          <p14:tracePt t="869252" x="7143750" y="3262313"/>
          <p14:tracePt t="869259" x="7118350" y="3262313"/>
          <p14:tracePt t="869267" x="7110413" y="3262313"/>
          <p14:tracePt t="869276" x="7102475" y="3262313"/>
          <p14:tracePt t="869332" x="7094538" y="3262313"/>
          <p14:tracePt t="869339" x="7094538" y="3252788"/>
          <p14:tracePt t="869347" x="7086600" y="3252788"/>
          <p14:tracePt t="869395" x="7078663" y="3252788"/>
          <p14:tracePt t="869403" x="7070725" y="3252788"/>
          <p14:tracePt t="869411" x="7062788" y="3252788"/>
          <p14:tracePt t="869499" x="7062788" y="3244850"/>
          <p14:tracePt t="869698" x="7070725" y="3244850"/>
          <p14:tracePt t="869706" x="7078663" y="3244850"/>
          <p14:tracePt t="869714" x="7102475" y="3244850"/>
          <p14:tracePt t="869722" x="7143750" y="3244850"/>
          <p14:tracePt t="869730" x="7199313" y="3244850"/>
          <p14:tracePt t="869739" x="7254875" y="3252788"/>
          <p14:tracePt t="869747" x="7326313" y="3252788"/>
          <p14:tracePt t="869755" x="7397750" y="3262313"/>
          <p14:tracePt t="869763" x="7485063" y="3262313"/>
          <p14:tracePt t="869771" x="7566025" y="3262313"/>
          <p14:tracePt t="869779" x="7645400" y="3262313"/>
          <p14:tracePt t="869787" x="7724775" y="3262313"/>
          <p14:tracePt t="869795" x="7804150" y="3262313"/>
          <p14:tracePt t="869803" x="7869238" y="3262313"/>
          <p14:tracePt t="869811" x="7940675" y="3262313"/>
          <p14:tracePt t="869820" x="8004175" y="3262313"/>
          <p14:tracePt t="869827" x="8059738" y="3262313"/>
          <p14:tracePt t="869835" x="8115300" y="3262313"/>
          <p14:tracePt t="869843" x="8162925" y="3262313"/>
          <p14:tracePt t="869852" x="8210550" y="3262313"/>
          <p14:tracePt t="869859" x="8251825" y="3262313"/>
          <p14:tracePt t="869867" x="8291513" y="3262313"/>
          <p14:tracePt t="869875" x="8315325" y="3262313"/>
          <p14:tracePt t="869884" x="8347075" y="3262313"/>
          <p14:tracePt t="869891" x="8362950" y="3262313"/>
          <p14:tracePt t="869904" x="8378825" y="3262313"/>
          <p14:tracePt t="869979" x="8362950" y="3262313"/>
          <p14:tracePt t="869987" x="8331200" y="3262313"/>
          <p14:tracePt t="869995" x="8291513" y="3262313"/>
          <p14:tracePt t="870003" x="8226425" y="3262313"/>
          <p14:tracePt t="870010" x="8154988" y="3262313"/>
          <p14:tracePt t="870019" x="8075613" y="3262313"/>
          <p14:tracePt t="870027" x="7980363" y="3262313"/>
          <p14:tracePt t="870036" x="7877175" y="3262313"/>
          <p14:tracePt t="870043" x="7780338" y="3262313"/>
          <p14:tracePt t="870053" x="7700963" y="3262313"/>
          <p14:tracePt t="870059" x="7637463" y="3262313"/>
          <p14:tracePt t="870067" x="7581900" y="3262313"/>
          <p14:tracePt t="870074" x="7542213" y="3262313"/>
          <p14:tracePt t="870082" x="7510463" y="3262313"/>
          <p14:tracePt t="870090" x="7477125" y="3262313"/>
          <p14:tracePt t="870098" x="7445375" y="3262313"/>
          <p14:tracePt t="870106" x="7421563" y="3262313"/>
          <p14:tracePt t="870114" x="7397750" y="3262313"/>
          <p14:tracePt t="870122" x="7366000" y="3270250"/>
          <p14:tracePt t="870131" x="7334250" y="3270250"/>
          <p14:tracePt t="870139" x="7294563" y="3270250"/>
          <p14:tracePt t="870146" x="7246938" y="3270250"/>
          <p14:tracePt t="870154" x="7207250" y="3270250"/>
          <p14:tracePt t="870163" x="7159625" y="3270250"/>
          <p14:tracePt t="870170" x="7126288" y="3270250"/>
          <p14:tracePt t="870179" x="7118350" y="3270250"/>
          <p14:tracePt t="870187" x="7102475" y="3270250"/>
          <p14:tracePt t="870339" x="7126288" y="3270250"/>
          <p14:tracePt t="870347" x="7167563" y="3270250"/>
          <p14:tracePt t="870356" x="7223125" y="3270250"/>
          <p14:tracePt t="870363" x="7278688" y="3270250"/>
          <p14:tracePt t="870371" x="7358063" y="3270250"/>
          <p14:tracePt t="870379" x="7437438" y="3270250"/>
          <p14:tracePt t="870387" x="7526338" y="3270250"/>
          <p14:tracePt t="870394" x="7621588" y="3270250"/>
          <p14:tracePt t="870402" x="7708900" y="3270250"/>
          <p14:tracePt t="870411" x="7796213" y="3270250"/>
          <p14:tracePt t="870419" x="7869238" y="3270250"/>
          <p14:tracePt t="870427" x="7940675" y="3270250"/>
          <p14:tracePt t="870435" x="8004175" y="3270250"/>
          <p14:tracePt t="870443" x="8059738" y="3270250"/>
          <p14:tracePt t="870454" x="8107363" y="3270250"/>
          <p14:tracePt t="870459" x="8154988" y="3270250"/>
          <p14:tracePt t="870467" x="8170863" y="3270250"/>
          <p14:tracePt t="870515" x="8154988" y="3270250"/>
          <p14:tracePt t="870523" x="8115300" y="3270250"/>
          <p14:tracePt t="870531" x="8083550" y="3270250"/>
          <p14:tracePt t="870539" x="8043863" y="3270250"/>
          <p14:tracePt t="870547" x="7988300" y="3270250"/>
          <p14:tracePt t="870555" x="7932738" y="3270250"/>
          <p14:tracePt t="870563" x="7851775" y="3270250"/>
          <p14:tracePt t="870571" x="7764463" y="3270250"/>
          <p14:tracePt t="870579" x="7685088" y="3270250"/>
          <p14:tracePt t="870586" x="7597775" y="3270250"/>
          <p14:tracePt t="870595" x="7510463" y="3270250"/>
          <p14:tracePt t="870603" x="7421563" y="3270250"/>
          <p14:tracePt t="870610" x="7350125" y="3270250"/>
          <p14:tracePt t="870619" x="7286625" y="3270250"/>
          <p14:tracePt t="870627" x="7231063" y="3270250"/>
          <p14:tracePt t="870636" x="7183438" y="3270250"/>
          <p14:tracePt t="870643" x="7143750" y="3270250"/>
          <p14:tracePt t="870652" x="7110413" y="3270250"/>
          <p14:tracePt t="870659" x="7094538" y="3270250"/>
          <p14:tracePt t="870667" x="7078663" y="3270250"/>
          <p14:tracePt t="870675" x="7070725" y="3270250"/>
          <p14:tracePt t="870739" x="7062788" y="3270250"/>
          <p14:tracePt t="870747" x="7054850" y="3270250"/>
          <p14:tracePt t="870755" x="7046913" y="3270250"/>
          <p14:tracePt t="870930" x="7054850" y="3270250"/>
          <p14:tracePt t="870947" x="7062788" y="3270250"/>
          <p14:tracePt t="870955" x="7070725" y="3270250"/>
          <p14:tracePt t="870963" x="7078663" y="3270250"/>
          <p14:tracePt t="870971" x="7094538" y="3270250"/>
          <p14:tracePt t="870979" x="7110413" y="3270250"/>
          <p14:tracePt t="870987" x="7118350" y="3270250"/>
          <p14:tracePt t="870995" x="7135813" y="3270250"/>
          <p14:tracePt t="871003" x="7159625" y="3270250"/>
          <p14:tracePt t="871011" x="7175500" y="3270250"/>
          <p14:tracePt t="871018" x="7191375" y="3270250"/>
          <p14:tracePt t="871027" x="7215188" y="3262313"/>
          <p14:tracePt t="871035" x="7231063" y="3262313"/>
          <p14:tracePt t="871043" x="7254875" y="3262313"/>
          <p14:tracePt t="871053" x="7286625" y="3262313"/>
          <p14:tracePt t="871059" x="7326313" y="3262313"/>
          <p14:tracePt t="871067" x="7366000" y="3262313"/>
          <p14:tracePt t="871075" x="7405688" y="3262313"/>
          <p14:tracePt t="871083" x="7469188" y="3262313"/>
          <p14:tracePt t="871091" x="7534275" y="3262313"/>
          <p14:tracePt t="871099" x="7589838" y="3262313"/>
          <p14:tracePt t="871107" x="7661275" y="3262313"/>
          <p14:tracePt t="871115" x="7732713" y="3262313"/>
          <p14:tracePt t="871123" x="7804150" y="3262313"/>
          <p14:tracePt t="871131" x="7869238" y="3262313"/>
          <p14:tracePt t="871139" x="7948613" y="3262313"/>
          <p14:tracePt t="871146" x="8020050" y="3262313"/>
          <p14:tracePt t="871155" x="8099425" y="3262313"/>
          <p14:tracePt t="871163" x="8162925" y="3262313"/>
          <p14:tracePt t="871171" x="8235950" y="3262313"/>
          <p14:tracePt t="871179" x="8307388" y="3262313"/>
          <p14:tracePt t="871187" x="8386763" y="3262313"/>
          <p14:tracePt t="871195" x="8450263" y="3262313"/>
          <p14:tracePt t="871202" x="8505825" y="3262313"/>
          <p14:tracePt t="871211" x="8545513" y="3262313"/>
          <p14:tracePt t="871218" x="8553450" y="3262313"/>
          <p14:tracePt t="871267" x="8545513" y="3262313"/>
          <p14:tracePt t="871275" x="8537575" y="3262313"/>
          <p14:tracePt t="871283" x="8521700" y="3262313"/>
          <p14:tracePt t="871291" x="8497888" y="3262313"/>
          <p14:tracePt t="871299" x="8458200" y="3262313"/>
          <p14:tracePt t="871307" x="8410575" y="3262313"/>
          <p14:tracePt t="871315" x="8347075" y="3262313"/>
          <p14:tracePt t="871323" x="8267700" y="3262313"/>
          <p14:tracePt t="871331" x="8170863" y="3262313"/>
          <p14:tracePt t="871339" x="8067675" y="3262313"/>
          <p14:tracePt t="871347" x="7964488" y="3262313"/>
          <p14:tracePt t="871355" x="7859713" y="3262313"/>
          <p14:tracePt t="871363" x="7764463" y="3262313"/>
          <p14:tracePt t="871371" x="7677150" y="3262313"/>
          <p14:tracePt t="871379" x="7605713" y="3262313"/>
          <p14:tracePt t="871387" x="7526338" y="3262313"/>
          <p14:tracePt t="871395" x="7453313" y="3262313"/>
          <p14:tracePt t="871403" x="7389813" y="3262313"/>
          <p14:tracePt t="871411" x="7318375" y="3262313"/>
          <p14:tracePt t="871419" x="7262813" y="3252788"/>
          <p14:tracePt t="871427" x="7215188" y="3252788"/>
          <p14:tracePt t="871435" x="7167563" y="3252788"/>
          <p14:tracePt t="871443" x="7151688" y="3252788"/>
          <p14:tracePt t="871452" x="7126288" y="3252788"/>
          <p14:tracePt t="871459" x="7110413" y="3252788"/>
          <p14:tracePt t="871467" x="7102475" y="3252788"/>
          <p14:tracePt t="871483" x="7094538" y="3252788"/>
          <p14:tracePt t="871539" x="7102475" y="3252788"/>
          <p14:tracePt t="871547" x="7143750" y="3252788"/>
          <p14:tracePt t="871555" x="7199313" y="3252788"/>
          <p14:tracePt t="871563" x="7270750" y="3252788"/>
          <p14:tracePt t="871571" x="7342188" y="3252788"/>
          <p14:tracePt t="871579" x="7437438" y="3252788"/>
          <p14:tracePt t="871587" x="7550150" y="3252788"/>
          <p14:tracePt t="871595" x="7669213" y="3252788"/>
          <p14:tracePt t="871602" x="7796213" y="3252788"/>
          <p14:tracePt t="871611" x="7916863" y="3252788"/>
          <p14:tracePt t="871618" x="8043863" y="3252788"/>
          <p14:tracePt t="871626" x="8147050" y="3252788"/>
          <p14:tracePt t="871636" x="8235950" y="3252788"/>
          <p14:tracePt t="871642" x="8315325" y="3252788"/>
          <p14:tracePt t="871652" x="8355013" y="3252788"/>
          <p14:tracePt t="871659" x="8370888" y="3252788"/>
          <p14:tracePt t="871667" x="8378825" y="3252788"/>
          <p14:tracePt t="871715" x="8370888" y="3252788"/>
          <p14:tracePt t="871723" x="8362950" y="3252788"/>
          <p14:tracePt t="871731" x="8339138" y="3252788"/>
          <p14:tracePt t="871739" x="8299450" y="3252788"/>
          <p14:tracePt t="871747" x="8251825" y="3252788"/>
          <p14:tracePt t="871755" x="8186738" y="3252788"/>
          <p14:tracePt t="871763" x="8099425" y="3252788"/>
          <p14:tracePt t="871771" x="7996238" y="3252788"/>
          <p14:tracePt t="871779" x="7885113" y="3252788"/>
          <p14:tracePt t="871787" x="7756525" y="3252788"/>
          <p14:tracePt t="871795" x="7637463" y="3252788"/>
          <p14:tracePt t="871803" x="7510463" y="3252788"/>
          <p14:tracePt t="871811" x="7373938" y="3252788"/>
          <p14:tracePt t="871819" x="7270750" y="3244850"/>
          <p14:tracePt t="871827" x="7167563" y="3236913"/>
          <p14:tracePt t="871835" x="7086600" y="3228975"/>
          <p14:tracePt t="871843" x="7038975" y="3228975"/>
          <p14:tracePt t="871853" x="6999288" y="3228975"/>
          <p14:tracePt t="871859" x="6983413" y="3228975"/>
          <p14:tracePt t="871915" x="6991350" y="3228975"/>
          <p14:tracePt t="871923" x="6999288" y="3228975"/>
          <p14:tracePt t="871931" x="7015163" y="3228975"/>
          <p14:tracePt t="871939" x="7070725" y="3228975"/>
          <p14:tracePt t="871946" x="7143750" y="3228975"/>
          <p14:tracePt t="871954" x="7231063" y="3228975"/>
          <p14:tracePt t="871963" x="7334250" y="3228975"/>
          <p14:tracePt t="871971" x="7453313" y="3228975"/>
          <p14:tracePt t="871979" x="7581900" y="3228975"/>
          <p14:tracePt t="871987" x="7716838" y="3228975"/>
          <p14:tracePt t="871995" x="7843838" y="3228975"/>
          <p14:tracePt t="872002" x="7972425" y="3228975"/>
          <p14:tracePt t="872011" x="8083550" y="3228975"/>
          <p14:tracePt t="872019" x="8170863" y="3228975"/>
          <p14:tracePt t="872027" x="8259763" y="3228975"/>
          <p14:tracePt t="872036" x="8315325" y="3228975"/>
          <p14:tracePt t="872043" x="8347075" y="3228975"/>
          <p14:tracePt t="872052" x="8355013" y="3228975"/>
          <p14:tracePt t="872059" x="8362950" y="3228975"/>
          <p14:tracePt t="872098" x="8323263" y="3228975"/>
          <p14:tracePt t="872107" x="8275638" y="3228975"/>
          <p14:tracePt t="872114" x="8210550" y="3228975"/>
          <p14:tracePt t="872123" x="8131175" y="3228975"/>
          <p14:tracePt t="872130" x="8035925" y="3228975"/>
          <p14:tracePt t="872139" x="7940675" y="3228975"/>
          <p14:tracePt t="872146" x="7835900" y="3228975"/>
          <p14:tracePt t="872155" x="7732713" y="3228975"/>
          <p14:tracePt t="872163" x="7661275" y="3228975"/>
          <p14:tracePt t="872171" x="7597775" y="3228975"/>
          <p14:tracePt t="872179" x="7550150" y="3228975"/>
          <p14:tracePt t="872187" x="7518400" y="3221038"/>
          <p14:tracePt t="872195" x="7485063" y="3221038"/>
          <p14:tracePt t="872202" x="7461250" y="3221038"/>
          <p14:tracePt t="872211" x="7453313" y="3213100"/>
          <p14:tracePt t="872275" x="7461250" y="3213100"/>
          <p14:tracePt t="872282" x="7518400" y="3213100"/>
          <p14:tracePt t="872290" x="7597775" y="3213100"/>
          <p14:tracePt t="872299" x="7685088" y="3213100"/>
          <p14:tracePt t="872306" x="7780338" y="3213100"/>
          <p14:tracePt t="872314" x="7877175" y="3213100"/>
          <p14:tracePt t="872323" x="7980363" y="3213100"/>
          <p14:tracePt t="872331" x="8059738" y="3213100"/>
          <p14:tracePt t="872339" x="8139113" y="3213100"/>
          <p14:tracePt t="872347" x="8194675" y="3213100"/>
          <p14:tracePt t="872354" x="8226425" y="3213100"/>
          <p14:tracePt t="872362" x="8235950" y="3213100"/>
          <p14:tracePt t="872419" x="8235950" y="3205163"/>
          <p14:tracePt t="872427" x="8226425" y="3197225"/>
          <p14:tracePt t="872435" x="8218488" y="3173413"/>
          <p14:tracePt t="872443" x="8218488" y="3149600"/>
          <p14:tracePt t="872452" x="8218488" y="3133725"/>
          <p14:tracePt t="872459" x="8218488" y="3125788"/>
          <p14:tracePt t="872467" x="8226425" y="3109913"/>
          <p14:tracePt t="872474" x="8251825" y="3086100"/>
          <p14:tracePt t="872483" x="8267700" y="3078163"/>
          <p14:tracePt t="872491" x="8291513" y="3054350"/>
          <p14:tracePt t="872499" x="8307388" y="3046413"/>
          <p14:tracePt t="872507" x="8331200" y="3038475"/>
          <p14:tracePt t="872515" x="8347075" y="3030538"/>
          <p14:tracePt t="872523" x="8386763" y="3014663"/>
          <p14:tracePt t="872531" x="8418513" y="3006725"/>
          <p14:tracePt t="872539" x="8426450" y="2998788"/>
          <p14:tracePt t="872547" x="8442325" y="2990850"/>
          <p14:tracePt t="872555" x="8450263" y="2990850"/>
          <p14:tracePt t="872571" x="8450263" y="2982913"/>
          <p14:tracePt t="872675" x="8434388" y="2982913"/>
          <p14:tracePt t="872683" x="8426450" y="2982913"/>
          <p14:tracePt t="872691" x="8418513" y="2982913"/>
          <p14:tracePt t="872699" x="8410575" y="2982913"/>
          <p14:tracePt t="872707" x="8394700" y="2982913"/>
          <p14:tracePt t="872715" x="8386763" y="2982913"/>
          <p14:tracePt t="872723" x="8370888" y="2982913"/>
          <p14:tracePt t="872731" x="8362950" y="2982913"/>
          <p14:tracePt t="872739" x="8347075" y="2982913"/>
          <p14:tracePt t="872747" x="8339138" y="2990850"/>
          <p14:tracePt t="872755" x="8323263" y="2990850"/>
          <p14:tracePt t="872763" x="8315325" y="2990850"/>
          <p14:tracePt t="872779" x="8315325" y="2998788"/>
          <p14:tracePt t="872787" x="8299450" y="2998788"/>
          <p14:tracePt t="872795" x="8283575" y="2998788"/>
          <p14:tracePt t="872802" x="8259763" y="3006725"/>
          <p14:tracePt t="872811" x="8226425" y="3006725"/>
          <p14:tracePt t="872819" x="8194675" y="3006725"/>
          <p14:tracePt t="872827" x="8162925" y="3014663"/>
          <p14:tracePt t="872835" x="8147050" y="3014663"/>
          <p14:tracePt t="872843" x="8123238" y="3014663"/>
          <p14:tracePt t="872853" x="8115300" y="3014663"/>
          <p14:tracePt t="872883" x="8107363" y="3014663"/>
          <p14:tracePt t="872902" x="8091488" y="3014663"/>
          <p14:tracePt t="872906" x="8059738" y="3014663"/>
          <p14:tracePt t="872915" x="8020050" y="3014663"/>
          <p14:tracePt t="872923" x="7964488" y="3014663"/>
          <p14:tracePt t="872931" x="7900988" y="3014663"/>
          <p14:tracePt t="872939" x="7843838" y="3014663"/>
          <p14:tracePt t="872947" x="7796213" y="3014663"/>
          <p14:tracePt t="872955" x="7756525" y="3014663"/>
          <p14:tracePt t="872963" x="7724775" y="3014663"/>
          <p14:tracePt t="872971" x="7693025" y="3014663"/>
          <p14:tracePt t="872978" x="7669213" y="3014663"/>
          <p14:tracePt t="872987" x="7645400" y="3014663"/>
          <p14:tracePt t="872995" x="7621588" y="3014663"/>
          <p14:tracePt t="873003" x="7581900" y="3014663"/>
          <p14:tracePt t="873010" x="7550150" y="3014663"/>
          <p14:tracePt t="873019" x="7510463" y="3014663"/>
          <p14:tracePt t="873026" x="7469188" y="3014663"/>
          <p14:tracePt t="873036" x="7429500" y="3014663"/>
          <p14:tracePt t="873042" x="7389813" y="3014663"/>
          <p14:tracePt t="873053" x="7358063" y="3014663"/>
          <p14:tracePt t="873058" x="7318375" y="3014663"/>
          <p14:tracePt t="873066" x="7278688" y="3014663"/>
          <p14:tracePt t="873075" x="7246938" y="3014663"/>
          <p14:tracePt t="873083" x="7215188" y="3014663"/>
          <p14:tracePt t="873091" x="7183438" y="3014663"/>
          <p14:tracePt t="873099" x="7159625" y="3006725"/>
          <p14:tracePt t="873107" x="7151688" y="2998788"/>
          <p14:tracePt t="873115" x="7135813" y="2998788"/>
          <p14:tracePt t="873123" x="7126288" y="2990850"/>
          <p14:tracePt t="873194" x="7126288" y="2982913"/>
          <p14:tracePt t="873202" x="7118350" y="2974975"/>
          <p14:tracePt t="873211" x="7118350" y="2967038"/>
          <p14:tracePt t="873218" x="7118350" y="2951163"/>
          <p14:tracePt t="873226" x="7110413" y="2935288"/>
          <p14:tracePt t="873236" x="7110413" y="2901950"/>
          <p14:tracePt t="873242" x="7102475" y="2878138"/>
          <p14:tracePt t="873252" x="7102475" y="2846388"/>
          <p14:tracePt t="873259" x="7102475" y="2822575"/>
          <p14:tracePt t="873267" x="7102475" y="2790825"/>
          <p14:tracePt t="873275" x="7102475" y="2759075"/>
          <p14:tracePt t="873283" x="7102475" y="2727325"/>
          <p14:tracePt t="873291" x="7102475" y="2703513"/>
          <p14:tracePt t="873299" x="7102475" y="2687638"/>
          <p14:tracePt t="873306" x="7102475" y="2663825"/>
          <p14:tracePt t="873315" x="7102475" y="2647950"/>
          <p14:tracePt t="873322" x="7094538" y="2624138"/>
          <p14:tracePt t="873331" x="7094538" y="2608263"/>
          <p14:tracePt t="873339" x="7094538" y="2592388"/>
          <p14:tracePt t="873347" x="7094538" y="2566988"/>
          <p14:tracePt t="873355" x="7094538" y="2551113"/>
          <p14:tracePt t="873363" x="7094538" y="2535238"/>
          <p14:tracePt t="873371" x="7094538" y="2527300"/>
          <p14:tracePt t="873379" x="7094538" y="2519363"/>
          <p14:tracePt t="873395" x="7094538" y="2511425"/>
          <p14:tracePt t="873451" x="7102475" y="2511425"/>
          <p14:tracePt t="873459" x="7110413" y="2511425"/>
          <p14:tracePt t="873467" x="7135813" y="2511425"/>
          <p14:tracePt t="873475" x="7159625" y="2511425"/>
          <p14:tracePt t="873483" x="7191375" y="2511425"/>
          <p14:tracePt t="873491" x="7223125" y="2511425"/>
          <p14:tracePt t="873499" x="7262813" y="2511425"/>
          <p14:tracePt t="873507" x="7294563" y="2511425"/>
          <p14:tracePt t="873515" x="7342188" y="2511425"/>
          <p14:tracePt t="873523" x="7389813" y="2511425"/>
          <p14:tracePt t="873531" x="7453313" y="2511425"/>
          <p14:tracePt t="873539" x="7510463" y="2511425"/>
          <p14:tracePt t="873547" x="7581900" y="2511425"/>
          <p14:tracePt t="873555" x="7669213" y="2511425"/>
          <p14:tracePt t="873563" x="7756525" y="2511425"/>
          <p14:tracePt t="873571" x="7827963" y="2511425"/>
          <p14:tracePt t="873579" x="7916863" y="2511425"/>
          <p14:tracePt t="873587" x="7988300" y="2511425"/>
          <p14:tracePt t="873595" x="8051800" y="2511425"/>
          <p14:tracePt t="873603" x="8115300" y="2511425"/>
          <p14:tracePt t="873611" x="8178800" y="2511425"/>
          <p14:tracePt t="873619" x="8235950" y="2511425"/>
          <p14:tracePt t="873627" x="8291513" y="2511425"/>
          <p14:tracePt t="873636" x="8339138" y="2511425"/>
          <p14:tracePt t="873643" x="8394700" y="2511425"/>
          <p14:tracePt t="873652" x="8434388" y="2511425"/>
          <p14:tracePt t="873659" x="8474075" y="2511425"/>
          <p14:tracePt t="873667" x="8513763" y="2511425"/>
          <p14:tracePt t="873675" x="8537575" y="2511425"/>
          <p14:tracePt t="873683" x="8561388" y="2511425"/>
          <p14:tracePt t="873691" x="8577263" y="2511425"/>
          <p14:tracePt t="873699" x="8593138" y="2511425"/>
          <p14:tracePt t="873707" x="8602663" y="2511425"/>
          <p14:tracePt t="873715" x="8618538" y="2511425"/>
          <p14:tracePt t="873723" x="8626475" y="2511425"/>
          <p14:tracePt t="873731" x="8642350" y="2511425"/>
          <p14:tracePt t="873739" x="8650288" y="2511425"/>
          <p14:tracePt t="873755" x="8658225" y="2511425"/>
          <p14:tracePt t="873851" x="8658225" y="2519363"/>
          <p14:tracePt t="873859" x="8658225" y="2559050"/>
          <p14:tracePt t="873867" x="8650288" y="2600325"/>
          <p14:tracePt t="873875" x="8634413" y="2655888"/>
          <p14:tracePt t="873883" x="8618538" y="2703513"/>
          <p14:tracePt t="873891" x="8602663" y="2751138"/>
          <p14:tracePt t="873899" x="8585200" y="2790825"/>
          <p14:tracePt t="873906" x="8577263" y="2822575"/>
          <p14:tracePt t="873915" x="8569325" y="2846388"/>
          <p14:tracePt t="873923" x="8553450" y="2870200"/>
          <p14:tracePt t="873931" x="8553450" y="2894013"/>
          <p14:tracePt t="873939" x="8545513" y="2901950"/>
          <p14:tracePt t="873947" x="8537575" y="2909888"/>
          <p14:tracePt t="873955" x="8537575" y="2919413"/>
          <p14:tracePt t="873963" x="8537575" y="2927350"/>
          <p14:tracePt t="873970" x="8529638" y="2935288"/>
          <p14:tracePt t="874019" x="8529638" y="2943225"/>
          <p14:tracePt t="874203" x="8521700" y="2943225"/>
          <p14:tracePt t="874211" x="8513763" y="2951163"/>
          <p14:tracePt t="874218" x="8466138" y="2959100"/>
          <p14:tracePt t="874227" x="8418513" y="2959100"/>
          <p14:tracePt t="874235" x="8370888" y="2959100"/>
          <p14:tracePt t="874243" x="8315325" y="2959100"/>
          <p14:tracePt t="874252" x="8259763" y="2959100"/>
          <p14:tracePt t="874259" x="8194675" y="2959100"/>
          <p14:tracePt t="874267" x="8131175" y="2959100"/>
          <p14:tracePt t="874275" x="8059738" y="2959100"/>
          <p14:tracePt t="874283" x="7988300" y="2959100"/>
          <p14:tracePt t="874291" x="7916863" y="2959100"/>
          <p14:tracePt t="874299" x="7827963" y="2959100"/>
          <p14:tracePt t="874307" x="7756525" y="2959100"/>
          <p14:tracePt t="874315" x="7693025" y="2959100"/>
          <p14:tracePt t="874323" x="7637463" y="2959100"/>
          <p14:tracePt t="874331" x="7597775" y="2959100"/>
          <p14:tracePt t="874339" x="7558088" y="2959100"/>
          <p14:tracePt t="874347" x="7526338" y="2959100"/>
          <p14:tracePt t="874355" x="7477125" y="2959100"/>
          <p14:tracePt t="874363" x="7429500" y="2959100"/>
          <p14:tracePt t="874371" x="7381875" y="2959100"/>
          <p14:tracePt t="874379" x="7334250" y="2959100"/>
          <p14:tracePt t="874387" x="7286625" y="2959100"/>
          <p14:tracePt t="874395" x="7254875" y="2959100"/>
          <p14:tracePt t="874403" x="7223125" y="2959100"/>
          <p14:tracePt t="874411" x="7199313" y="2959100"/>
          <p14:tracePt t="874419" x="7183438" y="2959100"/>
          <p14:tracePt t="874427" x="7175500" y="2959100"/>
          <p14:tracePt t="874443" x="7167563" y="2959100"/>
          <p14:tracePt t="874459" x="7159625" y="2959100"/>
          <p14:tracePt t="874467" x="7151688" y="2959100"/>
          <p14:tracePt t="874475" x="7135813" y="2959100"/>
          <p14:tracePt t="874483" x="7126288" y="2959100"/>
          <p14:tracePt t="874491" x="7110413" y="2959100"/>
          <p14:tracePt t="874571" x="7102475" y="2943225"/>
          <p14:tracePt t="874579" x="7102475" y="2927350"/>
          <p14:tracePt t="874587" x="7094538" y="2901950"/>
          <p14:tracePt t="874595" x="7094538" y="2878138"/>
          <p14:tracePt t="874603" x="7094538" y="2854325"/>
          <p14:tracePt t="874611" x="7094538" y="2830513"/>
          <p14:tracePt t="874619" x="7094538" y="2806700"/>
          <p14:tracePt t="874627" x="7094538" y="2767013"/>
          <p14:tracePt t="874636" x="7094538" y="2727325"/>
          <p14:tracePt t="874643" x="7094538" y="2687638"/>
          <p14:tracePt t="874651" x="7094538" y="2647950"/>
          <p14:tracePt t="874659" x="7094538" y="2616200"/>
          <p14:tracePt t="874667" x="7094538" y="2592388"/>
          <p14:tracePt t="874675" x="7094538" y="2584450"/>
          <p14:tracePt t="874683" x="7094538" y="2566988"/>
          <p14:tracePt t="874691" x="7102475" y="2559050"/>
          <p14:tracePt t="874707" x="7110413" y="2551113"/>
          <p14:tracePt t="874715" x="7126288" y="2551113"/>
          <p14:tracePt t="874723" x="7151688" y="2543175"/>
          <p14:tracePt t="874731" x="7175500" y="2535238"/>
          <p14:tracePt t="874739" x="7199313" y="2527300"/>
          <p14:tracePt t="874747" x="7223125" y="2519363"/>
          <p14:tracePt t="874755" x="7246938" y="2511425"/>
          <p14:tracePt t="874763" x="7262813" y="2511425"/>
          <p14:tracePt t="874771" x="7286625" y="2503488"/>
          <p14:tracePt t="874779" x="7302500" y="2503488"/>
          <p14:tracePt t="874787" x="7326313" y="2503488"/>
          <p14:tracePt t="874795" x="7358063" y="2503488"/>
          <p14:tracePt t="874803" x="7397750" y="2503488"/>
          <p14:tracePt t="874811" x="7437438" y="2503488"/>
          <p14:tracePt t="874819" x="7502525" y="2503488"/>
          <p14:tracePt t="874827" x="7558088" y="2503488"/>
          <p14:tracePt t="874835" x="7629525" y="2503488"/>
          <p14:tracePt t="874843" x="7700963" y="2503488"/>
          <p14:tracePt t="874852" x="7780338" y="2503488"/>
          <p14:tracePt t="874858" x="7859713" y="2503488"/>
          <p14:tracePt t="874867" x="7932738" y="2503488"/>
          <p14:tracePt t="874875" x="8004175" y="2503488"/>
          <p14:tracePt t="874883" x="8067675" y="2503488"/>
          <p14:tracePt t="874902" x="8194675" y="2503488"/>
          <p14:tracePt t="874907" x="8251825" y="2503488"/>
          <p14:tracePt t="874915" x="8315325" y="2503488"/>
          <p14:tracePt t="874923" x="8355013" y="2503488"/>
          <p14:tracePt t="874931" x="8370888" y="2503488"/>
          <p14:tracePt t="874939" x="8378825" y="2503488"/>
          <p14:tracePt t="874947" x="8386763" y="2503488"/>
          <p14:tracePt t="874979" x="8394700" y="2503488"/>
          <p14:tracePt t="874987" x="8402638" y="2503488"/>
          <p14:tracePt t="875002" x="8410575" y="2503488"/>
          <p14:tracePt t="875010" x="8434388" y="2503488"/>
          <p14:tracePt t="875019" x="8458200" y="2503488"/>
          <p14:tracePt t="875027" x="8482013" y="2503488"/>
          <p14:tracePt t="875036" x="8513763" y="2503488"/>
          <p14:tracePt t="875043" x="8537575" y="2503488"/>
          <p14:tracePt t="875051" x="8561388" y="2503488"/>
          <p14:tracePt t="875059" x="8585200" y="2503488"/>
          <p14:tracePt t="875067" x="8610600" y="2503488"/>
          <p14:tracePt t="875075" x="8626475" y="2503488"/>
          <p14:tracePt t="875083" x="8642350" y="2503488"/>
          <p14:tracePt t="875091" x="8650288" y="2503488"/>
          <p14:tracePt t="875163" x="8650288" y="2511425"/>
          <p14:tracePt t="875171" x="8650288" y="2551113"/>
          <p14:tracePt t="875179" x="8650288" y="2608263"/>
          <p14:tracePt t="875187" x="8650288" y="2663825"/>
          <p14:tracePt t="875195" x="8634413" y="2735263"/>
          <p14:tracePt t="875203" x="8610600" y="2790825"/>
          <p14:tracePt t="875211" x="8593138" y="2838450"/>
          <p14:tracePt t="875219" x="8585200" y="2878138"/>
          <p14:tracePt t="875227" x="8585200" y="2909888"/>
          <p14:tracePt t="875235" x="8585200" y="2935288"/>
          <p14:tracePt t="875243" x="8585200" y="2951163"/>
          <p14:tracePt t="875253" x="8585200" y="2967038"/>
          <p14:tracePt t="875259" x="8585200" y="2974975"/>
          <p14:tracePt t="875268" x="8585200" y="2982913"/>
          <p14:tracePt t="875299" x="8577263" y="2982913"/>
          <p14:tracePt t="875307" x="8561388" y="2982913"/>
          <p14:tracePt t="875315" x="8537575" y="2982913"/>
          <p14:tracePt t="875323" x="8521700" y="2982913"/>
          <p14:tracePt t="875331" x="8466138" y="2982913"/>
          <p14:tracePt t="875339" x="8410575" y="2982913"/>
          <p14:tracePt t="875347" x="8347075" y="2982913"/>
          <p14:tracePt t="875355" x="8291513" y="2982913"/>
          <p14:tracePt t="875363" x="8243888" y="2982913"/>
          <p14:tracePt t="875371" x="8210550" y="2982913"/>
          <p14:tracePt t="875379" x="8194675" y="2982913"/>
          <p14:tracePt t="875387" x="8170863" y="2982913"/>
          <p14:tracePt t="875395" x="8162925" y="2982913"/>
          <p14:tracePt t="875402" x="8147050" y="2982913"/>
          <p14:tracePt t="875411" x="8123238" y="2982913"/>
          <p14:tracePt t="875419" x="8107363" y="2982913"/>
          <p14:tracePt t="875427" x="8083550" y="2982913"/>
          <p14:tracePt t="875436" x="8059738" y="2982913"/>
          <p14:tracePt t="875443" x="8035925" y="2982913"/>
          <p14:tracePt t="875451" x="8020050" y="2982913"/>
          <p14:tracePt t="875459" x="8004175" y="2982913"/>
          <p14:tracePt t="875468" x="7988300" y="2982913"/>
          <p14:tracePt t="875475" x="7972425" y="2982913"/>
          <p14:tracePt t="875483" x="7956550" y="2982913"/>
          <p14:tracePt t="875491" x="7932738" y="2982913"/>
          <p14:tracePt t="875499" x="7908925" y="2982913"/>
          <p14:tracePt t="875507" x="7885113" y="2982913"/>
          <p14:tracePt t="875515" x="7851775" y="2982913"/>
          <p14:tracePt t="875523" x="7827963" y="2982913"/>
          <p14:tracePt t="875531" x="7788275" y="2982913"/>
          <p14:tracePt t="875539" x="7756525" y="2982913"/>
          <p14:tracePt t="875547" x="7708900" y="2982913"/>
          <p14:tracePt t="875555" x="7669213" y="2982913"/>
          <p14:tracePt t="875563" x="7613650" y="2982913"/>
          <p14:tracePt t="875571" x="7581900" y="2982913"/>
          <p14:tracePt t="875579" x="7542213" y="2982913"/>
          <p14:tracePt t="875587" x="7510463" y="2982913"/>
          <p14:tracePt t="875595" x="7477125" y="2982913"/>
          <p14:tracePt t="875603" x="7445375" y="2974975"/>
          <p14:tracePt t="875611" x="7413625" y="2967038"/>
          <p14:tracePt t="875619" x="7389813" y="2959100"/>
          <p14:tracePt t="875627" x="7373938" y="2943225"/>
          <p14:tracePt t="875636" x="7358063" y="2935288"/>
          <p14:tracePt t="875643" x="7342188" y="2927350"/>
          <p14:tracePt t="875651" x="7326313" y="2909888"/>
          <p14:tracePt t="875659" x="7310438" y="2886075"/>
          <p14:tracePt t="875667" x="7302500" y="2862263"/>
          <p14:tracePt t="875675" x="7286625" y="2838450"/>
          <p14:tracePt t="875683" x="7270750" y="2814638"/>
          <p14:tracePt t="875691" x="7254875" y="2798763"/>
          <p14:tracePt t="875699" x="7254875" y="2782888"/>
          <p14:tracePt t="875707" x="7246938" y="2774950"/>
          <p14:tracePt t="875716" x="7246938" y="2767013"/>
          <p14:tracePt t="875723" x="7246938" y="2751138"/>
          <p14:tracePt t="875731" x="7246938" y="2743200"/>
          <p14:tracePt t="875739" x="7246938" y="2727325"/>
          <p14:tracePt t="875747" x="7270750" y="2703513"/>
          <p14:tracePt t="875755" x="7302500" y="2679700"/>
          <p14:tracePt t="875763" x="7342188" y="2663825"/>
          <p14:tracePt t="875771" x="7381875" y="2640013"/>
          <p14:tracePt t="875779" x="7453313" y="2616200"/>
          <p14:tracePt t="875787" x="7518400" y="2592388"/>
          <p14:tracePt t="875795" x="7597775" y="2566988"/>
          <p14:tracePt t="875803" x="7677150" y="2551113"/>
          <p14:tracePt t="875811" x="7756525" y="2543175"/>
          <p14:tracePt t="875819" x="7835900" y="2543175"/>
          <p14:tracePt t="875827" x="7924800" y="2543175"/>
          <p14:tracePt t="875836" x="8004175" y="2543175"/>
          <p14:tracePt t="875843" x="8091488" y="2543175"/>
          <p14:tracePt t="875851" x="8170863" y="2543175"/>
          <p14:tracePt t="875859" x="8243888" y="2543175"/>
          <p14:tracePt t="875867" x="8307388" y="2543175"/>
          <p14:tracePt t="875875" x="8370888" y="2543175"/>
          <p14:tracePt t="875885" x="8394700" y="2559050"/>
          <p14:tracePt t="875904" x="8482013" y="2584450"/>
          <p14:tracePt t="875907" x="8513763" y="2600325"/>
          <p14:tracePt t="875915" x="8537575" y="2608263"/>
          <p14:tracePt t="875923" x="8545513" y="2616200"/>
          <p14:tracePt t="875931" x="8553450" y="2624138"/>
          <p14:tracePt t="875939" x="8553450" y="2632075"/>
          <p14:tracePt t="875946" x="8553450" y="2647950"/>
          <p14:tracePt t="875955" x="8553450" y="2663825"/>
          <p14:tracePt t="875963" x="8553450" y="2687638"/>
          <p14:tracePt t="875971" x="8553450" y="2719388"/>
          <p14:tracePt t="875979" x="8545513" y="2751138"/>
          <p14:tracePt t="875987" x="8537575" y="2782888"/>
          <p14:tracePt t="875995" x="8505825" y="2822575"/>
          <p14:tracePt t="876003" x="8466138" y="2854325"/>
          <p14:tracePt t="876011" x="8418513" y="2878138"/>
          <p14:tracePt t="876019" x="8370888" y="2901950"/>
          <p14:tracePt t="876027" x="8307388" y="2927350"/>
          <p14:tracePt t="876035" x="8226425" y="2951163"/>
          <p14:tracePt t="876043" x="8147050" y="2974975"/>
          <p14:tracePt t="876051" x="8075613" y="2982913"/>
          <p14:tracePt t="876059" x="8004175" y="2982913"/>
          <p14:tracePt t="876067" x="7948613" y="2982913"/>
          <p14:tracePt t="876075" x="7893050" y="2982913"/>
          <p14:tracePt t="876083" x="7835900" y="2982913"/>
          <p14:tracePt t="876091" x="7788275" y="2982913"/>
          <p14:tracePt t="876099" x="7748588" y="2982913"/>
          <p14:tracePt t="876107" x="7693025" y="2982913"/>
          <p14:tracePt t="876115" x="7661275" y="2982913"/>
          <p14:tracePt t="876123" x="7621588" y="2982913"/>
          <p14:tracePt t="876131" x="7589838" y="2982913"/>
          <p14:tracePt t="876139" x="7558088" y="2982913"/>
          <p14:tracePt t="876146" x="7518400" y="2967038"/>
          <p14:tracePt t="876154" x="7477125" y="2951163"/>
          <p14:tracePt t="876163" x="7437438" y="2935288"/>
          <p14:tracePt t="876171" x="7413625" y="2919413"/>
          <p14:tracePt t="876179" x="7381875" y="2901950"/>
          <p14:tracePt t="876187" x="7373938" y="2878138"/>
          <p14:tracePt t="876195" x="7366000" y="2862263"/>
          <p14:tracePt t="876202" x="7366000" y="2838450"/>
          <p14:tracePt t="876211" x="7350125" y="2814638"/>
          <p14:tracePt t="876219" x="7350125" y="2798763"/>
          <p14:tracePt t="876227" x="7350125" y="2767013"/>
          <p14:tracePt t="876235" x="7350125" y="2743200"/>
          <p14:tracePt t="876243" x="7350125" y="2727325"/>
          <p14:tracePt t="876251" x="7358063" y="2711450"/>
          <p14:tracePt t="876258" x="7366000" y="2703513"/>
          <p14:tracePt t="876267" x="7373938" y="2695575"/>
          <p14:tracePt t="876274" x="7389813" y="2695575"/>
          <p14:tracePt t="876283" x="7397750" y="2687638"/>
          <p14:tracePt t="876290" x="7405688" y="2687638"/>
          <p14:tracePt t="876299" x="7413625" y="2679700"/>
          <p14:tracePt t="876315" x="7413625" y="2671763"/>
          <p14:tracePt t="876347" x="7405688" y="2671763"/>
          <p14:tracePt t="876395" x="7397750" y="2671763"/>
          <p14:tracePt t="876403" x="7381875" y="2671763"/>
          <p14:tracePt t="876411" x="7358063" y="2655888"/>
          <p14:tracePt t="876419" x="7350125" y="2640013"/>
          <p14:tracePt t="876427" x="7334250" y="2624138"/>
          <p14:tracePt t="876436" x="7326313" y="2592388"/>
          <p14:tracePt t="876443" x="7310438" y="2566988"/>
          <p14:tracePt t="876452" x="7294563" y="2551113"/>
          <p14:tracePt t="876459" x="7286625" y="2527300"/>
          <p14:tracePt t="876467" x="7286625" y="2495550"/>
          <p14:tracePt t="876475" x="7286625" y="2455863"/>
          <p14:tracePt t="876483" x="7286625" y="2424113"/>
          <p14:tracePt t="876491" x="7286625" y="2400300"/>
          <p14:tracePt t="876499" x="7286625" y="2376488"/>
          <p14:tracePt t="876507" x="7286625" y="2368550"/>
          <p14:tracePt t="876515" x="7286625" y="2352675"/>
          <p14:tracePt t="876547" x="7294563" y="2352675"/>
          <p14:tracePt t="876555" x="7302500" y="2352675"/>
          <p14:tracePt t="876563" x="7310438" y="2352675"/>
          <p14:tracePt t="876571" x="7318375" y="2352675"/>
          <p14:tracePt t="876578" x="7326313" y="2352675"/>
          <p14:tracePt t="876587" x="7334250" y="2352675"/>
          <p14:tracePt t="876611" x="7342188" y="2352675"/>
          <p14:tracePt t="876643" x="7350125" y="2352675"/>
          <p14:tracePt t="876731" x="7342188" y="2352675"/>
          <p14:tracePt t="876739" x="7334250" y="2352675"/>
          <p14:tracePt t="876747" x="7318375" y="2352675"/>
          <p14:tracePt t="876755" x="7294563" y="2352675"/>
          <p14:tracePt t="876763" x="7270750" y="2352675"/>
          <p14:tracePt t="876771" x="7254875" y="2352675"/>
          <p14:tracePt t="876779" x="7239000" y="2352675"/>
          <p14:tracePt t="876787" x="7231063" y="2352675"/>
          <p14:tracePt t="876795" x="7223125" y="2352675"/>
          <p14:tracePt t="876803" x="7215188" y="2352675"/>
          <p14:tracePt t="876827" x="7215188" y="2344738"/>
          <p14:tracePt t="876835" x="7207250" y="2336800"/>
          <p14:tracePt t="876843" x="7207250" y="2328863"/>
          <p14:tracePt t="876852" x="7199313" y="2312988"/>
          <p14:tracePt t="876859" x="7191375" y="2297113"/>
          <p14:tracePt t="876868" x="7183438" y="2281238"/>
          <p14:tracePt t="876875" x="7183438" y="2257425"/>
          <p14:tracePt t="876883" x="7175500" y="2241550"/>
          <p14:tracePt t="876902" x="7175500" y="2216150"/>
          <p14:tracePt t="876907" x="7175500" y="2208213"/>
          <p14:tracePt t="876915" x="7175500" y="2184400"/>
          <p14:tracePt t="876923" x="7175500" y="2168525"/>
          <p14:tracePt t="876931" x="7175500" y="2144713"/>
          <p14:tracePt t="876939" x="7183438" y="2112963"/>
          <p14:tracePt t="876947" x="7191375" y="2081213"/>
          <p14:tracePt t="876955" x="7199313" y="2057400"/>
          <p14:tracePt t="876963" x="7207250" y="2041525"/>
          <p14:tracePt t="876971" x="7223125" y="2025650"/>
          <p14:tracePt t="876979" x="7231063" y="2017713"/>
          <p14:tracePt t="876987" x="7246938" y="2001838"/>
          <p14:tracePt t="876995" x="7254875" y="1993900"/>
          <p14:tracePt t="877003" x="7262813" y="1985963"/>
          <p14:tracePt t="877011" x="7286625" y="1985963"/>
          <p14:tracePt t="877020" x="7294563" y="1985963"/>
          <p14:tracePt t="877027" x="7318375" y="1985963"/>
          <p14:tracePt t="877036" x="7334250" y="1985963"/>
          <p14:tracePt t="877043" x="7358063" y="1985963"/>
          <p14:tracePt t="877051" x="7366000" y="1985963"/>
          <p14:tracePt t="877059" x="7381875" y="1985963"/>
          <p14:tracePt t="877067" x="7389813" y="1985963"/>
          <p14:tracePt t="877075" x="7405688" y="1993900"/>
          <p14:tracePt t="877084" x="7413625" y="2001838"/>
          <p14:tracePt t="877091" x="7429500" y="2017713"/>
          <p14:tracePt t="877099" x="7437438" y="2017713"/>
          <p14:tracePt t="877107" x="7453313" y="2033588"/>
          <p14:tracePt t="877115" x="7469188" y="2041525"/>
          <p14:tracePt t="877123" x="7485063" y="2049463"/>
          <p14:tracePt t="877131" x="7493000" y="2057400"/>
          <p14:tracePt t="877139" x="7502525" y="2073275"/>
          <p14:tracePt t="877147" x="7502525" y="2089150"/>
          <p14:tracePt t="877154" x="7502525" y="2105025"/>
          <p14:tracePt t="877163" x="7518400" y="2128838"/>
          <p14:tracePt t="877171" x="7518400" y="2152650"/>
          <p14:tracePt t="877179" x="7518400" y="2184400"/>
          <p14:tracePt t="877187" x="7518400" y="2216150"/>
          <p14:tracePt t="877195" x="7518400" y="2241550"/>
          <p14:tracePt t="877203" x="7485063" y="2265363"/>
          <p14:tracePt t="877211" x="7445375" y="2289175"/>
          <p14:tracePt t="877219" x="7413625" y="2305050"/>
          <p14:tracePt t="877227" x="7381875" y="2312988"/>
          <p14:tracePt t="877236" x="7350125" y="2320925"/>
          <p14:tracePt t="877242" x="7318375" y="2328863"/>
          <p14:tracePt t="877250" x="7294563" y="2336800"/>
          <p14:tracePt t="877259" x="7278688" y="2336800"/>
          <p14:tracePt t="877266" x="7254875" y="2336800"/>
          <p14:tracePt t="877275" x="7246938" y="2336800"/>
          <p14:tracePt t="877291" x="7246938" y="2328863"/>
          <p14:tracePt t="877299" x="7246938" y="2320925"/>
          <p14:tracePt t="877307" x="7246938" y="2305050"/>
          <p14:tracePt t="877315" x="7246938" y="2281238"/>
          <p14:tracePt t="877323" x="7246938" y="2265363"/>
          <p14:tracePt t="877331" x="7270750" y="2241550"/>
          <p14:tracePt t="877339" x="7294563" y="2233613"/>
          <p14:tracePt t="877347" x="7318375" y="2224088"/>
          <p14:tracePt t="877355" x="7366000" y="2208213"/>
          <p14:tracePt t="877363" x="7413625" y="2200275"/>
          <p14:tracePt t="877371" x="7469188" y="2200275"/>
          <p14:tracePt t="877379" x="7518400" y="2200275"/>
          <p14:tracePt t="877387" x="7573963" y="2200275"/>
          <p14:tracePt t="877395" x="7629525" y="2200275"/>
          <p14:tracePt t="877402" x="7677150" y="2200275"/>
          <p14:tracePt t="877410" x="7724775" y="2200275"/>
          <p14:tracePt t="877419" x="7756525" y="2200275"/>
          <p14:tracePt t="877427" x="7772400" y="2200275"/>
          <p14:tracePt t="877436" x="7780338" y="2200275"/>
          <p14:tracePt t="877443" x="7788275" y="2208213"/>
          <p14:tracePt t="877451" x="7804150" y="2216150"/>
          <p14:tracePt t="877467" x="7804150" y="2224088"/>
          <p14:tracePt t="877476" x="7804150" y="2233613"/>
          <p14:tracePt t="877483" x="7804150" y="2241550"/>
          <p14:tracePt t="877499" x="7804150" y="2249488"/>
          <p14:tracePt t="877506" x="7788275" y="2249488"/>
          <p14:tracePt t="877515" x="7780338" y="2257425"/>
          <p14:tracePt t="877523" x="7772400" y="2257425"/>
          <p14:tracePt t="877530" x="7756525" y="2257425"/>
          <p14:tracePt t="877539" x="7740650" y="2257425"/>
          <p14:tracePt t="877547" x="7724775" y="2257425"/>
          <p14:tracePt t="877555" x="7716838" y="2257425"/>
          <p14:tracePt t="877562" x="7700963" y="2257425"/>
          <p14:tracePt t="877571" x="7685088" y="2257425"/>
          <p14:tracePt t="877579" x="7661275" y="2257425"/>
          <p14:tracePt t="877587" x="7637463" y="2249488"/>
          <p14:tracePt t="877596" x="7629525" y="2233613"/>
          <p14:tracePt t="877603" x="7629525" y="2216150"/>
          <p14:tracePt t="877611" x="7621588" y="2200275"/>
          <p14:tracePt t="877619" x="7621588" y="2184400"/>
          <p14:tracePt t="877627" x="7621588" y="2160588"/>
          <p14:tracePt t="877635" x="7621588" y="2128838"/>
          <p14:tracePt t="877643" x="7621588" y="2097088"/>
          <p14:tracePt t="877651" x="7645400" y="2081213"/>
          <p14:tracePt t="877659" x="7669213" y="2065338"/>
          <p14:tracePt t="877667" x="7700963" y="2057400"/>
          <p14:tracePt t="877675" x="7732713" y="2049463"/>
          <p14:tracePt t="877683" x="7764463" y="2033588"/>
          <p14:tracePt t="877691" x="7788275" y="2033588"/>
          <p14:tracePt t="877699" x="7812088" y="2033588"/>
          <p14:tracePt t="877707" x="7835900" y="2033588"/>
          <p14:tracePt t="877715" x="7859713" y="2033588"/>
          <p14:tracePt t="877723" x="7877175" y="2033588"/>
          <p14:tracePt t="877731" x="7893050" y="2033588"/>
          <p14:tracePt t="877739" x="7908925" y="2041525"/>
          <p14:tracePt t="877747" x="7924800" y="2057400"/>
          <p14:tracePt t="877755" x="7940675" y="2065338"/>
          <p14:tracePt t="877763" x="7948613" y="2097088"/>
          <p14:tracePt t="877771" x="7948613" y="2120900"/>
          <p14:tracePt t="877779" x="7956550" y="2136775"/>
          <p14:tracePt t="877787" x="7956550" y="2160588"/>
          <p14:tracePt t="877795" x="7956550" y="2184400"/>
          <p14:tracePt t="877803" x="7956550" y="2200275"/>
          <p14:tracePt t="877811" x="7940675" y="2216150"/>
          <p14:tracePt t="877820" x="7924800" y="2233613"/>
          <p14:tracePt t="877827" x="7900988" y="2249488"/>
          <p14:tracePt t="877835" x="7877175" y="2257425"/>
          <p14:tracePt t="877843" x="7851775" y="2265363"/>
          <p14:tracePt t="877851" x="7820025" y="2273300"/>
          <p14:tracePt t="877859" x="7804150" y="2281238"/>
          <p14:tracePt t="877867" x="7796213" y="2281238"/>
          <p14:tracePt t="877915" x="7804150" y="2281238"/>
          <p14:tracePt t="877923" x="7812088" y="2281238"/>
          <p14:tracePt t="877931" x="7835900" y="2281238"/>
          <p14:tracePt t="877939" x="7859713" y="2273300"/>
          <p14:tracePt t="877947" x="7893050" y="2273300"/>
          <p14:tracePt t="877955" x="7932738" y="2273300"/>
          <p14:tracePt t="877963" x="7972425" y="2273300"/>
          <p14:tracePt t="877971" x="8012113" y="2273300"/>
          <p14:tracePt t="877979" x="8067675" y="2273300"/>
          <p14:tracePt t="877987" x="8115300" y="2273300"/>
          <p14:tracePt t="877995" x="8162925" y="2273300"/>
          <p14:tracePt t="878002" x="8194675" y="2281238"/>
          <p14:tracePt t="878011" x="8210550" y="2289175"/>
          <p14:tracePt t="878019" x="8218488" y="2289175"/>
          <p14:tracePt t="878027" x="8218488" y="2297113"/>
          <p14:tracePt t="878044" x="8218488" y="2305050"/>
          <p14:tracePt t="878053" x="8218488" y="2312988"/>
          <p14:tracePt t="878067" x="8218488" y="2320925"/>
          <p14:tracePt t="878074" x="8202613" y="2320925"/>
          <p14:tracePt t="878082" x="8186738" y="2320925"/>
          <p14:tracePt t="878090" x="8178800" y="2320925"/>
          <p14:tracePt t="878099" x="8162925" y="2320925"/>
          <p14:tracePt t="878107" x="8147050" y="2320925"/>
          <p14:tracePt t="878115" x="8139113" y="2320925"/>
          <p14:tracePt t="878123" x="8115300" y="2320925"/>
          <p14:tracePt t="878131" x="8107363" y="2320925"/>
          <p14:tracePt t="878139" x="8091488" y="2320925"/>
          <p14:tracePt t="878146" x="8083550" y="2305050"/>
          <p14:tracePt t="878155" x="8067675" y="2297113"/>
          <p14:tracePt t="878163" x="8059738" y="2289175"/>
          <p14:tracePt t="878171" x="8043863" y="2257425"/>
          <p14:tracePt t="878178" x="8043863" y="2224088"/>
          <p14:tracePt t="878187" x="8043863" y="2184400"/>
          <p14:tracePt t="878195" x="8043863" y="2136775"/>
          <p14:tracePt t="878203" x="8043863" y="2105025"/>
          <p14:tracePt t="878211" x="8043863" y="2073275"/>
          <p14:tracePt t="878219" x="8043863" y="2057400"/>
          <p14:tracePt t="878227" x="8059738" y="2041525"/>
          <p14:tracePt t="878236" x="8083550" y="2033588"/>
          <p14:tracePt t="878243" x="8115300" y="2025650"/>
          <p14:tracePt t="878251" x="8147050" y="2025650"/>
          <p14:tracePt t="878259" x="8186738" y="2025650"/>
          <p14:tracePt t="878267" x="8218488" y="2025650"/>
          <p14:tracePt t="878275" x="8267700" y="2025650"/>
          <p14:tracePt t="878283" x="8283575" y="2025650"/>
          <p14:tracePt t="878291" x="8299450" y="2025650"/>
          <p14:tracePt t="878299" x="8307388" y="2041525"/>
          <p14:tracePt t="878307" x="8307388" y="2057400"/>
          <p14:tracePt t="878314" x="8307388" y="2089150"/>
          <p14:tracePt t="878323" x="8307388" y="2112963"/>
          <p14:tracePt t="878331" x="8307388" y="2144713"/>
          <p14:tracePt t="878339" x="8307388" y="2168525"/>
          <p14:tracePt t="878346" x="8291513" y="2192338"/>
          <p14:tracePt t="878354" x="8275638" y="2216150"/>
          <p14:tracePt t="878362" x="8267700" y="2241550"/>
          <p14:tracePt t="878370" x="8251825" y="2257425"/>
          <p14:tracePt t="878378" x="8243888" y="2257425"/>
          <p14:tracePt t="878387" x="8226425" y="2257425"/>
          <p14:tracePt t="878394" x="8218488" y="2265363"/>
          <p14:tracePt t="878459" x="8226425" y="2265363"/>
          <p14:tracePt t="878467" x="8259763" y="2265363"/>
          <p14:tracePt t="878475" x="8299450" y="2265363"/>
          <p14:tracePt t="878483" x="8339138" y="2265363"/>
          <p14:tracePt t="878491" x="8386763" y="2265363"/>
          <p14:tracePt t="878499" x="8434388" y="2273300"/>
          <p14:tracePt t="878507" x="8482013" y="2281238"/>
          <p14:tracePt t="878515" x="8529638" y="2297113"/>
          <p14:tracePt t="878523" x="8569325" y="2312988"/>
          <p14:tracePt t="878531" x="8602663" y="2328863"/>
          <p14:tracePt t="878539" x="8642350" y="2344738"/>
          <p14:tracePt t="878547" x="8666163" y="2352675"/>
          <p14:tracePt t="878555" x="8682038" y="2376488"/>
          <p14:tracePt t="878563" x="8697913" y="2392363"/>
          <p14:tracePt t="878571" x="8697913" y="2408238"/>
          <p14:tracePt t="878579" x="8697913" y="2424113"/>
          <p14:tracePt t="878588" x="8697913" y="2439988"/>
          <p14:tracePt t="878602" x="8697913" y="2447925"/>
          <p14:tracePt t="878627" x="8674100" y="2447925"/>
          <p14:tracePt t="878636" x="8650288" y="2447925"/>
          <p14:tracePt t="878643" x="8626475" y="2447925"/>
          <p14:tracePt t="878651" x="8602663" y="2447925"/>
          <p14:tracePt t="878659" x="8577263" y="2447925"/>
          <p14:tracePt t="878667" x="8553450" y="2424113"/>
          <p14:tracePt t="878675" x="8529638" y="2416175"/>
          <p14:tracePt t="878683" x="8505825" y="2400300"/>
          <p14:tracePt t="878691" x="8489950" y="2384425"/>
          <p14:tracePt t="878699" x="8482013" y="2360613"/>
          <p14:tracePt t="878707" x="8474075" y="2328863"/>
          <p14:tracePt t="878715" x="8474075" y="2297113"/>
          <p14:tracePt t="878723" x="8474075" y="2257425"/>
          <p14:tracePt t="878731" x="8474075" y="2224088"/>
          <p14:tracePt t="878739" x="8474075" y="2200275"/>
          <p14:tracePt t="878747" x="8482013" y="2176463"/>
          <p14:tracePt t="878755" x="8505825" y="2160588"/>
          <p14:tracePt t="878762" x="8521700" y="2152650"/>
          <p14:tracePt t="878771" x="8561388" y="2128838"/>
          <p14:tracePt t="878779" x="8593138" y="2128838"/>
          <p14:tracePt t="878787" x="8626475" y="2120900"/>
          <p14:tracePt t="878795" x="8658225" y="2120900"/>
          <p14:tracePt t="878803" x="8697913" y="2120900"/>
          <p14:tracePt t="878811" x="8737600" y="2120900"/>
          <p14:tracePt t="878819" x="8761413" y="2120900"/>
          <p14:tracePt t="878827" x="8793163" y="2128838"/>
          <p14:tracePt t="878836" x="8801100" y="2144713"/>
          <p14:tracePt t="878843" x="8824913" y="2160588"/>
          <p14:tracePt t="878851" x="8832850" y="2184400"/>
          <p14:tracePt t="878859" x="8840788" y="2208213"/>
          <p14:tracePt t="878867" x="8848725" y="2233613"/>
          <p14:tracePt t="878875" x="8848725" y="2265363"/>
          <p14:tracePt t="878883" x="8848725" y="2297113"/>
          <p14:tracePt t="878901" x="8840788" y="2352675"/>
          <p14:tracePt t="878907" x="8809038" y="2376488"/>
          <p14:tracePt t="878914" x="8777288" y="2400300"/>
          <p14:tracePt t="878923" x="8745538" y="2416175"/>
          <p14:tracePt t="878931" x="8721725" y="2424113"/>
          <p14:tracePt t="878939" x="8705850" y="2432050"/>
          <p14:tracePt t="878947" x="8689975" y="2432050"/>
          <p14:tracePt t="878955" x="8682038" y="2432050"/>
          <p14:tracePt t="878963" x="8674100" y="2432050"/>
          <p14:tracePt t="878971" x="8666163" y="2432050"/>
          <p14:tracePt t="878979" x="8658225" y="2432050"/>
          <p14:tracePt t="878987" x="8650288" y="2432050"/>
          <p14:tracePt t="878995" x="8634413" y="2432050"/>
          <p14:tracePt t="879003" x="8626475" y="2432050"/>
          <p14:tracePt t="879012" x="8610600" y="2439988"/>
          <p14:tracePt t="879020" x="8593138" y="2439988"/>
          <p14:tracePt t="879027" x="8585200" y="2447925"/>
          <p14:tracePt t="879036" x="8569325" y="2463800"/>
          <p14:tracePt t="879043" x="8569325" y="2471738"/>
          <p14:tracePt t="879051" x="8569325" y="2479675"/>
          <p14:tracePt t="879059" x="8569325" y="2495550"/>
          <p14:tracePt t="879067" x="8569325" y="2503488"/>
          <p14:tracePt t="879075" x="8569325" y="2511425"/>
          <p14:tracePt t="879083" x="8561388" y="2527300"/>
          <p14:tracePt t="879099" x="8561388" y="2535238"/>
          <p14:tracePt t="879107" x="8553450" y="2535238"/>
          <p14:tracePt t="879139" x="8545513" y="2543175"/>
          <p14:tracePt t="879147" x="8537575" y="2551113"/>
          <p14:tracePt t="879155" x="8537575" y="2559050"/>
          <p14:tracePt t="879163" x="8537575" y="2566988"/>
          <p14:tracePt t="879171" x="8529638" y="2576513"/>
          <p14:tracePt t="879179" x="8521700" y="2576513"/>
          <p14:tracePt t="879203" x="8513763" y="2576513"/>
          <p14:tracePt t="879211" x="8505825" y="2576513"/>
          <p14:tracePt t="879219" x="8497888" y="2576513"/>
          <p14:tracePt t="879227" x="8482013" y="2576513"/>
          <p14:tracePt t="879235" x="8458200" y="2566988"/>
          <p14:tracePt t="879243" x="8434388" y="2551113"/>
          <p14:tracePt t="879251" x="8410575" y="2543175"/>
          <p14:tracePt t="879259" x="8386763" y="2527300"/>
          <p14:tracePt t="879268" x="8370888" y="2511425"/>
          <p14:tracePt t="879275" x="8355013" y="2503488"/>
          <p14:tracePt t="879283" x="8339138" y="2487613"/>
          <p14:tracePt t="879291" x="8331200" y="2463800"/>
          <p14:tracePt t="879299" x="8323263" y="2432050"/>
          <p14:tracePt t="879306" x="8323263" y="2400300"/>
          <p14:tracePt t="879315" x="8323263" y="2376488"/>
          <p14:tracePt t="879323" x="8323263" y="2352675"/>
          <p14:tracePt t="879331" x="8331200" y="2344738"/>
          <p14:tracePt t="879339" x="8347075" y="2328863"/>
          <p14:tracePt t="879346" x="8355013" y="2320925"/>
          <p14:tracePt t="879355" x="8362950" y="2312988"/>
          <p14:tracePt t="879363" x="8378825" y="2305050"/>
          <p14:tracePt t="879371" x="8386763" y="2305050"/>
          <p14:tracePt t="879387" x="8394700" y="2305050"/>
          <p14:tracePt t="879491" x="8394700" y="2297113"/>
          <p14:tracePt t="879507" x="8378825" y="2297113"/>
          <p14:tracePt t="879515" x="8347075" y="2297113"/>
          <p14:tracePt t="879523" x="8315325" y="2297113"/>
          <p14:tracePt t="879531" x="8267700" y="2297113"/>
          <p14:tracePt t="879539" x="8218488" y="2297113"/>
          <p14:tracePt t="879547" x="8162925" y="2297113"/>
          <p14:tracePt t="879555" x="8115300" y="2297113"/>
          <p14:tracePt t="879563" x="8067675" y="2297113"/>
          <p14:tracePt t="879571" x="8020050" y="2289175"/>
          <p14:tracePt t="879578" x="7972425" y="2273300"/>
          <p14:tracePt t="879587" x="7924800" y="2257425"/>
          <p14:tracePt t="879595" x="7893050" y="2249488"/>
          <p14:tracePt t="879602" x="7869238" y="2241550"/>
          <p14:tracePt t="879611" x="7851775" y="2241550"/>
          <p14:tracePt t="879619" x="7851775" y="2233613"/>
          <p14:tracePt t="879779" x="7827963" y="2233613"/>
          <p14:tracePt t="879787" x="7796213" y="2233613"/>
          <p14:tracePt t="879795" x="7756525" y="2241550"/>
          <p14:tracePt t="879803" x="7716838" y="2241550"/>
          <p14:tracePt t="879811" x="7677150" y="2241550"/>
          <p14:tracePt t="879819" x="7645400" y="2241550"/>
          <p14:tracePt t="879827" x="7613650" y="2241550"/>
          <p14:tracePt t="879836" x="7581900" y="2241550"/>
          <p14:tracePt t="879843" x="7558088" y="2241550"/>
          <p14:tracePt t="879852" x="7534275" y="2241550"/>
          <p14:tracePt t="879859" x="7526338" y="2241550"/>
          <p14:tracePt t="879867" x="7518400" y="2241550"/>
          <p14:tracePt t="880019" x="7502525" y="2241550"/>
          <p14:tracePt t="880027" x="7477125" y="2257425"/>
          <p14:tracePt t="880035" x="7453313" y="2265363"/>
          <p14:tracePt t="880043" x="7421563" y="2273300"/>
          <p14:tracePt t="880051" x="7397750" y="2273300"/>
          <p14:tracePt t="880059" x="7366000" y="2273300"/>
          <p14:tracePt t="880067" x="7334250" y="2273300"/>
          <p14:tracePt t="880075" x="7310438" y="2273300"/>
          <p14:tracePt t="880083" x="7286625" y="2273300"/>
          <p14:tracePt t="880091" x="7270750" y="2273300"/>
          <p14:tracePt t="880099" x="7254875" y="2273300"/>
          <p14:tracePt t="880107" x="7239000" y="2273300"/>
          <p14:tracePt t="880299" x="7270750" y="2281238"/>
          <p14:tracePt t="880307" x="7310438" y="2297113"/>
          <p14:tracePt t="880315" x="7350125" y="2320925"/>
          <p14:tracePt t="880323" x="7381875" y="2336800"/>
          <p14:tracePt t="880331" x="7413625" y="2360613"/>
          <p14:tracePt t="880339" x="7437438" y="2384425"/>
          <p14:tracePt t="880347" x="7437438" y="2416175"/>
          <p14:tracePt t="880355" x="7445375" y="2439988"/>
          <p14:tracePt t="880363" x="7445375" y="2487613"/>
          <p14:tracePt t="880371" x="7445375" y="2535238"/>
          <p14:tracePt t="880379" x="7421563" y="2600325"/>
          <p14:tracePt t="880388" x="7397750" y="2663825"/>
          <p14:tracePt t="880395" x="7373938" y="2743200"/>
          <p14:tracePt t="880403" x="7342188" y="2822575"/>
          <p14:tracePt t="880411" x="7326313" y="2894013"/>
          <p14:tracePt t="880419" x="7302500" y="2967038"/>
          <p14:tracePt t="880427" x="7278688" y="3030538"/>
          <p14:tracePt t="880436" x="7262813" y="3070225"/>
          <p14:tracePt t="880443" x="7254875" y="3101975"/>
          <p14:tracePt t="880451" x="7239000" y="3125788"/>
          <p14:tracePt t="880459" x="7239000" y="3149600"/>
          <p14:tracePt t="880467" x="7223125" y="3165475"/>
          <p14:tracePt t="880475" x="7223125" y="3181350"/>
          <p14:tracePt t="880483" x="7207250" y="3181350"/>
          <p14:tracePt t="880491" x="7207250" y="3189288"/>
          <p14:tracePt t="880499" x="7199313" y="3189288"/>
          <p14:tracePt t="880507" x="7191375" y="3189288"/>
          <p14:tracePt t="880531" x="7175500" y="3189288"/>
          <p14:tracePt t="880570" x="7175500" y="3181350"/>
          <p14:tracePt t="880586" x="7167563" y="3181350"/>
          <p14:tracePt t="880594" x="7167563" y="3173413"/>
          <p14:tracePt t="880634" x="7159625" y="3173413"/>
          <p14:tracePt t="880659" x="7175500" y="3181350"/>
          <p14:tracePt t="880667" x="7191375" y="3197225"/>
          <p14:tracePt t="880675" x="7191375" y="3205163"/>
          <p14:tracePt t="880683" x="7199313" y="3228975"/>
          <p14:tracePt t="880691" x="7207250" y="3252788"/>
          <p14:tracePt t="880699" x="7215188" y="3278188"/>
          <p14:tracePt t="880707" x="7223125" y="3302000"/>
          <p14:tracePt t="880715" x="7231063" y="3317875"/>
          <p14:tracePt t="880723" x="7231063" y="3333750"/>
          <p14:tracePt t="880731" x="7231063" y="3349625"/>
          <p14:tracePt t="880739" x="7231063" y="3357563"/>
          <p14:tracePt t="880755" x="7231063" y="3365500"/>
          <p14:tracePt t="880763" x="7215188" y="3365500"/>
          <p14:tracePt t="880771" x="7207250" y="3365500"/>
          <p14:tracePt t="880779" x="7199313" y="3365500"/>
          <p14:tracePt t="880787" x="7183438" y="3373438"/>
          <p14:tracePt t="880795" x="7175500" y="3373438"/>
          <p14:tracePt t="880804" x="7159625" y="3373438"/>
          <p14:tracePt t="880811" x="7151688" y="3373438"/>
          <p14:tracePt t="880827" x="7143750" y="3373438"/>
          <p14:tracePt t="880836" x="7118350" y="3357563"/>
          <p14:tracePt t="880843" x="7102475" y="3325813"/>
          <p14:tracePt t="880851" x="7086600" y="3294063"/>
          <p14:tracePt t="880859" x="7078663" y="3262313"/>
          <p14:tracePt t="880867" x="7062788" y="3221038"/>
          <p14:tracePt t="880875" x="7054850" y="3181350"/>
          <p14:tracePt t="880887" x="7046913" y="3133725"/>
          <p14:tracePt t="880892" x="7031038" y="3101975"/>
          <p14:tracePt t="880901" x="7031038" y="3062288"/>
          <p14:tracePt t="880907" x="7023100" y="3030538"/>
          <p14:tracePt t="880915" x="7015163" y="2990850"/>
          <p14:tracePt t="880923" x="7007225" y="2959100"/>
          <p14:tracePt t="880931" x="7007225" y="2919413"/>
          <p14:tracePt t="880939" x="7007225" y="2878138"/>
          <p14:tracePt t="880947" x="7007225" y="2838450"/>
          <p14:tracePt t="880955" x="7007225" y="2798763"/>
          <p14:tracePt t="880963" x="7007225" y="2759075"/>
          <p14:tracePt t="880971" x="7007225" y="2719388"/>
          <p14:tracePt t="880979" x="7007225" y="2679700"/>
          <p14:tracePt t="880987" x="7007225" y="2640013"/>
          <p14:tracePt t="880995" x="7007225" y="2608263"/>
          <p14:tracePt t="881002" x="7007225" y="2566988"/>
          <p14:tracePt t="881011" x="7007225" y="2519363"/>
          <p14:tracePt t="881019" x="7007225" y="2479675"/>
          <p14:tracePt t="881027" x="7007225" y="2432050"/>
          <p14:tracePt t="881035" x="7007225" y="2384425"/>
          <p14:tracePt t="881043" x="7007225" y="2344738"/>
          <p14:tracePt t="881053" x="7007225" y="2305050"/>
          <p14:tracePt t="881059" x="7007225" y="2281238"/>
          <p14:tracePt t="881067" x="7007225" y="2257425"/>
          <p14:tracePt t="881075" x="7007225" y="2249488"/>
          <p14:tracePt t="881083" x="7007225" y="2233613"/>
          <p14:tracePt t="881091" x="7007225" y="2224088"/>
          <p14:tracePt t="881099" x="7015163" y="2216150"/>
          <p14:tracePt t="881108" x="7031038" y="2200275"/>
          <p14:tracePt t="881115" x="7046913" y="2184400"/>
          <p14:tracePt t="881123" x="7054850" y="2176463"/>
          <p14:tracePt t="881132" x="7070725" y="2168525"/>
          <p14:tracePt t="881139" x="7086600" y="2160588"/>
          <p14:tracePt t="881146" x="7094538" y="2152650"/>
          <p14:tracePt t="881155" x="7102475" y="2152650"/>
          <p14:tracePt t="881163" x="7118350" y="2144713"/>
          <p14:tracePt t="881171" x="7126288" y="2136775"/>
          <p14:tracePt t="881179" x="7143750" y="2128838"/>
          <p14:tracePt t="881187" x="7167563" y="2128838"/>
          <p14:tracePt t="881194" x="7191375" y="2120900"/>
          <p14:tracePt t="881203" x="7231063" y="2120900"/>
          <p14:tracePt t="881211" x="7278688" y="2120900"/>
          <p14:tracePt t="881219" x="7326313" y="2120900"/>
          <p14:tracePt t="881227" x="7381875" y="2120900"/>
          <p14:tracePt t="881235" x="7445375" y="2120900"/>
          <p14:tracePt t="881243" x="7510463" y="2120900"/>
          <p14:tracePt t="881253" x="7581900" y="2120900"/>
          <p14:tracePt t="881259" x="7645400" y="2120900"/>
          <p14:tracePt t="881267" x="7716838" y="2120900"/>
          <p14:tracePt t="881275" x="7780338" y="2120900"/>
          <p14:tracePt t="881283" x="7851775" y="2120900"/>
          <p14:tracePt t="881291" x="7932738" y="2120900"/>
          <p14:tracePt t="881299" x="8004175" y="2120900"/>
          <p14:tracePt t="881307" x="8083550" y="2120900"/>
          <p14:tracePt t="881316" x="8170863" y="2120900"/>
          <p14:tracePt t="881323" x="8235950" y="2120900"/>
          <p14:tracePt t="881331" x="8299450" y="2120900"/>
          <p14:tracePt t="881339" x="8347075" y="2120900"/>
          <p14:tracePt t="881346" x="8402638" y="2120900"/>
          <p14:tracePt t="881355" x="8442325" y="2120900"/>
          <p14:tracePt t="881363" x="8482013" y="2120900"/>
          <p14:tracePt t="881371" x="8521700" y="2120900"/>
          <p14:tracePt t="881379" x="8561388" y="2120900"/>
          <p14:tracePt t="881387" x="8610600" y="2120900"/>
          <p14:tracePt t="881395" x="8650288" y="2120900"/>
          <p14:tracePt t="881403" x="8689975" y="2120900"/>
          <p14:tracePt t="881411" x="8713788" y="2120900"/>
          <p14:tracePt t="881419" x="8729663" y="2120900"/>
          <p14:tracePt t="881427" x="8737600" y="2120900"/>
          <p14:tracePt t="881619" x="8737600" y="2136775"/>
          <p14:tracePt t="881627" x="8737600" y="2168525"/>
          <p14:tracePt t="881635" x="8737600" y="2216150"/>
          <p14:tracePt t="881643" x="8737600" y="2289175"/>
          <p14:tracePt t="881654" x="8737600" y="2368550"/>
          <p14:tracePt t="881659" x="8737600" y="2455863"/>
          <p14:tracePt t="881668" x="8737600" y="2543175"/>
          <p14:tracePt t="881675" x="8745538" y="2632075"/>
          <p14:tracePt t="881683" x="8737600" y="2719388"/>
          <p14:tracePt t="881691" x="8729663" y="2806700"/>
          <p14:tracePt t="881699" x="8729663" y="2886075"/>
          <p14:tracePt t="881707" x="8729663" y="2951163"/>
          <p14:tracePt t="881715" x="8729663" y="2998788"/>
          <p14:tracePt t="881723" x="8729663" y="3038475"/>
          <p14:tracePt t="881731" x="8729663" y="3070225"/>
          <p14:tracePt t="881739" x="8721725" y="3101975"/>
          <p14:tracePt t="881747" x="8721725" y="3133725"/>
          <p14:tracePt t="881755" x="8713788" y="3157538"/>
          <p14:tracePt t="881763" x="8713788" y="3189288"/>
          <p14:tracePt t="881771" x="8713788" y="3213100"/>
          <p14:tracePt t="881779" x="8713788" y="3228975"/>
          <p14:tracePt t="881787" x="8713788" y="3244850"/>
          <p14:tracePt t="881795" x="8713788" y="3262313"/>
          <p14:tracePt t="881803" x="8705850" y="3270250"/>
          <p14:tracePt t="881891" x="8697913" y="3278188"/>
          <p14:tracePt t="881899" x="8674100" y="3278188"/>
          <p14:tracePt t="881907" x="8642350" y="3278188"/>
          <p14:tracePt t="881915" x="8610600" y="3278188"/>
          <p14:tracePt t="881923" x="8569325" y="3278188"/>
          <p14:tracePt t="881931" x="8505825" y="3278188"/>
          <p14:tracePt t="881939" x="8434388" y="3278188"/>
          <p14:tracePt t="881947" x="8347075" y="3278188"/>
          <p14:tracePt t="881955" x="8243888" y="3278188"/>
          <p14:tracePt t="881963" x="8139113" y="3278188"/>
          <p14:tracePt t="881971" x="8051800" y="3278188"/>
          <p14:tracePt t="881979" x="7980363" y="3278188"/>
          <p14:tracePt t="881987" x="7916863" y="3278188"/>
          <p14:tracePt t="881995" x="7851775" y="3278188"/>
          <p14:tracePt t="882003" x="7788275" y="3278188"/>
          <p14:tracePt t="882012" x="7724775" y="3278188"/>
          <p14:tracePt t="882020" x="7661275" y="3278188"/>
          <p14:tracePt t="882026" x="7589838" y="3278188"/>
          <p14:tracePt t="882036" x="7542213" y="3278188"/>
          <p14:tracePt t="882043" x="7485063" y="3278188"/>
          <p14:tracePt t="882051" x="7445375" y="3278188"/>
          <p14:tracePt t="882059" x="7421563" y="3278188"/>
          <p14:tracePt t="882069" x="7397750" y="3278188"/>
          <p14:tracePt t="882075" x="7389813" y="3278188"/>
          <p14:tracePt t="882139" x="7381875" y="3278188"/>
          <p14:tracePt t="882147" x="7373938" y="3278188"/>
          <p14:tracePt t="882171" x="7366000" y="3278188"/>
          <p14:tracePt t="882179" x="7366000" y="3270250"/>
          <p14:tracePt t="882187" x="7358063" y="3236913"/>
          <p14:tracePt t="882195" x="7358063" y="3189288"/>
          <p14:tracePt t="882203" x="7350125" y="3149600"/>
          <p14:tracePt t="882211" x="7350125" y="3101975"/>
          <p14:tracePt t="882219" x="7350125" y="3046413"/>
          <p14:tracePt t="882227" x="7350125" y="2982913"/>
          <p14:tracePt t="882235" x="7358063" y="2901950"/>
          <p14:tracePt t="882243" x="7358063" y="2814638"/>
          <p14:tracePt t="882251" x="7381875" y="2711450"/>
          <p14:tracePt t="882259" x="7397750" y="2592388"/>
          <p14:tracePt t="882267" x="7397750" y="2455863"/>
          <p14:tracePt t="882275" x="7397750" y="2352675"/>
          <p14:tracePt t="882283" x="7397750" y="2265363"/>
          <p14:tracePt t="882291" x="7397750" y="2224088"/>
          <p14:tracePt t="882299" x="7397750" y="2192338"/>
          <p14:tracePt t="882307" x="7397750" y="2168525"/>
          <p14:tracePt t="882315" x="7397750" y="2152650"/>
          <p14:tracePt t="882322" x="7397750" y="2144713"/>
          <p14:tracePt t="882331" x="7397750" y="2136775"/>
          <p14:tracePt t="882491" x="7397750" y="2152650"/>
          <p14:tracePt t="882507" x="7397750" y="2160588"/>
          <p14:tracePt t="882515" x="7405688" y="2160588"/>
          <p14:tracePt t="882523" x="7405688" y="2168525"/>
          <p14:tracePt t="882531" x="7405688" y="2176463"/>
          <p14:tracePt t="883243" x="7405688" y="2184400"/>
          <p14:tracePt t="883331" x="7397750" y="2184400"/>
          <p14:tracePt t="883339" x="7397750" y="2192338"/>
          <p14:tracePt t="883396" x="7397750" y="2208213"/>
          <p14:tracePt t="883403" x="7397750" y="2216150"/>
          <p14:tracePt t="883515" x="7389813" y="2216150"/>
          <p14:tracePt t="883595" x="7389813" y="2233613"/>
          <p14:tracePt t="883603" x="7373938" y="2241550"/>
          <p14:tracePt t="883611" x="7366000" y="2257425"/>
          <p14:tracePt t="883619" x="7358063" y="2265363"/>
          <p14:tracePt t="883627" x="7358063" y="2281238"/>
          <p14:tracePt t="883635" x="7350125" y="2289175"/>
          <p14:tracePt t="883643" x="7334250" y="2305050"/>
          <p14:tracePt t="883651" x="7326313" y="2328863"/>
          <p14:tracePt t="883659" x="7318375" y="2352675"/>
          <p14:tracePt t="883667" x="7310438" y="2368550"/>
          <p14:tracePt t="883675" x="7302500" y="2392363"/>
          <p14:tracePt t="883683" x="7294563" y="2416175"/>
          <p14:tracePt t="883691" x="7286625" y="2439988"/>
          <p14:tracePt t="883699" x="7286625" y="2455863"/>
          <p14:tracePt t="883707" x="7278688" y="2471738"/>
          <p14:tracePt t="883715" x="7270750" y="2471738"/>
          <p14:tracePt t="883723" x="7270750" y="2479675"/>
          <p14:tracePt t="883891" x="7262813" y="2479675"/>
          <p14:tracePt t="883915" x="7254875" y="2479675"/>
          <p14:tracePt t="883947" x="7246938" y="2479675"/>
          <p14:tracePt t="884003" x="7239000" y="2479675"/>
          <p14:tracePt t="884259" x="7239000" y="2487613"/>
          <p14:tracePt t="884267" x="7239000" y="2495550"/>
          <p14:tracePt t="884276" x="7239000" y="2503488"/>
          <p14:tracePt t="884291" x="7239000" y="2511425"/>
          <p14:tracePt t="884299" x="7239000" y="2519363"/>
          <p14:tracePt t="884307" x="7239000" y="2527300"/>
          <p14:tracePt t="884323" x="7246938" y="2527300"/>
          <p14:tracePt t="884611" x="7239000" y="2527300"/>
          <p14:tracePt t="884619" x="7231063" y="2527300"/>
          <p14:tracePt t="884643" x="7231063" y="2535238"/>
          <p14:tracePt t="884651" x="7223125" y="2543175"/>
          <p14:tracePt t="884659" x="7215188" y="2551113"/>
          <p14:tracePt t="884667" x="7207250" y="2551113"/>
          <p14:tracePt t="884675" x="7199313" y="2551113"/>
          <p14:tracePt t="884683" x="7183438" y="2559050"/>
          <p14:tracePt t="884851" x="7175500" y="2559050"/>
          <p14:tracePt t="884859" x="7143750" y="2559050"/>
          <p14:tracePt t="884906" x="7135813" y="2559050"/>
          <p14:tracePt t="884915" x="7126288" y="2566988"/>
          <p14:tracePt t="884923" x="7110413" y="2576513"/>
          <p14:tracePt t="884939" x="7102475" y="2576513"/>
          <p14:tracePt t="884947" x="7102475" y="2584450"/>
          <p14:tracePt t="884963" x="7102475" y="2592388"/>
          <p14:tracePt t="884971" x="7094538" y="2600325"/>
          <p14:tracePt t="884979" x="7070725" y="2608263"/>
          <p14:tracePt t="884987" x="7054850" y="2616200"/>
          <p14:tracePt t="884995" x="7015163" y="2624138"/>
          <p14:tracePt t="885003" x="6975475" y="2640013"/>
          <p14:tracePt t="885011" x="6943725" y="2647950"/>
          <p14:tracePt t="885019" x="6904038" y="2663825"/>
          <p14:tracePt t="885027" x="6880225" y="2671763"/>
          <p14:tracePt t="885036" x="6864350" y="2679700"/>
          <p14:tracePt t="885043" x="6856413" y="2687638"/>
          <p14:tracePt t="885051" x="6848475" y="2687638"/>
          <p14:tracePt t="885059" x="6832600" y="2687638"/>
          <p14:tracePt t="885067" x="6824663" y="2687638"/>
          <p14:tracePt t="885075" x="6808788" y="2687638"/>
          <p14:tracePt t="885083" x="6800850" y="2687638"/>
          <p14:tracePt t="885091" x="6792913" y="2687638"/>
          <p14:tracePt t="885099" x="6784975" y="2687638"/>
          <p14:tracePt t="885171" x="6792913" y="2687638"/>
          <p14:tracePt t="885243" x="6800850" y="2687638"/>
          <p14:tracePt t="885292" x="6800850" y="2679700"/>
          <p14:tracePt t="885299" x="6800850" y="2671763"/>
          <p14:tracePt t="885307" x="6816725" y="2671763"/>
          <p14:tracePt t="885315" x="6824663" y="2655888"/>
          <p14:tracePt t="885323" x="6856413" y="2647950"/>
          <p14:tracePt t="885331" x="6896100" y="2640013"/>
          <p14:tracePt t="885339" x="6951663" y="2624138"/>
          <p14:tracePt t="885347" x="7023100" y="2608263"/>
          <p14:tracePt t="885355" x="7086600" y="2592388"/>
          <p14:tracePt t="885363" x="7151688" y="2566988"/>
          <p14:tracePt t="885371" x="7207250" y="2559050"/>
          <p14:tracePt t="885379" x="7262813" y="2551113"/>
          <p14:tracePt t="885387" x="7302500" y="2551113"/>
          <p14:tracePt t="885395" x="7334250" y="2551113"/>
          <p14:tracePt t="885403" x="7358063" y="2551113"/>
          <p14:tracePt t="885411" x="7373938" y="2551113"/>
          <p14:tracePt t="885419" x="7381875" y="2551113"/>
          <p14:tracePt t="885436" x="7381875" y="2559050"/>
          <p14:tracePt t="885442" x="7389813" y="2559050"/>
          <p14:tracePt t="885451" x="7389813" y="2566988"/>
          <p14:tracePt t="885475" x="7389813" y="2576513"/>
          <p14:tracePt t="885531" x="7389813" y="2584450"/>
          <p14:tracePt t="885539" x="7389813" y="2592388"/>
          <p14:tracePt t="885547" x="7381875" y="2600325"/>
          <p14:tracePt t="885555" x="7366000" y="2600325"/>
          <p14:tracePt t="885562" x="7350125" y="2608263"/>
          <p14:tracePt t="885571" x="7342188" y="2616200"/>
          <p14:tracePt t="885579" x="7326313" y="2632075"/>
          <p14:tracePt t="885586" x="7302500" y="2655888"/>
          <p14:tracePt t="885595" x="7278688" y="2679700"/>
          <p14:tracePt t="885603" x="7262813" y="2695575"/>
          <p14:tracePt t="885611" x="7239000" y="2719388"/>
          <p14:tracePt t="885619" x="7215188" y="2735263"/>
          <p14:tracePt t="885627" x="7199313" y="2743200"/>
          <p14:tracePt t="885635" x="7175500" y="2751138"/>
          <p14:tracePt t="885643" x="7159625" y="2751138"/>
          <p14:tracePt t="885651" x="7151688" y="2751138"/>
          <p14:tracePt t="885658" x="7135813" y="2751138"/>
          <p14:tracePt t="885667" x="7126288" y="2735263"/>
          <p14:tracePt t="885675" x="7110413" y="2719388"/>
          <p14:tracePt t="885683" x="7110413" y="2695575"/>
          <p14:tracePt t="885691" x="7110413" y="2671763"/>
          <p14:tracePt t="885699" x="7110413" y="2647950"/>
          <p14:tracePt t="885707" x="7110413" y="2616200"/>
          <p14:tracePt t="885715" x="7110413" y="2584450"/>
          <p14:tracePt t="885723" x="7110413" y="2559050"/>
          <p14:tracePt t="885731" x="7110413" y="2543175"/>
          <p14:tracePt t="885739" x="7126288" y="2527300"/>
          <p14:tracePt t="885746" x="7135813" y="2511425"/>
          <p14:tracePt t="885755" x="7151688" y="2503488"/>
          <p14:tracePt t="885763" x="7167563" y="2495550"/>
          <p14:tracePt t="885770" x="7191375" y="2495550"/>
          <p14:tracePt t="885779" x="7215188" y="2495550"/>
          <p14:tracePt t="885787" x="7246938" y="2495550"/>
          <p14:tracePt t="885795" x="7278688" y="2495550"/>
          <p14:tracePt t="885802" x="7302500" y="2503488"/>
          <p14:tracePt t="885811" x="7326313" y="2511425"/>
          <p14:tracePt t="885819" x="7334250" y="2519363"/>
          <p14:tracePt t="885827" x="7358063" y="2535238"/>
          <p14:tracePt t="885835" x="7366000" y="2551113"/>
          <p14:tracePt t="885843" x="7366000" y="2559050"/>
          <p14:tracePt t="885851" x="7366000" y="2576513"/>
          <p14:tracePt t="885859" x="7366000" y="2600325"/>
          <p14:tracePt t="885867" x="7366000" y="2608263"/>
          <p14:tracePt t="885875" x="7366000" y="2624138"/>
          <p14:tracePt t="885883" x="7358063" y="2632075"/>
          <p14:tracePt t="885901" x="7342188" y="2647950"/>
          <p14:tracePt t="885907" x="7334250" y="2647950"/>
          <p14:tracePt t="885915" x="7326313" y="2647950"/>
          <p14:tracePt t="885922" x="7318375" y="2647950"/>
          <p14:tracePt t="885930" x="7310438" y="2647950"/>
          <p14:tracePt t="885939" x="7294563" y="2647950"/>
          <p14:tracePt t="885947" x="7278688" y="2647950"/>
          <p14:tracePt t="885955" x="7262813" y="2647950"/>
          <p14:tracePt t="885963" x="7246938" y="2647950"/>
          <p14:tracePt t="885971" x="7239000" y="2647950"/>
          <p14:tracePt t="886043" x="7231063" y="2647950"/>
          <p14:tracePt t="886251" x="7231063" y="2655888"/>
          <p14:tracePt t="886276" x="7231063" y="2663825"/>
          <p14:tracePt t="886283" x="7223125" y="2663825"/>
          <p14:tracePt t="886291" x="7223125" y="2671763"/>
          <p14:tracePt t="886299" x="7223125" y="2679700"/>
          <p14:tracePt t="886379" x="7215188" y="2679700"/>
          <p14:tracePt t="886395" x="7207250" y="2679700"/>
          <p14:tracePt t="886619" x="7199313" y="2679700"/>
          <p14:tracePt t="886627" x="7191375" y="2679700"/>
          <p14:tracePt t="886635" x="7175500" y="2679700"/>
          <p14:tracePt t="886643" x="7167563" y="2679700"/>
          <p14:tracePt t="886651" x="7143750" y="2679700"/>
          <p14:tracePt t="886659" x="7118350" y="2679700"/>
          <p14:tracePt t="886667" x="7094538" y="2679700"/>
          <p14:tracePt t="886674" x="7078663" y="2679700"/>
          <p14:tracePt t="886682" x="7054850" y="2679700"/>
          <p14:tracePt t="886690" x="7031038" y="2679700"/>
          <p14:tracePt t="886698" x="7015163" y="2679700"/>
          <p14:tracePt t="886707" x="6999288" y="2695575"/>
          <p14:tracePt t="886715" x="6983413" y="2703513"/>
          <p14:tracePt t="886723" x="6967538" y="2711450"/>
          <p14:tracePt t="886731" x="6951663" y="2719388"/>
          <p14:tracePt t="886739" x="6927850" y="2735263"/>
          <p14:tracePt t="886755" x="6919913" y="2735263"/>
          <p14:tracePt t="886763" x="6904038" y="2743200"/>
          <p14:tracePt t="886771" x="6896100" y="2743200"/>
          <p14:tracePt t="886818" x="6896100" y="2735263"/>
          <p14:tracePt t="886867" x="6896100" y="2727325"/>
          <p14:tracePt t="886915" x="6896100" y="2719388"/>
          <p14:tracePt t="886923" x="6896100" y="2711450"/>
          <p14:tracePt t="886947" x="6896100" y="2703513"/>
          <p14:tracePt t="887051" x="6896100" y="2695575"/>
          <p14:tracePt t="887331" x="6888163" y="2687638"/>
          <p14:tracePt t="887347" x="6880225" y="2687638"/>
          <p14:tracePt t="887355" x="6872288" y="2687638"/>
          <p14:tracePt t="887362" x="6864350" y="2687638"/>
          <p14:tracePt t="887370" x="6856413" y="2679700"/>
          <p14:tracePt t="887379" x="6848475" y="2671763"/>
          <p14:tracePt t="887387" x="6840538" y="2663825"/>
          <p14:tracePt t="887395" x="6824663" y="2663825"/>
          <p14:tracePt t="887402" x="6816725" y="2655888"/>
          <p14:tracePt t="887410" x="6792913" y="2647950"/>
          <p14:tracePt t="887419" x="6784975" y="2647950"/>
          <p14:tracePt t="887426" x="6769100" y="2640013"/>
          <p14:tracePt t="887482" x="6759575" y="2632075"/>
          <p14:tracePt t="887491" x="6759575" y="2624138"/>
          <p14:tracePt t="887499" x="6759575" y="2616200"/>
          <p14:tracePt t="887523" x="6759575" y="2608263"/>
          <p14:tracePt t="887539" x="6759575" y="2600325"/>
          <p14:tracePt t="887571" x="6759575" y="2592388"/>
          <p14:tracePt t="887579" x="6759575" y="2584450"/>
          <p14:tracePt t="887587" x="6759575" y="2576513"/>
          <p14:tracePt t="887602" x="6759575" y="2566988"/>
          <p14:tracePt t="887611" x="6759575" y="2559050"/>
          <p14:tracePt t="887620" x="6759575" y="2551113"/>
          <p14:tracePt t="887627" x="6759575" y="2535238"/>
          <p14:tracePt t="887636" x="6759575" y="2527300"/>
          <p14:tracePt t="887643" x="6759575" y="2519363"/>
          <p14:tracePt t="887651" x="6759575" y="2511425"/>
          <p14:tracePt t="887659" x="6759575" y="2503488"/>
          <p14:tracePt t="887666" x="6759575" y="2495550"/>
          <p14:tracePt t="887674" x="6759575" y="2487613"/>
          <p14:tracePt t="887683" x="6769100" y="2479675"/>
          <p14:tracePt t="887706" x="6769100" y="2471738"/>
          <p14:tracePt t="887722" x="6769100" y="2463800"/>
          <p14:tracePt t="887891" x="6769100" y="2447925"/>
          <p14:tracePt t="887899" x="6777038" y="2439988"/>
          <p14:tracePt t="887907" x="6777038" y="2424113"/>
          <p14:tracePt t="887915" x="6777038" y="2408238"/>
          <p14:tracePt t="887923" x="6777038" y="2392363"/>
          <p14:tracePt t="887931" x="6777038" y="2368550"/>
          <p14:tracePt t="887939" x="6777038" y="2352675"/>
          <p14:tracePt t="887946" x="6777038" y="2328863"/>
          <p14:tracePt t="887955" x="6777038" y="2305050"/>
          <p14:tracePt t="887963" x="6777038" y="2281238"/>
          <p14:tracePt t="887970" x="6784975" y="2257425"/>
          <p14:tracePt t="887978" x="6784975" y="2241550"/>
          <p14:tracePt t="887987" x="6784975" y="2233613"/>
          <p14:tracePt t="887995" x="6784975" y="2224088"/>
          <p14:tracePt t="888003" x="6784975" y="2216150"/>
          <p14:tracePt t="888339" x="6784975" y="2233613"/>
          <p14:tracePt t="888355" x="6784975" y="2241550"/>
          <p14:tracePt t="888363" x="6784975" y="2249488"/>
          <p14:tracePt t="888371" x="6784975" y="2257425"/>
          <p14:tracePt t="888379" x="6784975" y="2273300"/>
          <p14:tracePt t="888387" x="6777038" y="2281238"/>
          <p14:tracePt t="888395" x="6777038" y="2289175"/>
          <p14:tracePt t="888402" x="6777038" y="2305050"/>
          <p14:tracePt t="888411" x="6777038" y="2320925"/>
          <p14:tracePt t="888419" x="6777038" y="2336800"/>
          <p14:tracePt t="888427" x="6777038" y="2360613"/>
          <p14:tracePt t="888435" x="6777038" y="2392363"/>
          <p14:tracePt t="888443" x="6777038" y="2416175"/>
          <p14:tracePt t="888451" x="6777038" y="2447925"/>
          <p14:tracePt t="888459" x="6777038" y="2471738"/>
          <p14:tracePt t="888467" x="6777038" y="2487613"/>
          <p14:tracePt t="888475" x="6777038" y="2511425"/>
          <p14:tracePt t="888483" x="6777038" y="2535238"/>
          <p14:tracePt t="888491" x="6777038" y="2559050"/>
          <p14:tracePt t="888499" x="6769100" y="2584450"/>
          <p14:tracePt t="888507" x="6759575" y="2608263"/>
          <p14:tracePt t="888515" x="6759575" y="2640013"/>
          <p14:tracePt t="888523" x="6759575" y="2663825"/>
          <p14:tracePt t="888531" x="6743700" y="2695575"/>
          <p14:tracePt t="888539" x="6743700" y="2727325"/>
          <p14:tracePt t="888547" x="6743700" y="2751138"/>
          <p14:tracePt t="888555" x="6743700" y="2782888"/>
          <p14:tracePt t="888563" x="6743700" y="2814638"/>
          <p14:tracePt t="888571" x="6735763" y="2838450"/>
          <p14:tracePt t="888579" x="6735763" y="2854325"/>
          <p14:tracePt t="888587" x="6719888" y="2878138"/>
          <p14:tracePt t="888594" x="6719888" y="2894013"/>
          <p14:tracePt t="888602" x="6719888" y="2919413"/>
          <p14:tracePt t="888611" x="6711950" y="2935288"/>
          <p14:tracePt t="888619" x="6704013" y="2951163"/>
          <p14:tracePt t="888626" x="6704013" y="2967038"/>
          <p14:tracePt t="888636" x="6696075" y="2990850"/>
          <p14:tracePt t="888643" x="6696075" y="3014663"/>
          <p14:tracePt t="888651" x="6688138" y="3030538"/>
          <p14:tracePt t="888659" x="6680200" y="3038475"/>
          <p14:tracePt t="888667" x="6680200" y="3054350"/>
          <p14:tracePt t="888674" x="6672263" y="3070225"/>
          <p14:tracePt t="888683" x="6672263" y="3078163"/>
          <p14:tracePt t="888690" x="6664325" y="3094038"/>
          <p14:tracePt t="888698" x="6664325" y="3101975"/>
          <p14:tracePt t="888707" x="6664325" y="3109913"/>
          <p14:tracePt t="888714" x="6656388" y="3125788"/>
          <p14:tracePt t="888731" x="6656388" y="3133725"/>
          <p14:tracePt t="888819" x="6656388" y="3141663"/>
          <p14:tracePt t="888827" x="6656388" y="3149600"/>
          <p14:tracePt t="888843" x="6656388" y="3157538"/>
          <p14:tracePt t="888867" x="6656388" y="3165475"/>
          <p14:tracePt t="888875" x="6656388" y="3173413"/>
          <p14:tracePt t="888915" x="6648450" y="3173413"/>
          <p14:tracePt t="888931" x="6648450" y="3181350"/>
          <p14:tracePt t="889076" x="6656388" y="3181350"/>
          <p14:tracePt t="889628" x="6664325" y="3181350"/>
          <p14:tracePt t="889635" x="6672263" y="3181350"/>
          <p14:tracePt t="889643" x="6688138" y="3181350"/>
          <p14:tracePt t="889651" x="6711950" y="3181350"/>
          <p14:tracePt t="889819" x="6719888" y="3173413"/>
          <p14:tracePt t="889899" x="6719888" y="3165475"/>
          <p14:tracePt t="889907" x="6727825" y="3165475"/>
          <p14:tracePt t="889939" x="6727825" y="3157538"/>
          <p14:tracePt t="889955" x="6727825" y="3149600"/>
          <p14:tracePt t="890003" x="6727825" y="3141663"/>
          <p14:tracePt t="890011" x="6727825" y="3133725"/>
          <p14:tracePt t="890019" x="6727825" y="3125788"/>
          <p14:tracePt t="890027" x="6727825" y="3117850"/>
          <p14:tracePt t="890036" x="6727825" y="3109913"/>
          <p14:tracePt t="890043" x="6727825" y="3101975"/>
          <p14:tracePt t="890051" x="6727825" y="3086100"/>
          <p14:tracePt t="890059" x="6727825" y="3062288"/>
          <p14:tracePt t="890075" x="6727825" y="3046413"/>
          <p14:tracePt t="890203" x="6735763" y="3046413"/>
          <p14:tracePt t="890211" x="6743700" y="3046413"/>
          <p14:tracePt t="890219" x="6751638" y="3054350"/>
          <p14:tracePt t="890227" x="6759575" y="3054350"/>
          <p14:tracePt t="890251" x="6769100" y="3054350"/>
          <p14:tracePt t="890291" x="6769100" y="3046413"/>
          <p14:tracePt t="890307" x="6769100" y="3038475"/>
          <p14:tracePt t="890491" x="6769100" y="3030538"/>
          <p14:tracePt t="890603" x="6777038" y="3030538"/>
          <p14:tracePt t="890610" x="6784975" y="3030538"/>
          <p14:tracePt t="890618" x="6792913" y="3030538"/>
          <p14:tracePt t="890627" x="6800850" y="3030538"/>
          <p14:tracePt t="890636" x="6816725" y="3030538"/>
          <p14:tracePt t="890643" x="6824663" y="3030538"/>
          <p14:tracePt t="890651" x="6832600" y="3030538"/>
          <p14:tracePt t="890691" x="6832600" y="3022600"/>
          <p14:tracePt t="890715" x="6840538" y="3022600"/>
          <p14:tracePt t="890723" x="6848475" y="3022600"/>
          <p14:tracePt t="890731" x="6872288" y="3022600"/>
          <p14:tracePt t="890739" x="6888163" y="3022600"/>
          <p14:tracePt t="890747" x="6911975" y="3022600"/>
          <p14:tracePt t="890755" x="6935788" y="3022600"/>
          <p14:tracePt t="890763" x="6959600" y="3022600"/>
          <p14:tracePt t="890771" x="6991350" y="3022600"/>
          <p14:tracePt t="890779" x="7023100" y="3022600"/>
          <p14:tracePt t="890787" x="7054850" y="3022600"/>
          <p14:tracePt t="890795" x="7070725" y="3022600"/>
          <p14:tracePt t="890804" x="7094538" y="3022600"/>
          <p14:tracePt t="890811" x="7126288" y="3030538"/>
          <p14:tracePt t="890819" x="7159625" y="3038475"/>
          <p14:tracePt t="890827" x="7167563" y="3046413"/>
          <p14:tracePt t="890836" x="7191375" y="3046413"/>
          <p14:tracePt t="890843" x="7199313" y="3046413"/>
          <p14:tracePt t="890851" x="7207250" y="3046413"/>
          <p14:tracePt t="890859" x="7215188" y="3046413"/>
          <p14:tracePt t="890867" x="7215188" y="3054350"/>
          <p14:tracePt t="890875" x="7223125" y="3054350"/>
          <p14:tracePt t="890883" x="7239000" y="3054350"/>
          <p14:tracePt t="890891" x="7246938" y="3054350"/>
          <p14:tracePt t="890904" x="7246938" y="3062288"/>
          <p14:tracePt t="890979" x="7239000" y="3062288"/>
          <p14:tracePt t="890987" x="7223125" y="3062288"/>
          <p14:tracePt t="890995" x="7199313" y="3070225"/>
          <p14:tracePt t="891003" x="7183438" y="3070225"/>
          <p14:tracePt t="891011" x="7159625" y="3070225"/>
          <p14:tracePt t="891019" x="7143750" y="3070225"/>
          <p14:tracePt t="891027" x="7118350" y="3070225"/>
          <p14:tracePt t="891036" x="7102475" y="3070225"/>
          <p14:tracePt t="891043" x="7070725" y="3070225"/>
          <p14:tracePt t="891051" x="7038975" y="3070225"/>
          <p14:tracePt t="891059" x="7007225" y="3070225"/>
          <p14:tracePt t="891067" x="6975475" y="3070225"/>
          <p14:tracePt t="891075" x="6959600" y="3070225"/>
          <p14:tracePt t="891083" x="6935788" y="3070225"/>
          <p14:tracePt t="891091" x="6911975" y="3070225"/>
          <p14:tracePt t="891099" x="6880225" y="3070225"/>
          <p14:tracePt t="891107" x="6848475" y="3070225"/>
          <p14:tracePt t="891114" x="6816725" y="3070225"/>
          <p14:tracePt t="891122" x="6784975" y="3070225"/>
          <p14:tracePt t="891131" x="6769100" y="3070225"/>
          <p14:tracePt t="891139" x="6751638" y="3070225"/>
          <p14:tracePt t="891147" x="6743700" y="3070225"/>
          <p14:tracePt t="891155" x="6735763" y="3070225"/>
          <p14:tracePt t="891203" x="6727825" y="3070225"/>
          <p14:tracePt t="891211" x="6719888" y="3070225"/>
          <p14:tracePt t="891219" x="6711950" y="3070225"/>
          <p14:tracePt t="891227" x="6704013" y="3086100"/>
          <p14:tracePt t="891236" x="6688138" y="3101975"/>
          <p14:tracePt t="891243" x="6688138" y="3117850"/>
          <p14:tracePt t="891252" x="6680200" y="3133725"/>
          <p14:tracePt t="891259" x="6680200" y="3149600"/>
          <p14:tracePt t="891268" x="6680200" y="3157538"/>
          <p14:tracePt t="891291" x="6672263" y="3157538"/>
          <p14:tracePt t="891323" x="6664325" y="3157538"/>
          <p14:tracePt t="891339" x="6656388" y="3157538"/>
          <p14:tracePt t="891347" x="6648450" y="3157538"/>
          <p14:tracePt t="891363" x="6640513" y="3157538"/>
          <p14:tracePt t="891387" x="6624638" y="3157538"/>
          <p14:tracePt t="891411" x="6616700" y="3141663"/>
          <p14:tracePt t="891426" x="6616700" y="3133725"/>
          <p14:tracePt t="891435" x="6608763" y="3125788"/>
          <p14:tracePt t="891443" x="6608763" y="3117850"/>
          <p14:tracePt t="891451" x="6608763" y="3101975"/>
          <p14:tracePt t="891459" x="6608763" y="3094038"/>
          <p14:tracePt t="891467" x="6608763" y="3086100"/>
          <p14:tracePt t="891475" x="6608763" y="3070225"/>
          <p14:tracePt t="891579" x="6624638" y="3070225"/>
          <p14:tracePt t="891587" x="6640513" y="3070225"/>
          <p14:tracePt t="891595" x="6648450" y="3070225"/>
          <p14:tracePt t="891602" x="6664325" y="3070225"/>
          <p14:tracePt t="891610" x="6680200" y="3070225"/>
          <p14:tracePt t="891620" x="6688138" y="3070225"/>
          <p14:tracePt t="891626" x="6704013" y="3070225"/>
          <p14:tracePt t="891636" x="6711950" y="3070225"/>
          <p14:tracePt t="891643" x="6727825" y="3070225"/>
          <p14:tracePt t="891651" x="6735763" y="3070225"/>
          <p14:tracePt t="891659" x="6743700" y="3070225"/>
          <p14:tracePt t="891674" x="6751638" y="3070225"/>
          <p14:tracePt t="891683" x="6759575" y="3070225"/>
          <p14:tracePt t="891691" x="6777038" y="3070225"/>
          <p14:tracePt t="891698" x="6784975" y="3070225"/>
          <p14:tracePt t="891706" x="6800850" y="3070225"/>
          <p14:tracePt t="891715" x="6816725" y="3070225"/>
          <p14:tracePt t="891723" x="6840538" y="3070225"/>
          <p14:tracePt t="891731" x="6864350" y="3070225"/>
          <p14:tracePt t="891739" x="6872288" y="3070225"/>
          <p14:tracePt t="891746" x="6880225" y="3070225"/>
          <p14:tracePt t="891819" x="6888163" y="3070225"/>
          <p14:tracePt t="891843" x="6896100" y="3070225"/>
          <p14:tracePt t="891851" x="6904038" y="3070225"/>
          <p14:tracePt t="891859" x="6919913" y="3070225"/>
          <p14:tracePt t="891867" x="6927850" y="3078163"/>
          <p14:tracePt t="891931" x="6919913" y="3078163"/>
          <p14:tracePt t="891995" x="6911975" y="3078163"/>
          <p14:tracePt t="892003" x="6911975" y="3070225"/>
          <p14:tracePt t="892011" x="6904038" y="3062288"/>
          <p14:tracePt t="892019" x="6896100" y="3062288"/>
          <p14:tracePt t="892027" x="6896100" y="3054350"/>
          <p14:tracePt t="892042" x="6888163" y="3046413"/>
          <p14:tracePt t="892091" x="6888163" y="3038475"/>
          <p14:tracePt t="892107" x="6888163" y="3030538"/>
          <p14:tracePt t="892115" x="6880225" y="3030538"/>
          <p14:tracePt t="892123" x="6880225" y="3022600"/>
          <p14:tracePt t="892131" x="6880225" y="3014663"/>
          <p14:tracePt t="892139" x="6880225" y="3006725"/>
          <p14:tracePt t="892155" x="6880225" y="2998788"/>
          <p14:tracePt t="892163" x="6880225" y="2990850"/>
          <p14:tracePt t="892187" x="6880225" y="2982913"/>
          <p14:tracePt t="892203" x="6880225" y="2974975"/>
          <p14:tracePt t="892211" x="6880225" y="2967038"/>
          <p14:tracePt t="892219" x="6880225" y="2959100"/>
          <p14:tracePt t="892227" x="6880225" y="2951163"/>
          <p14:tracePt t="892236" x="6880225" y="2943225"/>
          <p14:tracePt t="892243" x="6880225" y="2927350"/>
          <p14:tracePt t="892251" x="6880225" y="2919413"/>
          <p14:tracePt t="892259" x="6888163" y="2909888"/>
          <p14:tracePt t="892267" x="6896100" y="2894013"/>
          <p14:tracePt t="892275" x="6904038" y="2878138"/>
          <p14:tracePt t="892283" x="6911975" y="2862263"/>
          <p14:tracePt t="892291" x="6919913" y="2846388"/>
          <p14:tracePt t="892299" x="6927850" y="2830513"/>
          <p14:tracePt t="892307" x="6943725" y="2814638"/>
          <p14:tracePt t="892315" x="6959600" y="2806700"/>
          <p14:tracePt t="892323" x="6983413" y="2790825"/>
          <p14:tracePt t="892331" x="7015163" y="2782888"/>
          <p14:tracePt t="892339" x="7046913" y="2767013"/>
          <p14:tracePt t="892347" x="7086600" y="2759075"/>
          <p14:tracePt t="892355" x="7118350" y="2751138"/>
          <p14:tracePt t="892363" x="7143750" y="2743200"/>
          <p14:tracePt t="892371" x="7167563" y="2727325"/>
          <p14:tracePt t="892379" x="7191375" y="2727325"/>
          <p14:tracePt t="892388" x="7215188" y="2719388"/>
          <p14:tracePt t="892395" x="7223125" y="2719388"/>
          <p14:tracePt t="892403" x="7239000" y="2719388"/>
          <p14:tracePt t="892411" x="7246938" y="2719388"/>
          <p14:tracePt t="892419" x="7262813" y="2719388"/>
          <p14:tracePt t="892427" x="7270750" y="2719388"/>
          <p14:tracePt t="892436" x="7286625" y="2719388"/>
          <p14:tracePt t="892443" x="7302500" y="2735263"/>
          <p14:tracePt t="892451" x="7318375" y="2743200"/>
          <p14:tracePt t="892459" x="7334250" y="2759075"/>
          <p14:tracePt t="892467" x="7334250" y="2782888"/>
          <p14:tracePt t="892475" x="7342188" y="2806700"/>
          <p14:tracePt t="892483" x="7350125" y="2830513"/>
          <p14:tracePt t="892491" x="7350125" y="2854325"/>
          <p14:tracePt t="892498" x="7350125" y="2870200"/>
          <p14:tracePt t="892507" x="7350125" y="2894013"/>
          <p14:tracePt t="892515" x="7342188" y="2901950"/>
          <p14:tracePt t="892523" x="7326313" y="2927350"/>
          <p14:tracePt t="892531" x="7310438" y="2935288"/>
          <p14:tracePt t="892539" x="7294563" y="2951163"/>
          <p14:tracePt t="892547" x="7286625" y="2951163"/>
          <p14:tracePt t="892563" x="7278688" y="2951163"/>
          <p14:tracePt t="892579" x="7270750" y="2951163"/>
          <p14:tracePt t="892611" x="7270750" y="2959100"/>
          <p14:tracePt t="892627" x="7262813" y="2959100"/>
          <p14:tracePt t="892643" x="7262813" y="2951163"/>
          <p14:tracePt t="892651" x="7262813" y="2943225"/>
          <p14:tracePt t="892659" x="7262813" y="2935288"/>
          <p14:tracePt t="892675" x="7262813" y="2927350"/>
          <p14:tracePt t="892683" x="7270750" y="2919413"/>
          <p14:tracePt t="892691" x="7278688" y="2909888"/>
          <p14:tracePt t="892699" x="7286625" y="2894013"/>
          <p14:tracePt t="892707" x="7294563" y="2878138"/>
          <p14:tracePt t="892715" x="7302500" y="2862263"/>
          <p14:tracePt t="892723" x="7310438" y="2854325"/>
          <p14:tracePt t="892731" x="7318375" y="2830513"/>
          <p14:tracePt t="892739" x="7318375" y="2814638"/>
          <p14:tracePt t="892747" x="7334250" y="2790825"/>
          <p14:tracePt t="892755" x="7334250" y="2774950"/>
          <p14:tracePt t="892763" x="7334250" y="2759075"/>
          <p14:tracePt t="892771" x="7342188" y="2743200"/>
          <p14:tracePt t="892779" x="7350125" y="2735263"/>
          <p14:tracePt t="892787" x="7350125" y="2727325"/>
          <p14:tracePt t="892835" x="7350125" y="2735263"/>
          <p14:tracePt t="892843" x="7350125" y="2759075"/>
          <p14:tracePt t="892851" x="7350125" y="2782888"/>
          <p14:tracePt t="892859" x="7350125" y="2814638"/>
          <p14:tracePt t="892867" x="7350125" y="2846388"/>
          <p14:tracePt t="892875" x="7350125" y="2878138"/>
          <p14:tracePt t="892884" x="7350125" y="2909888"/>
          <p14:tracePt t="892904" x="7350125" y="2951163"/>
          <p14:tracePt t="892907" x="7350125" y="2959100"/>
          <p14:tracePt t="892971" x="7350125" y="2943225"/>
          <p14:tracePt t="892979" x="7350125" y="2935288"/>
          <p14:tracePt t="892987" x="7358063" y="2927350"/>
          <p14:tracePt t="893003" x="7358063" y="2919413"/>
          <p14:tracePt t="893011" x="7358063" y="2909888"/>
          <p14:tracePt t="893059" x="7350125" y="2909888"/>
          <p14:tracePt t="893067" x="7326313" y="2909888"/>
          <p14:tracePt t="893075" x="7302500" y="2909888"/>
          <p14:tracePt t="893083" x="7270750" y="2909888"/>
          <p14:tracePt t="893091" x="7223125" y="2919413"/>
          <p14:tracePt t="893099" x="7175500" y="2927350"/>
          <p14:tracePt t="893107" x="7102475" y="2927350"/>
          <p14:tracePt t="893115" x="7046913" y="2927350"/>
          <p14:tracePt t="893123" x="6991350" y="2927350"/>
          <p14:tracePt t="893131" x="6935788" y="2927350"/>
          <p14:tracePt t="893139" x="6888163" y="2927350"/>
          <p14:tracePt t="893147" x="6848475" y="2927350"/>
          <p14:tracePt t="893155" x="6800850" y="2927350"/>
          <p14:tracePt t="893163" x="6751638" y="2927350"/>
          <p14:tracePt t="893171" x="6727825" y="2909888"/>
          <p14:tracePt t="893179" x="6711950" y="2901950"/>
          <p14:tracePt t="893187" x="6688138" y="2894013"/>
          <p14:tracePt t="893195" x="6680200" y="2894013"/>
          <p14:tracePt t="893204" x="6672263" y="2886075"/>
          <p14:tracePt t="893211" x="6664325" y="2886075"/>
          <p14:tracePt t="893219" x="6664325" y="2878138"/>
          <p14:tracePt t="893227" x="6648450" y="2878138"/>
          <p14:tracePt t="893236" x="6632575" y="2870200"/>
          <p14:tracePt t="893243" x="6616700" y="2862263"/>
          <p14:tracePt t="893251" x="6600825" y="2862263"/>
          <p14:tracePt t="893259" x="6584950" y="2854325"/>
          <p14:tracePt t="893267" x="6561138" y="2846388"/>
          <p14:tracePt t="893275" x="6529388" y="2838450"/>
          <p14:tracePt t="893283" x="6497638" y="2822575"/>
          <p14:tracePt t="893291" x="6473825" y="2814638"/>
          <p14:tracePt t="893299" x="6434138" y="2790825"/>
          <p14:tracePt t="893307" x="6392863" y="2782888"/>
          <p14:tracePt t="893315" x="6345238" y="2751138"/>
          <p14:tracePt t="893323" x="6297613" y="2719388"/>
          <p14:tracePt t="893331" x="6257925" y="2687638"/>
          <p14:tracePt t="893339" x="6210300" y="2671763"/>
          <p14:tracePt t="893347" x="6194425" y="2647950"/>
          <p14:tracePt t="893355" x="6170613" y="2632075"/>
          <p14:tracePt t="893363" x="6162675" y="2624138"/>
          <p14:tracePt t="893371" x="6154738" y="2616200"/>
          <p14:tracePt t="893379" x="6146800" y="2608263"/>
          <p14:tracePt t="893395" x="6138863" y="2600325"/>
          <p14:tracePt t="893411" x="6130925" y="2592388"/>
          <p14:tracePt t="893419" x="6122988" y="2584450"/>
          <p14:tracePt t="893427" x="6122988" y="2566988"/>
          <p14:tracePt t="893435" x="6107113" y="2551113"/>
          <p14:tracePt t="893443" x="6107113" y="2543175"/>
          <p14:tracePt t="893451" x="6083300" y="2535238"/>
          <p14:tracePt t="893459" x="6075363" y="2527300"/>
          <p14:tracePt t="893467" x="6067425" y="2511425"/>
          <p14:tracePt t="893474" x="6051550" y="2503488"/>
          <p14:tracePt t="893483" x="6026150" y="2487613"/>
          <p14:tracePt t="893491" x="6010275" y="2479675"/>
          <p14:tracePt t="893499" x="5986463" y="2463800"/>
          <p14:tracePt t="893507" x="5970588" y="2447925"/>
          <p14:tracePt t="893515" x="5946775" y="2439988"/>
          <p14:tracePt t="893523" x="5938838" y="2432050"/>
          <p14:tracePt t="893531" x="5915025" y="2424113"/>
          <p14:tracePt t="893539" x="5899150" y="2424113"/>
          <p14:tracePt t="893547" x="5883275" y="2416175"/>
          <p14:tracePt t="893556" x="5875338" y="2416175"/>
          <p14:tracePt t="893571" x="5867400" y="2416175"/>
          <p14:tracePt t="893586" x="5859463" y="2416175"/>
          <p14:tracePt t="893595" x="5851525" y="2416175"/>
          <p14:tracePt t="893603" x="5843588" y="2416175"/>
          <p14:tracePt t="893611" x="5835650" y="2416175"/>
          <p14:tracePt t="893619" x="5819775" y="2416175"/>
          <p14:tracePt t="893636" x="5811838" y="2416175"/>
          <p14:tracePt t="893643" x="5803900" y="2416175"/>
          <p14:tracePt t="893651" x="5795963" y="2416175"/>
          <p14:tracePt t="893675" x="5788025" y="2416175"/>
          <p14:tracePt t="893994" x="5795963" y="2416175"/>
          <p14:tracePt t="894002" x="5835650" y="2416175"/>
          <p14:tracePt t="894011" x="5891213" y="2416175"/>
          <p14:tracePt t="894018" x="5946775" y="2416175"/>
          <p14:tracePt t="894027" x="6018213" y="2416175"/>
          <p14:tracePt t="894036" x="6091238" y="2416175"/>
          <p14:tracePt t="894043" x="6162675" y="2424113"/>
          <p14:tracePt t="894052" x="6234113" y="2439988"/>
          <p14:tracePt t="894059" x="6305550" y="2455863"/>
          <p14:tracePt t="894067" x="6369050" y="2463800"/>
          <p14:tracePt t="894074" x="6426200" y="2471738"/>
          <p14:tracePt t="894082" x="6473825" y="2487613"/>
          <p14:tracePt t="894091" x="6505575" y="2495550"/>
          <p14:tracePt t="894099" x="6537325" y="2495550"/>
          <p14:tracePt t="894106" x="6553200" y="2495550"/>
          <p14:tracePt t="894114" x="6561138" y="2503488"/>
          <p14:tracePt t="894131" x="6569075" y="2503488"/>
          <p14:tracePt t="894138" x="6577013" y="2503488"/>
          <p14:tracePt t="894146" x="6584950" y="2511425"/>
          <p14:tracePt t="894154" x="6600825" y="2511425"/>
          <p14:tracePt t="894163" x="6624638" y="2519363"/>
          <p14:tracePt t="894171" x="6656388" y="2527300"/>
          <p14:tracePt t="894179" x="6688138" y="2551113"/>
          <p14:tracePt t="894187" x="6727825" y="2559050"/>
          <p14:tracePt t="894195" x="6769100" y="2576513"/>
          <p14:tracePt t="894202" x="6816725" y="2592388"/>
          <p14:tracePt t="894211" x="6880225" y="2608263"/>
          <p14:tracePt t="894219" x="6935788" y="2632075"/>
          <p14:tracePt t="894227" x="7007225" y="2655888"/>
          <p14:tracePt t="894236" x="7070725" y="2679700"/>
          <p14:tracePt t="894242" x="7118350" y="2695575"/>
          <p14:tracePt t="894251" x="7175500" y="2711450"/>
          <p14:tracePt t="894258" x="7215188" y="2727325"/>
          <p14:tracePt t="894266" x="7246938" y="2743200"/>
          <p14:tracePt t="894274" x="7270750" y="2751138"/>
          <p14:tracePt t="894283" x="7278688" y="2751138"/>
          <p14:tracePt t="894291" x="7278688" y="2759075"/>
          <p14:tracePt t="894298" x="7278688" y="2767013"/>
          <p14:tracePt t="894315" x="7270750" y="2767013"/>
          <p14:tracePt t="894323" x="7262813" y="2767013"/>
          <p14:tracePt t="894331" x="7254875" y="2767013"/>
          <p14:tracePt t="894339" x="7246938" y="2767013"/>
          <p14:tracePt t="894435" x="7246938" y="2774950"/>
          <p14:tracePt t="894443" x="7246938" y="2782888"/>
          <p14:tracePt t="894731" x="7239000" y="2782888"/>
          <p14:tracePt t="894739" x="7231063" y="2782888"/>
          <p14:tracePt t="894747" x="7231063" y="2790825"/>
          <p14:tracePt t="895987" x="7223125" y="2790825"/>
          <p14:tracePt t="895995" x="7215188" y="2790825"/>
          <p14:tracePt t="896003" x="7199313" y="2790825"/>
          <p14:tracePt t="896011" x="7183438" y="2790825"/>
          <p14:tracePt t="896020" x="7159625" y="2790825"/>
          <p14:tracePt t="896027" x="7126288" y="2790825"/>
          <p14:tracePt t="896036" x="7102475" y="2798763"/>
          <p14:tracePt t="896043" x="7086600" y="2798763"/>
          <p14:tracePt t="896091" x="7110413" y="2798763"/>
          <p14:tracePt t="896099" x="7126288" y="2798763"/>
          <p14:tracePt t="896107" x="7143750" y="2798763"/>
          <p14:tracePt t="896115" x="7159625" y="2798763"/>
          <p14:tracePt t="896211" x="7167563" y="2798763"/>
          <p14:tracePt t="896227" x="7183438" y="2798763"/>
          <p14:tracePt t="896235" x="7199313" y="2798763"/>
          <p14:tracePt t="896243" x="7215188" y="2798763"/>
          <p14:tracePt t="896251" x="7239000" y="2798763"/>
          <p14:tracePt t="896259" x="7246938" y="2798763"/>
          <p14:tracePt t="896267" x="7254875" y="2798763"/>
          <p14:tracePt t="896371" x="7270750" y="2798763"/>
          <p14:tracePt t="896379" x="7294563" y="2798763"/>
          <p14:tracePt t="896386" x="7302500" y="2798763"/>
          <p14:tracePt t="896395" x="7334250" y="2774950"/>
          <p14:tracePt t="896403" x="7373938" y="2751138"/>
          <p14:tracePt t="896411" x="7397750" y="2735263"/>
          <p14:tracePt t="896420" x="7429500" y="2703513"/>
          <p14:tracePt t="896427" x="7445375" y="2679700"/>
          <p14:tracePt t="896437" x="7461250" y="2647950"/>
          <p14:tracePt t="896443" x="7477125" y="2608263"/>
          <p14:tracePt t="896452" x="7485063" y="2566988"/>
          <p14:tracePt t="896459" x="7502525" y="2535238"/>
          <p14:tracePt t="896467" x="7526338" y="2503488"/>
          <p14:tracePt t="896475" x="7542213" y="2487613"/>
          <p14:tracePt t="896483" x="7558088" y="2455863"/>
          <p14:tracePt t="896492" x="7566025" y="2424113"/>
          <p14:tracePt t="896499" x="7581900" y="2392363"/>
          <p14:tracePt t="896507" x="7597775" y="2344738"/>
          <p14:tracePt t="896515" x="7613650" y="2297113"/>
          <p14:tracePt t="896523" x="7629525" y="2241550"/>
          <p14:tracePt t="896531" x="7653338" y="2184400"/>
          <p14:tracePt t="896539" x="7661275" y="2152650"/>
          <p14:tracePt t="896547" x="7669213" y="2120900"/>
          <p14:tracePt t="896555" x="7677150" y="2097088"/>
          <p14:tracePt t="896563" x="7685088" y="2081213"/>
          <p14:tracePt t="896571" x="7685088" y="2065338"/>
          <p14:tracePt t="896587" x="7693025" y="2065338"/>
          <p14:tracePt t="896643" x="7693025" y="2073275"/>
          <p14:tracePt t="896875" x="7700963" y="2073275"/>
          <p14:tracePt t="896947" x="7700963" y="2081213"/>
          <p14:tracePt t="896963" x="7700963" y="2089150"/>
          <p14:tracePt t="896971" x="7685088" y="2120900"/>
          <p14:tracePt t="896979" x="7669213" y="2152650"/>
          <p14:tracePt t="896987" x="7645400" y="2192338"/>
          <p14:tracePt t="896995" x="7621588" y="2241550"/>
          <p14:tracePt t="897003" x="7597775" y="2281238"/>
          <p14:tracePt t="897011" x="7581900" y="2328863"/>
          <p14:tracePt t="897019" x="7550150" y="2368550"/>
          <p14:tracePt t="897027" x="7526338" y="2408238"/>
          <p14:tracePt t="897036" x="7510463" y="2432050"/>
          <p14:tracePt t="897043" x="7493000" y="2455863"/>
          <p14:tracePt t="897052" x="7485063" y="2479675"/>
          <p14:tracePt t="897059" x="7469188" y="2495550"/>
          <p14:tracePt t="897067" x="7461250" y="2503488"/>
          <p14:tracePt t="897075" x="7461250" y="2519363"/>
          <p14:tracePt t="897091" x="7453313" y="2519363"/>
          <p14:tracePt t="897299" x="7461250" y="2519363"/>
          <p14:tracePt t="897315" x="7461250" y="2527300"/>
          <p14:tracePt t="897363" x="7461250" y="2535238"/>
          <p14:tracePt t="897379" x="7461250" y="2543175"/>
          <p14:tracePt t="897387" x="7461250" y="2559050"/>
          <p14:tracePt t="897395" x="7461250" y="2576513"/>
          <p14:tracePt t="897403" x="7461250" y="2600325"/>
          <p14:tracePt t="897411" x="7461250" y="2632075"/>
          <p14:tracePt t="897419" x="7461250" y="2663825"/>
          <p14:tracePt t="897427" x="7461250" y="2695575"/>
          <p14:tracePt t="897436" x="7461250" y="2727325"/>
          <p14:tracePt t="897443" x="7461250" y="2743200"/>
          <p14:tracePt t="897451" x="7461250" y="2767013"/>
          <p14:tracePt t="897459" x="7461250" y="2782888"/>
          <p14:tracePt t="897467" x="7461250" y="2798763"/>
          <p14:tracePt t="897475" x="7461250" y="2814638"/>
          <p14:tracePt t="897483" x="7461250" y="2838450"/>
          <p14:tracePt t="897491" x="7461250" y="2854325"/>
          <p14:tracePt t="897500" x="7453313" y="2870200"/>
          <p14:tracePt t="897507" x="7453313" y="2878138"/>
          <p14:tracePt t="897723" x="7453313" y="2886075"/>
          <p14:tracePt t="897731" x="7445375" y="2886075"/>
          <p14:tracePt t="897739" x="7445375" y="2894013"/>
          <p14:tracePt t="897747" x="7445375" y="2909888"/>
          <p14:tracePt t="897755" x="7437438" y="2927350"/>
          <p14:tracePt t="897763" x="7429500" y="2935288"/>
          <p14:tracePt t="897771" x="7429500" y="2959100"/>
          <p14:tracePt t="897779" x="7429500" y="2967038"/>
          <p14:tracePt t="897787" x="7429500" y="2982913"/>
          <p14:tracePt t="897795" x="7429500" y="2998788"/>
          <p14:tracePt t="897803" x="7429500" y="3014663"/>
          <p14:tracePt t="897811" x="7429500" y="3022600"/>
          <p14:tracePt t="897819" x="7421563" y="3038475"/>
          <p14:tracePt t="897827" x="7413625" y="3054350"/>
          <p14:tracePt t="897836" x="7413625" y="3062288"/>
          <p14:tracePt t="897843" x="7397750" y="3086100"/>
          <p14:tracePt t="897851" x="7389813" y="3094038"/>
          <p14:tracePt t="897859" x="7381875" y="3109913"/>
          <p14:tracePt t="897868" x="7373938" y="3125788"/>
          <p14:tracePt t="897887" x="7373938" y="3133725"/>
          <p14:tracePt t="897891" x="7358063" y="3133725"/>
          <p14:tracePt t="897899" x="7350125" y="3133725"/>
          <p14:tracePt t="897907" x="7350125" y="3141663"/>
          <p14:tracePt t="897914" x="7342188" y="3141663"/>
          <p14:tracePt t="903980" x="7326313" y="3149600"/>
          <p14:tracePt t="903987" x="7270750" y="3165475"/>
          <p14:tracePt t="903995" x="7199313" y="3189288"/>
          <p14:tracePt t="904003" x="7126288" y="3213100"/>
          <p14:tracePt t="904011" x="7046913" y="3228975"/>
          <p14:tracePt t="904019" x="6975475" y="3236913"/>
          <p14:tracePt t="904027" x="6919913" y="3244850"/>
          <p14:tracePt t="904037" x="6872288" y="3244850"/>
          <p14:tracePt t="904043" x="6824663" y="3244850"/>
          <p14:tracePt t="904051" x="6784975" y="3244850"/>
          <p14:tracePt t="904059" x="6735763" y="3252788"/>
          <p14:tracePt t="904067" x="6688138" y="3236913"/>
          <p14:tracePt t="904075" x="6640513" y="3221038"/>
          <p14:tracePt t="904083" x="6577013" y="3205163"/>
          <p14:tracePt t="904091" x="6513513" y="3189288"/>
          <p14:tracePt t="904099" x="6442075" y="3173413"/>
          <p14:tracePt t="904107" x="6392863" y="3157538"/>
          <p14:tracePt t="904115" x="6345238" y="3141663"/>
          <p14:tracePt t="904123" x="6313488" y="3133725"/>
          <p14:tracePt t="904131" x="6297613" y="3133725"/>
          <p14:tracePt t="904139" x="6273800" y="3133725"/>
          <p14:tracePt t="904147" x="6265863" y="3133725"/>
          <p14:tracePt t="904155" x="6249988" y="3133725"/>
          <p14:tracePt t="904163" x="6249988" y="3125788"/>
          <p14:tracePt t="904171" x="6234113" y="3117850"/>
          <p14:tracePt t="904179" x="6210300" y="3094038"/>
          <p14:tracePt t="904187" x="6194425" y="3070225"/>
          <p14:tracePt t="904195" x="6178550" y="3030538"/>
          <p14:tracePt t="904203" x="6154738" y="3006725"/>
          <p14:tracePt t="904211" x="6130925" y="2974975"/>
          <p14:tracePt t="904219" x="6115050" y="2935288"/>
          <p14:tracePt t="904227" x="6083300" y="2901950"/>
          <p14:tracePt t="904236" x="6051550" y="2870200"/>
          <p14:tracePt t="904243" x="6018213" y="2830513"/>
          <p14:tracePt t="904251" x="5986463" y="2790825"/>
          <p14:tracePt t="904259" x="5954713" y="2759075"/>
          <p14:tracePt t="904268" x="5930900" y="2719388"/>
          <p14:tracePt t="904275" x="5899150" y="2687638"/>
          <p14:tracePt t="904283" x="5875338" y="2663825"/>
          <p14:tracePt t="904291" x="5859463" y="2640013"/>
          <p14:tracePt t="904299" x="5843588" y="2632075"/>
          <p14:tracePt t="904307" x="5835650" y="2624138"/>
          <p14:tracePt t="904315" x="5835650" y="2616200"/>
          <p14:tracePt t="904323" x="5835650" y="2608263"/>
          <p14:tracePt t="904331" x="5827713" y="2600325"/>
          <p14:tracePt t="904347" x="5827713" y="2592388"/>
          <p14:tracePt t="904355" x="5827713" y="2576513"/>
          <p14:tracePt t="904364" x="5827713" y="2559050"/>
          <p14:tracePt t="904371" x="5827713" y="2535238"/>
          <p14:tracePt t="904379" x="5827713" y="2511425"/>
          <p14:tracePt t="904387" x="5827713" y="2487613"/>
          <p14:tracePt t="904395" x="5827713" y="2463800"/>
          <p14:tracePt t="904403" x="5827713" y="2447925"/>
          <p14:tracePt t="904411" x="5827713" y="2432050"/>
          <p14:tracePt t="904419" x="5827713" y="2424113"/>
          <p14:tracePt t="904443" x="5827713" y="2416175"/>
          <p14:tracePt t="904514" x="5819775" y="2416175"/>
          <p14:tracePt t="904530" x="5811838" y="2416175"/>
          <p14:tracePt t="904539" x="5795963" y="2416175"/>
          <p14:tracePt t="904547" x="5780088" y="2416175"/>
          <p14:tracePt t="904554" x="5772150" y="2416175"/>
          <p14:tracePt t="904579" x="5772150" y="2424113"/>
          <p14:tracePt t="904587" x="5764213" y="2424113"/>
          <p14:tracePt t="904595" x="5748338" y="2424113"/>
          <p14:tracePt t="904603" x="5724525" y="2432050"/>
          <p14:tracePt t="904611" x="5700713" y="2439988"/>
          <p14:tracePt t="904620" x="5676900" y="2439988"/>
          <p14:tracePt t="904627" x="5659438" y="2439988"/>
          <p14:tracePt t="904636" x="5651500" y="2439988"/>
          <p14:tracePt t="904643" x="5635625" y="2447925"/>
          <p14:tracePt t="904650" x="5627688" y="2447925"/>
          <p14:tracePt t="904659" x="5619750" y="2447925"/>
          <p14:tracePt t="904667" x="5603875" y="2447925"/>
          <p14:tracePt t="904674" x="5595938" y="2447925"/>
          <p14:tracePt t="904683" x="5580063" y="2447925"/>
          <p14:tracePt t="904691" x="5572125" y="2447925"/>
          <p14:tracePt t="904730" x="5564188" y="2447925"/>
          <p14:tracePt t="904779" x="5572125" y="2447925"/>
          <p14:tracePt t="904787" x="5595938" y="2447925"/>
          <p14:tracePt t="904795" x="5619750" y="2447925"/>
          <p14:tracePt t="904803" x="5667375" y="2447925"/>
          <p14:tracePt t="904811" x="5716588" y="2447925"/>
          <p14:tracePt t="904821" x="5780088" y="2455863"/>
          <p14:tracePt t="904827" x="5843588" y="2455863"/>
          <p14:tracePt t="904836" x="5922963" y="2455863"/>
          <p14:tracePt t="904843" x="5994400" y="2455863"/>
          <p14:tracePt t="904851" x="6059488" y="2455863"/>
          <p14:tracePt t="904859" x="6099175" y="2455863"/>
          <p14:tracePt t="904867" x="6130925" y="2455863"/>
          <p14:tracePt t="904875" x="6146800" y="2455863"/>
          <p14:tracePt t="904931" x="6138863" y="2455863"/>
          <p14:tracePt t="904939" x="6122988" y="2455863"/>
          <p14:tracePt t="904947" x="6107113" y="2455863"/>
          <p14:tracePt t="904955" x="6083300" y="2455863"/>
          <p14:tracePt t="904963" x="6051550" y="2455863"/>
          <p14:tracePt t="904971" x="6002338" y="2455863"/>
          <p14:tracePt t="904979" x="5946775" y="2455863"/>
          <p14:tracePt t="904987" x="5883275" y="2455863"/>
          <p14:tracePt t="904995" x="5803900" y="2455863"/>
          <p14:tracePt t="905002" x="5732463" y="2455863"/>
          <p14:tracePt t="905011" x="5667375" y="2455863"/>
          <p14:tracePt t="905019" x="5603875" y="2455863"/>
          <p14:tracePt t="905027" x="5556250" y="2455863"/>
          <p14:tracePt t="905036" x="5516563" y="2455863"/>
          <p14:tracePt t="905043" x="5492750" y="2455863"/>
          <p14:tracePt t="905083" x="5500688" y="2455863"/>
          <p14:tracePt t="905091" x="5524500" y="2455863"/>
          <p14:tracePt t="905099" x="5548313" y="2455863"/>
          <p14:tracePt t="905107" x="5580063" y="2455863"/>
          <p14:tracePt t="905115" x="5619750" y="2455863"/>
          <p14:tracePt t="905123" x="5667375" y="2455863"/>
          <p14:tracePt t="905131" x="5716588" y="2455863"/>
          <p14:tracePt t="905139" x="5788025" y="2455863"/>
          <p14:tracePt t="905147" x="5859463" y="2455863"/>
          <p14:tracePt t="905155" x="5930900" y="2455863"/>
          <p14:tracePt t="905163" x="5994400" y="2455863"/>
          <p14:tracePt t="905171" x="6059488" y="2455863"/>
          <p14:tracePt t="905179" x="6099175" y="2455863"/>
          <p14:tracePt t="905187" x="6122988" y="2455863"/>
          <p14:tracePt t="905227" x="6091238" y="2463800"/>
          <p14:tracePt t="905235" x="6051550" y="2463800"/>
          <p14:tracePt t="905243" x="6002338" y="2471738"/>
          <p14:tracePt t="905251" x="5962650" y="2479675"/>
          <p14:tracePt t="905259" x="5930900" y="2487613"/>
          <p14:tracePt t="905267" x="5915025" y="2495550"/>
          <p14:tracePt t="905275" x="5907088" y="2503488"/>
          <p14:tracePt t="905283" x="5899150" y="2511425"/>
          <p14:tracePt t="905299" x="5899150" y="2519363"/>
          <p14:tracePt t="905307" x="5915025" y="2519363"/>
          <p14:tracePt t="905315" x="5922963" y="2527300"/>
          <p14:tracePt t="905323" x="5962650" y="2543175"/>
          <p14:tracePt t="905331" x="6026150" y="2566988"/>
          <p14:tracePt t="905339" x="6099175" y="2592388"/>
          <p14:tracePt t="905347" x="6186488" y="2624138"/>
          <p14:tracePt t="905355" x="6281738" y="2663825"/>
          <p14:tracePt t="905363" x="6384925" y="2695575"/>
          <p14:tracePt t="905371" x="6497638" y="2727325"/>
          <p14:tracePt t="905379" x="6600825" y="2767013"/>
          <p14:tracePt t="905388" x="6696075" y="2798763"/>
          <p14:tracePt t="905395" x="6743700" y="2822575"/>
          <p14:tracePt t="905402" x="6784975" y="2830513"/>
          <p14:tracePt t="905411" x="6816725" y="2838450"/>
          <p14:tracePt t="905419" x="6840538" y="2854325"/>
          <p14:tracePt t="905427" x="6848475" y="2870200"/>
          <p14:tracePt t="905436" x="6864350" y="2878138"/>
          <p14:tracePt t="905443" x="6880225" y="2886075"/>
          <p14:tracePt t="905451" x="6888163" y="2894013"/>
          <p14:tracePt t="905459" x="6888163" y="2901950"/>
          <p14:tracePt t="905467" x="6888163" y="2909888"/>
          <p14:tracePt t="905659" x="6896100" y="2909888"/>
          <p14:tracePt t="905667" x="6911975" y="2909888"/>
          <p14:tracePt t="905675" x="6943725" y="2909888"/>
          <p14:tracePt t="905683" x="6983413" y="2909888"/>
          <p14:tracePt t="905691" x="7031038" y="2909888"/>
          <p14:tracePt t="905699" x="7078663" y="2909888"/>
          <p14:tracePt t="905707" x="7126288" y="2909888"/>
          <p14:tracePt t="905715" x="7175500" y="2909888"/>
          <p14:tracePt t="905723" x="7207250" y="2909888"/>
          <p14:tracePt t="905731" x="7223125" y="2909888"/>
          <p14:tracePt t="905739" x="7231063" y="2909888"/>
          <p14:tracePt t="911531" x="7223125" y="2909888"/>
          <p14:tracePt t="911539" x="7215188" y="2909888"/>
          <p14:tracePt t="911811" x="7223125" y="2909888"/>
          <p14:tracePt t="911875" x="7231063" y="2909888"/>
          <p14:tracePt t="911883" x="7239000" y="2909888"/>
          <p14:tracePt t="911891" x="7254875" y="2909888"/>
          <p14:tracePt t="911902" x="7262813" y="2909888"/>
          <p14:tracePt t="911907" x="7286625" y="2909888"/>
          <p14:tracePt t="911915" x="7302500" y="2909888"/>
          <p14:tracePt t="911923" x="7326313" y="2909888"/>
          <p14:tracePt t="911931" x="7334250" y="2901950"/>
          <p14:tracePt t="911939" x="7342188" y="2901950"/>
          <p14:tracePt t="911963" x="7350125" y="2901950"/>
          <p14:tracePt t="911971" x="7358063" y="2901950"/>
          <p14:tracePt t="911979" x="7373938" y="2894013"/>
          <p14:tracePt t="911988" x="7397750" y="2886075"/>
          <p14:tracePt t="911995" x="7429500" y="2878138"/>
          <p14:tracePt t="912004" x="7461250" y="2870200"/>
          <p14:tracePt t="912011" x="7502525" y="2862263"/>
          <p14:tracePt t="912019" x="7534275" y="2862263"/>
          <p14:tracePt t="912027" x="7558088" y="2862263"/>
          <p14:tracePt t="912037" x="7589838" y="2862263"/>
          <p14:tracePt t="912043" x="7621588" y="2862263"/>
          <p14:tracePt t="912051" x="7661275" y="2862263"/>
          <p14:tracePt t="912059" x="7700963" y="2862263"/>
          <p14:tracePt t="912067" x="7732713" y="2862263"/>
          <p14:tracePt t="912075" x="7764463" y="2862263"/>
          <p14:tracePt t="912083" x="7780338" y="2854325"/>
          <p14:tracePt t="912107" x="7788275" y="2854325"/>
          <p14:tracePt t="912115" x="7812088" y="2854325"/>
          <p14:tracePt t="912123" x="7827963" y="2846388"/>
          <p14:tracePt t="912130" x="7835900" y="2846388"/>
          <p14:tracePt t="912155" x="7827963" y="2862263"/>
          <p14:tracePt t="912171" x="7827963" y="2878138"/>
          <p14:tracePt t="912179" x="7820025" y="2878138"/>
          <p14:tracePt t="912187" x="7820025" y="2886075"/>
          <p14:tracePt t="912219" x="7804150" y="2886075"/>
          <p14:tracePt t="912227" x="7788275" y="2894013"/>
          <p14:tracePt t="912238" x="7764463" y="2901950"/>
          <p14:tracePt t="912243" x="7716838" y="2919413"/>
          <p14:tracePt t="912251" x="7677150" y="2935288"/>
          <p14:tracePt t="912259" x="7621588" y="2959100"/>
          <p14:tracePt t="912268" x="7573963" y="2982913"/>
          <p14:tracePt t="912275" x="7526338" y="3014663"/>
          <p14:tracePt t="912283" x="7469188" y="3054350"/>
          <p14:tracePt t="912291" x="7405688" y="3094038"/>
          <p14:tracePt t="912299" x="7350125" y="3149600"/>
          <p14:tracePt t="912307" x="7239000" y="3197225"/>
          <p14:tracePt t="912315" x="7094538" y="3252788"/>
          <p14:tracePt t="912323" x="6943725" y="3309938"/>
          <p14:tracePt t="912331" x="6759575" y="3381375"/>
          <p14:tracePt t="912339" x="6600825" y="3429000"/>
          <p14:tracePt t="912347" x="6450013" y="3468688"/>
          <p14:tracePt t="912355" x="6305550" y="3500438"/>
          <p14:tracePt t="912363" x="6218238" y="3540125"/>
          <p14:tracePt t="912371" x="6146800" y="3563938"/>
          <p14:tracePt t="912379" x="6075363" y="3563938"/>
          <p14:tracePt t="912387" x="6010275" y="3563938"/>
          <p14:tracePt t="912395" x="5954713" y="3563938"/>
          <p14:tracePt t="912402" x="5907088" y="3563938"/>
          <p14:tracePt t="912411" x="5859463" y="3563938"/>
          <p14:tracePt t="912419" x="5827713" y="3563938"/>
          <p14:tracePt t="912427" x="5811838" y="3548063"/>
          <p14:tracePt t="912436" x="5795963" y="3540125"/>
          <p14:tracePt t="912443" x="5788025" y="3540125"/>
          <p14:tracePt t="912451" x="5788025" y="3532188"/>
          <p14:tracePt t="912467" x="5780088" y="3532188"/>
          <p14:tracePt t="912475" x="5772150" y="3532188"/>
          <p14:tracePt t="912483" x="5732463" y="3532188"/>
          <p14:tracePt t="912491" x="5692775" y="3532188"/>
          <p14:tracePt t="912499" x="5635625" y="3524250"/>
          <p14:tracePt t="912507" x="5548313" y="3524250"/>
          <p14:tracePt t="912515" x="5476875" y="3524250"/>
          <p14:tracePt t="912523" x="5413375" y="3524250"/>
          <p14:tracePt t="912531" x="5365750" y="3524250"/>
          <p14:tracePt t="912539" x="5318125" y="3524250"/>
          <p14:tracePt t="912546" x="5292725" y="3524250"/>
          <p14:tracePt t="912555" x="5268913" y="3524250"/>
          <p14:tracePt t="912563" x="5260975" y="3524250"/>
          <p14:tracePt t="912579" x="5260975" y="3516313"/>
          <p14:tracePt t="912595" x="5245100" y="3516313"/>
          <p14:tracePt t="912603" x="5213350" y="3516313"/>
          <p14:tracePt t="912611" x="5173663" y="3516313"/>
          <p14:tracePt t="912619" x="5126038" y="3516313"/>
          <p14:tracePt t="912627" x="5062538" y="3516313"/>
          <p14:tracePt t="912636" x="4999038" y="3516313"/>
          <p14:tracePt t="912643" x="4951413" y="3516313"/>
          <p14:tracePt t="912651" x="4918075" y="3500438"/>
          <p14:tracePt t="912659" x="4878388" y="3492500"/>
          <p14:tracePt t="912668" x="4838700" y="3476625"/>
          <p14:tracePt t="912675" x="4799013" y="3460750"/>
          <p14:tracePt t="912683" x="4751388" y="3429000"/>
          <p14:tracePt t="912691" x="4679950" y="3405188"/>
          <p14:tracePt t="912699" x="4600575" y="3381375"/>
          <p14:tracePt t="912707" x="4527550" y="3357563"/>
          <p14:tracePt t="912715" x="4432300" y="3325813"/>
          <p14:tracePt t="912723" x="4352925" y="3294063"/>
          <p14:tracePt t="912731" x="4265613" y="3270250"/>
          <p14:tracePt t="912739" x="4192588" y="3252788"/>
          <p14:tracePt t="912746" x="4137025" y="3236913"/>
          <p14:tracePt t="912755" x="4081463" y="3228975"/>
          <p14:tracePt t="912763" x="4049713" y="3213100"/>
          <p14:tracePt t="912771" x="4025900" y="3205163"/>
          <p14:tracePt t="912779" x="4010025" y="3205163"/>
          <p14:tracePt t="912787" x="3994150" y="3197225"/>
          <p14:tracePt t="912795" x="3986213" y="3197225"/>
          <p14:tracePt t="912811" x="3970338" y="3197225"/>
          <p14:tracePt t="912819" x="3962400" y="3197225"/>
          <p14:tracePt t="912827" x="3946525" y="3197225"/>
          <p14:tracePt t="912836" x="3930650" y="3197225"/>
          <p14:tracePt t="912851" x="3922713" y="3197225"/>
          <p14:tracePt t="912875" x="3906838" y="3205163"/>
          <p14:tracePt t="912883" x="3890963" y="3205163"/>
          <p14:tracePt t="912891" x="3867150" y="3221038"/>
          <p14:tracePt t="912902" x="3833813" y="3221038"/>
          <p14:tracePt t="912907" x="3794125" y="3221038"/>
          <p14:tracePt t="912915" x="3770313" y="3221038"/>
          <p14:tracePt t="912922" x="3730625" y="3221038"/>
          <p14:tracePt t="912930" x="3706813" y="3221038"/>
          <p14:tracePt t="912939" x="3683000" y="3221038"/>
          <p14:tracePt t="912947" x="3659188" y="3205163"/>
          <p14:tracePt t="912955" x="3643313" y="3173413"/>
          <p14:tracePt t="912963" x="3635375" y="3141663"/>
          <p14:tracePt t="912971" x="3619500" y="3094038"/>
          <p14:tracePt t="912979" x="3603625" y="3054350"/>
          <p14:tracePt t="912987" x="3603625" y="2998788"/>
          <p14:tracePt t="912994" x="3603625" y="2951163"/>
          <p14:tracePt t="913002" x="3611563" y="2894013"/>
          <p14:tracePt t="913011" x="3635375" y="2854325"/>
          <p14:tracePt t="913020" x="3667125" y="2814638"/>
          <p14:tracePt t="913027" x="3698875" y="2790825"/>
          <p14:tracePt t="913036" x="3738563" y="2774950"/>
          <p14:tracePt t="913043" x="3770313" y="2759075"/>
          <p14:tracePt t="913051" x="3794125" y="2751138"/>
          <p14:tracePt t="913059" x="3817938" y="2743200"/>
          <p14:tracePt t="913067" x="3851275" y="2743200"/>
          <p14:tracePt t="913075" x="3867150" y="2743200"/>
          <p14:tracePt t="913083" x="3890963" y="2743200"/>
          <p14:tracePt t="913091" x="3906838" y="2743200"/>
          <p14:tracePt t="913099" x="3930650" y="2751138"/>
          <p14:tracePt t="913107" x="3946525" y="2767013"/>
          <p14:tracePt t="913115" x="3970338" y="2782888"/>
          <p14:tracePt t="913124" x="3978275" y="2790825"/>
          <p14:tracePt t="913131" x="3994150" y="2814638"/>
          <p14:tracePt t="913139" x="3994150" y="2838450"/>
          <p14:tracePt t="913147" x="4002088" y="2862263"/>
          <p14:tracePt t="913155" x="4002088" y="2886075"/>
          <p14:tracePt t="913163" x="3994150" y="2909888"/>
          <p14:tracePt t="913171" x="3970338" y="2935288"/>
          <p14:tracePt t="913179" x="3962400" y="2951163"/>
          <p14:tracePt t="913187" x="3938588" y="2974975"/>
          <p14:tracePt t="913195" x="3930650" y="2998788"/>
          <p14:tracePt t="913202" x="3914775" y="3006725"/>
          <p14:tracePt t="913211" x="3890963" y="3014663"/>
          <p14:tracePt t="913219" x="3867150" y="3022600"/>
          <p14:tracePt t="913227" x="3833813" y="3022600"/>
          <p14:tracePt t="913237" x="3802063" y="3022600"/>
          <p14:tracePt t="913243" x="3762375" y="3022600"/>
          <p14:tracePt t="913251" x="3738563" y="3022600"/>
          <p14:tracePt t="913259" x="3722688" y="3022600"/>
          <p14:tracePt t="913267" x="3706813" y="3006725"/>
          <p14:tracePt t="913275" x="3698875" y="2998788"/>
          <p14:tracePt t="913283" x="3698875" y="2990850"/>
          <p14:tracePt t="913291" x="3698875" y="2967038"/>
          <p14:tracePt t="913299" x="3698875" y="2943225"/>
          <p14:tracePt t="913307" x="3698875" y="2919413"/>
          <p14:tracePt t="913315" x="3698875" y="2894013"/>
          <p14:tracePt t="913323" x="3698875" y="2862263"/>
          <p14:tracePt t="913331" x="3706813" y="2838450"/>
          <p14:tracePt t="913339" x="3722688" y="2814638"/>
          <p14:tracePt t="913347" x="3730625" y="2798763"/>
          <p14:tracePt t="913355" x="3746500" y="2782888"/>
          <p14:tracePt t="913363" x="3762375" y="2774950"/>
          <p14:tracePt t="913371" x="3794125" y="2751138"/>
          <p14:tracePt t="913379" x="3817938" y="2743200"/>
          <p14:tracePt t="913387" x="3851275" y="2735263"/>
          <p14:tracePt t="913395" x="3875088" y="2735263"/>
          <p14:tracePt t="913403" x="3906838" y="2735263"/>
          <p14:tracePt t="913411" x="3930650" y="2735263"/>
          <p14:tracePt t="913419" x="3954463" y="2735263"/>
          <p14:tracePt t="913427" x="3962400" y="2735263"/>
          <p14:tracePt t="913436" x="3978275" y="2751138"/>
          <p14:tracePt t="913443" x="3978275" y="2759075"/>
          <p14:tracePt t="913451" x="3986213" y="2774950"/>
          <p14:tracePt t="913459" x="3994150" y="2798763"/>
          <p14:tracePt t="913466" x="3994150" y="2822575"/>
          <p14:tracePt t="913475" x="3994150" y="2846388"/>
          <p14:tracePt t="913483" x="4010025" y="2878138"/>
          <p14:tracePt t="913491" x="4010025" y="2909888"/>
          <p14:tracePt t="913499" x="4010025" y="2935288"/>
          <p14:tracePt t="913507" x="4010025" y="2959100"/>
          <p14:tracePt t="913515" x="4002088" y="2974975"/>
          <p14:tracePt t="913523" x="3978275" y="2990850"/>
          <p14:tracePt t="913531" x="3954463" y="3006725"/>
          <p14:tracePt t="913539" x="3930650" y="3006725"/>
          <p14:tracePt t="913547" x="3906838" y="3014663"/>
          <p14:tracePt t="913555" x="3883025" y="3014663"/>
          <p14:tracePt t="913563" x="3851275" y="3014663"/>
          <p14:tracePt t="913571" x="3833813" y="3014663"/>
          <p14:tracePt t="913580" x="3825875" y="3014663"/>
          <p14:tracePt t="913603" x="3825875" y="2998788"/>
          <p14:tracePt t="913611" x="3825875" y="2982913"/>
          <p14:tracePt t="913620" x="3825875" y="2959100"/>
          <p14:tracePt t="913627" x="3833813" y="2935288"/>
          <p14:tracePt t="913637" x="3851275" y="2909888"/>
          <p14:tracePt t="913643" x="3890963" y="2894013"/>
          <p14:tracePt t="913652" x="3930650" y="2878138"/>
          <p14:tracePt t="913659" x="3978275" y="2862263"/>
          <p14:tracePt t="913667" x="4033838" y="2838450"/>
          <p14:tracePt t="913676" x="4129088" y="2806700"/>
          <p14:tracePt t="913683" x="4241800" y="2767013"/>
          <p14:tracePt t="913691" x="4368800" y="2727325"/>
          <p14:tracePt t="913699" x="4511675" y="2679700"/>
          <p14:tracePt t="913707" x="4672013" y="2624138"/>
          <p14:tracePt t="913715" x="4846638" y="2566988"/>
          <p14:tracePt t="913723" x="5022850" y="2503488"/>
          <p14:tracePt t="913731" x="5189538" y="2447925"/>
          <p14:tracePt t="913739" x="5365750" y="2392363"/>
          <p14:tracePt t="913747" x="5540375" y="2336800"/>
          <p14:tracePt t="913755" x="5676900" y="2289175"/>
          <p14:tracePt t="913763" x="5780088" y="2257425"/>
          <p14:tracePt t="913771" x="5875338" y="2241550"/>
          <p14:tracePt t="913779" x="5954713" y="2233613"/>
          <p14:tracePt t="913788" x="6026150" y="2233613"/>
          <p14:tracePt t="913795" x="6091238" y="2233613"/>
          <p14:tracePt t="913804" x="6162675" y="2233613"/>
          <p14:tracePt t="913811" x="6234113" y="2233613"/>
          <p14:tracePt t="913819" x="6297613" y="2233613"/>
          <p14:tracePt t="913827" x="6353175" y="2233613"/>
          <p14:tracePt t="913837" x="6392863" y="2233613"/>
          <p14:tracePt t="913843" x="6434138" y="2249488"/>
          <p14:tracePt t="913851" x="6457950" y="2257425"/>
          <p14:tracePt t="913859" x="6473825" y="2265363"/>
          <p14:tracePt t="913867" x="6497638" y="2281238"/>
          <p14:tracePt t="913875" x="6537325" y="2289175"/>
          <p14:tracePt t="913883" x="6561138" y="2289175"/>
          <p14:tracePt t="913902" x="6624638" y="2312988"/>
          <p14:tracePt t="913963" x="6632575" y="2312988"/>
          <p14:tracePt t="913971" x="6656388" y="2320925"/>
          <p14:tracePt t="913979" x="6656388" y="2312988"/>
          <p14:tracePt t="913987" x="6656388" y="2305050"/>
          <p14:tracePt t="913995" x="6648450" y="2297113"/>
          <p14:tracePt t="914003" x="6648450" y="2289175"/>
          <p14:tracePt t="914011" x="6648450" y="2281238"/>
          <p14:tracePt t="914020" x="6648450" y="2273300"/>
          <p14:tracePt t="914027" x="6664325" y="2265363"/>
          <p14:tracePt t="914037" x="6696075" y="2249488"/>
          <p14:tracePt t="914043" x="6735763" y="2233613"/>
          <p14:tracePt t="914052" x="6792913" y="2216150"/>
          <p14:tracePt t="914059" x="6872288" y="2184400"/>
          <p14:tracePt t="914068" x="6935788" y="2168525"/>
          <p14:tracePt t="914075" x="7007225" y="2136775"/>
          <p14:tracePt t="914083" x="7094538" y="2105025"/>
          <p14:tracePt t="914091" x="7191375" y="2081213"/>
          <p14:tracePt t="914099" x="7294563" y="2041525"/>
          <p14:tracePt t="914107" x="7373938" y="2017713"/>
          <p14:tracePt t="914116" x="7445375" y="1993900"/>
          <p14:tracePt t="914123" x="7493000" y="1970088"/>
          <p14:tracePt t="914131" x="7526338" y="1962150"/>
          <p14:tracePt t="914139" x="7550150" y="1954213"/>
          <p14:tracePt t="914147" x="7566025" y="1946275"/>
          <p14:tracePt t="914155" x="7573963" y="1938338"/>
          <p14:tracePt t="914163" x="7589838" y="1922463"/>
          <p14:tracePt t="914172" x="7589838" y="1914525"/>
          <p14:tracePt t="914179" x="7597775" y="1906588"/>
          <p14:tracePt t="914187" x="7597775" y="1890713"/>
          <p14:tracePt t="914196" x="7597775" y="1865313"/>
          <p14:tracePt t="914203" x="7597775" y="1841500"/>
          <p14:tracePt t="914211" x="7597775" y="1825625"/>
          <p14:tracePt t="914220" x="7597775" y="1817688"/>
          <p14:tracePt t="914227" x="7597775" y="1809750"/>
          <p14:tracePt t="914243" x="7597775" y="1793875"/>
          <p14:tracePt t="914251" x="7597775" y="1785938"/>
          <p14:tracePt t="914260" x="7597775" y="1778000"/>
          <p14:tracePt t="914275" x="7597775" y="1762125"/>
          <p14:tracePt t="914283" x="7597775" y="1754188"/>
          <p14:tracePt t="914291" x="7597775" y="1746250"/>
          <p14:tracePt t="914299" x="7597775" y="1738313"/>
          <p14:tracePt t="914307" x="7597775" y="1730375"/>
          <p14:tracePt t="914315" x="7605713" y="1730375"/>
          <p14:tracePt t="914355" x="7597775" y="1730375"/>
          <p14:tracePt t="914363" x="7589838" y="1730375"/>
          <p14:tracePt t="914699" x="7573963" y="1730375"/>
          <p14:tracePt t="914707" x="7558088" y="1730375"/>
          <p14:tracePt t="914715" x="7542213" y="1722438"/>
          <p14:tracePt t="914723" x="7526338" y="1714500"/>
          <p14:tracePt t="914731" x="7502525" y="1706563"/>
          <p14:tracePt t="914747" x="7493000" y="1698625"/>
          <p14:tracePt t="914756" x="7485063" y="1690688"/>
          <p14:tracePt t="914779" x="7485063" y="1682750"/>
          <p14:tracePt t="914786" x="7485063" y="1674813"/>
          <p14:tracePt t="914795" x="7485063" y="1666875"/>
          <p14:tracePt t="914803" x="7477125" y="1658938"/>
          <p14:tracePt t="914811" x="7477125" y="1651000"/>
          <p14:tracePt t="914819" x="7469188" y="1643063"/>
          <p14:tracePt t="914827" x="7461250" y="1643063"/>
          <p14:tracePt t="914836" x="7453313" y="1627188"/>
          <p14:tracePt t="914971" x="7461250" y="1627188"/>
          <p14:tracePt t="915035" x="7461250" y="1635125"/>
          <p14:tracePt t="915059" x="7453313" y="1635125"/>
          <p14:tracePt t="915083" x="7445375" y="1643063"/>
          <p14:tracePt t="915091" x="7437438" y="1643063"/>
          <p14:tracePt t="915100" x="7421563" y="1651000"/>
          <p14:tracePt t="915107" x="7389813" y="1658938"/>
          <p14:tracePt t="915115" x="7342188" y="1666875"/>
          <p14:tracePt t="915123" x="7294563" y="1682750"/>
          <p14:tracePt t="915131" x="7231063" y="1682750"/>
          <p14:tracePt t="915140" x="7167563" y="1690688"/>
          <p14:tracePt t="915147" x="7086600" y="1690688"/>
          <p14:tracePt t="915155" x="7007225" y="1690688"/>
          <p14:tracePt t="915163" x="6927850" y="1690688"/>
          <p14:tracePt t="915172" x="6856413" y="1690688"/>
          <p14:tracePt t="915179" x="6784975" y="1690688"/>
          <p14:tracePt t="915187" x="6711950" y="1690688"/>
          <p14:tracePt t="915195" x="6648450" y="1690688"/>
          <p14:tracePt t="915204" x="6584950" y="1690688"/>
          <p14:tracePt t="915211" x="6521450" y="1690688"/>
          <p14:tracePt t="915220" x="6473825" y="1690688"/>
          <p14:tracePt t="915227" x="6442075" y="1690688"/>
          <p14:tracePt t="915237" x="6410325" y="1690688"/>
          <p14:tracePt t="915243" x="6402388" y="1690688"/>
          <p14:tracePt t="915291" x="6392863" y="1690688"/>
          <p14:tracePt t="915299" x="6376988" y="1690688"/>
          <p14:tracePt t="915307" x="6369050" y="1690688"/>
          <p14:tracePt t="915315" x="6353175" y="1690688"/>
          <p14:tracePt t="915323" x="6345238" y="1690688"/>
          <p14:tracePt t="915331" x="6337300" y="1690688"/>
          <p14:tracePt t="915667" x="6329363" y="1690688"/>
          <p14:tracePt t="915690" x="6321425" y="1690688"/>
          <p14:tracePt t="915699" x="6313488" y="1690688"/>
          <p14:tracePt t="915707" x="6289675" y="1690688"/>
          <p14:tracePt t="915715" x="6273800" y="1690688"/>
          <p14:tracePt t="915723" x="6249988" y="1690688"/>
          <p14:tracePt t="915731" x="6226175" y="1690688"/>
          <p14:tracePt t="915739" x="6202363" y="1690688"/>
          <p14:tracePt t="915747" x="6186488" y="1690688"/>
          <p14:tracePt t="915755" x="6162675" y="1690688"/>
          <p14:tracePt t="915763" x="6146800" y="1690688"/>
          <p14:tracePt t="915771" x="6130925" y="1690688"/>
          <p14:tracePt t="915779" x="6122988" y="1690688"/>
          <p14:tracePt t="915786" x="6115050" y="1690688"/>
          <p14:tracePt t="915795" x="6107113" y="1690688"/>
          <p14:tracePt t="915811" x="6099175" y="1690688"/>
          <p14:tracePt t="915979" x="6115050" y="1690688"/>
          <p14:tracePt t="915987" x="6138863" y="1690688"/>
          <p14:tracePt t="915995" x="6178550" y="1690688"/>
          <p14:tracePt t="916003" x="6226175" y="1690688"/>
          <p14:tracePt t="916011" x="6273800" y="1690688"/>
          <p14:tracePt t="916020" x="6329363" y="1690688"/>
          <p14:tracePt t="916027" x="6392863" y="1690688"/>
          <p14:tracePt t="916036" x="6481763" y="1690688"/>
          <p14:tracePt t="916043" x="6569075" y="1690688"/>
          <p14:tracePt t="916051" x="6672263" y="1690688"/>
          <p14:tracePt t="916059" x="6777038" y="1690688"/>
          <p14:tracePt t="916067" x="6880225" y="1690688"/>
          <p14:tracePt t="916075" x="6959600" y="1690688"/>
          <p14:tracePt t="916083" x="7038975" y="1690688"/>
          <p14:tracePt t="916091" x="7086600" y="1682750"/>
          <p14:tracePt t="916099" x="7126288" y="1666875"/>
          <p14:tracePt t="916107" x="7167563" y="1658938"/>
          <p14:tracePt t="916115" x="7191375" y="1643063"/>
          <p14:tracePt t="916123" x="7231063" y="1635125"/>
          <p14:tracePt t="916131" x="7254875" y="1627188"/>
          <p14:tracePt t="916139" x="7294563" y="1611313"/>
          <p14:tracePt t="916147" x="7318375" y="1603375"/>
          <p14:tracePt t="916155" x="7342188" y="1595438"/>
          <p14:tracePt t="916163" x="7358063" y="1595438"/>
          <p14:tracePt t="916171" x="7373938" y="1587500"/>
          <p14:tracePt t="916179" x="7381875" y="1579563"/>
          <p14:tracePt t="916187" x="7389813" y="1579563"/>
          <p14:tracePt t="916243" x="7366000" y="1587500"/>
          <p14:tracePt t="916251" x="7334250" y="1595438"/>
          <p14:tracePt t="916259" x="7302500" y="1611313"/>
          <p14:tracePt t="916267" x="7262813" y="1619250"/>
          <p14:tracePt t="916274" x="7199313" y="1643063"/>
          <p14:tracePt t="916283" x="7143750" y="1666875"/>
          <p14:tracePt t="916291" x="7046913" y="1690688"/>
          <p14:tracePt t="916299" x="6951663" y="1698625"/>
          <p14:tracePt t="916307" x="6848475" y="1714500"/>
          <p14:tracePt t="916314" x="6743700" y="1722438"/>
          <p14:tracePt t="916322" x="6648450" y="1738313"/>
          <p14:tracePt t="916330" x="6561138" y="1754188"/>
          <p14:tracePt t="916338" x="6489700" y="1770063"/>
          <p14:tracePt t="916346" x="6434138" y="1785938"/>
          <p14:tracePt t="916354" x="6402388" y="1793875"/>
          <p14:tracePt t="916363" x="6369050" y="1801813"/>
          <p14:tracePt t="916371" x="6329363" y="1801813"/>
          <p14:tracePt t="916379" x="6313488" y="1801813"/>
          <p14:tracePt t="916459" x="6353175" y="1801813"/>
          <p14:tracePt t="916467" x="6410325" y="1801813"/>
          <p14:tracePt t="916475" x="6473825" y="1793875"/>
          <p14:tracePt t="916483" x="6545263" y="1770063"/>
          <p14:tracePt t="916491" x="6624638" y="1754188"/>
          <p14:tracePt t="916499" x="6735763" y="1738313"/>
          <p14:tracePt t="916507" x="6864350" y="1722438"/>
          <p14:tracePt t="916514" x="6999288" y="1722438"/>
          <p14:tracePt t="916523" x="7118350" y="1722438"/>
          <p14:tracePt t="916531" x="7246938" y="1714500"/>
          <p14:tracePt t="916539" x="7358063" y="1706563"/>
          <p14:tracePt t="916546" x="7469188" y="1698625"/>
          <p14:tracePt t="916555" x="7550150" y="1698625"/>
          <p14:tracePt t="916563" x="7597775" y="1682750"/>
          <p14:tracePt t="916570" x="7621588" y="1682750"/>
          <p14:tracePt t="916579" x="7637463" y="1674813"/>
          <p14:tracePt t="916643" x="7629525" y="1674813"/>
          <p14:tracePt t="916651" x="7597775" y="1674813"/>
          <p14:tracePt t="916659" x="7558088" y="1690688"/>
          <p14:tracePt t="916667" x="7502525" y="1706563"/>
          <p14:tracePt t="916675" x="7437438" y="1730375"/>
          <p14:tracePt t="916683" x="7366000" y="1754188"/>
          <p14:tracePt t="916691" x="7286625" y="1785938"/>
          <p14:tracePt t="916699" x="7199313" y="1801813"/>
          <p14:tracePt t="916707" x="7094538" y="1809750"/>
          <p14:tracePt t="916715" x="7007225" y="1817688"/>
          <p14:tracePt t="916723" x="6896100" y="1817688"/>
          <p14:tracePt t="916731" x="6800850" y="1817688"/>
          <p14:tracePt t="916739" x="6711950" y="1817688"/>
          <p14:tracePt t="916747" x="6632575" y="1817688"/>
          <p14:tracePt t="916754" x="6592888" y="1825625"/>
          <p14:tracePt t="916762" x="6545263" y="1841500"/>
          <p14:tracePt t="916771" x="6521450" y="1849438"/>
          <p14:tracePt t="916779" x="6505575" y="1857375"/>
          <p14:tracePt t="916786" x="6497638" y="1857375"/>
          <p14:tracePt t="916794" x="6489700" y="1857375"/>
          <p14:tracePt t="916875" x="6497638" y="1857375"/>
          <p14:tracePt t="916883" x="6537325" y="1857375"/>
          <p14:tracePt t="916890" x="6592888" y="1857375"/>
          <p14:tracePt t="916899" x="6672263" y="1857375"/>
          <p14:tracePt t="916907" x="6751638" y="1857375"/>
          <p14:tracePt t="916914" x="6872288" y="1857375"/>
          <p14:tracePt t="916922" x="6991350" y="1857375"/>
          <p14:tracePt t="916930" x="7118350" y="1857375"/>
          <p14:tracePt t="916939" x="7254875" y="1857375"/>
          <p14:tracePt t="916947" x="7381875" y="1857375"/>
          <p14:tracePt t="916954" x="7485063" y="1857375"/>
          <p14:tracePt t="916963" x="7589838" y="1857375"/>
          <p14:tracePt t="916970" x="7669213" y="1857375"/>
          <p14:tracePt t="916978" x="7740650" y="1857375"/>
          <p14:tracePt t="916987" x="7780338" y="1857375"/>
          <p14:tracePt t="916994" x="7804150" y="1857375"/>
          <p14:tracePt t="917115" x="7812088" y="1857375"/>
          <p14:tracePt t="917131" x="7827963" y="1849438"/>
          <p14:tracePt t="917139" x="7843838" y="1825625"/>
          <p14:tracePt t="917147" x="7859713" y="1801813"/>
          <p14:tracePt t="917155" x="7877175" y="1770063"/>
          <p14:tracePt t="917163" x="7885113" y="1754188"/>
          <p14:tracePt t="917171" x="7893050" y="1730375"/>
          <p14:tracePt t="917179" x="7900988" y="1706563"/>
          <p14:tracePt t="917186" x="7900988" y="1690688"/>
          <p14:tracePt t="917194" x="7908925" y="1674813"/>
          <p14:tracePt t="917203" x="7916863" y="1658938"/>
          <p14:tracePt t="917211" x="7916863" y="1643063"/>
          <p14:tracePt t="917219" x="7932738" y="1627188"/>
          <p14:tracePt t="917227" x="7948613" y="1611313"/>
          <p14:tracePt t="917236" x="7956550" y="1595438"/>
          <p14:tracePt t="917243" x="7964488" y="1579563"/>
          <p14:tracePt t="917251" x="7972425" y="1571625"/>
          <p14:tracePt t="917259" x="7988300" y="1555750"/>
          <p14:tracePt t="917267" x="7996238" y="1547813"/>
          <p14:tracePt t="917355" x="7988300" y="1547813"/>
          <p14:tracePt t="917371" x="7980363" y="1547813"/>
          <p14:tracePt t="917379" x="7972425" y="1547813"/>
          <p14:tracePt t="917387" x="7972425" y="1563688"/>
          <p14:tracePt t="917403" x="7972425" y="1571625"/>
          <p14:tracePt t="917410" x="7964488" y="1579563"/>
          <p14:tracePt t="917419" x="7948613" y="1579563"/>
          <p14:tracePt t="917427" x="7948613" y="1587500"/>
          <p14:tracePt t="917436" x="7940675" y="1587500"/>
          <p14:tracePt t="917443" x="7932738" y="1595438"/>
          <p14:tracePt t="917451" x="7916863" y="1603375"/>
          <p14:tracePt t="917460" x="7908925" y="1603375"/>
          <p14:tracePt t="917467" x="7900988" y="1603375"/>
          <p14:tracePt t="917483" x="7893050" y="1611313"/>
          <p14:tracePt t="917491" x="7885113" y="1611313"/>
          <p14:tracePt t="917499" x="7877175" y="1611313"/>
          <p14:tracePt t="917507" x="7869238" y="1611313"/>
          <p14:tracePt t="917515" x="7851775" y="1611313"/>
          <p14:tracePt t="917523" x="7843838" y="1611313"/>
          <p14:tracePt t="917531" x="7835900" y="1611313"/>
          <p14:tracePt t="917539" x="7820025" y="1611313"/>
          <p14:tracePt t="917547" x="7812088" y="1611313"/>
          <p14:tracePt t="917563" x="7804150" y="1611313"/>
          <p14:tracePt t="917603" x="7804150" y="1595438"/>
          <p14:tracePt t="917611" x="7804150" y="1587500"/>
          <p14:tracePt t="917619" x="7796213" y="1579563"/>
          <p14:tracePt t="917627" x="7788275" y="1571625"/>
          <p14:tracePt t="917636" x="7788275" y="1555750"/>
          <p14:tracePt t="917643" x="7780338" y="1555750"/>
          <p14:tracePt t="917651" x="7780338" y="1547813"/>
          <p14:tracePt t="917659" x="7780338" y="1530350"/>
          <p14:tracePt t="917667" x="7780338" y="1514475"/>
          <p14:tracePt t="917674" x="7780338" y="1498600"/>
          <p14:tracePt t="917683" x="7780338" y="1482725"/>
          <p14:tracePt t="917690" x="7780338" y="1474788"/>
          <p14:tracePt t="917699" x="7780338" y="1450975"/>
          <p14:tracePt t="917707" x="7780338" y="1443038"/>
          <p14:tracePt t="917715" x="7780338" y="1427163"/>
          <p14:tracePt t="917723" x="7780338" y="1411288"/>
          <p14:tracePt t="917731" x="7780338" y="1395413"/>
          <p14:tracePt t="917739" x="7780338" y="1387475"/>
          <p14:tracePt t="917747" x="7780338" y="1379538"/>
          <p14:tracePt t="917755" x="7780338" y="1363663"/>
          <p14:tracePt t="917762" x="7796213" y="1355725"/>
          <p14:tracePt t="917770" x="7804150" y="1339850"/>
          <p14:tracePt t="917779" x="7812088" y="1331913"/>
          <p14:tracePt t="917786" x="7820025" y="1323975"/>
          <p14:tracePt t="917795" x="7827963" y="1308100"/>
          <p14:tracePt t="917803" x="7835900" y="1300163"/>
          <p14:tracePt t="917811" x="7843838" y="1284288"/>
          <p14:tracePt t="917819" x="7859713" y="1276350"/>
          <p14:tracePt t="917827" x="7869238" y="1268413"/>
          <p14:tracePt t="917836" x="7885113" y="1260475"/>
          <p14:tracePt t="917842" x="7893050" y="1252538"/>
          <p14:tracePt t="917850" x="7900988" y="1244600"/>
          <p14:tracePt t="917859" x="7908925" y="1244600"/>
          <p14:tracePt t="917866" x="7916863" y="1236663"/>
          <p14:tracePt t="917883" x="7924800" y="1236663"/>
          <p14:tracePt t="917915" x="7932738" y="1236663"/>
          <p14:tracePt t="917923" x="7940675" y="1236663"/>
          <p14:tracePt t="917938" x="7948613" y="1236663"/>
          <p14:tracePt t="917946" x="7964488" y="1236663"/>
          <p14:tracePt t="917954" x="7972425" y="1236663"/>
          <p14:tracePt t="917962" x="7988300" y="1236663"/>
          <p14:tracePt t="917971" x="7996238" y="1236663"/>
          <p14:tracePt t="917979" x="8004175" y="1236663"/>
          <p14:tracePt t="917987" x="8012113" y="1236663"/>
          <p14:tracePt t="917995" x="8020050" y="1236663"/>
          <p14:tracePt t="918011" x="8035925" y="1236663"/>
          <p14:tracePt t="918019" x="8043863" y="1236663"/>
          <p14:tracePt t="918027" x="8059738" y="1236663"/>
          <p14:tracePt t="918036" x="8083550" y="1236663"/>
          <p14:tracePt t="918043" x="8099425" y="1236663"/>
          <p14:tracePt t="918051" x="8115300" y="1236663"/>
          <p14:tracePt t="918059" x="8139113" y="1236663"/>
          <p14:tracePt t="918067" x="8154988" y="1236663"/>
          <p14:tracePt t="918075" x="8170863" y="1244600"/>
          <p14:tracePt t="918083" x="8194675" y="1244600"/>
          <p14:tracePt t="918092" x="8194675" y="1252538"/>
          <p14:tracePt t="918099" x="8210550" y="1260475"/>
          <p14:tracePt t="918107" x="8218488" y="1260475"/>
          <p14:tracePt t="918115" x="8235950" y="1260475"/>
          <p14:tracePt t="918123" x="8235950" y="1268413"/>
          <p14:tracePt t="918131" x="8243888" y="1268413"/>
          <p14:tracePt t="918147" x="8251825" y="1268413"/>
          <p14:tracePt t="918155" x="8259763" y="1268413"/>
          <p14:tracePt t="918163" x="8259763" y="1276350"/>
          <p14:tracePt t="918187" x="8267700" y="1276350"/>
          <p14:tracePt t="918195" x="8267700" y="1284288"/>
          <p14:tracePt t="918203" x="8275638" y="1292225"/>
          <p14:tracePt t="918211" x="8283575" y="1292225"/>
          <p14:tracePt t="918219" x="8283575" y="1300163"/>
          <p14:tracePt t="918227" x="8283575" y="1308100"/>
          <p14:tracePt t="918236" x="8283575" y="1323975"/>
          <p14:tracePt t="918243" x="8283575" y="1339850"/>
          <p14:tracePt t="918251" x="8283575" y="1355725"/>
          <p14:tracePt t="918260" x="8283575" y="1363663"/>
          <p14:tracePt t="918268" x="8283575" y="1379538"/>
          <p14:tracePt t="918275" x="8283575" y="1403350"/>
          <p14:tracePt t="918283" x="8283575" y="1411288"/>
          <p14:tracePt t="918290" x="8283575" y="1427163"/>
          <p14:tracePt t="918298" x="8283575" y="1435100"/>
          <p14:tracePt t="918306" x="8283575" y="1450975"/>
          <p14:tracePt t="918315" x="8283575" y="1458913"/>
          <p14:tracePt t="918323" x="8283575" y="1466850"/>
          <p14:tracePt t="918331" x="8275638" y="1474788"/>
          <p14:tracePt t="918339" x="8267700" y="1490663"/>
          <p14:tracePt t="918347" x="8251825" y="1506538"/>
          <p14:tracePt t="918355" x="8243888" y="1522413"/>
          <p14:tracePt t="918363" x="8218488" y="1530350"/>
          <p14:tracePt t="918371" x="8210550" y="1547813"/>
          <p14:tracePt t="918379" x="8194675" y="1563688"/>
          <p14:tracePt t="918388" x="8178800" y="1571625"/>
          <p14:tracePt t="918395" x="8154988" y="1587500"/>
          <p14:tracePt t="918403" x="8139113" y="1587500"/>
          <p14:tracePt t="918411" x="8123238" y="1595438"/>
          <p14:tracePt t="918419" x="8107363" y="1595438"/>
          <p14:tracePt t="918427" x="8083550" y="1603375"/>
          <p14:tracePt t="918436" x="8059738" y="1603375"/>
          <p14:tracePt t="918443" x="8035925" y="1603375"/>
          <p14:tracePt t="918451" x="8012113" y="1603375"/>
          <p14:tracePt t="918459" x="7996238" y="1603375"/>
          <p14:tracePt t="918468" x="7980363" y="1603375"/>
          <p14:tracePt t="918475" x="7964488" y="1603375"/>
          <p14:tracePt t="918483" x="7940675" y="1603375"/>
          <p14:tracePt t="918491" x="7924800" y="1603375"/>
          <p14:tracePt t="918499" x="7900988" y="1587500"/>
          <p14:tracePt t="918507" x="7877175" y="1579563"/>
          <p14:tracePt t="918515" x="7859713" y="1571625"/>
          <p14:tracePt t="918523" x="7843838" y="1555750"/>
          <p14:tracePt t="918531" x="7843838" y="1538288"/>
          <p14:tracePt t="918539" x="7835900" y="1522413"/>
          <p14:tracePt t="918547" x="7827963" y="1506538"/>
          <p14:tracePt t="918555" x="7820025" y="1482725"/>
          <p14:tracePt t="918563" x="7812088" y="1458913"/>
          <p14:tracePt t="918571" x="7812088" y="1443038"/>
          <p14:tracePt t="918579" x="7812088" y="1419225"/>
          <p14:tracePt t="918587" x="7812088" y="1395413"/>
          <p14:tracePt t="918595" x="7812088" y="1379538"/>
          <p14:tracePt t="918602" x="7804150" y="1363663"/>
          <p14:tracePt t="918611" x="7804150" y="1347788"/>
          <p14:tracePt t="918619" x="7804150" y="1331913"/>
          <p14:tracePt t="918627" x="7812088" y="1316038"/>
          <p14:tracePt t="918636" x="7820025" y="1300163"/>
          <p14:tracePt t="918643" x="7827963" y="1284288"/>
          <p14:tracePt t="918651" x="7843838" y="1276350"/>
          <p14:tracePt t="918659" x="7859713" y="1260475"/>
          <p14:tracePt t="918667" x="7869238" y="1260475"/>
          <p14:tracePt t="918675" x="7893050" y="1252538"/>
          <p14:tracePt t="918683" x="7908925" y="1252538"/>
          <p14:tracePt t="918691" x="7924800" y="1244600"/>
          <p14:tracePt t="918699" x="7948613" y="1236663"/>
          <p14:tracePt t="918707" x="7964488" y="1236663"/>
          <p14:tracePt t="918715" x="7980363" y="1236663"/>
          <p14:tracePt t="918723" x="8004175" y="1236663"/>
          <p14:tracePt t="918731" x="8027988" y="1236663"/>
          <p14:tracePt t="918739" x="8051800" y="1236663"/>
          <p14:tracePt t="918747" x="8091488" y="1236663"/>
          <p14:tracePt t="918755" x="8115300" y="1236663"/>
          <p14:tracePt t="918763" x="8147050" y="1236663"/>
          <p14:tracePt t="918771" x="8178800" y="1236663"/>
          <p14:tracePt t="918779" x="8186738" y="1236663"/>
          <p14:tracePt t="918786" x="8194675" y="1236663"/>
          <p14:tracePt t="918795" x="8202613" y="1244600"/>
          <p14:tracePt t="918803" x="8202613" y="1252538"/>
          <p14:tracePt t="918811" x="8226425" y="1252538"/>
          <p14:tracePt t="918820" x="8235950" y="1260475"/>
          <p14:tracePt t="918827" x="8251825" y="1268413"/>
          <p14:tracePt t="918836" x="8251825" y="1284288"/>
          <p14:tracePt t="918843" x="8275638" y="1284288"/>
          <p14:tracePt t="918851" x="8291513" y="1300163"/>
          <p14:tracePt t="918859" x="8291513" y="1308100"/>
          <p14:tracePt t="918868" x="8291513" y="1323975"/>
          <p14:tracePt t="918875" x="8299450" y="1339850"/>
          <p14:tracePt t="918884" x="8299450" y="1355725"/>
          <p14:tracePt t="918891" x="8299450" y="1371600"/>
          <p14:tracePt t="918900" x="8299450" y="1379538"/>
          <p14:tracePt t="918907" x="8299450" y="1395413"/>
          <p14:tracePt t="918916" x="8299450" y="1403350"/>
          <p14:tracePt t="918923" x="8299450" y="1411288"/>
          <p14:tracePt t="918931" x="8299450" y="1427163"/>
          <p14:tracePt t="918940" x="8299450" y="1435100"/>
          <p14:tracePt t="918947" x="8283575" y="1458913"/>
          <p14:tracePt t="918955" x="8267700" y="1466850"/>
          <p14:tracePt t="918963" x="8259763" y="1490663"/>
          <p14:tracePt t="918971" x="8226425" y="1498600"/>
          <p14:tracePt t="918979" x="8202613" y="1514475"/>
          <p14:tracePt t="918988" x="8178800" y="1538288"/>
          <p14:tracePt t="918995" x="8147050" y="1547813"/>
          <p14:tracePt t="919003" x="8123238" y="1563688"/>
          <p14:tracePt t="919011" x="8107363" y="1571625"/>
          <p14:tracePt t="919019" x="8099425" y="1571625"/>
          <p14:tracePt t="919027" x="8075613" y="1579563"/>
          <p14:tracePt t="919036" x="8067675" y="1579563"/>
          <p14:tracePt t="919043" x="8051800" y="1587500"/>
          <p14:tracePt t="919051" x="8027988" y="1587500"/>
          <p14:tracePt t="919059" x="8004175" y="1587500"/>
          <p14:tracePt t="919067" x="7980363" y="1587500"/>
          <p14:tracePt t="919075" x="7964488" y="1587500"/>
          <p14:tracePt t="919083" x="7948613" y="1587500"/>
          <p14:tracePt t="919099" x="7940675" y="1587500"/>
          <p14:tracePt t="919155" x="7932738" y="1587500"/>
          <p14:tracePt t="919203" x="7932738" y="1579563"/>
          <p14:tracePt t="919211" x="7932738" y="1571625"/>
          <p14:tracePt t="919219" x="7932738" y="1563688"/>
          <p14:tracePt t="919227" x="7932738" y="1555750"/>
          <p14:tracePt t="919363" x="7940675" y="1555750"/>
          <p14:tracePt t="919371" x="7956550" y="1555750"/>
          <p14:tracePt t="919379" x="7972425" y="1555750"/>
          <p14:tracePt t="919388" x="8004175" y="1563688"/>
          <p14:tracePt t="919395" x="8027988" y="1579563"/>
          <p14:tracePt t="919403" x="8059738" y="1595438"/>
          <p14:tracePt t="919411" x="8083550" y="1619250"/>
          <p14:tracePt t="919420" x="8115300" y="1643063"/>
          <p14:tracePt t="919426" x="8123238" y="1666875"/>
          <p14:tracePt t="919436" x="8162925" y="1690688"/>
          <p14:tracePt t="919443" x="8194675" y="1706563"/>
          <p14:tracePt t="919451" x="8226425" y="1730375"/>
          <p14:tracePt t="919459" x="8267700" y="1738313"/>
          <p14:tracePt t="919467" x="8299450" y="1746250"/>
          <p14:tracePt t="919475" x="8315325" y="1746250"/>
          <p14:tracePt t="919483" x="8323263" y="1746250"/>
          <p14:tracePt t="919523" x="8323263" y="1738313"/>
          <p14:tracePt t="919539" x="8331200" y="1730375"/>
          <p14:tracePt t="919547" x="8339138" y="1730375"/>
          <p14:tracePt t="919554" x="8355013" y="1730375"/>
          <p14:tracePt t="919570" x="8362950" y="1730375"/>
          <p14:tracePt t="919579" x="8370888" y="1730375"/>
          <p14:tracePt t="919595" x="8378825" y="1730375"/>
          <p14:tracePt t="919618" x="8386763" y="1730375"/>
          <p14:tracePt t="919626" x="8386763" y="1738313"/>
          <p14:tracePt t="919643" x="8386763" y="1746250"/>
          <p14:tracePt t="919651" x="8386763" y="1754188"/>
          <p14:tracePt t="919667" x="8386763" y="1762125"/>
          <p14:tracePt t="919675" x="8386763" y="1770063"/>
          <p14:tracePt t="919683" x="8386763" y="1778000"/>
          <p14:tracePt t="919691" x="8362950" y="1785938"/>
          <p14:tracePt t="919699" x="8347075" y="1793875"/>
          <p14:tracePt t="919707" x="8331200" y="1801813"/>
          <p14:tracePt t="919715" x="8323263" y="1809750"/>
          <p14:tracePt t="919723" x="8307388" y="1825625"/>
          <p14:tracePt t="919731" x="8291513" y="1833563"/>
          <p14:tracePt t="919739" x="8275638" y="1841500"/>
          <p14:tracePt t="919747" x="8267700" y="1849438"/>
          <p14:tracePt t="919756" x="8251825" y="1849438"/>
          <p14:tracePt t="919764" x="8243888" y="1857375"/>
          <p14:tracePt t="919771" x="8235950" y="1857375"/>
          <p14:tracePt t="919779" x="8226425" y="1857375"/>
          <p14:tracePt t="919795" x="8218488" y="1857375"/>
          <p14:tracePt t="919827" x="8218488" y="1849438"/>
          <p14:tracePt t="919835" x="8218488" y="1841500"/>
          <p14:tracePt t="919843" x="8218488" y="1825625"/>
          <p14:tracePt t="919851" x="8218488" y="1809750"/>
          <p14:tracePt t="919859" x="8218488" y="1801813"/>
          <p14:tracePt t="919867" x="8218488" y="1785938"/>
          <p14:tracePt t="919875" x="8218488" y="1778000"/>
          <p14:tracePt t="919883" x="8218488" y="1762125"/>
          <p14:tracePt t="919891" x="8218488" y="1746250"/>
          <p14:tracePt t="919904" x="8218488" y="1738313"/>
          <p14:tracePt t="919907" x="8226425" y="1722438"/>
          <p14:tracePt t="919914" x="8235950" y="1706563"/>
          <p14:tracePt t="919923" x="8243888" y="1698625"/>
          <p14:tracePt t="919931" x="8243888" y="1682750"/>
          <p14:tracePt t="919939" x="8251825" y="1666875"/>
          <p14:tracePt t="919947" x="8259763" y="1651000"/>
          <p14:tracePt t="919955" x="8259763" y="1635125"/>
          <p14:tracePt t="919963" x="8267700" y="1627188"/>
          <p14:tracePt t="919971" x="8275638" y="1619250"/>
          <p14:tracePt t="919978" x="8283575" y="1611313"/>
          <p14:tracePt t="919987" x="8291513" y="1603375"/>
          <p14:tracePt t="919995" x="8291513" y="1595438"/>
          <p14:tracePt t="920003" x="8291513" y="1579563"/>
          <p14:tracePt t="920011" x="8299450" y="1571625"/>
          <p14:tracePt t="920019" x="8307388" y="1555750"/>
          <p14:tracePt t="920026" x="8315325" y="1547813"/>
          <p14:tracePt t="920036" x="8323263" y="1538288"/>
          <p14:tracePt t="920043" x="8339138" y="1530350"/>
          <p14:tracePt t="920051" x="8339138" y="1522413"/>
          <p14:tracePt t="920058" x="8347075" y="1522413"/>
          <p14:tracePt t="920067" x="8362950" y="1522413"/>
          <p14:tracePt t="920075" x="8370888" y="1514475"/>
          <p14:tracePt t="920083" x="8378825" y="1514475"/>
          <p14:tracePt t="920091" x="8386763" y="1514475"/>
          <p14:tracePt t="920099" x="8394700" y="1514475"/>
          <p14:tracePt t="920107" x="8402638" y="1514475"/>
          <p14:tracePt t="920114" x="8410575" y="1514475"/>
          <p14:tracePt t="920123" x="8426450" y="1514475"/>
          <p14:tracePt t="920131" x="8450263" y="1514475"/>
          <p14:tracePt t="920138" x="8466138" y="1514475"/>
          <p14:tracePt t="920147" x="8482013" y="1514475"/>
          <p14:tracePt t="920155" x="8505825" y="1514475"/>
          <p14:tracePt t="920163" x="8521700" y="1514475"/>
          <p14:tracePt t="920171" x="8537575" y="1530350"/>
          <p14:tracePt t="920179" x="8561388" y="1530350"/>
          <p14:tracePt t="920187" x="8569325" y="1547813"/>
          <p14:tracePt t="920195" x="8585200" y="1555750"/>
          <p14:tracePt t="920204" x="8602663" y="1563688"/>
          <p14:tracePt t="920211" x="8610600" y="1579563"/>
          <p14:tracePt t="920219" x="8626475" y="1587500"/>
          <p14:tracePt t="920227" x="8642350" y="1603375"/>
          <p14:tracePt t="920236" x="8650288" y="1611313"/>
          <p14:tracePt t="920243" x="8666163" y="1635125"/>
          <p14:tracePt t="920251" x="8682038" y="1643063"/>
          <p14:tracePt t="920259" x="8689975" y="1651000"/>
          <p14:tracePt t="920267" x="8697913" y="1658938"/>
          <p14:tracePt t="920275" x="8697913" y="1674813"/>
          <p14:tracePt t="920283" x="8705850" y="1674813"/>
          <p14:tracePt t="920291" x="8713788" y="1690688"/>
          <p14:tracePt t="920299" x="8713788" y="1706563"/>
          <p14:tracePt t="920307" x="8713788" y="1722438"/>
          <p14:tracePt t="920315" x="8713788" y="1730375"/>
          <p14:tracePt t="920323" x="8721725" y="1738313"/>
          <p14:tracePt t="920331" x="8721725" y="1746250"/>
          <p14:tracePt t="920339" x="8721725" y="1762125"/>
          <p14:tracePt t="920347" x="8721725" y="1770063"/>
          <p14:tracePt t="920355" x="8721725" y="1785938"/>
          <p14:tracePt t="920363" x="8721725" y="1793875"/>
          <p14:tracePt t="920371" x="8721725" y="1809750"/>
          <p14:tracePt t="920379" x="8721725" y="1825625"/>
          <p14:tracePt t="920387" x="8721725" y="1841500"/>
          <p14:tracePt t="920395" x="8713788" y="1857375"/>
          <p14:tracePt t="920402" x="8705850" y="1865313"/>
          <p14:tracePt t="920411" x="8689975" y="1881188"/>
          <p14:tracePt t="920419" x="8682038" y="1890713"/>
          <p14:tracePt t="920427" x="8674100" y="1898650"/>
          <p14:tracePt t="920437" x="8674100" y="1906588"/>
          <p14:tracePt t="920443" x="8658225" y="1914525"/>
          <p14:tracePt t="920451" x="8634413" y="1930400"/>
          <p14:tracePt t="920459" x="8626475" y="1930400"/>
          <p14:tracePt t="920467" x="8610600" y="1930400"/>
          <p14:tracePt t="920475" x="8585200" y="1938338"/>
          <p14:tracePt t="920483" x="8561388" y="1946275"/>
          <p14:tracePt t="920491" x="8545513" y="1954213"/>
          <p14:tracePt t="920499" x="8529638" y="1954213"/>
          <p14:tracePt t="920507" x="8513763" y="1962150"/>
          <p14:tracePt t="920515" x="8489950" y="1962150"/>
          <p14:tracePt t="920523" x="8466138" y="1962150"/>
          <p14:tracePt t="920530" x="8450263" y="1962150"/>
          <p14:tracePt t="920539" x="8426450" y="1962150"/>
          <p14:tracePt t="920547" x="8410575" y="1962150"/>
          <p14:tracePt t="920555" x="8402638" y="1962150"/>
          <p14:tracePt t="920563" x="8386763" y="1962150"/>
          <p14:tracePt t="920579" x="8378825" y="1962150"/>
          <p14:tracePt t="920587" x="8370888" y="1962150"/>
          <p14:tracePt t="920595" x="8370888" y="1954213"/>
          <p14:tracePt t="920603" x="8362950" y="1938338"/>
          <p14:tracePt t="920611" x="8355013" y="1922463"/>
          <p14:tracePt t="920619" x="8339138" y="1906588"/>
          <p14:tracePt t="920627" x="8331200" y="1881188"/>
          <p14:tracePt t="920636" x="8315325" y="1865313"/>
          <p14:tracePt t="920644" x="8307388" y="1849438"/>
          <p14:tracePt t="920651" x="8299450" y="1833563"/>
          <p14:tracePt t="920659" x="8299450" y="1817688"/>
          <p14:tracePt t="920667" x="8299450" y="1801813"/>
          <p14:tracePt t="920675" x="8299450" y="1785938"/>
          <p14:tracePt t="920683" x="8299450" y="1770063"/>
          <p14:tracePt t="920691" x="8299450" y="1754188"/>
          <p14:tracePt t="920699" x="8299450" y="1738313"/>
          <p14:tracePt t="920707" x="8299450" y="1730375"/>
          <p14:tracePt t="920715" x="8299450" y="1714500"/>
          <p14:tracePt t="920723" x="8299450" y="1706563"/>
          <p14:tracePt t="920731" x="8299450" y="1698625"/>
          <p14:tracePt t="920739" x="8299450" y="1682750"/>
          <p14:tracePt t="920747" x="8299450" y="1674813"/>
          <p14:tracePt t="920754" x="8299450" y="1658938"/>
          <p14:tracePt t="920762" x="8299450" y="1651000"/>
          <p14:tracePt t="920771" x="8299450" y="1635125"/>
          <p14:tracePt t="920778" x="8315325" y="1619250"/>
          <p14:tracePt t="920787" x="8331200" y="1603375"/>
          <p14:tracePt t="920794" x="8355013" y="1587500"/>
          <p14:tracePt t="920802" x="8378825" y="1579563"/>
          <p14:tracePt t="920811" x="8402638" y="1571625"/>
          <p14:tracePt t="920819" x="8418513" y="1563688"/>
          <p14:tracePt t="920826" x="8442325" y="1555750"/>
          <p14:tracePt t="920836" x="8458200" y="1547813"/>
          <p14:tracePt t="920842" x="8474075" y="1538288"/>
          <p14:tracePt t="920851" x="8482013" y="1538288"/>
          <p14:tracePt t="920867" x="8489950" y="1538288"/>
          <p14:tracePt t="920875" x="8497888" y="1538288"/>
          <p14:tracePt t="920883" x="8505825" y="1538288"/>
          <p14:tracePt t="920891" x="8513763" y="1538288"/>
          <p14:tracePt t="920904" x="8529638" y="1538288"/>
          <p14:tracePt t="920907" x="8545513" y="1538288"/>
          <p14:tracePt t="920915" x="8561388" y="1538288"/>
          <p14:tracePt t="920924" x="8577263" y="1538288"/>
          <p14:tracePt t="920931" x="8593138" y="1538288"/>
          <p14:tracePt t="920939" x="8602663" y="1538288"/>
          <p14:tracePt t="920947" x="8618538" y="1538288"/>
          <p14:tracePt t="920955" x="8626475" y="1538288"/>
          <p14:tracePt t="920987" x="8634413" y="1538288"/>
          <p14:tracePt t="920995" x="8634413" y="1547813"/>
          <p14:tracePt t="921003" x="8642350" y="1547813"/>
          <p14:tracePt t="921011" x="8642350" y="1555750"/>
          <p14:tracePt t="921019" x="8658225" y="1563688"/>
          <p14:tracePt t="921027" x="8658225" y="1571625"/>
          <p14:tracePt t="921036" x="8666163" y="1571625"/>
          <p14:tracePt t="921043" x="8666163" y="1587500"/>
          <p14:tracePt t="921059" x="8674100" y="1587500"/>
          <p14:tracePt t="921067" x="8674100" y="1595438"/>
          <p14:tracePt t="921083" x="8682038" y="1595438"/>
          <p14:tracePt t="921092" x="8682038" y="1603375"/>
          <p14:tracePt t="921099" x="8689975" y="1611313"/>
          <p14:tracePt t="921107" x="8689975" y="1619250"/>
          <p14:tracePt t="921115" x="8689975" y="1627188"/>
          <p14:tracePt t="921123" x="8689975" y="1635125"/>
          <p14:tracePt t="921131" x="8697913" y="1651000"/>
          <p14:tracePt t="921139" x="8697913" y="1658938"/>
          <p14:tracePt t="921147" x="8705850" y="1674813"/>
          <p14:tracePt t="921155" x="8705850" y="1682750"/>
          <p14:tracePt t="921163" x="8705850" y="1698625"/>
          <p14:tracePt t="921171" x="8713788" y="1706563"/>
          <p14:tracePt t="921178" x="8713788" y="1722438"/>
          <p14:tracePt t="921187" x="8713788" y="1738313"/>
          <p14:tracePt t="921195" x="8713788" y="1754188"/>
          <p14:tracePt t="921202" x="8713788" y="1762125"/>
          <p14:tracePt t="921211" x="8713788" y="1778000"/>
          <p14:tracePt t="921219" x="8713788" y="1785938"/>
          <p14:tracePt t="921227" x="8713788" y="1793875"/>
          <p14:tracePt t="921236" x="8705850" y="1801813"/>
          <p14:tracePt t="921243" x="8689975" y="1809750"/>
          <p14:tracePt t="921251" x="8689975" y="1817688"/>
          <p14:tracePt t="921259" x="8682038" y="1825625"/>
          <p14:tracePt t="921267" x="8674100" y="1833563"/>
          <p14:tracePt t="921275" x="8658225" y="1841500"/>
          <p14:tracePt t="921284" x="8642350" y="1849438"/>
          <p14:tracePt t="921291" x="8626475" y="1857375"/>
          <p14:tracePt t="921299" x="8610600" y="1865313"/>
          <p14:tracePt t="921307" x="8585200" y="1865313"/>
          <p14:tracePt t="921315" x="8561388" y="1873250"/>
          <p14:tracePt t="921323" x="8545513" y="1873250"/>
          <p14:tracePt t="921331" x="8529638" y="1873250"/>
          <p14:tracePt t="921338" x="8505825" y="1881188"/>
          <p14:tracePt t="921348" x="8489950" y="1881188"/>
          <p14:tracePt t="921355" x="8466138" y="1881188"/>
          <p14:tracePt t="921362" x="8450263" y="1881188"/>
          <p14:tracePt t="921371" x="8434388" y="1881188"/>
          <p14:tracePt t="921378" x="8426450" y="1881188"/>
          <p14:tracePt t="921387" x="8402638" y="1881188"/>
          <p14:tracePt t="921395" x="8386763" y="1881188"/>
          <p14:tracePt t="921403" x="8370888" y="1881188"/>
          <p14:tracePt t="921412" x="8347075" y="1881188"/>
          <p14:tracePt t="921420" x="8323263" y="1873250"/>
          <p14:tracePt t="921427" x="8315325" y="1865313"/>
          <p14:tracePt t="921436" x="8307388" y="1857375"/>
          <p14:tracePt t="921442" x="8299450" y="1857375"/>
          <p14:tracePt t="921451" x="8291513" y="1857375"/>
          <p14:tracePt t="921459" x="8283575" y="1841500"/>
          <p14:tracePt t="921467" x="8283575" y="1825625"/>
          <p14:tracePt t="921475" x="8275638" y="1817688"/>
          <p14:tracePt t="921482" x="8275638" y="1793875"/>
          <p14:tracePt t="921491" x="8259763" y="1770063"/>
          <p14:tracePt t="921499" x="8259763" y="1754188"/>
          <p14:tracePt t="921507" x="8251825" y="1730375"/>
          <p14:tracePt t="921515" x="8251825" y="1714500"/>
          <p14:tracePt t="921523" x="8251825" y="1698625"/>
          <p14:tracePt t="921531" x="8251825" y="1674813"/>
          <p14:tracePt t="921539" x="8251825" y="1658938"/>
          <p14:tracePt t="921547" x="8251825" y="1643063"/>
          <p14:tracePt t="921555" x="8251825" y="1627188"/>
          <p14:tracePt t="921563" x="8251825" y="1611313"/>
          <p14:tracePt t="921571" x="8259763" y="1603375"/>
          <p14:tracePt t="921579" x="8275638" y="1579563"/>
          <p14:tracePt t="921587" x="8291513" y="1563688"/>
          <p14:tracePt t="921595" x="8307388" y="1547813"/>
          <p14:tracePt t="921603" x="8323263" y="1530350"/>
          <p14:tracePt t="921611" x="8339138" y="1522413"/>
          <p14:tracePt t="921619" x="8362950" y="1506538"/>
          <p14:tracePt t="921627" x="8386763" y="1490663"/>
          <p14:tracePt t="921636" x="8402638" y="1482725"/>
          <p14:tracePt t="921642" x="8426450" y="1474788"/>
          <p14:tracePt t="921651" x="8442325" y="1474788"/>
          <p14:tracePt t="921659" x="8466138" y="1474788"/>
          <p14:tracePt t="921667" x="8482013" y="1474788"/>
          <p14:tracePt t="921675" x="8505825" y="1474788"/>
          <p14:tracePt t="921683" x="8521700" y="1474788"/>
          <p14:tracePt t="921691" x="8545513" y="1474788"/>
          <p14:tracePt t="921699" x="8561388" y="1474788"/>
          <p14:tracePt t="921707" x="8585200" y="1474788"/>
          <p14:tracePt t="921715" x="8593138" y="1474788"/>
          <p14:tracePt t="921723" x="8610600" y="1474788"/>
          <p14:tracePt t="921731" x="8618538" y="1482725"/>
          <p14:tracePt t="921739" x="8634413" y="1498600"/>
          <p14:tracePt t="921747" x="8650288" y="1506538"/>
          <p14:tracePt t="921755" x="8658225" y="1530350"/>
          <p14:tracePt t="921763" x="8674100" y="1547813"/>
          <p14:tracePt t="921772" x="8682038" y="1571625"/>
          <p14:tracePt t="921779" x="8682038" y="1595438"/>
          <p14:tracePt t="921787" x="8689975" y="1635125"/>
          <p14:tracePt t="921795" x="8697913" y="1666875"/>
          <p14:tracePt t="921803" x="8705850" y="1698625"/>
          <p14:tracePt t="921812" x="8713788" y="1722438"/>
          <p14:tracePt t="921821" x="8713788" y="1746250"/>
          <p14:tracePt t="921827" x="8713788" y="1770063"/>
          <p14:tracePt t="921836" x="8713788" y="1801813"/>
          <p14:tracePt t="921843" x="8713788" y="1825625"/>
          <p14:tracePt t="921851" x="8713788" y="1849438"/>
          <p14:tracePt t="921859" x="8689975" y="1873250"/>
          <p14:tracePt t="921867" x="8682038" y="1890713"/>
          <p14:tracePt t="921875" x="8666163" y="1906588"/>
          <p14:tracePt t="921884" x="8634413" y="1922463"/>
          <p14:tracePt t="921891" x="8610600" y="1938338"/>
          <p14:tracePt t="921904" x="8577263" y="1946275"/>
          <p14:tracePt t="921907" x="8553450" y="1954213"/>
          <p14:tracePt t="921914" x="8529638" y="1954213"/>
          <p14:tracePt t="921923" x="8505825" y="1954213"/>
          <p14:tracePt t="921931" x="8482013" y="1954213"/>
          <p14:tracePt t="921938" x="8466138" y="1954213"/>
          <p14:tracePt t="921947" x="8450263" y="1954213"/>
          <p14:tracePt t="921955" x="8426450" y="1954213"/>
          <p14:tracePt t="921963" x="8402638" y="1954213"/>
          <p14:tracePt t="921971" x="8386763" y="1954213"/>
          <p14:tracePt t="921979" x="8370888" y="1954213"/>
          <p14:tracePt t="921987" x="8362950" y="1946275"/>
          <p14:tracePt t="921995" x="8347075" y="1930400"/>
          <p14:tracePt t="922004" x="8339138" y="1914525"/>
          <p14:tracePt t="922011" x="8331200" y="1890713"/>
          <p14:tracePt t="922019" x="8315325" y="1873250"/>
          <p14:tracePt t="922027" x="8307388" y="1849438"/>
          <p14:tracePt t="922037" x="8299450" y="1833563"/>
          <p14:tracePt t="922043" x="8291513" y="1817688"/>
          <p14:tracePt t="922051" x="8291513" y="1801813"/>
          <p14:tracePt t="922059" x="8283575" y="1778000"/>
          <p14:tracePt t="922067" x="8283575" y="1754188"/>
          <p14:tracePt t="922075" x="8275638" y="1730375"/>
          <p14:tracePt t="922083" x="8275638" y="1706563"/>
          <p14:tracePt t="922091" x="8275638" y="1674813"/>
          <p14:tracePt t="922099" x="8275638" y="1651000"/>
          <p14:tracePt t="922107" x="8299450" y="1627188"/>
          <p14:tracePt t="922115" x="8307388" y="1611313"/>
          <p14:tracePt t="922123" x="8315325" y="1595438"/>
          <p14:tracePt t="922131" x="8331200" y="1579563"/>
          <p14:tracePt t="922139" x="8347075" y="1571625"/>
          <p14:tracePt t="922147" x="8370888" y="1563688"/>
          <p14:tracePt t="922155" x="8402638" y="1547813"/>
          <p14:tracePt t="922163" x="8426450" y="1538288"/>
          <p14:tracePt t="922171" x="8458200" y="1530350"/>
          <p14:tracePt t="922179" x="8489950" y="1530350"/>
          <p14:tracePt t="922187" x="8513763" y="1530350"/>
          <p14:tracePt t="922195" x="8537575" y="1530350"/>
          <p14:tracePt t="922203" x="8553450" y="1530350"/>
          <p14:tracePt t="922211" x="8561388" y="1530350"/>
          <p14:tracePt t="922220" x="8569325" y="1530350"/>
          <p14:tracePt t="922227" x="8577263" y="1530350"/>
          <p14:tracePt t="922243" x="8585200" y="1530350"/>
          <p14:tracePt t="922259" x="8585200" y="1538288"/>
          <p14:tracePt t="922267" x="8602663" y="1547813"/>
          <p14:tracePt t="922275" x="8602663" y="1563688"/>
          <p14:tracePt t="922283" x="8610600" y="1587500"/>
          <p14:tracePt t="922291" x="8618538" y="1595438"/>
          <p14:tracePt t="922298" x="8626475" y="1619250"/>
          <p14:tracePt t="922306" x="8626475" y="1635125"/>
          <p14:tracePt t="922315" x="8626475" y="1658938"/>
          <p14:tracePt t="922323" x="8626475" y="1674813"/>
          <p14:tracePt t="922330" x="8626475" y="1698625"/>
          <p14:tracePt t="922339" x="8626475" y="1714500"/>
          <p14:tracePt t="922347" x="8626475" y="1738313"/>
          <p14:tracePt t="922354" x="8626475" y="1754188"/>
          <p14:tracePt t="922362" x="8626475" y="1770063"/>
          <p14:tracePt t="922370" x="8626475" y="1785938"/>
          <p14:tracePt t="922378" x="8610600" y="1809750"/>
          <p14:tracePt t="922387" x="8602663" y="1825625"/>
          <p14:tracePt t="922394" x="8593138" y="1841500"/>
          <p14:tracePt t="922403" x="8577263" y="1857375"/>
          <p14:tracePt t="922411" x="8561388" y="1865313"/>
          <p14:tracePt t="922419" x="8545513" y="1881188"/>
          <p14:tracePt t="922426" x="8513763" y="1898650"/>
          <p14:tracePt t="922436" x="8482013" y="1906588"/>
          <p14:tracePt t="922443" x="8450263" y="1922463"/>
          <p14:tracePt t="922451" x="8426450" y="1930400"/>
          <p14:tracePt t="922459" x="8394700" y="1938338"/>
          <p14:tracePt t="922467" x="8370888" y="1946275"/>
          <p14:tracePt t="922475" x="8355013" y="1946275"/>
          <p14:tracePt t="922483" x="8339138" y="1946275"/>
          <p14:tracePt t="922491" x="8323263" y="1946275"/>
          <p14:tracePt t="922499" x="8315325" y="1946275"/>
          <p14:tracePt t="922507" x="8299450" y="1946275"/>
          <p14:tracePt t="922515" x="8291513" y="1946275"/>
          <p14:tracePt t="922523" x="8291513" y="1930400"/>
          <p14:tracePt t="922531" x="8275638" y="1906588"/>
          <p14:tracePt t="922539" x="8267700" y="1890713"/>
          <p14:tracePt t="922547" x="8259763" y="1857375"/>
          <p14:tracePt t="922555" x="8251825" y="1833563"/>
          <p14:tracePt t="922563" x="8243888" y="1801813"/>
          <p14:tracePt t="922571" x="8235950" y="1778000"/>
          <p14:tracePt t="922579" x="8235950" y="1754188"/>
          <p14:tracePt t="922587" x="8235950" y="1730375"/>
          <p14:tracePt t="922596" x="8235950" y="1714500"/>
          <p14:tracePt t="922603" x="8235950" y="1690688"/>
          <p14:tracePt t="922610" x="8235950" y="1674813"/>
          <p14:tracePt t="922619" x="8235950" y="1666875"/>
          <p14:tracePt t="922627" x="8251825" y="1651000"/>
          <p14:tracePt t="922636" x="8259763" y="1635125"/>
          <p14:tracePt t="922643" x="8275638" y="1627188"/>
          <p14:tracePt t="922651" x="8291513" y="1619250"/>
          <p14:tracePt t="922659" x="8315325" y="1611313"/>
          <p14:tracePt t="922667" x="8339138" y="1611313"/>
          <p14:tracePt t="922675" x="8370888" y="1603375"/>
          <p14:tracePt t="922683" x="8394700" y="1603375"/>
          <p14:tracePt t="922691" x="8418513" y="1603375"/>
          <p14:tracePt t="922699" x="8442325" y="1603375"/>
          <p14:tracePt t="922707" x="8458200" y="1603375"/>
          <p14:tracePt t="922715" x="8466138" y="1603375"/>
          <p14:tracePt t="922723" x="8474075" y="1603375"/>
          <p14:tracePt t="922731" x="8482013" y="1603375"/>
          <p14:tracePt t="922739" x="8489950" y="1619250"/>
          <p14:tracePt t="922747" x="8497888" y="1643063"/>
          <p14:tracePt t="922754" x="8513763" y="1666875"/>
          <p14:tracePt t="922763" x="8521700" y="1698625"/>
          <p14:tracePt t="922771" x="8529638" y="1722438"/>
          <p14:tracePt t="922779" x="8537575" y="1762125"/>
          <p14:tracePt t="922787" x="8537575" y="1785938"/>
          <p14:tracePt t="922794" x="8537575" y="1817688"/>
          <p14:tracePt t="922803" x="8537575" y="1841500"/>
          <p14:tracePt t="922811" x="8521700" y="1857375"/>
          <p14:tracePt t="922819" x="8505825" y="1881188"/>
          <p14:tracePt t="922826" x="8482013" y="1898650"/>
          <p14:tracePt t="922836" x="8466138" y="1914525"/>
          <p14:tracePt t="922843" x="8442325" y="1922463"/>
          <p14:tracePt t="922851" x="8434388" y="1930400"/>
          <p14:tracePt t="922859" x="8410575" y="1938338"/>
          <p14:tracePt t="922867" x="8402638" y="1938338"/>
          <p14:tracePt t="922875" x="8386763" y="1946275"/>
          <p14:tracePt t="922888" x="8355013" y="1946275"/>
          <p14:tracePt t="922891" x="8331200" y="1946275"/>
          <p14:tracePt t="922899" x="8291513" y="1946275"/>
          <p14:tracePt t="922906" x="8267700" y="1938338"/>
          <p14:tracePt t="922915" x="8259763" y="1922463"/>
          <p14:tracePt t="922922" x="8243888" y="1914525"/>
          <p14:tracePt t="922930" x="8226425" y="1906588"/>
          <p14:tracePt t="922939" x="8218488" y="1898650"/>
          <p14:tracePt t="922946" x="8202613" y="1898650"/>
          <p14:tracePt t="922954" x="8202613" y="1890713"/>
          <p14:tracePt t="922962" x="8194675" y="1890713"/>
          <p14:tracePt t="923123" x="8186738" y="1890713"/>
          <p14:tracePt t="923131" x="8178800" y="1898650"/>
          <p14:tracePt t="923139" x="8154988" y="1914525"/>
          <p14:tracePt t="923147" x="8131175" y="1922463"/>
          <p14:tracePt t="923155" x="8107363" y="1930400"/>
          <p14:tracePt t="923163" x="8083550" y="1938338"/>
          <p14:tracePt t="923171" x="8059738" y="1938338"/>
          <p14:tracePt t="923179" x="8027988" y="1938338"/>
          <p14:tracePt t="923186" x="7980363" y="1938338"/>
          <p14:tracePt t="923195" x="7932738" y="1938338"/>
          <p14:tracePt t="923203" x="7877175" y="1922463"/>
          <p14:tracePt t="923211" x="7820025" y="1906588"/>
          <p14:tracePt t="923220" x="7772400" y="1890713"/>
          <p14:tracePt t="923226" x="7740650" y="1873250"/>
          <p14:tracePt t="923236" x="7716838" y="1865313"/>
          <p14:tracePt t="923243" x="7716838" y="1857375"/>
          <p14:tracePt t="923251" x="7693025" y="1849438"/>
          <p14:tracePt t="923259" x="7693025" y="1825625"/>
          <p14:tracePt t="923267" x="7685088" y="1801813"/>
          <p14:tracePt t="923275" x="7677150" y="1770063"/>
          <p14:tracePt t="923283" x="7677150" y="1730375"/>
          <p14:tracePt t="923291" x="7669213" y="1690688"/>
          <p14:tracePt t="923299" x="7653338" y="1651000"/>
          <p14:tracePt t="923307" x="7645400" y="1603375"/>
          <p14:tracePt t="923315" x="7645400" y="1563688"/>
          <p14:tracePt t="923323" x="7637463" y="1522413"/>
          <p14:tracePt t="923331" x="7637463" y="1474788"/>
          <p14:tracePt t="923339" x="7637463" y="1427163"/>
          <p14:tracePt t="923347" x="7637463" y="1363663"/>
          <p14:tracePt t="923355" x="7637463" y="1308100"/>
          <p14:tracePt t="923363" x="7637463" y="1252538"/>
          <p14:tracePt t="923371" x="7637463" y="1212850"/>
          <p14:tracePt t="923379" x="7637463" y="1187450"/>
          <p14:tracePt t="923386" x="7637463" y="1171575"/>
          <p14:tracePt t="923395" x="7645400" y="1171575"/>
          <p14:tracePt t="923403" x="7645400" y="1163638"/>
          <p14:tracePt t="923419" x="7653338" y="1163638"/>
          <p14:tracePt t="923436" x="7661275" y="1163638"/>
          <p14:tracePt t="923443" x="7677150" y="1163638"/>
          <p14:tracePt t="923451" x="7693025" y="1163638"/>
          <p14:tracePt t="923459" x="7724775" y="1163638"/>
          <p14:tracePt t="923467" x="7764463" y="1163638"/>
          <p14:tracePt t="923475" x="7820025" y="1163638"/>
          <p14:tracePt t="923483" x="7877175" y="1163638"/>
          <p14:tracePt t="923491" x="7932738" y="1163638"/>
          <p14:tracePt t="923499" x="8004175" y="1163638"/>
          <p14:tracePt t="923507" x="8083550" y="1163638"/>
          <p14:tracePt t="923515" x="8154988" y="1163638"/>
          <p14:tracePt t="923523" x="8226425" y="1163638"/>
          <p14:tracePt t="923531" x="8283575" y="1163638"/>
          <p14:tracePt t="923539" x="8339138" y="1163638"/>
          <p14:tracePt t="923547" x="8386763" y="1163638"/>
          <p14:tracePt t="923555" x="8418513" y="1163638"/>
          <p14:tracePt t="923563" x="8434388" y="1163638"/>
          <p14:tracePt t="923571" x="8458200" y="1163638"/>
          <p14:tracePt t="923579" x="8466138" y="1163638"/>
          <p14:tracePt t="923587" x="8474075" y="1163638"/>
          <p14:tracePt t="923611" x="8482013" y="1163638"/>
          <p14:tracePt t="923627" x="8497888" y="1163638"/>
          <p14:tracePt t="923636" x="8521700" y="1171575"/>
          <p14:tracePt t="923643" x="8537575" y="1179513"/>
          <p14:tracePt t="923651" x="8553450" y="1179513"/>
          <p14:tracePt t="923659" x="8569325" y="1187450"/>
          <p14:tracePt t="923675" x="8577263" y="1187450"/>
          <p14:tracePt t="923683" x="8585200" y="1187450"/>
          <p14:tracePt t="923715" x="8585200" y="1195388"/>
          <p14:tracePt t="923723" x="8585200" y="1220788"/>
          <p14:tracePt t="923731" x="8585200" y="1236663"/>
          <p14:tracePt t="923739" x="8585200" y="1268413"/>
          <p14:tracePt t="923747" x="8585200" y="1308100"/>
          <p14:tracePt t="923755" x="8585200" y="1347788"/>
          <p14:tracePt t="923763" x="8585200" y="1395413"/>
          <p14:tracePt t="923771" x="8585200" y="1458913"/>
          <p14:tracePt t="923779" x="8577263" y="1514475"/>
          <p14:tracePt t="923786" x="8577263" y="1579563"/>
          <p14:tracePt t="923795" x="8577263" y="1643063"/>
          <p14:tracePt t="923803" x="8577263" y="1706563"/>
          <p14:tracePt t="923811" x="8577263" y="1770063"/>
          <p14:tracePt t="923820" x="8577263" y="1825625"/>
          <p14:tracePt t="923827" x="8577263" y="1881188"/>
          <p14:tracePt t="923836" x="8577263" y="1922463"/>
          <p14:tracePt t="923843" x="8577263" y="1954213"/>
          <p14:tracePt t="923851" x="8577263" y="1978025"/>
          <p14:tracePt t="923859" x="8577263" y="1993900"/>
          <p14:tracePt t="923867" x="8577263" y="2001838"/>
          <p14:tracePt t="923875" x="8569325" y="2009775"/>
          <p14:tracePt t="923883" x="8553450" y="2017713"/>
          <p14:tracePt t="923902" x="8537575" y="2033588"/>
          <p14:tracePt t="923907" x="8521700" y="2041525"/>
          <p14:tracePt t="923915" x="8505825" y="2041525"/>
          <p14:tracePt t="923923" x="8482013" y="2041525"/>
          <p14:tracePt t="923931" x="8442325" y="2041525"/>
          <p14:tracePt t="923939" x="8394700" y="2041525"/>
          <p14:tracePt t="923947" x="8347075" y="2041525"/>
          <p14:tracePt t="923955" x="8291513" y="2041525"/>
          <p14:tracePt t="923963" x="8243888" y="2033588"/>
          <p14:tracePt t="923971" x="8186738" y="2017713"/>
          <p14:tracePt t="923979" x="8123238" y="2009775"/>
          <p14:tracePt t="923987" x="8059738" y="1985963"/>
          <p14:tracePt t="923995" x="7988300" y="1985963"/>
          <p14:tracePt t="924003" x="7916863" y="1970088"/>
          <p14:tracePt t="924011" x="7835900" y="1962150"/>
          <p14:tracePt t="924020" x="7780338" y="1946275"/>
          <p14:tracePt t="924027" x="7732713" y="1946275"/>
          <p14:tracePt t="924036" x="7708900" y="1946275"/>
          <p14:tracePt t="924042" x="7700963" y="1946275"/>
          <p14:tracePt t="924083" x="7708900" y="1946275"/>
          <p14:tracePt t="924171" x="7716838" y="1946275"/>
          <p14:tracePt t="924186" x="7724775" y="1946275"/>
          <p14:tracePt t="924195" x="7740650" y="1946275"/>
          <p14:tracePt t="924203" x="7756525" y="1946275"/>
          <p14:tracePt t="924211" x="7780338" y="1946275"/>
          <p14:tracePt t="924220" x="7780338" y="1954213"/>
          <p14:tracePt t="924226" x="7788275" y="1962150"/>
          <p14:tracePt t="924236" x="7788275" y="1970088"/>
          <p14:tracePt t="924243" x="7788275" y="1978025"/>
          <p14:tracePt t="924251" x="7788275" y="1985963"/>
          <p14:tracePt t="924259" x="7788275" y="1993900"/>
          <p14:tracePt t="924267" x="7756525" y="2001838"/>
          <p14:tracePt t="924275" x="7740650" y="2009775"/>
          <p14:tracePt t="924283" x="7708900" y="2009775"/>
          <p14:tracePt t="924291" x="7685088" y="2017713"/>
          <p14:tracePt t="924299" x="7661275" y="2025650"/>
          <p14:tracePt t="924307" x="7645400" y="2033588"/>
          <p14:tracePt t="924315" x="7629525" y="2041525"/>
          <p14:tracePt t="924323" x="7613650" y="2041525"/>
          <p14:tracePt t="924331" x="7589838" y="2049463"/>
          <p14:tracePt t="924339" x="7558088" y="2049463"/>
          <p14:tracePt t="924347" x="7526338" y="2049463"/>
          <p14:tracePt t="924355" x="7485063" y="2049463"/>
          <p14:tracePt t="924363" x="7437438" y="2049463"/>
          <p14:tracePt t="924371" x="7373938" y="2049463"/>
          <p14:tracePt t="924379" x="7326313" y="2049463"/>
          <p14:tracePt t="924386" x="7270750" y="2049463"/>
          <p14:tracePt t="924395" x="7223125" y="2049463"/>
          <p14:tracePt t="924403" x="7199313" y="2049463"/>
          <p14:tracePt t="924411" x="7175500" y="2049463"/>
          <p14:tracePt t="924444" x="7183438" y="2041525"/>
          <p14:tracePt t="924451" x="7199313" y="2033588"/>
          <p14:tracePt t="924459" x="7215188" y="2025650"/>
          <p14:tracePt t="924467" x="7239000" y="2017713"/>
          <p14:tracePt t="924475" x="7254875" y="2017713"/>
          <p14:tracePt t="924483" x="7278688" y="2017713"/>
          <p14:tracePt t="924491" x="7302500" y="2017713"/>
          <p14:tracePt t="924499" x="7318375" y="2017713"/>
          <p14:tracePt t="924508" x="7334250" y="2017713"/>
          <p14:tracePt t="924515" x="7342188" y="2025650"/>
          <p14:tracePt t="924523" x="7350125" y="2041525"/>
          <p14:tracePt t="924531" x="7358063" y="2041525"/>
          <p14:tracePt t="924539" x="7358063" y="2049463"/>
          <p14:tracePt t="924547" x="7366000" y="2057400"/>
          <p14:tracePt t="924555" x="7366000" y="2065338"/>
          <p14:tracePt t="924571" x="7366000" y="2073275"/>
          <p14:tracePt t="924588" x="7373938" y="2073275"/>
          <p14:tracePt t="924595" x="7381875" y="2073275"/>
          <p14:tracePt t="924603" x="7397750" y="2073275"/>
          <p14:tracePt t="924620" x="7405688" y="2073275"/>
          <p14:tracePt t="924627" x="7421563" y="2073275"/>
          <p14:tracePt t="924637" x="7437438" y="2073275"/>
          <p14:tracePt t="924643" x="7445375" y="2073275"/>
          <p14:tracePt t="924651" x="7453313" y="2073275"/>
          <p14:tracePt t="924675" x="7461250" y="2065338"/>
          <p14:tracePt t="924683" x="7461250" y="2057400"/>
          <p14:tracePt t="924707" x="7461250" y="2049463"/>
          <p14:tracePt t="924715" x="7469188" y="2049463"/>
          <p14:tracePt t="924747" x="7477125" y="2049463"/>
          <p14:tracePt t="924756" x="7477125" y="2041525"/>
          <p14:tracePt t="924763" x="7493000" y="2041525"/>
          <p14:tracePt t="924771" x="7510463" y="2033588"/>
          <p14:tracePt t="924779" x="7534275" y="2025650"/>
          <p14:tracePt t="924787" x="7566025" y="2017713"/>
          <p14:tracePt t="924795" x="7597775" y="2009775"/>
          <p14:tracePt t="924803" x="7629525" y="2001838"/>
          <p14:tracePt t="924811" x="7661275" y="2001838"/>
          <p14:tracePt t="924820" x="7685088" y="1993900"/>
          <p14:tracePt t="924955" x="7669213" y="1993900"/>
          <p14:tracePt t="924963" x="7653338" y="1985963"/>
          <p14:tracePt t="924971" x="7653338" y="1970088"/>
          <p14:tracePt t="924979" x="7661275" y="1970088"/>
          <p14:tracePt t="924995" x="7653338" y="1970088"/>
          <p14:tracePt t="925002" x="7645400" y="1970088"/>
          <p14:tracePt t="925020" x="7637463" y="1970088"/>
          <p14:tracePt t="925036" x="7629525" y="1970088"/>
          <p14:tracePt t="925059" x="7629525" y="1962150"/>
          <p14:tracePt t="925076" x="7629525" y="1954213"/>
          <p14:tracePt t="925179" x="7637463" y="1946275"/>
          <p14:tracePt t="925203" x="7645400" y="1938338"/>
          <p14:tracePt t="925219" x="7645400" y="1930400"/>
          <p14:tracePt t="925228" x="7645400" y="1922463"/>
          <p14:tracePt t="925236" x="7645400" y="1914525"/>
          <p14:tracePt t="925243" x="7653338" y="1906588"/>
          <p14:tracePt t="925251" x="7661275" y="1898650"/>
          <p14:tracePt t="925419" x="7669213" y="1881188"/>
          <p14:tracePt t="925427" x="7669213" y="1865313"/>
          <p14:tracePt t="925435" x="7669213" y="1841500"/>
          <p14:tracePt t="925443" x="7661275" y="1809750"/>
          <p14:tracePt t="925451" x="7661275" y="1785938"/>
          <p14:tracePt t="925459" x="7661275" y="1754188"/>
          <p14:tracePt t="925466" x="7661275" y="1722438"/>
          <p14:tracePt t="925475" x="7661275" y="1682750"/>
          <p14:tracePt t="925483" x="7661275" y="1643063"/>
          <p14:tracePt t="925491" x="7661275" y="1611313"/>
          <p14:tracePt t="925500" x="7661275" y="1579563"/>
          <p14:tracePt t="925507" x="7661275" y="1555750"/>
          <p14:tracePt t="925515" x="7661275" y="1530350"/>
          <p14:tracePt t="925523" x="7661275" y="1514475"/>
          <p14:tracePt t="925531" x="7661275" y="1498600"/>
          <p14:tracePt t="925539" x="7669213" y="1490663"/>
          <p14:tracePt t="925571" x="7677150" y="1490663"/>
          <p14:tracePt t="925580" x="7685088" y="1490663"/>
          <p14:tracePt t="925587" x="7693025" y="1490663"/>
          <p14:tracePt t="925603" x="7700963" y="1490663"/>
          <p14:tracePt t="925683" x="7708900" y="1490663"/>
          <p14:tracePt t="925699" x="7724775" y="1490663"/>
          <p14:tracePt t="925707" x="7732713" y="1498600"/>
          <p14:tracePt t="925715" x="7740650" y="1498600"/>
          <p14:tracePt t="925724" x="7748588" y="1506538"/>
          <p14:tracePt t="925787" x="7748588" y="1514475"/>
          <p14:tracePt t="925803" x="7748588" y="1522413"/>
          <p14:tracePt t="925811" x="7740650" y="1522413"/>
          <p14:tracePt t="925818" x="7732713" y="1522413"/>
          <p14:tracePt t="925827" x="7724775" y="1522413"/>
          <p14:tracePt t="925836" x="7708900" y="1522413"/>
          <p14:tracePt t="925843" x="7693025" y="1522413"/>
          <p14:tracePt t="925851" x="7677150" y="1522413"/>
          <p14:tracePt t="925859" x="7661275" y="1522413"/>
          <p14:tracePt t="925867" x="7653338" y="1522413"/>
          <p14:tracePt t="925907" x="7645400" y="1522413"/>
          <p14:tracePt t="925915" x="7645400" y="1506538"/>
          <p14:tracePt t="925923" x="7645400" y="1498600"/>
          <p14:tracePt t="925931" x="7637463" y="1482725"/>
          <p14:tracePt t="925938" x="7629525" y="1466850"/>
          <p14:tracePt t="925946" x="7629525" y="1458913"/>
          <p14:tracePt t="925954" x="7621588" y="1450975"/>
          <p14:tracePt t="925963" x="7621588" y="1435100"/>
          <p14:tracePt t="925971" x="7621588" y="1427163"/>
          <p14:tracePt t="925979" x="7613650" y="1419225"/>
          <p14:tracePt t="925987" x="7613650" y="1403350"/>
          <p14:tracePt t="925995" x="7613650" y="1387475"/>
          <p14:tracePt t="926003" x="7613650" y="1371600"/>
          <p14:tracePt t="926011" x="7613650" y="1355725"/>
          <p14:tracePt t="926020" x="7605713" y="1339850"/>
          <p14:tracePt t="926027" x="7605713" y="1331913"/>
          <p14:tracePt t="926036" x="7605713" y="1323975"/>
          <p14:tracePt t="926043" x="7605713" y="1308100"/>
          <p14:tracePt t="926051" x="7605713" y="1300163"/>
          <p14:tracePt t="926059" x="7613650" y="1292225"/>
          <p14:tracePt t="926067" x="7613650" y="1276350"/>
          <p14:tracePt t="926075" x="7621588" y="1252538"/>
          <p14:tracePt t="926083" x="7629525" y="1244600"/>
          <p14:tracePt t="926091" x="7629525" y="1228725"/>
          <p14:tracePt t="926099" x="7637463" y="1212850"/>
          <p14:tracePt t="926107" x="7637463" y="1195388"/>
          <p14:tracePt t="926115" x="7645400" y="1187450"/>
          <p14:tracePt t="926122" x="7653338" y="1171575"/>
          <p14:tracePt t="926130" x="7661275" y="1163638"/>
          <p14:tracePt t="926139" x="7661275" y="1155700"/>
          <p14:tracePt t="926147" x="7661275" y="1147763"/>
          <p14:tracePt t="926154" x="7669213" y="1139825"/>
          <p14:tracePt t="926163" x="7685088" y="1131888"/>
          <p14:tracePt t="926171" x="7693025" y="1123950"/>
          <p14:tracePt t="926179" x="7708900" y="1123950"/>
          <p14:tracePt t="926187" x="7724775" y="1116013"/>
          <p14:tracePt t="926195" x="7740650" y="1108075"/>
          <p14:tracePt t="926203" x="7756525" y="1108075"/>
          <p14:tracePt t="926219" x="7764463" y="1100138"/>
          <p14:tracePt t="926227" x="7780338" y="1100138"/>
          <p14:tracePt t="926236" x="7788275" y="1100138"/>
          <p14:tracePt t="926243" x="7804150" y="1100138"/>
          <p14:tracePt t="926251" x="7820025" y="1100138"/>
          <p14:tracePt t="926260" x="7835900" y="1100138"/>
          <p14:tracePt t="926267" x="7851775" y="1100138"/>
          <p14:tracePt t="926275" x="7869238" y="1100138"/>
          <p14:tracePt t="926283" x="7885113" y="1100138"/>
          <p14:tracePt t="926292" x="7900988" y="1100138"/>
          <p14:tracePt t="926299" x="7916863" y="1100138"/>
          <p14:tracePt t="926307" x="7924800" y="1100138"/>
          <p14:tracePt t="926315" x="7940675" y="1100138"/>
          <p14:tracePt t="926323" x="7956550" y="1100138"/>
          <p14:tracePt t="926331" x="7980363" y="1100138"/>
          <p14:tracePt t="926339" x="8004175" y="1100138"/>
          <p14:tracePt t="926347" x="8027988" y="1100138"/>
          <p14:tracePt t="926355" x="8051800" y="1100138"/>
          <p14:tracePt t="926363" x="8075613" y="1100138"/>
          <p14:tracePt t="926371" x="8099425" y="1100138"/>
          <p14:tracePt t="926379" x="8123238" y="1100138"/>
          <p14:tracePt t="926387" x="8139113" y="1100138"/>
          <p14:tracePt t="926395" x="8147050" y="1100138"/>
          <p14:tracePt t="926403" x="8154988" y="1100138"/>
          <p14:tracePt t="926411" x="8162925" y="1100138"/>
          <p14:tracePt t="926420" x="8170863" y="1100138"/>
          <p14:tracePt t="926427" x="8178800" y="1108075"/>
          <p14:tracePt t="926437" x="8186738" y="1108075"/>
          <p14:tracePt t="926443" x="8194675" y="1116013"/>
          <p14:tracePt t="926452" x="8210550" y="1123950"/>
          <p14:tracePt t="926459" x="8210550" y="1131888"/>
          <p14:tracePt t="926467" x="8235950" y="1131888"/>
          <p14:tracePt t="926475" x="8235950" y="1139825"/>
          <p14:tracePt t="926483" x="8243888" y="1139825"/>
          <p14:tracePt t="926491" x="8259763" y="1139825"/>
          <p14:tracePt t="926499" x="8259763" y="1147763"/>
          <p14:tracePt t="926507" x="8259763" y="1155700"/>
          <p14:tracePt t="926515" x="8267700" y="1155700"/>
          <p14:tracePt t="926523" x="8275638" y="1171575"/>
          <p14:tracePt t="926531" x="8275638" y="1179513"/>
          <p14:tracePt t="926539" x="8283575" y="1187450"/>
          <p14:tracePt t="926547" x="8291513" y="1195388"/>
          <p14:tracePt t="926555" x="8291513" y="1204913"/>
          <p14:tracePt t="926563" x="8291513" y="1220788"/>
          <p14:tracePt t="926571" x="8291513" y="1228725"/>
          <p14:tracePt t="926579" x="8299450" y="1236663"/>
          <p14:tracePt t="926586" x="8299450" y="1252538"/>
          <p14:tracePt t="926595" x="8299450" y="1260475"/>
          <p14:tracePt t="926603" x="8299450" y="1268413"/>
          <p14:tracePt t="926611" x="8299450" y="1284288"/>
          <p14:tracePt t="926620" x="8299450" y="1292225"/>
          <p14:tracePt t="926627" x="8299450" y="1308100"/>
          <p14:tracePt t="926636" x="8299450" y="1316038"/>
          <p14:tracePt t="926643" x="8299450" y="1323975"/>
          <p14:tracePt t="926651" x="8299450" y="1331913"/>
          <p14:tracePt t="926659" x="8299450" y="1339850"/>
          <p14:tracePt t="926667" x="8299450" y="1347788"/>
          <p14:tracePt t="926675" x="8299450" y="1355725"/>
          <p14:tracePt t="926683" x="8299450" y="1363663"/>
          <p14:tracePt t="926691" x="8299450" y="1371600"/>
          <p14:tracePt t="926699" x="8299450" y="1379538"/>
          <p14:tracePt t="926707" x="8299450" y="1387475"/>
          <p14:tracePt t="926731" x="8299450" y="1395413"/>
          <p14:tracePt t="926739" x="8291513" y="1395413"/>
          <p14:tracePt t="926747" x="8291513" y="1403350"/>
          <p14:tracePt t="926763" x="8291513" y="1411288"/>
          <p14:tracePt t="926771" x="8291513" y="1419225"/>
          <p14:tracePt t="926787" x="8275638" y="1427163"/>
          <p14:tracePt t="926795" x="8259763" y="1435100"/>
          <p14:tracePt t="926811" x="8243888" y="1443038"/>
          <p14:tracePt t="926820" x="8235950" y="1450975"/>
          <p14:tracePt t="926827" x="8226425" y="1458913"/>
          <p14:tracePt t="926837" x="8218488" y="1458913"/>
          <p14:tracePt t="926843" x="8210550" y="1458913"/>
          <p14:tracePt t="926851" x="8202613" y="1458913"/>
          <p14:tracePt t="926859" x="8194675" y="1466850"/>
          <p14:tracePt t="926867" x="8186738" y="1466850"/>
          <p14:tracePt t="926875" x="8170863" y="1466850"/>
          <p14:tracePt t="926883" x="8147050" y="1474788"/>
          <p14:tracePt t="926891" x="8123238" y="1482725"/>
          <p14:tracePt t="926899" x="8099425" y="1490663"/>
          <p14:tracePt t="926907" x="8075613" y="1498600"/>
          <p14:tracePt t="926915" x="8051800" y="1506538"/>
          <p14:tracePt t="926923" x="8027988" y="1514475"/>
          <p14:tracePt t="926931" x="8004175" y="1522413"/>
          <p14:tracePt t="926939" x="7988300" y="1530350"/>
          <p14:tracePt t="926947" x="7972425" y="1530350"/>
          <p14:tracePt t="926955" x="7964488" y="1530350"/>
          <p14:tracePt t="926963" x="7948613" y="1538288"/>
          <p14:tracePt t="926971" x="7940675" y="1547813"/>
          <p14:tracePt t="926979" x="7924800" y="1547813"/>
          <p14:tracePt t="926987" x="7900988" y="1547813"/>
          <p14:tracePt t="926995" x="7877175" y="1547813"/>
          <p14:tracePt t="927003" x="7859713" y="1547813"/>
          <p14:tracePt t="927011" x="7835900" y="1547813"/>
          <p14:tracePt t="927019" x="7812088" y="1547813"/>
          <p14:tracePt t="927027" x="7788275" y="1547813"/>
          <p14:tracePt t="927036" x="7772400" y="1547813"/>
          <p14:tracePt t="927043" x="7756525" y="1547813"/>
          <p14:tracePt t="927051" x="7748588" y="1547813"/>
          <p14:tracePt t="927059" x="7740650" y="1547813"/>
          <p14:tracePt t="927068" x="7732713" y="1547813"/>
          <p14:tracePt t="927075" x="7724775" y="1538288"/>
          <p14:tracePt t="927083" x="7716838" y="1538288"/>
          <p14:tracePt t="927091" x="7700963" y="1530350"/>
          <p14:tracePt t="927099" x="7693025" y="1522413"/>
          <p14:tracePt t="927107" x="7677150" y="1506538"/>
          <p14:tracePt t="927115" x="7669213" y="1482725"/>
          <p14:tracePt t="927123" x="7661275" y="1466850"/>
          <p14:tracePt t="927131" x="7653338" y="1450975"/>
          <p14:tracePt t="927139" x="7653338" y="1435100"/>
          <p14:tracePt t="927147" x="7645400" y="1419225"/>
          <p14:tracePt t="927155" x="7645400" y="1395413"/>
          <p14:tracePt t="927163" x="7637463" y="1379538"/>
          <p14:tracePt t="927171" x="7629525" y="1363663"/>
          <p14:tracePt t="927179" x="7629525" y="1339850"/>
          <p14:tracePt t="927188" x="7621588" y="1323975"/>
          <p14:tracePt t="927195" x="7621588" y="1308100"/>
          <p14:tracePt t="927203" x="7621588" y="1300163"/>
          <p14:tracePt t="927211" x="7621588" y="1284288"/>
          <p14:tracePt t="927219" x="7621588" y="1276350"/>
          <p14:tracePt t="927227" x="7621588" y="1268413"/>
          <p14:tracePt t="927236" x="7621588" y="1260475"/>
          <p14:tracePt t="927252" x="7621588" y="1252538"/>
          <p14:tracePt t="927268" x="7629525" y="1244600"/>
          <p14:tracePt t="927275" x="7629525" y="1228725"/>
          <p14:tracePt t="927283" x="7637463" y="1212850"/>
          <p14:tracePt t="927291" x="7653338" y="1195388"/>
          <p14:tracePt t="927299" x="7661275" y="1179513"/>
          <p14:tracePt t="927307" x="7669213" y="1163638"/>
          <p14:tracePt t="927315" x="7685088" y="1147763"/>
          <p14:tracePt t="927323" x="7685088" y="1139825"/>
          <p14:tracePt t="927331" x="7693025" y="1131888"/>
          <p14:tracePt t="927339" x="7708900" y="1123950"/>
          <p14:tracePt t="927347" x="7716838" y="1116013"/>
          <p14:tracePt t="927355" x="7724775" y="1116013"/>
          <p14:tracePt t="927363" x="7732713" y="1116013"/>
          <p14:tracePt t="927371" x="7748588" y="1108075"/>
          <p14:tracePt t="927379" x="7764463" y="1108075"/>
          <p14:tracePt t="927388" x="7780338" y="1100138"/>
          <p14:tracePt t="927395" x="7788275" y="1100138"/>
          <p14:tracePt t="927411" x="7796213" y="1100138"/>
          <p14:tracePt t="927451" x="7804150" y="1100138"/>
          <p14:tracePt t="927587" x="7820025" y="1100138"/>
          <p14:tracePt t="927594" x="7827963" y="1100138"/>
          <p14:tracePt t="927603" x="7843838" y="1100138"/>
          <p14:tracePt t="927611" x="7851775" y="1116013"/>
          <p14:tracePt t="927619" x="7877175" y="1131888"/>
          <p14:tracePt t="927628" x="7908925" y="1155700"/>
          <p14:tracePt t="927636" x="7940675" y="1179513"/>
          <p14:tracePt t="927643" x="7972425" y="1212850"/>
          <p14:tracePt t="927651" x="7996238" y="1228725"/>
          <p14:tracePt t="927659" x="8027988" y="1244600"/>
          <p14:tracePt t="927667" x="8059738" y="1260475"/>
          <p14:tracePt t="927675" x="8083550" y="1284288"/>
          <p14:tracePt t="927683" x="8115300" y="1300163"/>
          <p14:tracePt t="927691" x="8139113" y="1323975"/>
          <p14:tracePt t="927699" x="8178800" y="1339850"/>
          <p14:tracePt t="927707" x="8210550" y="1355725"/>
          <p14:tracePt t="927715" x="8251825" y="1363663"/>
          <p14:tracePt t="927723" x="8283575" y="1379538"/>
          <p14:tracePt t="927731" x="8307388" y="1395413"/>
          <p14:tracePt t="927739" x="8331200" y="1403350"/>
          <p14:tracePt t="927747" x="8347075" y="1411288"/>
          <p14:tracePt t="927755" x="8355013" y="1419225"/>
          <p14:tracePt t="927763" x="8370888" y="1427163"/>
          <p14:tracePt t="927771" x="8378825" y="1435100"/>
          <p14:tracePt t="927779" x="8386763" y="1443038"/>
          <p14:tracePt t="927788" x="8394700" y="1458913"/>
          <p14:tracePt t="927795" x="8402638" y="1474788"/>
          <p14:tracePt t="927804" x="8426450" y="1482725"/>
          <p14:tracePt t="927811" x="8450263" y="1506538"/>
          <p14:tracePt t="927820" x="8482013" y="1522413"/>
          <p14:tracePt t="927827" x="8521700" y="1547813"/>
          <p14:tracePt t="927837" x="8537575" y="1563688"/>
          <p14:tracePt t="927843" x="8569325" y="1579563"/>
          <p14:tracePt t="927851" x="8585200" y="1587500"/>
          <p14:tracePt t="927859" x="8610600" y="1603375"/>
          <p14:tracePt t="927867" x="8626475" y="1619250"/>
          <p14:tracePt t="927875" x="8634413" y="1627188"/>
          <p14:tracePt t="927883" x="8642350" y="1643063"/>
          <p14:tracePt t="927903" x="8642350" y="1651000"/>
          <p14:tracePt t="927907" x="8650288" y="1651000"/>
          <p14:tracePt t="927915" x="8650288" y="1658938"/>
          <p14:tracePt t="927923" x="8666163" y="1658938"/>
          <p14:tracePt t="927931" x="8666163" y="1682750"/>
          <p14:tracePt t="927939" x="8666163" y="1690688"/>
          <p14:tracePt t="927947" x="8666163" y="1706563"/>
          <p14:tracePt t="927955" x="8666163" y="1722438"/>
          <p14:tracePt t="927963" x="8666163" y="1738313"/>
          <p14:tracePt t="927971" x="8666163" y="1754188"/>
          <p14:tracePt t="927979" x="8666163" y="1770063"/>
          <p14:tracePt t="927988" x="8666163" y="1778000"/>
          <p14:tracePt t="927995" x="8666163" y="1785938"/>
          <p14:tracePt t="928003" x="8666163" y="1801813"/>
          <p14:tracePt t="928012" x="8658225" y="1801813"/>
          <p14:tracePt t="928019" x="8650288" y="1809750"/>
          <p14:tracePt t="928027" x="8642350" y="1809750"/>
          <p14:tracePt t="928036" x="8634413" y="1817688"/>
          <p14:tracePt t="928043" x="8626475" y="1817688"/>
          <p14:tracePt t="928051" x="8610600" y="1817688"/>
          <p14:tracePt t="928059" x="8593138" y="1817688"/>
          <p14:tracePt t="928067" x="8585200" y="1825625"/>
          <p14:tracePt t="928075" x="8569325" y="1825625"/>
          <p14:tracePt t="928083" x="8561388" y="1825625"/>
          <p14:tracePt t="928091" x="8553450" y="1833563"/>
          <p14:tracePt t="928099" x="8537575" y="1833563"/>
          <p14:tracePt t="928107" x="8529638" y="1833563"/>
          <p14:tracePt t="928115" x="8513763" y="1833563"/>
          <p14:tracePt t="928123" x="8505825" y="1833563"/>
          <p14:tracePt t="928131" x="8489950" y="1833563"/>
          <p14:tracePt t="928139" x="8482013" y="1833563"/>
          <p14:tracePt t="928147" x="8474075" y="1833563"/>
          <p14:tracePt t="928155" x="8466138" y="1833563"/>
          <p14:tracePt t="928163" x="8458200" y="1833563"/>
          <p14:tracePt t="928171" x="8450263" y="1833563"/>
          <p14:tracePt t="928179" x="8434388" y="1825625"/>
          <p14:tracePt t="928186" x="8418513" y="1817688"/>
          <p14:tracePt t="928195" x="8402638" y="1801813"/>
          <p14:tracePt t="928203" x="8386763" y="1793875"/>
          <p14:tracePt t="928211" x="8370888" y="1785938"/>
          <p14:tracePt t="928219" x="8355013" y="1785938"/>
          <p14:tracePt t="928227" x="8339138" y="1778000"/>
          <p14:tracePt t="928237" x="8323263" y="1770063"/>
          <p14:tracePt t="928243" x="8315325" y="1754188"/>
          <p14:tracePt t="928251" x="8299450" y="1746250"/>
          <p14:tracePt t="928260" x="8291513" y="1730375"/>
          <p14:tracePt t="928267" x="8283575" y="1714500"/>
          <p14:tracePt t="928275" x="8275638" y="1706563"/>
          <p14:tracePt t="928283" x="8267700" y="1690688"/>
          <p14:tracePt t="928291" x="8267700" y="1682750"/>
          <p14:tracePt t="928299" x="8251825" y="1666875"/>
          <p14:tracePt t="928307" x="8251825" y="1658938"/>
          <p14:tracePt t="928315" x="8243888" y="1651000"/>
          <p14:tracePt t="928323" x="8243888" y="1635125"/>
          <p14:tracePt t="928331" x="8243888" y="1627188"/>
          <p14:tracePt t="928339" x="8235950" y="1611313"/>
          <p14:tracePt t="928347" x="8226425" y="1587500"/>
          <p14:tracePt t="928355" x="8226425" y="1579563"/>
          <p14:tracePt t="928363" x="8226425" y="1555750"/>
          <p14:tracePt t="928371" x="8226425" y="1530350"/>
          <p14:tracePt t="928379" x="8226425" y="1506538"/>
          <p14:tracePt t="928387" x="8226425" y="1490663"/>
          <p14:tracePt t="928396" x="8226425" y="1466850"/>
          <p14:tracePt t="928403" x="8226425" y="1450975"/>
          <p14:tracePt t="928411" x="8226425" y="1435100"/>
          <p14:tracePt t="928419" x="8226425" y="1419225"/>
          <p14:tracePt t="928427" x="8226425" y="1403350"/>
          <p14:tracePt t="928437" x="8226425" y="1387475"/>
          <p14:tracePt t="928443" x="8226425" y="1379538"/>
          <p14:tracePt t="928451" x="8235950" y="1371600"/>
          <p14:tracePt t="928459" x="8251825" y="1355725"/>
          <p14:tracePt t="928467" x="8259763" y="1347788"/>
          <p14:tracePt t="928475" x="8267700" y="1339850"/>
          <p14:tracePt t="928483" x="8291513" y="1331913"/>
          <p14:tracePt t="928491" x="8307388" y="1323975"/>
          <p14:tracePt t="928499" x="8323263" y="1316038"/>
          <p14:tracePt t="928507" x="8339138" y="1316038"/>
          <p14:tracePt t="928515" x="8355013" y="1308100"/>
          <p14:tracePt t="928523" x="8370888" y="1300163"/>
          <p14:tracePt t="928531" x="8386763" y="1300163"/>
          <p14:tracePt t="928540" x="8402638" y="1300163"/>
          <p14:tracePt t="928547" x="8418513" y="1300163"/>
          <p14:tracePt t="928555" x="8426450" y="1300163"/>
          <p14:tracePt t="928564" x="8450263" y="1300163"/>
          <p14:tracePt t="928571" x="8466138" y="1300163"/>
          <p14:tracePt t="928579" x="8489950" y="1300163"/>
          <p14:tracePt t="928587" x="8505825" y="1300163"/>
          <p14:tracePt t="928595" x="8521700" y="1300163"/>
          <p14:tracePt t="928603" x="8545513" y="1300163"/>
          <p14:tracePt t="928612" x="8569325" y="1300163"/>
          <p14:tracePt t="928619" x="8593138" y="1300163"/>
          <p14:tracePt t="928627" x="8626475" y="1300163"/>
          <p14:tracePt t="928636" x="8642350" y="1300163"/>
          <p14:tracePt t="928643" x="8658225" y="1300163"/>
          <p14:tracePt t="928651" x="8666163" y="1308100"/>
          <p14:tracePt t="928659" x="8682038" y="1308100"/>
          <p14:tracePt t="928667" x="8689975" y="1316038"/>
          <p14:tracePt t="928675" x="8697913" y="1323975"/>
          <p14:tracePt t="928683" x="8713788" y="1323975"/>
          <p14:tracePt t="928691" x="8721725" y="1331913"/>
          <p14:tracePt t="928699" x="8729663" y="1331913"/>
          <p14:tracePt t="928708" x="8737600" y="1339850"/>
          <p14:tracePt t="928715" x="8745538" y="1339850"/>
          <p14:tracePt t="928724" x="8761413" y="1339850"/>
          <p14:tracePt t="928731" x="8761413" y="1347788"/>
          <p14:tracePt t="928739" x="8761413" y="1355725"/>
          <p14:tracePt t="928747" x="8777288" y="1355725"/>
          <p14:tracePt t="928755" x="8777288" y="1371600"/>
          <p14:tracePt t="928763" x="8785225" y="1387475"/>
          <p14:tracePt t="928771" x="8793163" y="1403350"/>
          <p14:tracePt t="928779" x="8809038" y="1419225"/>
          <p14:tracePt t="928787" x="8816975" y="1443038"/>
          <p14:tracePt t="928794" x="8824913" y="1458913"/>
          <p14:tracePt t="928802" x="8840788" y="1474788"/>
          <p14:tracePt t="928811" x="8840788" y="1490663"/>
          <p14:tracePt t="928820" x="8840788" y="1506538"/>
          <p14:tracePt t="928827" x="8840788" y="1530350"/>
          <p14:tracePt t="928836" x="8840788" y="1555750"/>
          <p14:tracePt t="928843" x="8840788" y="1587500"/>
          <p14:tracePt t="928851" x="8840788" y="1619250"/>
          <p14:tracePt t="928859" x="8840788" y="1643063"/>
          <p14:tracePt t="928867" x="8840788" y="1666875"/>
          <p14:tracePt t="928875" x="8824913" y="1682750"/>
          <p14:tracePt t="928883" x="8816975" y="1690688"/>
          <p14:tracePt t="928902" x="8801100" y="1698625"/>
          <p14:tracePt t="928907" x="8785225" y="1698625"/>
          <p14:tracePt t="928923" x="8777288" y="1698625"/>
          <p14:tracePt t="928932" x="8769350" y="1698625"/>
          <p14:tracePt t="928947" x="8761413" y="1698625"/>
          <p14:tracePt t="928995" x="8761413" y="1682750"/>
          <p14:tracePt t="929003" x="8761413" y="1674813"/>
          <p14:tracePt t="929011" x="8753475" y="1666875"/>
          <p14:tracePt t="929083" x="8753475" y="1674813"/>
          <p14:tracePt t="929091" x="8753475" y="1698625"/>
          <p14:tracePt t="929100" x="8745538" y="1730375"/>
          <p14:tracePt t="929107" x="8729663" y="1762125"/>
          <p14:tracePt t="929115" x="8721725" y="1801813"/>
          <p14:tracePt t="929123" x="8697913" y="1849438"/>
          <p14:tracePt t="929131" x="8682038" y="1898650"/>
          <p14:tracePt t="929139" x="8666163" y="1946275"/>
          <p14:tracePt t="929147" x="8634413" y="1993900"/>
          <p14:tracePt t="929155" x="8610600" y="2041525"/>
          <p14:tracePt t="929162" x="8593138" y="2073275"/>
          <p14:tracePt t="929171" x="8561388" y="2097088"/>
          <p14:tracePt t="929179" x="8561388" y="2120900"/>
          <p14:tracePt t="929187" x="8545513" y="2144713"/>
          <p14:tracePt t="929194" x="8537575" y="2160588"/>
          <p14:tracePt t="929203" x="8521700" y="2176463"/>
          <p14:tracePt t="929211" x="8513763" y="2192338"/>
          <p14:tracePt t="929220" x="8497888" y="2216150"/>
          <p14:tracePt t="929227" x="8474075" y="2224088"/>
          <p14:tracePt t="929236" x="8442325" y="2233613"/>
          <p14:tracePt t="929243" x="8418513" y="2241550"/>
          <p14:tracePt t="929251" x="8386763" y="2249488"/>
          <p14:tracePt t="929259" x="8362950" y="2257425"/>
          <p14:tracePt t="929266" x="8331200" y="2257425"/>
          <p14:tracePt t="929274" x="8307388" y="2257425"/>
          <p14:tracePt t="929283" x="8283575" y="2257425"/>
          <p14:tracePt t="929291" x="8259763" y="2257425"/>
          <p14:tracePt t="929298" x="8243888" y="2257425"/>
          <p14:tracePt t="929306" x="8235950" y="2257425"/>
          <p14:tracePt t="929315" x="8226425" y="2257425"/>
          <p14:tracePt t="929323" x="8218488" y="2257425"/>
          <p14:tracePt t="929330" x="8202613" y="2257425"/>
          <p14:tracePt t="929339" x="8178800" y="2257425"/>
          <p14:tracePt t="929347" x="8170863" y="2257425"/>
          <p14:tracePt t="929354" x="8154988" y="2257425"/>
          <p14:tracePt t="929363" x="8139113" y="2257425"/>
          <p14:tracePt t="929371" x="8123238" y="2257425"/>
          <p14:tracePt t="929387" x="8115300" y="2257425"/>
          <p14:tracePt t="929395" x="8115300" y="2249488"/>
          <p14:tracePt t="929411" x="8115300" y="2241550"/>
          <p14:tracePt t="929419" x="8107363" y="2241550"/>
          <p14:tracePt t="929437" x="8099425" y="2241550"/>
          <p14:tracePt t="929452" x="8091488" y="2241550"/>
          <p14:tracePt t="929459" x="8083550" y="2241550"/>
          <p14:tracePt t="929467" x="8075613" y="2241550"/>
          <p14:tracePt t="929475" x="8067675" y="2241550"/>
          <p14:tracePt t="929483" x="8059738" y="2241550"/>
          <p14:tracePt t="929491" x="8051800" y="2241550"/>
          <p14:tracePt t="929507" x="8035925" y="2241550"/>
          <p14:tracePt t="929523" x="8027988" y="2241550"/>
          <p14:tracePt t="929531" x="8020050" y="2241550"/>
          <p14:tracePt t="929539" x="8012113" y="2241550"/>
          <p14:tracePt t="929547" x="7996238" y="2241550"/>
          <p14:tracePt t="929555" x="7980363" y="2241550"/>
          <p14:tracePt t="929563" x="7972425" y="2241550"/>
          <p14:tracePt t="929571" x="7964488" y="2233613"/>
          <p14:tracePt t="929579" x="7948613" y="2233613"/>
          <p14:tracePt t="929587" x="7948613" y="2224088"/>
          <p14:tracePt t="929595" x="7932738" y="2224088"/>
          <p14:tracePt t="929611" x="7924800" y="2216150"/>
          <p14:tracePt t="929619" x="7908925" y="2216150"/>
          <p14:tracePt t="929627" x="7900988" y="2208213"/>
          <p14:tracePt t="929637" x="7885113" y="2208213"/>
          <p14:tracePt t="929643" x="7869238" y="2200275"/>
          <p14:tracePt t="929652" x="7843838" y="2192338"/>
          <p14:tracePt t="929659" x="7835900" y="2192338"/>
          <p14:tracePt t="929667" x="7827963" y="2184400"/>
          <p14:tracePt t="929675" x="7804150" y="2184400"/>
          <p14:tracePt t="929683" x="7796213" y="2176463"/>
          <p14:tracePt t="929691" x="7788275" y="2176463"/>
          <p14:tracePt t="929699" x="7780338" y="2176463"/>
          <p14:tracePt t="929707" x="7780338" y="2168525"/>
          <p14:tracePt t="929715" x="7772400" y="2168525"/>
          <p14:tracePt t="929731" x="7764463" y="2168525"/>
          <p14:tracePt t="929771" x="7756525" y="2168525"/>
          <p14:tracePt t="929779" x="7756525" y="2160588"/>
          <p14:tracePt t="929787" x="7748588" y="2152650"/>
          <p14:tracePt t="929803" x="7740650" y="2152650"/>
          <p14:tracePt t="929811" x="7740650" y="2144713"/>
          <p14:tracePt t="929819" x="7732713" y="2136775"/>
          <p14:tracePt t="929827" x="7724775" y="2136775"/>
          <p14:tracePt t="929836" x="7716838" y="2128838"/>
          <p14:tracePt t="929843" x="7708900" y="2128838"/>
          <p14:tracePt t="929851" x="7708900" y="2120900"/>
          <p14:tracePt t="929859" x="7693025" y="2112963"/>
          <p14:tracePt t="929867" x="7685088" y="2105025"/>
          <p14:tracePt t="929875" x="7685088" y="2097088"/>
          <p14:tracePt t="929883" x="7669213" y="2089150"/>
          <p14:tracePt t="929891" x="7669213" y="2073275"/>
          <p14:tracePt t="929903" x="7661275" y="2065338"/>
          <p14:tracePt t="929907" x="7653338" y="2065338"/>
          <p14:tracePt t="929915" x="7645400" y="2049463"/>
          <p14:tracePt t="929923" x="7645400" y="2041525"/>
          <p14:tracePt t="929930" x="7637463" y="2033588"/>
          <p14:tracePt t="929939" x="7629525" y="2017713"/>
          <p14:tracePt t="929947" x="7629525" y="2009775"/>
          <p14:tracePt t="929955" x="7629525" y="2001838"/>
          <p14:tracePt t="929963" x="7621588" y="1985963"/>
          <p14:tracePt t="929971" x="7621588" y="1970088"/>
          <p14:tracePt t="929978" x="7613650" y="1962150"/>
          <p14:tracePt t="929987" x="7613650" y="1946275"/>
          <p14:tracePt t="929995" x="7613650" y="1930400"/>
          <p14:tracePt t="930002" x="7613650" y="1914525"/>
          <p14:tracePt t="930011" x="7613650" y="1898650"/>
          <p14:tracePt t="930020" x="7605713" y="1873250"/>
          <p14:tracePt t="930027" x="7605713" y="1857375"/>
          <p14:tracePt t="930036" x="7605713" y="1833563"/>
          <p14:tracePt t="930043" x="7605713" y="1817688"/>
          <p14:tracePt t="930051" x="7605713" y="1801813"/>
          <p14:tracePt t="930059" x="7605713" y="1785938"/>
          <p14:tracePt t="930067" x="7605713" y="1770063"/>
          <p14:tracePt t="930075" x="7605713" y="1754188"/>
          <p14:tracePt t="930083" x="7605713" y="1738313"/>
          <p14:tracePt t="930091" x="7605713" y="1730375"/>
          <p14:tracePt t="930099" x="7605713" y="1714500"/>
          <p14:tracePt t="930107" x="7605713" y="1706563"/>
          <p14:tracePt t="930115" x="7605713" y="1690688"/>
          <p14:tracePt t="930123" x="7605713" y="1674813"/>
          <p14:tracePt t="930131" x="7605713" y="1666875"/>
          <p14:tracePt t="930139" x="7605713" y="1651000"/>
          <p14:tracePt t="930147" x="7613650" y="1643063"/>
          <p14:tracePt t="930155" x="7621588" y="1627188"/>
          <p14:tracePt t="930163" x="7637463" y="1611313"/>
          <p14:tracePt t="930171" x="7645400" y="1595438"/>
          <p14:tracePt t="930179" x="7653338" y="1587500"/>
          <p14:tracePt t="930186" x="7669213" y="1571625"/>
          <p14:tracePt t="930195" x="7669213" y="1555750"/>
          <p14:tracePt t="930203" x="7677150" y="1555750"/>
          <p14:tracePt t="930211" x="7685088" y="1547813"/>
          <p14:tracePt t="930219" x="7693025" y="1547813"/>
          <p14:tracePt t="930227" x="7700963" y="1547813"/>
          <p14:tracePt t="930236" x="7708900" y="1538288"/>
          <p14:tracePt t="930243" x="7724775" y="1538288"/>
          <p14:tracePt t="930251" x="7732713" y="1530350"/>
          <p14:tracePt t="930259" x="7748588" y="1530350"/>
          <p14:tracePt t="930267" x="7764463" y="1522413"/>
          <p14:tracePt t="930275" x="7772400" y="1522413"/>
          <p14:tracePt t="930283" x="7788275" y="1522413"/>
          <p14:tracePt t="930291" x="7804150" y="1522413"/>
          <p14:tracePt t="930299" x="7812088" y="1522413"/>
          <p14:tracePt t="930306" x="7827963" y="1522413"/>
          <p14:tracePt t="930314" x="7835900" y="1522413"/>
          <p14:tracePt t="930322" x="7843838" y="1522413"/>
          <p14:tracePt t="930331" x="7859713" y="1522413"/>
          <p14:tracePt t="930339" x="7869238" y="1522413"/>
          <p14:tracePt t="930347" x="7877175" y="1522413"/>
          <p14:tracePt t="930355" x="7885113" y="1522413"/>
          <p14:tracePt t="930363" x="7893050" y="1522413"/>
          <p14:tracePt t="930370" x="7900988" y="1522413"/>
          <p14:tracePt t="930379" x="7908925" y="1522413"/>
          <p14:tracePt t="930387" x="7916863" y="1522413"/>
          <p14:tracePt t="930411" x="7924800" y="1522413"/>
          <p14:tracePt t="930419" x="7932738" y="1522413"/>
          <p14:tracePt t="930436" x="7948613" y="1522413"/>
          <p14:tracePt t="930443" x="7956550" y="1522413"/>
          <p14:tracePt t="930451" x="7972425" y="1522413"/>
          <p14:tracePt t="930459" x="7980363" y="1522413"/>
          <p14:tracePt t="930475" x="7988300" y="1522413"/>
          <p14:tracePt t="930483" x="7996238" y="1530350"/>
          <p14:tracePt t="930491" x="8004175" y="1530350"/>
          <p14:tracePt t="930499" x="8012113" y="1538288"/>
          <p14:tracePt t="930507" x="8020050" y="1538288"/>
          <p14:tracePt t="930515" x="8020050" y="1547813"/>
          <p14:tracePt t="930523" x="8027988" y="1547813"/>
          <p14:tracePt t="930531" x="8035925" y="1555750"/>
          <p14:tracePt t="930539" x="8043863" y="1563688"/>
          <p14:tracePt t="930547" x="8043863" y="1571625"/>
          <p14:tracePt t="930554" x="8051800" y="1579563"/>
          <p14:tracePt t="930563" x="8059738" y="1587500"/>
          <p14:tracePt t="930571" x="8067675" y="1603375"/>
          <p14:tracePt t="930579" x="8067675" y="1611313"/>
          <p14:tracePt t="930587" x="8083550" y="1619250"/>
          <p14:tracePt t="930595" x="8083550" y="1627188"/>
          <p14:tracePt t="930602" x="8083550" y="1635125"/>
          <p14:tracePt t="930611" x="8091488" y="1643063"/>
          <p14:tracePt t="930619" x="8099425" y="1651000"/>
          <p14:tracePt t="930627" x="8099425" y="1658938"/>
          <p14:tracePt t="930636" x="8099425" y="1666875"/>
          <p14:tracePt t="930643" x="8099425" y="1674813"/>
          <p14:tracePt t="930651" x="8099425" y="1682750"/>
          <p14:tracePt t="930660" x="8107363" y="1690688"/>
          <p14:tracePt t="930675" x="8107363" y="1698625"/>
          <p14:tracePt t="930691" x="8107363" y="1706563"/>
          <p14:tracePt t="930699" x="8107363" y="1722438"/>
          <p14:tracePt t="930715" x="8115300" y="1730375"/>
          <p14:tracePt t="930723" x="8115300" y="1746250"/>
          <p14:tracePt t="930738" x="8115300" y="1754188"/>
          <p14:tracePt t="930747" x="8123238" y="1754188"/>
          <p14:tracePt t="930755" x="8123238" y="1770063"/>
          <p14:tracePt t="930763" x="8131175" y="1778000"/>
          <p14:tracePt t="930779" x="8131175" y="1785938"/>
          <p14:tracePt t="930795" x="8131175" y="1793875"/>
          <p14:tracePt t="930819" x="8131175" y="1801813"/>
          <p14:tracePt t="930827" x="8131175" y="1809750"/>
          <p14:tracePt t="930843" x="8131175" y="1817688"/>
          <p14:tracePt t="930852" x="8131175" y="1825625"/>
          <p14:tracePt t="930867" x="8131175" y="1833563"/>
          <p14:tracePt t="930875" x="8131175" y="1841500"/>
          <p14:tracePt t="930887" x="8131175" y="1849438"/>
          <p14:tracePt t="930891" x="8131175" y="1857375"/>
          <p14:tracePt t="930899" x="8131175" y="1865313"/>
          <p14:tracePt t="930907" x="8131175" y="1881188"/>
          <p14:tracePt t="930914" x="8131175" y="1890713"/>
          <p14:tracePt t="930923" x="8131175" y="1898650"/>
          <p14:tracePt t="930930" x="8123238" y="1914525"/>
          <p14:tracePt t="930938" x="8123238" y="1922463"/>
          <p14:tracePt t="930947" x="8123238" y="1930400"/>
          <p14:tracePt t="930955" x="8115300" y="1930400"/>
          <p14:tracePt t="930963" x="8115300" y="1938338"/>
          <p14:tracePt t="930970" x="8107363" y="1938338"/>
          <p14:tracePt t="930979" x="8099425" y="1938338"/>
          <p14:tracePt t="930986" x="8091488" y="1938338"/>
          <p14:tracePt t="930994" x="8083550" y="1946275"/>
          <p14:tracePt t="931003" x="8067675" y="1946275"/>
          <p14:tracePt t="931011" x="8059738" y="1954213"/>
          <p14:tracePt t="931019" x="8051800" y="1962150"/>
          <p14:tracePt t="931026" x="8035925" y="1962150"/>
          <p14:tracePt t="931036" x="8027988" y="1970088"/>
          <p14:tracePt t="931043" x="8012113" y="1970088"/>
          <p14:tracePt t="931051" x="8004175" y="1970088"/>
          <p14:tracePt t="931058" x="7980363" y="1970088"/>
          <p14:tracePt t="931066" x="7964488" y="1970088"/>
          <p14:tracePt t="931074" x="7940675" y="1970088"/>
          <p14:tracePt t="931083" x="7916863" y="1970088"/>
          <p14:tracePt t="931091" x="7900988" y="1970088"/>
          <p14:tracePt t="931098" x="7885113" y="1970088"/>
          <p14:tracePt t="931106" x="7869238" y="1970088"/>
          <p14:tracePt t="931123" x="7859713" y="1970088"/>
          <p14:tracePt t="931131" x="7851775" y="1970088"/>
          <p14:tracePt t="931139" x="7843838" y="1970088"/>
          <p14:tracePt t="931147" x="7835900" y="1970088"/>
          <p14:tracePt t="931155" x="7820025" y="1970088"/>
          <p14:tracePt t="931163" x="7812088" y="1970088"/>
          <p14:tracePt t="931171" x="7796213" y="1970088"/>
          <p14:tracePt t="931186" x="7780338" y="1970088"/>
          <p14:tracePt t="931195" x="7772400" y="1970088"/>
          <p14:tracePt t="931211" x="7764463" y="1970088"/>
          <p14:tracePt t="931220" x="7764463" y="1962150"/>
          <p14:tracePt t="931236" x="7756525" y="1962150"/>
          <p14:tracePt t="931242" x="7748588" y="1954213"/>
          <p14:tracePt t="931250" x="7740650" y="1946275"/>
          <p14:tracePt t="931258" x="7724775" y="1930400"/>
          <p14:tracePt t="931266" x="7724775" y="1922463"/>
          <p14:tracePt t="931275" x="7716838" y="1906588"/>
          <p14:tracePt t="931283" x="7716838" y="1898650"/>
          <p14:tracePt t="931291" x="7700963" y="1881188"/>
          <p14:tracePt t="931299" x="7700963" y="1873250"/>
          <p14:tracePt t="931307" x="7700963" y="1857375"/>
          <p14:tracePt t="931314" x="7700963" y="1841500"/>
          <p14:tracePt t="931323" x="7700963" y="1825625"/>
          <p14:tracePt t="931331" x="7693025" y="1809750"/>
          <p14:tracePt t="931339" x="7693025" y="1793875"/>
          <p14:tracePt t="931346" x="7693025" y="1778000"/>
          <p14:tracePt t="931354" x="7693025" y="1770063"/>
          <p14:tracePt t="931363" x="7693025" y="1754188"/>
          <p14:tracePt t="931371" x="7693025" y="1738313"/>
          <p14:tracePt t="931379" x="7693025" y="1722438"/>
          <p14:tracePt t="931387" x="7693025" y="1714500"/>
          <p14:tracePt t="931396" x="7693025" y="1698625"/>
          <p14:tracePt t="931403" x="7693025" y="1690688"/>
          <p14:tracePt t="931410" x="7693025" y="1674813"/>
          <p14:tracePt t="931420" x="7693025" y="1666875"/>
          <p14:tracePt t="931426" x="7708900" y="1651000"/>
          <p14:tracePt t="931436" x="7708900" y="1635125"/>
          <p14:tracePt t="931442" x="7724775" y="1619250"/>
          <p14:tracePt t="931451" x="7724775" y="1603375"/>
          <p14:tracePt t="931459" x="7732713" y="1595438"/>
          <p14:tracePt t="931467" x="7740650" y="1587500"/>
          <p14:tracePt t="931475" x="7748588" y="1579563"/>
          <p14:tracePt t="931483" x="7748588" y="1571625"/>
          <p14:tracePt t="931491" x="7756525" y="1571625"/>
          <p14:tracePt t="931499" x="7764463" y="1555750"/>
          <p14:tracePt t="931507" x="7772400" y="1555750"/>
          <p14:tracePt t="931515" x="7788275" y="1547813"/>
          <p14:tracePt t="931523" x="7804150" y="1538288"/>
          <p14:tracePt t="931531" x="7827963" y="1538288"/>
          <p14:tracePt t="931539" x="7835900" y="1530350"/>
          <p14:tracePt t="931547" x="7859713" y="1522413"/>
          <p14:tracePt t="931555" x="7877175" y="1522413"/>
          <p14:tracePt t="931563" x="7900988" y="1514475"/>
          <p14:tracePt t="931571" x="7932738" y="1506538"/>
          <p14:tracePt t="931579" x="7956550" y="1506538"/>
          <p14:tracePt t="931586" x="7980363" y="1506538"/>
          <p14:tracePt t="931594" x="8004175" y="1506538"/>
          <p14:tracePt t="931603" x="8027988" y="1506538"/>
          <p14:tracePt t="931610" x="8043863" y="1506538"/>
          <p14:tracePt t="931619" x="8051800" y="1506538"/>
          <p14:tracePt t="931626" x="8067675" y="1506538"/>
          <p14:tracePt t="931636" x="8075613" y="1506538"/>
          <p14:tracePt t="931642" x="8083550" y="1506538"/>
          <p14:tracePt t="931659" x="8091488" y="1506538"/>
          <p14:tracePt t="931666" x="8099425" y="1506538"/>
          <p14:tracePt t="931674" x="8107363" y="1506538"/>
          <p14:tracePt t="931682" x="8123238" y="1506538"/>
          <p14:tracePt t="931691" x="8131175" y="1506538"/>
          <p14:tracePt t="931699" x="8139113" y="1506538"/>
          <p14:tracePt t="931707" x="8154988" y="1506538"/>
          <p14:tracePt t="931715" x="8154988" y="1514475"/>
          <p14:tracePt t="931723" x="8162925" y="1522413"/>
          <p14:tracePt t="931731" x="8178800" y="1522413"/>
          <p14:tracePt t="931738" x="8186738" y="1522413"/>
          <p14:tracePt t="931747" x="8194675" y="1530350"/>
          <p14:tracePt t="931763" x="8202613" y="1538288"/>
          <p14:tracePt t="931771" x="8202613" y="1547813"/>
          <p14:tracePt t="931779" x="8210550" y="1547813"/>
          <p14:tracePt t="931786" x="8210550" y="1555750"/>
          <p14:tracePt t="931795" x="8218488" y="1563688"/>
          <p14:tracePt t="931803" x="8226425" y="1579563"/>
          <p14:tracePt t="931810" x="8226425" y="1595438"/>
          <p14:tracePt t="931819" x="8226425" y="1603375"/>
          <p14:tracePt t="931827" x="8243888" y="1619250"/>
          <p14:tracePt t="931836" x="8243888" y="1627188"/>
          <p14:tracePt t="931843" x="8243888" y="1643063"/>
          <p14:tracePt t="931851" x="8243888" y="1658938"/>
          <p14:tracePt t="931859" x="8243888" y="1666875"/>
          <p14:tracePt t="931868" x="8243888" y="1682750"/>
          <p14:tracePt t="931875" x="8243888" y="1698625"/>
          <p14:tracePt t="931887" x="8243888" y="1714500"/>
          <p14:tracePt t="931891" x="8243888" y="1730375"/>
          <p14:tracePt t="931899" x="8243888" y="1738313"/>
          <p14:tracePt t="931907" x="8243888" y="1754188"/>
          <p14:tracePt t="931915" x="8243888" y="1762125"/>
          <p14:tracePt t="931923" x="8243888" y="1770063"/>
          <p14:tracePt t="931931" x="8243888" y="1778000"/>
          <p14:tracePt t="931939" x="8235950" y="1785938"/>
          <p14:tracePt t="931947" x="8235950" y="1801813"/>
          <p14:tracePt t="931962" x="8226425" y="1809750"/>
          <p14:tracePt t="931971" x="8218488" y="1825625"/>
          <p14:tracePt t="931979" x="8210550" y="1833563"/>
          <p14:tracePt t="931986" x="8202613" y="1841500"/>
          <p14:tracePt t="931995" x="8194675" y="1849438"/>
          <p14:tracePt t="932011" x="8194675" y="1857375"/>
          <p14:tracePt t="932020" x="8194675" y="1865313"/>
          <p14:tracePt t="932027" x="8186738" y="1865313"/>
          <p14:tracePt t="932036" x="8178800" y="1873250"/>
          <p14:tracePt t="932043" x="8178800" y="1881188"/>
          <p14:tracePt t="932051" x="8170863" y="1890713"/>
          <p14:tracePt t="932059" x="8162925" y="1898650"/>
          <p14:tracePt t="932067" x="8147050" y="1898650"/>
          <p14:tracePt t="932075" x="8139113" y="1898650"/>
          <p14:tracePt t="932435" x="8139113" y="1906588"/>
          <p14:tracePt t="932442" x="8139113" y="1914525"/>
          <p14:tracePt t="932450" x="8139113" y="1930400"/>
          <p14:tracePt t="932459" x="8139113" y="1954213"/>
          <p14:tracePt t="932467" x="8139113" y="1978025"/>
          <p14:tracePt t="932475" x="8154988" y="1985963"/>
          <p14:tracePt t="932483" x="8170863" y="2001838"/>
          <p14:tracePt t="932491" x="8194675" y="2001838"/>
          <p14:tracePt t="932499" x="8194675" y="2009775"/>
          <p14:tracePt t="932507" x="8202613" y="2017713"/>
          <p14:tracePt t="932515" x="8194675" y="2017713"/>
          <p14:tracePt t="932570" x="8186738" y="2017713"/>
          <p14:tracePt t="932587" x="8186738" y="2009775"/>
          <p14:tracePt t="932595" x="8178800" y="2001838"/>
          <p14:tracePt t="932611" x="8170863" y="1993900"/>
          <p14:tracePt t="932618" x="8162925" y="1993900"/>
          <p14:tracePt t="932683" x="8154988" y="1993900"/>
          <p14:tracePt t="932699" x="8154988" y="1985963"/>
          <p14:tracePt t="932739" x="8154988" y="1978025"/>
          <p14:tracePt t="932754" x="8154988" y="1970088"/>
          <p14:tracePt t="932883" x="8154988" y="1954213"/>
          <p14:tracePt t="932891" x="8154988" y="1946275"/>
          <p14:tracePt t="932899" x="8147050" y="1946275"/>
          <p14:tracePt t="932906" x="8123238" y="1938338"/>
          <p14:tracePt t="932915" x="8083550" y="1938338"/>
          <p14:tracePt t="932923" x="8043863" y="1938338"/>
          <p14:tracePt t="932932" x="8004175" y="1930400"/>
          <p14:tracePt t="932939" x="7972425" y="1922463"/>
          <p14:tracePt t="932947" x="7932738" y="1914525"/>
          <p14:tracePt t="932955" x="7916863" y="1906588"/>
          <p14:tracePt t="932963" x="7877175" y="1890713"/>
          <p14:tracePt t="932971" x="7843838" y="1881188"/>
          <p14:tracePt t="932979" x="7804150" y="1865313"/>
          <p14:tracePt t="932987" x="7764463" y="1849438"/>
          <p14:tracePt t="932995" x="7732713" y="1825625"/>
          <p14:tracePt t="933003" x="7685088" y="1817688"/>
          <p14:tracePt t="933010" x="7645400" y="1801813"/>
          <p14:tracePt t="933020" x="7605713" y="1778000"/>
          <p14:tracePt t="933027" x="7589838" y="1762125"/>
          <p14:tracePt t="933036" x="7558088" y="1754188"/>
          <p14:tracePt t="933043" x="7534275" y="1746250"/>
          <p14:tracePt t="933051" x="7518400" y="1738313"/>
          <p14:tracePt t="933059" x="7493000" y="1730375"/>
          <p14:tracePt t="933067" x="7477125" y="1722438"/>
          <p14:tracePt t="933074" x="7461250" y="1706563"/>
          <p14:tracePt t="933082" x="7453313" y="1690688"/>
          <p14:tracePt t="933091" x="7445375" y="1674813"/>
          <p14:tracePt t="933099" x="7437438" y="1658938"/>
          <p14:tracePt t="933107" x="7421563" y="1643063"/>
          <p14:tracePt t="933115" x="7413625" y="1627188"/>
          <p14:tracePt t="933123" x="7389813" y="1619250"/>
          <p14:tracePt t="933131" x="7381875" y="1603375"/>
          <p14:tracePt t="933139" x="7373938" y="1595438"/>
          <p14:tracePt t="933147" x="7366000" y="1579563"/>
          <p14:tracePt t="933155" x="7358063" y="1571625"/>
          <p14:tracePt t="933163" x="7350125" y="1555750"/>
          <p14:tracePt t="933171" x="7342188" y="1547813"/>
          <p14:tracePt t="933179" x="7334250" y="1538288"/>
          <p14:tracePt t="933187" x="7326313" y="1530350"/>
          <p14:tracePt t="933195" x="7318375" y="1530350"/>
          <p14:tracePt t="933203" x="7302500" y="1530350"/>
          <p14:tracePt t="933211" x="7286625" y="1530350"/>
          <p14:tracePt t="933219" x="7270750" y="1530350"/>
          <p14:tracePt t="933227" x="7254875" y="1530350"/>
          <p14:tracePt t="933236" x="7246938" y="1530350"/>
          <p14:tracePt t="933267" x="7246938" y="1522413"/>
          <p14:tracePt t="933291" x="7231063" y="1522413"/>
          <p14:tracePt t="933299" x="7223125" y="1522413"/>
          <p14:tracePt t="933307" x="7207250" y="1514475"/>
          <p14:tracePt t="933315" x="7183438" y="1514475"/>
          <p14:tracePt t="933323" x="7159625" y="1514475"/>
          <p14:tracePt t="933331" x="7159625" y="1506538"/>
          <p14:tracePt t="933339" x="7143750" y="1506538"/>
          <p14:tracePt t="933379" x="7135813" y="1506538"/>
          <p14:tracePt t="933387" x="7118350" y="1498600"/>
          <p14:tracePt t="933395" x="7094538" y="1490663"/>
          <p14:tracePt t="933403" x="7062788" y="1490663"/>
          <p14:tracePt t="933411" x="7023100" y="1482725"/>
          <p14:tracePt t="933419" x="6991350" y="1474788"/>
          <p14:tracePt t="933427" x="6975475" y="1458913"/>
          <p14:tracePt t="933436" x="6959600" y="1450975"/>
          <p14:tracePt t="933443" x="6943725" y="1443038"/>
          <p14:tracePt t="933451" x="6927850" y="1435100"/>
          <p14:tracePt t="933459" x="6904038" y="1435100"/>
          <p14:tracePt t="933466" x="6888163" y="1419225"/>
          <p14:tracePt t="933475" x="6880225" y="1419225"/>
          <p14:tracePt t="933483" x="6864350" y="1411288"/>
          <p14:tracePt t="933491" x="6856413" y="1411288"/>
          <p14:tracePt t="933555" x="6864350" y="1411288"/>
          <p14:tracePt t="933603" x="6864350" y="1403350"/>
          <p14:tracePt t="933723" x="6856413" y="1403350"/>
          <p14:tracePt t="933747" x="6848475" y="1403350"/>
          <p14:tracePt t="933875" x="6856413" y="1403350"/>
          <p14:tracePt t="933891" x="6864350" y="1403350"/>
          <p14:tracePt t="933907" x="6872288" y="1403350"/>
          <p14:tracePt t="933923" x="6880225" y="1403350"/>
          <p14:tracePt t="934003" x="6872288" y="1403350"/>
          <p14:tracePt t="934018" x="6872288" y="1411288"/>
          <p14:tracePt t="934027" x="6864350" y="1411288"/>
          <p14:tracePt t="934036" x="6848475" y="1411288"/>
          <p14:tracePt t="934043" x="6840538" y="1419225"/>
          <p14:tracePt t="934052" x="6824663" y="1419225"/>
          <p14:tracePt t="934059" x="6808788" y="1427163"/>
          <p14:tracePt t="934067" x="6792913" y="1435100"/>
          <p14:tracePt t="934083" x="6784975" y="1435100"/>
          <p14:tracePt t="934091" x="6777038" y="1443038"/>
          <p14:tracePt t="934099" x="6769100" y="1443038"/>
          <p14:tracePt t="934107" x="6751638" y="1443038"/>
          <p14:tracePt t="934115" x="6735763" y="1450975"/>
          <p14:tracePt t="934123" x="6711950" y="1458913"/>
          <p14:tracePt t="934132" x="6688138" y="1466850"/>
          <p14:tracePt t="934139" x="6672263" y="1474788"/>
          <p14:tracePt t="934147" x="6656388" y="1482725"/>
          <p14:tracePt t="934156" x="6648450" y="1490663"/>
          <p14:tracePt t="934179" x="6640513" y="1490663"/>
          <p14:tracePt t="934339" x="6640513" y="1498600"/>
          <p14:tracePt t="934355" x="6640513" y="1506538"/>
          <p14:tracePt t="934403" x="6640513" y="1514475"/>
          <p14:tracePt t="934411" x="6640513" y="1522413"/>
          <p14:tracePt t="934419" x="6640513" y="1538288"/>
          <p14:tracePt t="934427" x="6624638" y="1547813"/>
          <p14:tracePt t="934437" x="6616700" y="1563688"/>
          <p14:tracePt t="934443" x="6608763" y="1579563"/>
          <p14:tracePt t="934451" x="6600825" y="1587500"/>
          <p14:tracePt t="934459" x="6600825" y="1595438"/>
          <p14:tracePt t="934587" x="6608763" y="1595438"/>
          <p14:tracePt t="934603" x="6616700" y="1595438"/>
          <p14:tracePt t="934618" x="6632575" y="1595438"/>
          <p14:tracePt t="934627" x="6648450" y="1595438"/>
          <p14:tracePt t="934635" x="6664325" y="1595438"/>
          <p14:tracePt t="934643" x="6688138" y="1595438"/>
          <p14:tracePt t="934651" x="6711950" y="1595438"/>
          <p14:tracePt t="934659" x="6727825" y="1595438"/>
          <p14:tracePt t="934667" x="6751638" y="1595438"/>
          <p14:tracePt t="934675" x="6769100" y="1595438"/>
          <p14:tracePt t="934683" x="6784975" y="1595438"/>
          <p14:tracePt t="934691" x="6792913" y="1595438"/>
          <p14:tracePt t="934699" x="6800850" y="1595438"/>
          <p14:tracePt t="935051" x="6808788" y="1595438"/>
          <p14:tracePt t="935059" x="6816725" y="1595438"/>
          <p14:tracePt t="935067" x="6824663" y="1595438"/>
          <p14:tracePt t="935075" x="6824663" y="1587500"/>
          <p14:tracePt t="935083" x="6832600" y="1587500"/>
          <p14:tracePt t="935091" x="6832600" y="1579563"/>
          <p14:tracePt t="935100" x="6848475" y="1579563"/>
          <p14:tracePt t="935107" x="6856413" y="1571625"/>
          <p14:tracePt t="935131" x="6864350" y="1571625"/>
          <p14:tracePt t="935139" x="6872288" y="1563688"/>
          <p14:tracePt t="935155" x="6880225" y="1563688"/>
          <p14:tracePt t="935179" x="6888163" y="1555750"/>
          <p14:tracePt t="935187" x="6896100" y="1555750"/>
          <p14:tracePt t="935195" x="6904038" y="1555750"/>
          <p14:tracePt t="935203" x="6919913" y="1547813"/>
          <p14:tracePt t="935212" x="6935788" y="1547813"/>
          <p14:tracePt t="935220" x="6943725" y="1538288"/>
          <p14:tracePt t="935228" x="6959600" y="1538288"/>
          <p14:tracePt t="935236" x="6983413" y="1538288"/>
          <p14:tracePt t="935243" x="6991350" y="1538288"/>
          <p14:tracePt t="935251" x="7015163" y="1538288"/>
          <p14:tracePt t="935259" x="7031038" y="1538288"/>
          <p14:tracePt t="935267" x="7046913" y="1538288"/>
          <p14:tracePt t="935275" x="7062788" y="1538288"/>
          <p14:tracePt t="935283" x="7086600" y="1538288"/>
          <p14:tracePt t="935291" x="7094538" y="1538288"/>
          <p14:tracePt t="935299" x="7110413" y="1538288"/>
          <p14:tracePt t="935307" x="7118350" y="1538288"/>
          <p14:tracePt t="935315" x="7135813" y="1538288"/>
          <p14:tracePt t="935323" x="7151688" y="1538288"/>
          <p14:tracePt t="935331" x="7175500" y="1538288"/>
          <p14:tracePt t="935339" x="7191375" y="1538288"/>
          <p14:tracePt t="935347" x="7215188" y="1538288"/>
          <p14:tracePt t="935355" x="7231063" y="1538288"/>
          <p14:tracePt t="935363" x="7254875" y="1538288"/>
          <p14:tracePt t="935371" x="7270750" y="1538288"/>
          <p14:tracePt t="935379" x="7294563" y="1547813"/>
          <p14:tracePt t="935387" x="7310438" y="1547813"/>
          <p14:tracePt t="935403" x="7318375" y="1555750"/>
          <p14:tracePt t="935411" x="7326313" y="1555750"/>
          <p14:tracePt t="935419" x="7334250" y="1555750"/>
          <p14:tracePt t="935427" x="7342188" y="1563688"/>
          <p14:tracePt t="935437" x="7350125" y="1563688"/>
          <p14:tracePt t="935443" x="7366000" y="1571625"/>
          <p14:tracePt t="935451" x="7373938" y="1571625"/>
          <p14:tracePt t="935459" x="7389813" y="1579563"/>
          <p14:tracePt t="935467" x="7397750" y="1579563"/>
          <p14:tracePt t="935475" x="7405688" y="1587500"/>
          <p14:tracePt t="935483" x="7405688" y="1595438"/>
          <p14:tracePt t="935499" x="7413625" y="1595438"/>
          <p14:tracePt t="935515" x="7421563" y="1595438"/>
          <p14:tracePt t="935523" x="7421563" y="1603375"/>
          <p14:tracePt t="935531" x="7429500" y="1611313"/>
          <p14:tracePt t="935539" x="7437438" y="1619250"/>
          <p14:tracePt t="935555" x="7445375" y="1627188"/>
          <p14:tracePt t="935563" x="7453313" y="1635125"/>
          <p14:tracePt t="935571" x="7461250" y="1635125"/>
          <p14:tracePt t="935578" x="7469188" y="1651000"/>
          <p14:tracePt t="935595" x="7477125" y="1658938"/>
          <p14:tracePt t="935603" x="7477125" y="1674813"/>
          <p14:tracePt t="935610" x="7485063" y="1682750"/>
          <p14:tracePt t="935619" x="7493000" y="1690688"/>
          <p14:tracePt t="935627" x="7502525" y="1698625"/>
          <p14:tracePt t="935636" x="7510463" y="1706563"/>
          <p14:tracePt t="935643" x="7534275" y="1714500"/>
          <p14:tracePt t="935651" x="7534275" y="1722438"/>
          <p14:tracePt t="935658" x="7550150" y="1738313"/>
          <p14:tracePt t="935667" x="7573963" y="1738313"/>
          <p14:tracePt t="935675" x="7581900" y="1746250"/>
          <p14:tracePt t="935683" x="7597775" y="1754188"/>
          <p14:tracePt t="935691" x="7613650" y="1762125"/>
          <p14:tracePt t="935699" x="7621588" y="1762125"/>
          <p14:tracePt t="935707" x="7645400" y="1762125"/>
          <p14:tracePt t="935715" x="7653338" y="1762125"/>
          <p14:tracePt t="935723" x="7677150" y="1762125"/>
          <p14:tracePt t="935731" x="7700963" y="1762125"/>
          <p14:tracePt t="935739" x="7724775" y="1762125"/>
          <p14:tracePt t="935747" x="7748588" y="1762125"/>
          <p14:tracePt t="935755" x="7772400" y="1762125"/>
          <p14:tracePt t="935763" x="7780338" y="1762125"/>
          <p14:tracePt t="935770" x="7788275" y="1762125"/>
          <p14:tracePt t="935778" x="7796213" y="1762125"/>
          <p14:tracePt t="935787" x="7804150" y="1762125"/>
          <p14:tracePt t="935802" x="7812088" y="1754188"/>
          <p14:tracePt t="935811" x="7827963" y="1754188"/>
          <p14:tracePt t="935820" x="7835900" y="1746250"/>
          <p14:tracePt t="935827" x="7851775" y="1746250"/>
          <p14:tracePt t="935836" x="7859713" y="1738313"/>
          <p14:tracePt t="935843" x="7869238" y="1738313"/>
          <p14:tracePt t="935851" x="7877175" y="1738313"/>
          <p14:tracePt t="935859" x="7877175" y="1730375"/>
          <p14:tracePt t="936019" x="7885113" y="1730375"/>
          <p14:tracePt t="936036" x="7893050" y="1730375"/>
          <p14:tracePt t="936059" x="7900988" y="1730375"/>
          <p14:tracePt t="936315" x="7908925" y="1730375"/>
          <p14:tracePt t="936323" x="7908925" y="1738313"/>
          <p14:tracePt t="936331" x="7932738" y="1746250"/>
          <p14:tracePt t="936339" x="7948613" y="1754188"/>
          <p14:tracePt t="936347" x="7972425" y="1770063"/>
          <p14:tracePt t="936355" x="7996238" y="1785938"/>
          <p14:tracePt t="936363" x="8027988" y="1809750"/>
          <p14:tracePt t="936371" x="8051800" y="1809750"/>
          <p14:tracePt t="936379" x="8075613" y="1817688"/>
          <p14:tracePt t="936387" x="8091488" y="1825625"/>
          <p14:tracePt t="936395" x="8107363" y="1833563"/>
          <p14:tracePt t="936402" x="8131175" y="1833563"/>
          <p14:tracePt t="936411" x="8139113" y="1841500"/>
          <p14:tracePt t="936420" x="8154988" y="1841500"/>
          <p14:tracePt t="936427" x="8162925" y="1841500"/>
          <p14:tracePt t="936436" x="8178800" y="1841500"/>
          <p14:tracePt t="936451" x="8186738" y="1849438"/>
          <p14:tracePt t="936571" x="8202613" y="1849438"/>
          <p14:tracePt t="936579" x="8218488" y="1849438"/>
          <p14:tracePt t="936587" x="8235950" y="1849438"/>
          <p14:tracePt t="936595" x="8243888" y="1849438"/>
          <p14:tracePt t="936603" x="8259763" y="1849438"/>
          <p14:tracePt t="936611" x="8275638" y="1849438"/>
          <p14:tracePt t="936620" x="8299450" y="1849438"/>
          <p14:tracePt t="936627" x="8331200" y="1849438"/>
          <p14:tracePt t="936636" x="8370888" y="1849438"/>
          <p14:tracePt t="936643" x="8418513" y="1849438"/>
          <p14:tracePt t="936651" x="8466138" y="1849438"/>
          <p14:tracePt t="936659" x="8513763" y="1849438"/>
          <p14:tracePt t="936667" x="8553450" y="1849438"/>
          <p14:tracePt t="936675" x="8602663" y="1841500"/>
          <p14:tracePt t="936683" x="8642350" y="1841500"/>
          <p14:tracePt t="936691" x="8682038" y="1833563"/>
          <p14:tracePt t="936699" x="8713788" y="1817688"/>
          <p14:tracePt t="936707" x="8753475" y="1809750"/>
          <p14:tracePt t="936715" x="8801100" y="1801813"/>
          <p14:tracePt t="936723" x="8856663" y="1778000"/>
          <p14:tracePt t="936731" x="8912225" y="1762125"/>
          <p14:tracePt t="936739" x="8977313" y="1746250"/>
          <p14:tracePt t="936747" x="9048750" y="1730375"/>
          <p14:tracePt t="936755" x="9120188" y="1706563"/>
          <p14:tracePt t="937739" x="9128125" y="1690688"/>
          <p14:tracePt t="937755" x="9120188" y="1690688"/>
          <p14:tracePt t="937762" x="9112250" y="1698625"/>
          <p14:tracePt t="937771" x="9096375" y="1714500"/>
          <p14:tracePt t="937779" x="9072563" y="1722438"/>
          <p14:tracePt t="937786" x="9024938" y="1730375"/>
          <p14:tracePt t="937795" x="8977313" y="1738313"/>
          <p14:tracePt t="937803" x="8920163" y="1762125"/>
          <p14:tracePt t="937810" x="8864600" y="1778000"/>
          <p14:tracePt t="937820" x="8809038" y="1801813"/>
          <p14:tracePt t="937827" x="8761413" y="1825625"/>
          <p14:tracePt t="937837" x="8713788" y="1841500"/>
          <p14:tracePt t="937843" x="8642350" y="1865313"/>
          <p14:tracePt t="937850" x="8561388" y="1890713"/>
          <p14:tracePt t="937859" x="8482013" y="1922463"/>
          <p14:tracePt t="937867" x="8402638" y="1946275"/>
          <p14:tracePt t="937875" x="8331200" y="1970088"/>
          <p14:tracePt t="937882" x="8259763" y="1993900"/>
          <p14:tracePt t="937891" x="8202613" y="2017713"/>
          <p14:tracePt t="937904" x="8131175" y="2025650"/>
          <p14:tracePt t="937906" x="8075613" y="2041525"/>
          <p14:tracePt t="937915" x="8020050" y="2057400"/>
          <p14:tracePt t="937923" x="7972425" y="2073275"/>
          <p14:tracePt t="937930" x="7940675" y="2089150"/>
          <p14:tracePt t="937939" x="7940675" y="2097088"/>
          <p14:tracePt t="937946" x="7924800" y="2097088"/>
          <p14:tracePt t="937955" x="7908925" y="2105025"/>
          <p14:tracePt t="937963" x="7893050" y="2120900"/>
          <p14:tracePt t="937978" x="7893050" y="2128838"/>
          <p14:tracePt t="937986" x="7885113" y="2128838"/>
          <p14:tracePt t="937994" x="7885113" y="2136775"/>
          <p14:tracePt t="938003" x="7885113" y="2144713"/>
          <p14:tracePt t="938010" x="7877175" y="2152650"/>
          <p14:tracePt t="938026" x="7877175" y="2168525"/>
          <p14:tracePt t="938037" x="7877175" y="2176463"/>
          <p14:tracePt t="938059" x="7893050" y="2176463"/>
          <p14:tracePt t="938067" x="7908925" y="2176463"/>
          <p14:tracePt t="938243" x="7916863" y="2168525"/>
          <p14:tracePt t="938251" x="7924800" y="2160588"/>
          <p14:tracePt t="938331" x="7932738" y="2152650"/>
          <p14:tracePt t="938363" x="7940675" y="2152650"/>
          <p14:tracePt t="938419" x="7940675" y="2144713"/>
          <p14:tracePt t="938715" x="7932738" y="2136775"/>
          <p14:tracePt t="938723" x="7932738" y="2128838"/>
          <p14:tracePt t="938731" x="7924800" y="2120900"/>
          <p14:tracePt t="938739" x="7924800" y="2112963"/>
          <p14:tracePt t="938747" x="7924800" y="2105025"/>
          <p14:tracePt t="938755" x="7916863" y="2105025"/>
          <p14:tracePt t="938763" x="7916863" y="2097088"/>
          <p14:tracePt t="938771" x="7908925" y="2089150"/>
          <p14:tracePt t="938779" x="7908925" y="2081213"/>
          <p14:tracePt t="938795" x="7908925" y="2073275"/>
          <p14:tracePt t="938803" x="7908925" y="2065338"/>
          <p14:tracePt t="938811" x="7900988" y="2057400"/>
          <p14:tracePt t="938820" x="7885113" y="2041525"/>
          <p14:tracePt t="938827" x="7885113" y="2025650"/>
          <p14:tracePt t="938837" x="7877175" y="2009775"/>
          <p14:tracePt t="938843" x="7869238" y="2009775"/>
          <p14:tracePt t="938851" x="7859713" y="2001838"/>
          <p14:tracePt t="938859" x="7851775" y="1985963"/>
          <p14:tracePt t="938874" x="7843838" y="1978025"/>
          <p14:tracePt t="938914" x="7843838" y="1970088"/>
          <p14:tracePt t="938923" x="7835900" y="1962150"/>
          <p14:tracePt t="938947" x="7827963" y="1962150"/>
          <p14:tracePt t="938954" x="7820025" y="1962150"/>
          <p14:tracePt t="938963" x="7812088" y="1962150"/>
          <p14:tracePt t="939003" x="7820025" y="1954213"/>
          <p14:tracePt t="939011" x="7820025" y="1946275"/>
          <p14:tracePt t="939018" x="7827963" y="1946275"/>
          <p14:tracePt t="939027" x="7835900" y="1938338"/>
          <p14:tracePt t="939299" x="7827963" y="1938338"/>
          <p14:tracePt t="939307" x="7820025" y="1914525"/>
          <p14:tracePt t="939315" x="7804150" y="1898650"/>
          <p14:tracePt t="939323" x="7796213" y="1873250"/>
          <p14:tracePt t="939331" x="7788275" y="1849438"/>
          <p14:tracePt t="939339" x="7780338" y="1833563"/>
          <p14:tracePt t="939347" x="7764463" y="1809750"/>
          <p14:tracePt t="939355" x="7748588" y="1793875"/>
          <p14:tracePt t="939363" x="7732713" y="1770063"/>
          <p14:tracePt t="939371" x="7716838" y="1746250"/>
          <p14:tracePt t="939379" x="7677150" y="1722438"/>
          <p14:tracePt t="939387" x="7645400" y="1698625"/>
          <p14:tracePt t="939395" x="7605713" y="1666875"/>
          <p14:tracePt t="939403" x="7566025" y="1627188"/>
          <p14:tracePt t="939411" x="7518400" y="1587500"/>
          <p14:tracePt t="939419" x="7485063" y="1538288"/>
          <p14:tracePt t="939427" x="7461250" y="1490663"/>
          <p14:tracePt t="939437" x="7461250" y="1435100"/>
          <p14:tracePt t="939443" x="7461250" y="1387475"/>
          <p14:tracePt t="939451" x="7461250" y="1355725"/>
          <p14:tracePt t="939459" x="7477125" y="1339850"/>
          <p14:tracePt t="939467" x="7502525" y="1323975"/>
          <p14:tracePt t="939475" x="7518400" y="1316038"/>
          <p14:tracePt t="939483" x="7526338" y="1308100"/>
          <p14:tracePt t="939491" x="7550150" y="1308100"/>
          <p14:tracePt t="939499" x="7550150" y="1300163"/>
          <p14:tracePt t="939523" x="7558088" y="1300163"/>
          <p14:tracePt t="939539" x="7558088" y="1308100"/>
          <p14:tracePt t="939547" x="7558088" y="1316038"/>
          <p14:tracePt t="939555" x="7558088" y="1323975"/>
          <p14:tracePt t="939563" x="7558088" y="1331913"/>
          <p14:tracePt t="939571" x="7566025" y="1339850"/>
          <p14:tracePt t="939579" x="7566025" y="1347788"/>
          <p14:tracePt t="939588" x="7566025" y="1355725"/>
          <p14:tracePt t="939611" x="7566025" y="1363663"/>
          <p14:tracePt t="939627" x="7566025" y="1371600"/>
          <p14:tracePt t="939636" x="7558088" y="1379538"/>
          <p14:tracePt t="939643" x="7542213" y="1379538"/>
          <p14:tracePt t="939651" x="7534275" y="1387475"/>
          <p14:tracePt t="939659" x="7510463" y="1387475"/>
          <p14:tracePt t="939667" x="7493000" y="1387475"/>
          <p14:tracePt t="939676" x="7477125" y="1387475"/>
          <p14:tracePt t="939683" x="7461250" y="1387475"/>
          <p14:tracePt t="939691" x="7445375" y="1387475"/>
          <p14:tracePt t="939699" x="7429500" y="1387475"/>
          <p14:tracePt t="939707" x="7413625" y="1387475"/>
          <p14:tracePt t="939715" x="7397750" y="1387475"/>
          <p14:tracePt t="939723" x="7381875" y="1371600"/>
          <p14:tracePt t="939731" x="7373938" y="1363663"/>
          <p14:tracePt t="939739" x="7358063" y="1355725"/>
          <p14:tracePt t="939747" x="7350125" y="1339850"/>
          <p14:tracePt t="939755" x="7342188" y="1323975"/>
          <p14:tracePt t="939763" x="7326313" y="1308100"/>
          <p14:tracePt t="939771" x="7326313" y="1284288"/>
          <p14:tracePt t="939779" x="7318375" y="1268413"/>
          <p14:tracePt t="939788" x="7318375" y="1244600"/>
          <p14:tracePt t="939795" x="7318375" y="1228725"/>
          <p14:tracePt t="939803" x="7318375" y="1204913"/>
          <p14:tracePt t="939811" x="7318375" y="1179513"/>
          <p14:tracePt t="939820" x="7318375" y="1147763"/>
          <p14:tracePt t="939827" x="7318375" y="1123950"/>
          <p14:tracePt t="939836" x="7318375" y="1100138"/>
          <p14:tracePt t="939843" x="7334250" y="1084263"/>
          <p14:tracePt t="939852" x="7358063" y="1068388"/>
          <p14:tracePt t="939859" x="7389813" y="1060450"/>
          <p14:tracePt t="939867" x="7429500" y="1044575"/>
          <p14:tracePt t="939875" x="7477125" y="1044575"/>
          <p14:tracePt t="939883" x="7534275" y="1036638"/>
          <p14:tracePt t="939902" x="7637463" y="1036638"/>
          <p14:tracePt t="939907" x="7677150" y="1036638"/>
          <p14:tracePt t="939914" x="7700963" y="1036638"/>
          <p14:tracePt t="939923" x="7724775" y="1036638"/>
          <p14:tracePt t="939930" x="7756525" y="1044575"/>
          <p14:tracePt t="939939" x="7780338" y="1060450"/>
          <p14:tracePt t="939947" x="7812088" y="1068388"/>
          <p14:tracePt t="939955" x="7820025" y="1084263"/>
          <p14:tracePt t="939963" x="7835900" y="1108075"/>
          <p14:tracePt t="939971" x="7843838" y="1131888"/>
          <p14:tracePt t="939979" x="7851775" y="1163638"/>
          <p14:tracePt t="939987" x="7859713" y="1204913"/>
          <p14:tracePt t="939996" x="7859713" y="1236663"/>
          <p14:tracePt t="940004" x="7859713" y="1276350"/>
          <p14:tracePt t="940011" x="7859713" y="1308100"/>
          <p14:tracePt t="940020" x="7851775" y="1347788"/>
          <p14:tracePt t="940027" x="7827963" y="1379538"/>
          <p14:tracePt t="940037" x="7796213" y="1419225"/>
          <p14:tracePt t="940042" x="7764463" y="1435100"/>
          <p14:tracePt t="940050" x="7732713" y="1450975"/>
          <p14:tracePt t="940058" x="7693025" y="1458913"/>
          <p14:tracePt t="940066" x="7661275" y="1458913"/>
          <p14:tracePt t="940074" x="7629525" y="1458913"/>
          <p14:tracePt t="940082" x="7597775" y="1458913"/>
          <p14:tracePt t="940090" x="7573963" y="1458913"/>
          <p14:tracePt t="940098" x="7542213" y="1458913"/>
          <p14:tracePt t="940106" x="7526338" y="1458913"/>
          <p14:tracePt t="940114" x="7502525" y="1443038"/>
          <p14:tracePt t="940123" x="7485063" y="1435100"/>
          <p14:tracePt t="940131" x="7469188" y="1419225"/>
          <p14:tracePt t="940139" x="7469188" y="1403350"/>
          <p14:tracePt t="940147" x="7461250" y="1379538"/>
          <p14:tracePt t="940155" x="7453313" y="1363663"/>
          <p14:tracePt t="940163" x="7453313" y="1339850"/>
          <p14:tracePt t="940172" x="7453313" y="1316038"/>
          <p14:tracePt t="940179" x="7453313" y="1284288"/>
          <p14:tracePt t="940187" x="7453313" y="1244600"/>
          <p14:tracePt t="940195" x="7453313" y="1212850"/>
          <p14:tracePt t="940203" x="7453313" y="1187450"/>
          <p14:tracePt t="940211" x="7453313" y="1171575"/>
          <p14:tracePt t="940220" x="7469188" y="1155700"/>
          <p14:tracePt t="940227" x="7485063" y="1139825"/>
          <p14:tracePt t="940236" x="7502525" y="1123950"/>
          <p14:tracePt t="940243" x="7526338" y="1108075"/>
          <p14:tracePt t="940251" x="7550150" y="1100138"/>
          <p14:tracePt t="940260" x="7589838" y="1092200"/>
          <p14:tracePt t="940267" x="7621588" y="1092200"/>
          <p14:tracePt t="940275" x="7653338" y="1092200"/>
          <p14:tracePt t="940283" x="7693025" y="1092200"/>
          <p14:tracePt t="940291" x="7724775" y="1092200"/>
          <p14:tracePt t="940299" x="7748588" y="1092200"/>
          <p14:tracePt t="940307" x="7780338" y="1092200"/>
          <p14:tracePt t="940315" x="7812088" y="1100138"/>
          <p14:tracePt t="940323" x="7827963" y="1116013"/>
          <p14:tracePt t="940331" x="7851775" y="1131888"/>
          <p14:tracePt t="940339" x="7877175" y="1147763"/>
          <p14:tracePt t="940347" x="7885113" y="1163638"/>
          <p14:tracePt t="940355" x="7893050" y="1179513"/>
          <p14:tracePt t="940363" x="7900988" y="1195388"/>
          <p14:tracePt t="940371" x="7908925" y="1204913"/>
          <p14:tracePt t="940379" x="7908925" y="1228725"/>
          <p14:tracePt t="940388" x="7908925" y="1244600"/>
          <p14:tracePt t="940395" x="7908925" y="1268413"/>
          <p14:tracePt t="940404" x="7908925" y="1292225"/>
          <p14:tracePt t="940411" x="7900988" y="1316038"/>
          <p14:tracePt t="940420" x="7885113" y="1339850"/>
          <p14:tracePt t="940427" x="7869238" y="1363663"/>
          <p14:tracePt t="940435" x="7851775" y="1387475"/>
          <p14:tracePt t="940443" x="7820025" y="1411288"/>
          <p14:tracePt t="940451" x="7788275" y="1435100"/>
          <p14:tracePt t="940459" x="7748588" y="1458913"/>
          <p14:tracePt t="940467" x="7700963" y="1474788"/>
          <p14:tracePt t="940475" x="7661275" y="1490663"/>
          <p14:tracePt t="940483" x="7621588" y="1498600"/>
          <p14:tracePt t="940493" x="7589838" y="1506538"/>
          <p14:tracePt t="940499" x="7566025" y="1506538"/>
          <p14:tracePt t="940507" x="7558088" y="1506538"/>
          <p14:tracePt t="940515" x="7550150" y="1506538"/>
          <p14:tracePt t="940523" x="7542213" y="1506538"/>
          <p14:tracePt t="940747" x="7550150" y="1506538"/>
          <p14:tracePt t="940755" x="7558088" y="1506538"/>
          <p14:tracePt t="940763" x="7573963" y="1506538"/>
          <p14:tracePt t="940771" x="7597775" y="1506538"/>
          <p14:tracePt t="940780" x="7629525" y="1506538"/>
          <p14:tracePt t="940787" x="7677150" y="1506538"/>
          <p14:tracePt t="940795" x="7748588" y="1522413"/>
          <p14:tracePt t="940803" x="7820025" y="1522413"/>
          <p14:tracePt t="940811" x="7908925" y="1547813"/>
          <p14:tracePt t="940820" x="8004175" y="1555750"/>
          <p14:tracePt t="940827" x="8107363" y="1579563"/>
          <p14:tracePt t="940837" x="8202613" y="1587500"/>
          <p14:tracePt t="940843" x="8299450" y="1619250"/>
          <p14:tracePt t="940852" x="8362950" y="1643063"/>
          <p14:tracePt t="940859" x="8394700" y="1651000"/>
          <p14:tracePt t="940867" x="8418513" y="1658938"/>
          <p14:tracePt t="940915" x="8418513" y="1666875"/>
          <p14:tracePt t="940923" x="8410575" y="1666875"/>
          <p14:tracePt t="940940" x="8402638" y="1674813"/>
          <p14:tracePt t="940955" x="8402638" y="1682750"/>
          <p14:tracePt t="940963" x="8402638" y="1690688"/>
          <p14:tracePt t="940971" x="8394700" y="1690688"/>
          <p14:tracePt t="940979" x="8378825" y="1690688"/>
          <p14:tracePt t="940987" x="8370888" y="1698625"/>
          <p14:tracePt t="940995" x="8362950" y="1698625"/>
          <p14:tracePt t="941003" x="8355013" y="1706563"/>
          <p14:tracePt t="941011" x="8339138" y="1706563"/>
          <p14:tracePt t="941027" x="8331200" y="1714500"/>
          <p14:tracePt t="941036" x="8315325" y="1722438"/>
          <p14:tracePt t="941043" x="8315325" y="1730375"/>
          <p14:tracePt t="941051" x="8299450" y="1730375"/>
          <p14:tracePt t="941059" x="8275638" y="1738313"/>
          <p14:tracePt t="941068" x="8251825" y="1738313"/>
          <p14:tracePt t="941075" x="8210550" y="1738313"/>
          <p14:tracePt t="941083" x="8162925" y="1738313"/>
          <p14:tracePt t="941091" x="8123238" y="1738313"/>
          <p14:tracePt t="941099" x="8083550" y="1738313"/>
          <p14:tracePt t="941107" x="8043863" y="1738313"/>
          <p14:tracePt t="941115" x="8020050" y="1738313"/>
          <p14:tracePt t="941123" x="8012113" y="1730375"/>
          <p14:tracePt t="941131" x="8004175" y="1714500"/>
          <p14:tracePt t="941139" x="8004175" y="1706563"/>
          <p14:tracePt t="941147" x="7996238" y="1682750"/>
          <p14:tracePt t="941155" x="7996238" y="1666875"/>
          <p14:tracePt t="941163" x="7996238" y="1643063"/>
          <p14:tracePt t="941171" x="7996238" y="1619250"/>
          <p14:tracePt t="941179" x="7996238" y="1595438"/>
          <p14:tracePt t="941187" x="7996238" y="1579563"/>
          <p14:tracePt t="941195" x="7996238" y="1555750"/>
          <p14:tracePt t="941203" x="7996238" y="1530350"/>
          <p14:tracePt t="941211" x="7996238" y="1514475"/>
          <p14:tracePt t="941220" x="8020050" y="1490663"/>
          <p14:tracePt t="941227" x="8035925" y="1482725"/>
          <p14:tracePt t="941236" x="8067675" y="1458913"/>
          <p14:tracePt t="941243" x="8107363" y="1443038"/>
          <p14:tracePt t="941251" x="8139113" y="1435100"/>
          <p14:tracePt t="941259" x="8186738" y="1419225"/>
          <p14:tracePt t="941267" x="8235950" y="1403350"/>
          <p14:tracePt t="941275" x="8283575" y="1387475"/>
          <p14:tracePt t="941283" x="8331200" y="1371600"/>
          <p14:tracePt t="941291" x="8378825" y="1363663"/>
          <p14:tracePt t="941299" x="8410575" y="1363663"/>
          <p14:tracePt t="941307" x="8458200" y="1363663"/>
          <p14:tracePt t="941315" x="8482013" y="1363663"/>
          <p14:tracePt t="941323" x="8505825" y="1363663"/>
          <p14:tracePt t="941339" x="8513763" y="1379538"/>
          <p14:tracePt t="941347" x="8521700" y="1387475"/>
          <p14:tracePt t="941356" x="8529638" y="1395413"/>
          <p14:tracePt t="941363" x="8545513" y="1411288"/>
          <p14:tracePt t="941372" x="8545513" y="1427163"/>
          <p14:tracePt t="941379" x="8553450" y="1443038"/>
          <p14:tracePt t="941388" x="8561388" y="1458913"/>
          <p14:tracePt t="941395" x="8561388" y="1490663"/>
          <p14:tracePt t="941403" x="8561388" y="1514475"/>
          <p14:tracePt t="941411" x="8561388" y="1538288"/>
          <p14:tracePt t="941420" x="8561388" y="1571625"/>
          <p14:tracePt t="941427" x="8561388" y="1587500"/>
          <p14:tracePt t="941435" x="8561388" y="1611313"/>
          <p14:tracePt t="941443" x="8561388" y="1643063"/>
          <p14:tracePt t="941451" x="8553450" y="1658938"/>
          <p14:tracePt t="941459" x="8537575" y="1682750"/>
          <p14:tracePt t="941467" x="8505825" y="1698625"/>
          <p14:tracePt t="941475" x="8482013" y="1714500"/>
          <p14:tracePt t="941483" x="8450263" y="1722438"/>
          <p14:tracePt t="941491" x="8418513" y="1738313"/>
          <p14:tracePt t="941499" x="8394700" y="1746250"/>
          <p14:tracePt t="941507" x="8362950" y="1754188"/>
          <p14:tracePt t="941515" x="8331200" y="1762125"/>
          <p14:tracePt t="941523" x="8307388" y="1770063"/>
          <p14:tracePt t="941531" x="8283575" y="1778000"/>
          <p14:tracePt t="941539" x="8267700" y="1778000"/>
          <p14:tracePt t="941547" x="8243888" y="1778000"/>
          <p14:tracePt t="941555" x="8226425" y="1778000"/>
          <p14:tracePt t="941563" x="8218488" y="1778000"/>
          <p14:tracePt t="941571" x="8194675" y="1778000"/>
          <p14:tracePt t="941579" x="8186738" y="1778000"/>
          <p14:tracePt t="941588" x="8162925" y="1762125"/>
          <p14:tracePt t="941595" x="8139113" y="1754188"/>
          <p14:tracePt t="941603" x="8131175" y="1730375"/>
          <p14:tracePt t="941611" x="8115300" y="1706563"/>
          <p14:tracePt t="941620" x="8107363" y="1674813"/>
          <p14:tracePt t="941626" x="8099425" y="1651000"/>
          <p14:tracePt t="941635" x="8091488" y="1627188"/>
          <p14:tracePt t="941643" x="8083550" y="1603375"/>
          <p14:tracePt t="941652" x="8083550" y="1571625"/>
          <p14:tracePt t="941659" x="8083550" y="1547813"/>
          <p14:tracePt t="941667" x="8083550" y="1522413"/>
          <p14:tracePt t="941675" x="8083550" y="1498600"/>
          <p14:tracePt t="941683" x="8091488" y="1474788"/>
          <p14:tracePt t="941692" x="8107363" y="1450975"/>
          <p14:tracePt t="941699" x="8123238" y="1427163"/>
          <p14:tracePt t="941707" x="8139113" y="1411288"/>
          <p14:tracePt t="941715" x="8170863" y="1395413"/>
          <p14:tracePt t="941723" x="8194675" y="1379538"/>
          <p14:tracePt t="941731" x="8218488" y="1363663"/>
          <p14:tracePt t="941739" x="8243888" y="1355725"/>
          <p14:tracePt t="941747" x="8267700" y="1347788"/>
          <p14:tracePt t="941755" x="8291513" y="1347788"/>
          <p14:tracePt t="941762" x="8323263" y="1347788"/>
          <p14:tracePt t="941771" x="8347075" y="1347788"/>
          <p14:tracePt t="941779" x="8378825" y="1347788"/>
          <p14:tracePt t="941787" x="8410575" y="1347788"/>
          <p14:tracePt t="941795" x="8442325" y="1363663"/>
          <p14:tracePt t="941803" x="8474075" y="1379538"/>
          <p14:tracePt t="941811" x="8505825" y="1395413"/>
          <p14:tracePt t="941820" x="8521700" y="1419225"/>
          <p14:tracePt t="941827" x="8537575" y="1450975"/>
          <p14:tracePt t="941836" x="8553450" y="1474788"/>
          <p14:tracePt t="941843" x="8553450" y="1498600"/>
          <p14:tracePt t="941851" x="8561388" y="1514475"/>
          <p14:tracePt t="941859" x="8569325" y="1530350"/>
          <p14:tracePt t="941867" x="8569325" y="1547813"/>
          <p14:tracePt t="941875" x="8577263" y="1547813"/>
          <p14:tracePt t="941883" x="8577263" y="1555750"/>
          <p14:tracePt t="941903" x="8569325" y="1555750"/>
          <p14:tracePt t="941907" x="8561388" y="1563688"/>
          <p14:tracePt t="941915" x="8561388" y="1571625"/>
          <p14:tracePt t="941922" x="8553450" y="1571625"/>
          <p14:tracePt t="941931" x="8545513" y="1579563"/>
          <p14:tracePt t="941939" x="8529638" y="1579563"/>
          <p14:tracePt t="941947" x="8521700" y="1579563"/>
          <p14:tracePt t="941955" x="8505825" y="1587500"/>
          <p14:tracePt t="941963" x="8497888" y="1595438"/>
          <p14:tracePt t="941979" x="8489950" y="1595438"/>
          <p14:tracePt t="942075" x="8482013" y="1603375"/>
          <p14:tracePt t="942083" x="8466138" y="1619250"/>
          <p14:tracePt t="942091" x="8458200" y="1643063"/>
          <p14:tracePt t="942099" x="8442325" y="1666875"/>
          <p14:tracePt t="942107" x="8426450" y="1698625"/>
          <p14:tracePt t="942115" x="8394700" y="1722438"/>
          <p14:tracePt t="942123" x="8355013" y="1754188"/>
          <p14:tracePt t="942131" x="8315325" y="1785938"/>
          <p14:tracePt t="942139" x="8259763" y="1825625"/>
          <p14:tracePt t="942146" x="8194675" y="1873250"/>
          <p14:tracePt t="942154" x="8131175" y="1898650"/>
          <p14:tracePt t="942163" x="8035925" y="1930400"/>
          <p14:tracePt t="942171" x="7972425" y="1962150"/>
          <p14:tracePt t="942179" x="7900988" y="1985963"/>
          <p14:tracePt t="942186" x="7835900" y="2009775"/>
          <p14:tracePt t="942195" x="7780338" y="2025650"/>
          <p14:tracePt t="942203" x="7732713" y="2041525"/>
          <p14:tracePt t="942211" x="7700963" y="2041525"/>
          <p14:tracePt t="942220" x="7685088" y="2041525"/>
          <p14:tracePt t="942227" x="7677150" y="2041525"/>
          <p14:tracePt t="942306" x="7669213" y="2041525"/>
          <p14:tracePt t="942314" x="7661275" y="2041525"/>
          <p14:tracePt t="942322" x="7653338" y="2041525"/>
          <p14:tracePt t="942330" x="7645400" y="2033588"/>
          <p14:tracePt t="942338" x="7637463" y="2017713"/>
          <p14:tracePt t="942346" x="7629525" y="2009775"/>
          <p14:tracePt t="942354" x="7613650" y="1985963"/>
          <p14:tracePt t="942362" x="7605713" y="1970088"/>
          <p14:tracePt t="942371" x="7589838" y="1938338"/>
          <p14:tracePt t="942378" x="7581900" y="1906588"/>
          <p14:tracePt t="942386" x="7566025" y="1873250"/>
          <p14:tracePt t="942394" x="7558088" y="1841500"/>
          <p14:tracePt t="942403" x="7550150" y="1809750"/>
          <p14:tracePt t="942411" x="7550150" y="1778000"/>
          <p14:tracePt t="942420" x="7550150" y="1738313"/>
          <p14:tracePt t="942427" x="7550150" y="1714500"/>
          <p14:tracePt t="942435" x="7550150" y="1690688"/>
          <p14:tracePt t="942443" x="7550150" y="1674813"/>
          <p14:tracePt t="942451" x="7566025" y="1651000"/>
          <p14:tracePt t="942459" x="7581900" y="1627188"/>
          <p14:tracePt t="942467" x="7597775" y="1611313"/>
          <p14:tracePt t="942475" x="7621588" y="1603375"/>
          <p14:tracePt t="942483" x="7637463" y="1595438"/>
          <p14:tracePt t="942491" x="7669213" y="1587500"/>
          <p14:tracePt t="942499" x="7700963" y="1587500"/>
          <p14:tracePt t="942507" x="7732713" y="1587500"/>
          <p14:tracePt t="942515" x="7772400" y="1587500"/>
          <p14:tracePt t="942523" x="7804150" y="1587500"/>
          <p14:tracePt t="942531" x="7835900" y="1587500"/>
          <p14:tracePt t="942539" x="7885113" y="1587500"/>
          <p14:tracePt t="942547" x="7908925" y="1587500"/>
          <p14:tracePt t="942555" x="7940675" y="1587500"/>
          <p14:tracePt t="942563" x="7964488" y="1595438"/>
          <p14:tracePt t="942571" x="7988300" y="1603375"/>
          <p14:tracePt t="942578" x="8004175" y="1619250"/>
          <p14:tracePt t="942587" x="8020050" y="1627188"/>
          <p14:tracePt t="942594" x="8035925" y="1643063"/>
          <p14:tracePt t="942602" x="8043863" y="1658938"/>
          <p14:tracePt t="942611" x="8051800" y="1682750"/>
          <p14:tracePt t="942619" x="8051800" y="1690688"/>
          <p14:tracePt t="942626" x="8051800" y="1706563"/>
          <p14:tracePt t="942637" x="8051800" y="1730375"/>
          <p14:tracePt t="942643" x="8051800" y="1754188"/>
          <p14:tracePt t="942651" x="8051800" y="1778000"/>
          <p14:tracePt t="942658" x="8051800" y="1801813"/>
          <p14:tracePt t="942667" x="8051800" y="1825625"/>
          <p14:tracePt t="942675" x="8027988" y="1849438"/>
          <p14:tracePt t="942682" x="8020050" y="1881188"/>
          <p14:tracePt t="942690" x="8004175" y="1914525"/>
          <p14:tracePt t="942698" x="7980363" y="1938338"/>
          <p14:tracePt t="942706" x="7956550" y="1954213"/>
          <p14:tracePt t="942715" x="7924800" y="1970088"/>
          <p14:tracePt t="942723" x="7893050" y="1985963"/>
          <p14:tracePt t="942730" x="7859713" y="1993900"/>
          <p14:tracePt t="942739" x="7827963" y="2001838"/>
          <p14:tracePt t="942747" x="7788275" y="2009775"/>
          <p14:tracePt t="942755" x="7764463" y="2009775"/>
          <p14:tracePt t="942763" x="7740650" y="2009775"/>
          <p14:tracePt t="942771" x="7724775" y="2009775"/>
          <p14:tracePt t="942779" x="7716838" y="2009775"/>
          <p14:tracePt t="942787" x="7700963" y="2009775"/>
          <p14:tracePt t="942795" x="7693025" y="2009775"/>
          <p14:tracePt t="942803" x="7685088" y="2009775"/>
          <p14:tracePt t="942811" x="7677150" y="2001838"/>
          <p14:tracePt t="942819" x="7669213" y="1993900"/>
          <p14:tracePt t="942827" x="7653338" y="1985963"/>
          <p14:tracePt t="942836" x="7637463" y="1962150"/>
          <p14:tracePt t="942843" x="7629525" y="1946275"/>
          <p14:tracePt t="942851" x="7613650" y="1922463"/>
          <p14:tracePt t="942859" x="7605713" y="1906588"/>
          <p14:tracePt t="942867" x="7597775" y="1881188"/>
          <p14:tracePt t="942875" x="7589838" y="1857375"/>
          <p14:tracePt t="942883" x="7589838" y="1833563"/>
          <p14:tracePt t="942892" x="7581900" y="1809750"/>
          <p14:tracePt t="942902" x="7573963" y="1785938"/>
          <p14:tracePt t="942907" x="7573963" y="1770063"/>
          <p14:tracePt t="942915" x="7573963" y="1746250"/>
          <p14:tracePt t="942923" x="7573963" y="1722438"/>
          <p14:tracePt t="942931" x="7573963" y="1698625"/>
          <p14:tracePt t="942939" x="7573963" y="1690688"/>
          <p14:tracePt t="942947" x="7581900" y="1674813"/>
          <p14:tracePt t="942955" x="7597775" y="1658938"/>
          <p14:tracePt t="942963" x="7613650" y="1643063"/>
          <p14:tracePt t="942972" x="7629525" y="1635125"/>
          <p14:tracePt t="942980" x="7661275" y="1627188"/>
          <p14:tracePt t="942988" x="7693025" y="1619250"/>
          <p14:tracePt t="942995" x="7724775" y="1611313"/>
          <p14:tracePt t="943004" x="7764463" y="1611313"/>
          <p14:tracePt t="943011" x="7796213" y="1611313"/>
          <p14:tracePt t="943020" x="7820025" y="1611313"/>
          <p14:tracePt t="943027" x="7859713" y="1611313"/>
          <p14:tracePt t="943035" x="7893050" y="1611313"/>
          <p14:tracePt t="943043" x="7916863" y="1611313"/>
          <p14:tracePt t="943051" x="7948613" y="1619250"/>
          <p14:tracePt t="943059" x="7972425" y="1635125"/>
          <p14:tracePt t="943067" x="7996238" y="1643063"/>
          <p14:tracePt t="943076" x="8004175" y="1666875"/>
          <p14:tracePt t="943084" x="8020050" y="1682750"/>
          <p14:tracePt t="943091" x="8027988" y="1698625"/>
          <p14:tracePt t="943099" x="8035925" y="1722438"/>
          <p14:tracePt t="943108" x="8035925" y="1738313"/>
          <p14:tracePt t="943115" x="8035925" y="1762125"/>
          <p14:tracePt t="943123" x="8035925" y="1785938"/>
          <p14:tracePt t="943132" x="8035925" y="1801813"/>
          <p14:tracePt t="943139" x="8035925" y="1825625"/>
          <p14:tracePt t="943147" x="8035925" y="1841500"/>
          <p14:tracePt t="943155" x="8012113" y="1857375"/>
          <p14:tracePt t="943163" x="7988300" y="1873250"/>
          <p14:tracePt t="943171" x="7956550" y="1890713"/>
          <p14:tracePt t="943179" x="7924800" y="1906588"/>
          <p14:tracePt t="943187" x="7893050" y="1922463"/>
          <p14:tracePt t="943195" x="7869238" y="1930400"/>
          <p14:tracePt t="943203" x="7843838" y="1938338"/>
          <p14:tracePt t="943211" x="7827963" y="1946275"/>
          <p14:tracePt t="943219" x="7820025" y="1946275"/>
          <p14:tracePt t="943355" x="7804150" y="1946275"/>
          <p14:tracePt t="943363" x="7764463" y="1946275"/>
          <p14:tracePt t="943371" x="7708900" y="1962150"/>
          <p14:tracePt t="943379" x="7621588" y="1970088"/>
          <p14:tracePt t="943387" x="7542213" y="1970088"/>
          <p14:tracePt t="943396" x="7437438" y="1970088"/>
          <p14:tracePt t="943403" x="7342188" y="1970088"/>
          <p14:tracePt t="943411" x="7246938" y="1970088"/>
          <p14:tracePt t="943420" x="7159625" y="1970088"/>
          <p14:tracePt t="943427" x="7094538" y="1970088"/>
          <p14:tracePt t="943435" x="7023100" y="1970088"/>
          <p14:tracePt t="943443" x="6975475" y="1970088"/>
          <p14:tracePt t="943451" x="6927850" y="1954213"/>
          <p14:tracePt t="943459" x="6888163" y="1946275"/>
          <p14:tracePt t="943467" x="6880225" y="1930400"/>
          <p14:tracePt t="943475" x="6864350" y="1922463"/>
          <p14:tracePt t="943491" x="6864350" y="1914525"/>
          <p14:tracePt t="943499" x="6864350" y="1906588"/>
          <p14:tracePt t="943507" x="6872288" y="1890713"/>
          <p14:tracePt t="943515" x="6880225" y="1873250"/>
          <p14:tracePt t="943523" x="6880225" y="1865313"/>
          <p14:tracePt t="943531" x="6888163" y="1849438"/>
          <p14:tracePt t="943539" x="6888163" y="1833563"/>
          <p14:tracePt t="943547" x="6896100" y="1817688"/>
          <p14:tracePt t="943555" x="6904038" y="1809750"/>
          <p14:tracePt t="943563" x="6919913" y="1793875"/>
          <p14:tracePt t="943572" x="6943725" y="1785938"/>
          <p14:tracePt t="943580" x="6975475" y="1778000"/>
          <p14:tracePt t="943587" x="7015163" y="1762125"/>
          <p14:tracePt t="943595" x="7046913" y="1754188"/>
          <p14:tracePt t="943603" x="7094538" y="1738313"/>
          <p14:tracePt t="943611" x="7159625" y="1714500"/>
          <p14:tracePt t="943620" x="7215188" y="1698625"/>
          <p14:tracePt t="943627" x="7270750" y="1682750"/>
          <p14:tracePt t="943635" x="7334250" y="1658938"/>
          <p14:tracePt t="943643" x="7381875" y="1651000"/>
          <p14:tracePt t="943651" x="7437438" y="1651000"/>
          <p14:tracePt t="943658" x="7485063" y="1651000"/>
          <p14:tracePt t="943667" x="7534275" y="1651000"/>
          <p14:tracePt t="943675" x="7558088" y="1651000"/>
          <p14:tracePt t="943683" x="7581900" y="1651000"/>
          <p14:tracePt t="943691" x="7597775" y="1651000"/>
          <p14:tracePt t="943699" x="7605713" y="1651000"/>
          <p14:tracePt t="943707" x="7613650" y="1651000"/>
          <p14:tracePt t="943715" x="7621588" y="1651000"/>
          <p14:tracePt t="943723" x="7629525" y="1674813"/>
          <p14:tracePt t="943731" x="7645400" y="1690688"/>
          <p14:tracePt t="943739" x="7661275" y="1714500"/>
          <p14:tracePt t="943747" x="7685088" y="1746250"/>
          <p14:tracePt t="943755" x="7700963" y="1770063"/>
          <p14:tracePt t="943763" x="7716838" y="1793875"/>
          <p14:tracePt t="943771" x="7740650" y="1809750"/>
          <p14:tracePt t="943779" x="7756525" y="1825625"/>
          <p14:tracePt t="943787" x="7788275" y="1841500"/>
          <p14:tracePt t="943795" x="7804150" y="1857375"/>
          <p14:tracePt t="943803" x="7820025" y="1873250"/>
          <p14:tracePt t="943811" x="7843838" y="1881188"/>
          <p14:tracePt t="943820" x="7877175" y="1890713"/>
          <p14:tracePt t="943827" x="7924800" y="1890713"/>
          <p14:tracePt t="943835" x="7972425" y="1890713"/>
          <p14:tracePt t="943843" x="8020050" y="1890713"/>
          <p14:tracePt t="943852" x="8075613" y="1890713"/>
          <p14:tracePt t="943859" x="8131175" y="1890713"/>
          <p14:tracePt t="943867" x="8186738" y="1890713"/>
          <p14:tracePt t="943875" x="8243888" y="1890713"/>
          <p14:tracePt t="943883" x="8315325" y="1890713"/>
          <p14:tracePt t="943902" x="8442325" y="1873250"/>
          <p14:tracePt t="943907" x="8521700" y="1857375"/>
          <p14:tracePt t="943915" x="8585200" y="1849438"/>
          <p14:tracePt t="943923" x="8650288" y="1833563"/>
          <p14:tracePt t="943931" x="8689975" y="1817688"/>
          <p14:tracePt t="943938" x="8729663" y="1801813"/>
          <p14:tracePt t="943947" x="8769350" y="1785938"/>
          <p14:tracePt t="943955" x="8793163" y="1778000"/>
          <p14:tracePt t="943963" x="8816975" y="1762125"/>
          <p14:tracePt t="943971" x="8832850" y="1754188"/>
          <p14:tracePt t="943979" x="8856663" y="1730375"/>
          <p14:tracePt t="943987" x="8880475" y="1722438"/>
          <p14:tracePt t="943995" x="8896350" y="1706563"/>
          <p14:tracePt t="944003" x="8920163" y="1690688"/>
          <p14:tracePt t="944011" x="8936038" y="1674813"/>
          <p14:tracePt t="944020" x="8969375" y="1658938"/>
          <p14:tracePt t="944027" x="8985250" y="1643063"/>
          <p14:tracePt t="944035" x="9001125" y="1627188"/>
          <p14:tracePt t="944043" x="9017000" y="1619250"/>
          <p14:tracePt t="944051" x="9024938" y="1611313"/>
          <p14:tracePt t="944059" x="9032875" y="1611313"/>
          <p14:tracePt t="944115" x="9040813" y="1611313"/>
          <p14:tracePt t="944195" x="9032875" y="1611313"/>
          <p14:tracePt t="944211" x="9024938" y="1611313"/>
          <p14:tracePt t="944235" x="9017000" y="1611313"/>
          <p14:tracePt t="944252" x="9017000" y="1619250"/>
          <p14:tracePt t="944259" x="9009063" y="1619250"/>
          <p14:tracePt t="944267" x="9009063" y="1627188"/>
          <p14:tracePt t="944275" x="9001125" y="1635125"/>
          <p14:tracePt t="944683" x="8993188" y="1643063"/>
          <p14:tracePt t="944691" x="8985250" y="1658938"/>
          <p14:tracePt t="944699" x="8977313" y="1666875"/>
          <p14:tracePt t="944707" x="8943975" y="1682750"/>
          <p14:tracePt t="944715" x="8912225" y="1698625"/>
          <p14:tracePt t="944723" x="8848725" y="1714500"/>
          <p14:tracePt t="944731" x="8777288" y="1738313"/>
          <p14:tracePt t="944739" x="8713788" y="1770063"/>
          <p14:tracePt t="944747" x="8634413" y="1793875"/>
          <p14:tracePt t="944755" x="8561388" y="1817688"/>
          <p14:tracePt t="944763" x="8505825" y="1833563"/>
          <p14:tracePt t="944771" x="8442325" y="1857375"/>
          <p14:tracePt t="944779" x="8394700" y="1865313"/>
          <p14:tracePt t="944787" x="8355013" y="1873250"/>
          <p14:tracePt t="944795" x="8315325" y="1873250"/>
          <p14:tracePt t="944803" x="8275638" y="1873250"/>
          <p14:tracePt t="944811" x="8235950" y="1873250"/>
          <p14:tracePt t="944820" x="8194675" y="1873250"/>
          <p14:tracePt t="944827" x="8147050" y="1873250"/>
          <p14:tracePt t="944835" x="8115300" y="1873250"/>
          <p14:tracePt t="944843" x="8075613" y="1873250"/>
          <p14:tracePt t="944851" x="8035925" y="1873250"/>
          <p14:tracePt t="944860" x="8004175" y="1873250"/>
          <p14:tracePt t="944867" x="7980363" y="1873250"/>
          <p14:tracePt t="944875" x="7964488" y="1873250"/>
          <p14:tracePt t="944883" x="7948613" y="1873250"/>
          <p14:tracePt t="944891" x="7932738" y="1873250"/>
          <p14:tracePt t="944899" x="7916863" y="1873250"/>
          <p14:tracePt t="944907" x="7908925" y="1873250"/>
          <p14:tracePt t="944915" x="7893050" y="1873250"/>
          <p14:tracePt t="944923" x="7885113" y="1873250"/>
          <p14:tracePt t="944931" x="7859713" y="1865313"/>
          <p14:tracePt t="944939" x="7835900" y="1865313"/>
          <p14:tracePt t="944946" x="7804150" y="1865313"/>
          <p14:tracePt t="944955" x="7788275" y="1865313"/>
          <p14:tracePt t="944963" x="7772400" y="1865313"/>
          <p14:tracePt t="944971" x="7764463" y="1865313"/>
          <p14:tracePt t="944979" x="7756525" y="1865313"/>
          <p14:tracePt t="944987" x="7748588" y="1865313"/>
          <p14:tracePt t="944995" x="7748588" y="1873250"/>
          <p14:tracePt t="945011" x="7748588" y="1881188"/>
          <p14:tracePt t="945027" x="7740650" y="1881188"/>
          <p14:tracePt t="945035" x="7732713" y="1881188"/>
          <p14:tracePt t="945043" x="7724775" y="1881188"/>
          <p14:tracePt t="945051" x="7708900" y="1881188"/>
          <p14:tracePt t="945059" x="7693025" y="1881188"/>
          <p14:tracePt t="945067" x="7677150" y="1881188"/>
          <p14:tracePt t="945075" x="7653338" y="1881188"/>
          <p14:tracePt t="945083" x="7645400" y="1881188"/>
          <p14:tracePt t="945091" x="7629525" y="1873250"/>
          <p14:tracePt t="945123" x="7621588" y="1873250"/>
          <p14:tracePt t="945131" x="7613650" y="1865313"/>
          <p14:tracePt t="945139" x="7605713" y="1865313"/>
          <p14:tracePt t="945147" x="7581900" y="1865313"/>
          <p14:tracePt t="945155" x="7550150" y="1865313"/>
          <p14:tracePt t="945163" x="7526338" y="1865313"/>
          <p14:tracePt t="945170" x="7493000" y="1865313"/>
          <p14:tracePt t="945179" x="7461250" y="1865313"/>
          <p14:tracePt t="945186" x="7437438" y="1865313"/>
          <p14:tracePt t="945195" x="7405688" y="1865313"/>
          <p14:tracePt t="945203" x="7381875" y="1865313"/>
          <p14:tracePt t="945211" x="7366000" y="1865313"/>
          <p14:tracePt t="945219" x="7358063" y="1865313"/>
          <p14:tracePt t="945227" x="7342188" y="1873250"/>
          <p14:tracePt t="945236" x="7326313" y="1873250"/>
          <p14:tracePt t="945243" x="7318375" y="1881188"/>
          <p14:tracePt t="945251" x="7310438" y="1881188"/>
          <p14:tracePt t="945315" x="7302500" y="1881188"/>
          <p14:tracePt t="945323" x="7302500" y="1873250"/>
          <p14:tracePt t="945331" x="7302500" y="1857375"/>
          <p14:tracePt t="945339" x="7302500" y="1841500"/>
          <p14:tracePt t="945347" x="7302500" y="1825625"/>
          <p14:tracePt t="945355" x="7302500" y="1809750"/>
          <p14:tracePt t="945363" x="7326313" y="1785938"/>
          <p14:tracePt t="945371" x="7350125" y="1754188"/>
          <p14:tracePt t="945378" x="7381875" y="1730375"/>
          <p14:tracePt t="945386" x="7429500" y="1698625"/>
          <p14:tracePt t="945394" x="7477125" y="1666875"/>
          <p14:tracePt t="945403" x="7526338" y="1635125"/>
          <p14:tracePt t="945410" x="7581900" y="1611313"/>
          <p14:tracePt t="945419" x="7629525" y="1595438"/>
          <p14:tracePt t="945427" x="7661275" y="1587500"/>
          <p14:tracePt t="945437" x="7693025" y="1579563"/>
          <p14:tracePt t="945443" x="7708900" y="1571625"/>
          <p14:tracePt t="945451" x="7724775" y="1571625"/>
          <p14:tracePt t="945459" x="7748588" y="1563688"/>
          <p14:tracePt t="945467" x="7756525" y="1563688"/>
          <p14:tracePt t="945475" x="7772400" y="1563688"/>
          <p14:tracePt t="945483" x="7788275" y="1563688"/>
          <p14:tracePt t="945491" x="7804150" y="1563688"/>
          <p14:tracePt t="945499" x="7835900" y="1563688"/>
          <p14:tracePt t="945507" x="7869238" y="1563688"/>
          <p14:tracePt t="945515" x="7893050" y="1563688"/>
          <p14:tracePt t="945523" x="7916863" y="1563688"/>
          <p14:tracePt t="945531" x="7940675" y="1563688"/>
          <p14:tracePt t="945538" x="7956550" y="1579563"/>
          <p14:tracePt t="945547" x="7980363" y="1587500"/>
          <p14:tracePt t="945555" x="7996238" y="1595438"/>
          <p14:tracePt t="945563" x="8012113" y="1611313"/>
          <p14:tracePt t="945571" x="8027988" y="1635125"/>
          <p14:tracePt t="945578" x="8035925" y="1658938"/>
          <p14:tracePt t="945586" x="8051800" y="1682750"/>
          <p14:tracePt t="945595" x="8067675" y="1698625"/>
          <p14:tracePt t="945603" x="8075613" y="1722438"/>
          <p14:tracePt t="945610" x="8099425" y="1746250"/>
          <p14:tracePt t="945620" x="8099425" y="1770063"/>
          <p14:tracePt t="945627" x="8107363" y="1778000"/>
          <p14:tracePt t="945635" x="8107363" y="1801813"/>
          <p14:tracePt t="945643" x="8107363" y="1825625"/>
          <p14:tracePt t="945650" x="8107363" y="1841500"/>
          <p14:tracePt t="945659" x="8107363" y="1865313"/>
          <p14:tracePt t="945666" x="8091488" y="1881188"/>
          <p14:tracePt t="945675" x="8075613" y="1898650"/>
          <p14:tracePt t="945682" x="8059738" y="1914525"/>
          <p14:tracePt t="945690" x="8035925" y="1930400"/>
          <p14:tracePt t="945699" x="8012113" y="1938338"/>
          <p14:tracePt t="945707" x="7988300" y="1946275"/>
          <p14:tracePt t="945715" x="7956550" y="1962150"/>
          <p14:tracePt t="945723" x="7924800" y="1970088"/>
          <p14:tracePt t="945730" x="7893050" y="1978025"/>
          <p14:tracePt t="945738" x="7859713" y="1985963"/>
          <p14:tracePt t="945746" x="7820025" y="1985963"/>
          <p14:tracePt t="945754" x="7796213" y="1993900"/>
          <p14:tracePt t="945762" x="7764463" y="1993900"/>
          <p14:tracePt t="945771" x="7740650" y="1993900"/>
          <p14:tracePt t="945778" x="7708900" y="1993900"/>
          <p14:tracePt t="945787" x="7685088" y="1993900"/>
          <p14:tracePt t="945794" x="7669213" y="1993900"/>
          <p14:tracePt t="945804" x="7645400" y="1993900"/>
          <p14:tracePt t="945811" x="7629525" y="1993900"/>
          <p14:tracePt t="945820" x="7605713" y="1993900"/>
          <p14:tracePt t="945826" x="7581900" y="1993900"/>
          <p14:tracePt t="945835" x="7558088" y="1985963"/>
          <p14:tracePt t="945843" x="7542213" y="1970088"/>
          <p14:tracePt t="945851" x="7510463" y="1954213"/>
          <p14:tracePt t="945858" x="7493000" y="1938338"/>
          <p14:tracePt t="945867" x="7477125" y="1922463"/>
          <p14:tracePt t="945875" x="7453313" y="1914525"/>
          <p14:tracePt t="945883" x="7437438" y="1898650"/>
          <p14:tracePt t="945891" x="7429500" y="1873250"/>
          <p14:tracePt t="945904" x="7413625" y="1849438"/>
          <p14:tracePt t="945906" x="7405688" y="1825625"/>
          <p14:tracePt t="945915" x="7397750" y="1793875"/>
          <p14:tracePt t="945922" x="7389813" y="1770063"/>
          <p14:tracePt t="945931" x="7389813" y="1746250"/>
          <p14:tracePt t="945938" x="7389813" y="1714500"/>
          <p14:tracePt t="945947" x="7389813" y="1690688"/>
          <p14:tracePt t="945954" x="7389813" y="1666875"/>
          <p14:tracePt t="945962" x="7389813" y="1643063"/>
          <p14:tracePt t="945971" x="7389813" y="1627188"/>
          <p14:tracePt t="945979" x="7397750" y="1603375"/>
          <p14:tracePt t="945986" x="7405688" y="1595438"/>
          <p14:tracePt t="945994" x="7421563" y="1571625"/>
          <p14:tracePt t="946003" x="7437438" y="1555750"/>
          <p14:tracePt t="946011" x="7453313" y="1547813"/>
          <p14:tracePt t="946020" x="7469188" y="1530350"/>
          <p14:tracePt t="946027" x="7493000" y="1522413"/>
          <p14:tracePt t="946036" x="7510463" y="1514475"/>
          <p14:tracePt t="946043" x="7534275" y="1514475"/>
          <p14:tracePt t="946051" x="7566025" y="1506538"/>
          <p14:tracePt t="946059" x="7589838" y="1498600"/>
          <p14:tracePt t="946066" x="7621588" y="1490663"/>
          <p14:tracePt t="946075" x="7653338" y="1490663"/>
          <p14:tracePt t="946083" x="7693025" y="1490663"/>
          <p14:tracePt t="946091" x="7716838" y="1490663"/>
          <p14:tracePt t="946099" x="7748588" y="1490663"/>
          <p14:tracePt t="946107" x="7780338" y="1490663"/>
          <p14:tracePt t="946115" x="7804150" y="1490663"/>
          <p14:tracePt t="946122" x="7827963" y="1490663"/>
          <p14:tracePt t="946131" x="7843838" y="1490663"/>
          <p14:tracePt t="946139" x="7859713" y="1490663"/>
          <p14:tracePt t="946147" x="7877175" y="1490663"/>
          <p14:tracePt t="946155" x="7893050" y="1498600"/>
          <p14:tracePt t="946163" x="7916863" y="1506538"/>
          <p14:tracePt t="946171" x="7932738" y="1522413"/>
          <p14:tracePt t="946179" x="7956550" y="1538288"/>
          <p14:tracePt t="946187" x="7972425" y="1563688"/>
          <p14:tracePt t="946195" x="7988300" y="1587500"/>
          <p14:tracePt t="946204" x="7996238" y="1611313"/>
          <p14:tracePt t="946211" x="8004175" y="1635125"/>
          <p14:tracePt t="946220" x="8020050" y="1666875"/>
          <p14:tracePt t="946227" x="8027988" y="1690688"/>
          <p14:tracePt t="946235" x="8035925" y="1730375"/>
          <p14:tracePt t="946243" x="8035925" y="1762125"/>
          <p14:tracePt t="946251" x="8043863" y="1793875"/>
          <p14:tracePt t="946259" x="8043863" y="1817688"/>
          <p14:tracePt t="946266" x="8043863" y="1841500"/>
          <p14:tracePt t="946274" x="8043863" y="1865313"/>
          <p14:tracePt t="946282" x="8043863" y="1881188"/>
          <p14:tracePt t="946291" x="8043863" y="1906588"/>
          <p14:tracePt t="946299" x="8043863" y="1914525"/>
          <p14:tracePt t="946307" x="8043863" y="1930400"/>
          <p14:tracePt t="946314" x="8020050" y="1946275"/>
          <p14:tracePt t="946323" x="8004175" y="1962150"/>
          <p14:tracePt t="946331" x="7988300" y="1970088"/>
          <p14:tracePt t="946339" x="7972425" y="1985963"/>
          <p14:tracePt t="946347" x="7948613" y="1993900"/>
          <p14:tracePt t="946354" x="7932738" y="2001838"/>
          <p14:tracePt t="946362" x="7924800" y="2009775"/>
          <p14:tracePt t="946371" x="7908925" y="2017713"/>
          <p14:tracePt t="946378" x="7893050" y="2017713"/>
          <p14:tracePt t="946387" x="7885113" y="2025650"/>
          <p14:tracePt t="946395" x="7877175" y="2033588"/>
          <p14:tracePt t="946403" x="7859713" y="2033588"/>
          <p14:tracePt t="946410" x="7851775" y="2041525"/>
          <p14:tracePt t="946419" x="7843838" y="2041525"/>
          <p14:tracePt t="946427" x="7827963" y="2041525"/>
          <p14:tracePt t="946435" x="7812088" y="2041525"/>
          <p14:tracePt t="946443" x="7788275" y="2041525"/>
          <p14:tracePt t="946451" x="7764463" y="2041525"/>
          <p14:tracePt t="946459" x="7740650" y="2041525"/>
          <p14:tracePt t="946467" x="7724775" y="2041525"/>
          <p14:tracePt t="946475" x="7708900" y="2041525"/>
          <p14:tracePt t="946483" x="7700963" y="2041525"/>
          <p14:tracePt t="946491" x="7685088" y="2041525"/>
          <p14:tracePt t="946507" x="7677150" y="2041525"/>
          <p14:tracePt t="946515" x="7669213" y="2033588"/>
          <p14:tracePt t="946523" x="7661275" y="2025650"/>
          <p14:tracePt t="946531" x="7653338" y="2017713"/>
          <p14:tracePt t="946538" x="7645400" y="2009775"/>
          <p14:tracePt t="946547" x="7637463" y="2009775"/>
          <p14:tracePt t="946555" x="7629525" y="1993900"/>
          <p14:tracePt t="946563" x="7621588" y="1985963"/>
          <p14:tracePt t="946571" x="7613650" y="1970088"/>
          <p14:tracePt t="946579" x="7605713" y="1962150"/>
          <p14:tracePt t="946587" x="7597775" y="1946275"/>
          <p14:tracePt t="946594" x="7589838" y="1938338"/>
          <p14:tracePt t="946603" x="7589838" y="1914525"/>
          <p14:tracePt t="946611" x="7581900" y="1906588"/>
          <p14:tracePt t="946620" x="7573963" y="1881188"/>
          <p14:tracePt t="946627" x="7573963" y="1857375"/>
          <p14:tracePt t="946635" x="7573963" y="1841500"/>
          <p14:tracePt t="946643" x="7573963" y="1825625"/>
          <p14:tracePt t="946651" x="7573963" y="1809750"/>
          <p14:tracePt t="946658" x="7566025" y="1793875"/>
          <p14:tracePt t="946667" x="7566025" y="1778000"/>
          <p14:tracePt t="946675" x="7566025" y="1762125"/>
          <p14:tracePt t="946683" x="7566025" y="1754188"/>
          <p14:tracePt t="946691" x="7566025" y="1738313"/>
          <p14:tracePt t="946699" x="7566025" y="1722438"/>
          <p14:tracePt t="946707" x="7566025" y="1706563"/>
          <p14:tracePt t="946715" x="7566025" y="1690688"/>
          <p14:tracePt t="946723" x="7566025" y="1674813"/>
          <p14:tracePt t="946731" x="7566025" y="1666875"/>
          <p14:tracePt t="946739" x="7566025" y="1651000"/>
          <p14:tracePt t="946746" x="7566025" y="1643063"/>
          <p14:tracePt t="946754" x="7573963" y="1635125"/>
          <p14:tracePt t="946762" x="7581900" y="1619250"/>
          <p14:tracePt t="946770" x="7589838" y="1603375"/>
          <p14:tracePt t="946778" x="7605713" y="1595438"/>
          <p14:tracePt t="946787" x="7621588" y="1587500"/>
          <p14:tracePt t="946795" x="7621588" y="1579563"/>
          <p14:tracePt t="946803" x="7645400" y="1571625"/>
          <p14:tracePt t="946811" x="7661275" y="1563688"/>
          <p14:tracePt t="946820" x="7677150" y="1563688"/>
          <p14:tracePt t="946827" x="7685088" y="1555750"/>
          <p14:tracePt t="946835" x="7693025" y="1555750"/>
          <p14:tracePt t="946843" x="7708900" y="1547813"/>
          <p14:tracePt t="946851" x="7724775" y="1547813"/>
          <p14:tracePt t="946859" x="7748588" y="1538288"/>
          <p14:tracePt t="946867" x="7756525" y="1538288"/>
          <p14:tracePt t="946875" x="7780338" y="1538288"/>
          <p14:tracePt t="946883" x="7796213" y="1538288"/>
          <p14:tracePt t="946891" x="7820025" y="1538288"/>
          <p14:tracePt t="946904" x="7843838" y="1538288"/>
          <p14:tracePt t="946907" x="7869238" y="1538288"/>
          <p14:tracePt t="946915" x="7893050" y="1538288"/>
          <p14:tracePt t="946923" x="7916863" y="1538288"/>
          <p14:tracePt t="946930" x="7940675" y="1538288"/>
          <p14:tracePt t="946939" x="7964488" y="1538288"/>
          <p14:tracePt t="946947" x="7980363" y="1538288"/>
          <p14:tracePt t="946955" x="8004175" y="1538288"/>
          <p14:tracePt t="946963" x="8027988" y="1538288"/>
          <p14:tracePt t="946971" x="8043863" y="1538288"/>
          <p14:tracePt t="946978" x="8059738" y="1547813"/>
          <p14:tracePt t="946987" x="8067675" y="1555750"/>
          <p14:tracePt t="946995" x="8075613" y="1563688"/>
          <p14:tracePt t="947003" x="8091488" y="1571625"/>
          <p14:tracePt t="947010" x="8099425" y="1579563"/>
          <p14:tracePt t="947020" x="8115300" y="1579563"/>
          <p14:tracePt t="947027" x="8115300" y="1595438"/>
          <p14:tracePt t="947036" x="8131175" y="1595438"/>
          <p14:tracePt t="947043" x="8131175" y="1603375"/>
          <p14:tracePt t="947051" x="8131175" y="1627188"/>
          <p14:tracePt t="947059" x="8139113" y="1635125"/>
          <p14:tracePt t="947067" x="8147050" y="1643063"/>
          <p14:tracePt t="947075" x="8147050" y="1658938"/>
          <p14:tracePt t="947083" x="8154988" y="1682750"/>
          <p14:tracePt t="947091" x="8154988" y="1690688"/>
          <p14:tracePt t="947099" x="8154988" y="1714500"/>
          <p14:tracePt t="947107" x="8154988" y="1730375"/>
          <p14:tracePt t="947115" x="8154988" y="1746250"/>
          <p14:tracePt t="947123" x="8154988" y="1770063"/>
          <p14:tracePt t="947131" x="8154988" y="1793875"/>
          <p14:tracePt t="947139" x="8154988" y="1809750"/>
          <p14:tracePt t="947147" x="8154988" y="1833563"/>
          <p14:tracePt t="947154" x="8154988" y="1857375"/>
          <p14:tracePt t="947163" x="8154988" y="1881188"/>
          <p14:tracePt t="947171" x="8154988" y="1906588"/>
          <p14:tracePt t="947179" x="8154988" y="1922463"/>
          <p14:tracePt t="947187" x="8147050" y="1946275"/>
          <p14:tracePt t="947195" x="8139113" y="1962150"/>
          <p14:tracePt t="947203" x="8123238" y="1978025"/>
          <p14:tracePt t="947211" x="8107363" y="1993900"/>
          <p14:tracePt t="947220" x="8083550" y="2001838"/>
          <p14:tracePt t="947227" x="8075613" y="2017713"/>
          <p14:tracePt t="947236" x="8059738" y="2017713"/>
          <p14:tracePt t="947243" x="8043863" y="2025650"/>
          <p14:tracePt t="947251" x="8027988" y="2025650"/>
          <p14:tracePt t="947259" x="8012113" y="2025650"/>
          <p14:tracePt t="947267" x="7996238" y="2033588"/>
          <p14:tracePt t="947275" x="7988300" y="2033588"/>
          <p14:tracePt t="947283" x="7964488" y="2033588"/>
          <p14:tracePt t="947291" x="7940675" y="2033588"/>
          <p14:tracePt t="947299" x="7908925" y="2033588"/>
          <p14:tracePt t="947307" x="7877175" y="2033588"/>
          <p14:tracePt t="947315" x="7851775" y="2033588"/>
          <p14:tracePt t="947323" x="7820025" y="2033588"/>
          <p14:tracePt t="947331" x="7796213" y="2033588"/>
          <p14:tracePt t="947339" x="7780338" y="2033588"/>
          <p14:tracePt t="947347" x="7764463" y="2017713"/>
          <p14:tracePt t="947354" x="7748588" y="2009775"/>
          <p14:tracePt t="947363" x="7724775" y="1993900"/>
          <p14:tracePt t="947371" x="7716838" y="1970088"/>
          <p14:tracePt t="947379" x="7700963" y="1954213"/>
          <p14:tracePt t="947386" x="7685088" y="1930400"/>
          <p14:tracePt t="947395" x="7677150" y="1914525"/>
          <p14:tracePt t="947403" x="7669213" y="1898650"/>
          <p14:tracePt t="947411" x="7661275" y="1873250"/>
          <p14:tracePt t="947420" x="7661275" y="1857375"/>
          <p14:tracePt t="947427" x="7661275" y="1841500"/>
          <p14:tracePt t="947435" x="7661275" y="1825625"/>
          <p14:tracePt t="947443" x="7661275" y="1801813"/>
          <p14:tracePt t="947451" x="7661275" y="1785938"/>
          <p14:tracePt t="947459" x="7661275" y="1770063"/>
          <p14:tracePt t="947467" x="7677150" y="1746250"/>
          <p14:tracePt t="947475" x="7685088" y="1730375"/>
          <p14:tracePt t="947483" x="7716838" y="1714500"/>
          <p14:tracePt t="947491" x="7740650" y="1698625"/>
          <p14:tracePt t="947499" x="7772400" y="1690688"/>
          <p14:tracePt t="947507" x="7812088" y="1682750"/>
          <p14:tracePt t="947515" x="7851775" y="1666875"/>
          <p14:tracePt t="947523" x="7885113" y="1666875"/>
          <p14:tracePt t="947531" x="7900988" y="1666875"/>
          <p14:tracePt t="947539" x="7908925" y="1666875"/>
          <p14:tracePt t="947579" x="7908925" y="1682750"/>
          <p14:tracePt t="947587" x="7916863" y="1698625"/>
          <p14:tracePt t="947595" x="7924800" y="1714500"/>
          <p14:tracePt t="947603" x="7924800" y="1730375"/>
          <p14:tracePt t="947611" x="7932738" y="1738313"/>
          <p14:tracePt t="947619" x="7932738" y="1746250"/>
          <p14:tracePt t="947691" x="7932738" y="1730375"/>
          <p14:tracePt t="947699" x="7932738" y="1722438"/>
          <p14:tracePt t="947707" x="7948613" y="1698625"/>
          <p14:tracePt t="947715" x="7948613" y="1682750"/>
          <p14:tracePt t="947723" x="7948613" y="1658938"/>
          <p14:tracePt t="947731" x="7948613" y="1627188"/>
          <p14:tracePt t="947739" x="7948613" y="1595438"/>
          <p14:tracePt t="947747" x="7948613" y="1555750"/>
          <p14:tracePt t="947755" x="7948613" y="1514475"/>
          <p14:tracePt t="947763" x="7948613" y="1482725"/>
          <p14:tracePt t="947771" x="7948613" y="1443038"/>
          <p14:tracePt t="947779" x="7948613" y="1427163"/>
          <p14:tracePt t="947787" x="7948613" y="1403350"/>
          <p14:tracePt t="947795" x="7956550" y="1387475"/>
          <p14:tracePt t="947803" x="7956550" y="1371600"/>
          <p14:tracePt t="947811" x="7964488" y="1355725"/>
          <p14:tracePt t="947820" x="7964488" y="1347788"/>
          <p14:tracePt t="947827" x="7964488" y="1339850"/>
          <p14:tracePt t="947835" x="7964488" y="1323975"/>
          <p14:tracePt t="947843" x="7964488" y="1308100"/>
          <p14:tracePt t="947851" x="7964488" y="1300163"/>
          <p14:tracePt t="947859" x="7964488" y="1292225"/>
          <p14:tracePt t="947867" x="7964488" y="1284288"/>
          <p14:tracePt t="947963" x="7956550" y="1284288"/>
          <p14:tracePt t="947971" x="7948613" y="1284288"/>
          <p14:tracePt t="947979" x="7940675" y="1284288"/>
          <p14:tracePt t="947987" x="7932738" y="1284288"/>
          <p14:tracePt t="947995" x="7924800" y="1284288"/>
          <p14:tracePt t="948003" x="7908925" y="1284288"/>
          <p14:tracePt t="948020" x="7900988" y="1284288"/>
          <p14:tracePt t="948051" x="7893050" y="1284288"/>
          <p14:tracePt t="948059" x="7885113" y="1284288"/>
          <p14:tracePt t="948067" x="7859713" y="1284288"/>
          <p14:tracePt t="948075" x="7835900" y="1284288"/>
          <p14:tracePt t="948083" x="7820025" y="1284288"/>
          <p14:tracePt t="948091" x="7804150" y="1284288"/>
          <p14:tracePt t="948099" x="7788275" y="1284288"/>
          <p14:tracePt t="948107" x="7780338" y="1284288"/>
          <p14:tracePt t="948131" x="7772400" y="1284288"/>
          <p14:tracePt t="948139" x="7772400" y="1276350"/>
          <p14:tracePt t="948147" x="7772400" y="1268413"/>
          <p14:tracePt t="948163" x="7772400" y="1260475"/>
          <p14:tracePt t="948170" x="7772400" y="1252538"/>
          <p14:tracePt t="948179" x="7772400" y="1244600"/>
          <p14:tracePt t="948243" x="7780338" y="1244600"/>
          <p14:tracePt t="948251" x="7780338" y="1236663"/>
          <p14:tracePt t="948259" x="7780338" y="1228725"/>
          <p14:tracePt t="948267" x="7788275" y="1220788"/>
          <p14:tracePt t="948283" x="7788275" y="1212850"/>
          <p14:tracePt t="948330" x="7796213" y="1212850"/>
          <p14:tracePt t="948347" x="7804150" y="1220788"/>
          <p14:tracePt t="948427" x="7804150" y="1228725"/>
          <p14:tracePt t="948579" x="7804150" y="1220788"/>
          <p14:tracePt t="948587" x="7804150" y="1212850"/>
          <p14:tracePt t="948595" x="7804150" y="1204913"/>
          <p14:tracePt t="948603" x="7804150" y="1187450"/>
          <p14:tracePt t="948611" x="7827963" y="1155700"/>
          <p14:tracePt t="948620" x="7859713" y="1108075"/>
          <p14:tracePt t="948627" x="7900988" y="1060450"/>
          <p14:tracePt t="948635" x="7948613" y="989013"/>
          <p14:tracePt t="948643" x="7988300" y="917575"/>
          <p14:tracePt t="948651" x="8035925" y="852488"/>
          <p14:tracePt t="948659" x="8067675" y="804863"/>
          <p14:tracePt t="948667" x="8107363" y="757238"/>
          <p14:tracePt t="948675" x="8139113" y="725488"/>
          <p14:tracePt t="948683" x="8170863" y="693738"/>
          <p14:tracePt t="948691" x="8194675" y="669925"/>
          <p14:tracePt t="948699" x="8202613" y="661988"/>
          <p14:tracePt t="948706" x="8210550" y="661988"/>
          <p14:tracePt t="948771" x="8210550" y="677863"/>
          <p14:tracePt t="948779" x="8210550" y="709613"/>
          <p14:tracePt t="948787" x="8194675" y="757238"/>
          <p14:tracePt t="948795" x="8186738" y="812800"/>
          <p14:tracePt t="948803" x="8186738" y="885825"/>
          <p14:tracePt t="948811" x="8178800" y="957263"/>
          <p14:tracePt t="948820" x="8178800" y="1012825"/>
          <p14:tracePt t="948827" x="8154988" y="1084263"/>
          <p14:tracePt t="948837" x="8139113" y="1139825"/>
          <p14:tracePt t="948843" x="8131175" y="1195388"/>
          <p14:tracePt t="948851" x="8115300" y="1252538"/>
          <p14:tracePt t="948859" x="8115300" y="1292225"/>
          <p14:tracePt t="948867" x="8115300" y="1331913"/>
          <p14:tracePt t="948874" x="8123238" y="1355725"/>
          <p14:tracePt t="948882" x="8131175" y="1371600"/>
          <p14:tracePt t="948890" x="8139113" y="1395413"/>
          <p14:tracePt t="948904" x="8139113" y="1419225"/>
          <p14:tracePt t="948907" x="8147050" y="1435100"/>
          <p14:tracePt t="948915" x="8154988" y="1450975"/>
          <p14:tracePt t="948922" x="8154988" y="1466850"/>
          <p14:tracePt t="948931" x="8154988" y="1474788"/>
          <p14:tracePt t="948963" x="8162925" y="1474788"/>
          <p14:tracePt t="948971" x="8170863" y="1474788"/>
          <p14:tracePt t="948979" x="8202613" y="1474788"/>
          <p14:tracePt t="948986" x="8235950" y="1450975"/>
          <p14:tracePt t="948995" x="8283575" y="1419225"/>
          <p14:tracePt t="949003" x="8339138" y="1387475"/>
          <p14:tracePt t="949010" x="8402638" y="1339850"/>
          <p14:tracePt t="949019" x="8458200" y="1300163"/>
          <p14:tracePt t="949026" x="8505825" y="1268413"/>
          <p14:tracePt t="949035" x="8537575" y="1236663"/>
          <p14:tracePt t="949042" x="8561388" y="1220788"/>
          <p14:tracePt t="949051" x="8569325" y="1204913"/>
          <p14:tracePt t="949059" x="8569325" y="1195388"/>
          <p14:tracePt t="949067" x="8577263" y="1195388"/>
          <p14:tracePt t="949107" x="8569325" y="1195388"/>
          <p14:tracePt t="949115" x="8553450" y="1195388"/>
          <p14:tracePt t="949123" x="8529638" y="1220788"/>
          <p14:tracePt t="949131" x="8497888" y="1236663"/>
          <p14:tracePt t="949139" x="8442325" y="1252538"/>
          <p14:tracePt t="949147" x="8370888" y="1276350"/>
          <p14:tracePt t="949155" x="8283575" y="1308100"/>
          <p14:tracePt t="949163" x="8170863" y="1339850"/>
          <p14:tracePt t="949171" x="8067675" y="1355725"/>
          <p14:tracePt t="949179" x="7964488" y="1363663"/>
          <p14:tracePt t="949187" x="7869238" y="1363663"/>
          <p14:tracePt t="949195" x="7772400" y="1363663"/>
          <p14:tracePt t="949203" x="7685088" y="1363663"/>
          <p14:tracePt t="949211" x="7613650" y="1363663"/>
          <p14:tracePt t="949220" x="7550150" y="1363663"/>
          <p14:tracePt t="949228" x="7502525" y="1363663"/>
          <p14:tracePt t="949235" x="7469188" y="1363663"/>
          <p14:tracePt t="949243" x="7429500" y="1363663"/>
          <p14:tracePt t="949251" x="7405688" y="1363663"/>
          <p14:tracePt t="949259" x="7397750" y="1363663"/>
          <p14:tracePt t="949291" x="7397750" y="1355725"/>
          <p14:tracePt t="949315" x="7397750" y="1347788"/>
          <p14:tracePt t="949459" x="7381875" y="1347788"/>
          <p14:tracePt t="949467" x="7373938" y="1347788"/>
          <p14:tracePt t="949483" x="7366000" y="1347788"/>
          <p14:tracePt t="949491" x="7350125" y="1347788"/>
          <p14:tracePt t="949499" x="7334250" y="1347788"/>
          <p14:tracePt t="949507" x="7310438" y="1347788"/>
          <p14:tracePt t="949515" x="7302500" y="1347788"/>
          <p14:tracePt t="949523" x="7286625" y="1347788"/>
          <p14:tracePt t="949531" x="7270750" y="1347788"/>
          <p14:tracePt t="949539" x="7262813" y="1347788"/>
          <p14:tracePt t="949611" x="7262813" y="1339850"/>
          <p14:tracePt t="949619" x="7262813" y="1331913"/>
          <p14:tracePt t="949627" x="7262813" y="1323975"/>
          <p14:tracePt t="949635" x="7262813" y="1316038"/>
          <p14:tracePt t="949643" x="7262813" y="1308100"/>
          <p14:tracePt t="949659" x="7262813" y="1300163"/>
          <p14:tracePt t="949667" x="7262813" y="1292225"/>
          <p14:tracePt t="949683" x="7270750" y="1284288"/>
          <p14:tracePt t="949691" x="7278688" y="1276350"/>
          <p14:tracePt t="949699" x="7286625" y="1276350"/>
          <p14:tracePt t="949707" x="7294563" y="1268413"/>
          <p14:tracePt t="949715" x="7310438" y="1260475"/>
          <p14:tracePt t="949723" x="7326313" y="1252538"/>
          <p14:tracePt t="949731" x="7342188" y="1252538"/>
          <p14:tracePt t="949739" x="7358063" y="1252538"/>
          <p14:tracePt t="949747" x="7373938" y="1252538"/>
          <p14:tracePt t="949755" x="7389813" y="1252538"/>
          <p14:tracePt t="949763" x="7413625" y="1252538"/>
          <p14:tracePt t="949771" x="7429500" y="1252538"/>
          <p14:tracePt t="949779" x="7461250" y="1252538"/>
          <p14:tracePt t="949786" x="7477125" y="1252538"/>
          <p14:tracePt t="949794" x="7502525" y="1252538"/>
          <p14:tracePt t="949803" x="7526338" y="1252538"/>
          <p14:tracePt t="949811" x="7534275" y="1252538"/>
          <p14:tracePt t="949820" x="7542213" y="1252538"/>
          <p14:tracePt t="949827" x="7550150" y="1260475"/>
          <p14:tracePt t="949835" x="7566025" y="1268413"/>
          <p14:tracePt t="949843" x="7581900" y="1276350"/>
          <p14:tracePt t="949851" x="7597775" y="1284288"/>
          <p14:tracePt t="949859" x="7613650" y="1292225"/>
          <p14:tracePt t="949867" x="7637463" y="1308100"/>
          <p14:tracePt t="949875" x="7661275" y="1323975"/>
          <p14:tracePt t="949883" x="7669213" y="1331913"/>
          <p14:tracePt t="949891" x="7677150" y="1331913"/>
          <p14:tracePt t="949904" x="7685088" y="1339850"/>
          <p14:tracePt t="949907" x="7685088" y="1347788"/>
          <p14:tracePt t="949915" x="7693025" y="1347788"/>
          <p14:tracePt t="949931" x="7693025" y="1363663"/>
          <p14:tracePt t="949939" x="7693025" y="1371600"/>
          <p14:tracePt t="949947" x="7700963" y="1379538"/>
          <p14:tracePt t="949955" x="7708900" y="1395413"/>
          <p14:tracePt t="949963" x="7708900" y="1403350"/>
          <p14:tracePt t="949971" x="7708900" y="1411288"/>
          <p14:tracePt t="949979" x="7708900" y="1419225"/>
          <p14:tracePt t="949986" x="7716838" y="1427163"/>
          <p14:tracePt t="949995" x="7716838" y="1435100"/>
          <p14:tracePt t="950003" x="7724775" y="1443038"/>
          <p14:tracePt t="950011" x="7724775" y="1450975"/>
          <p14:tracePt t="950027" x="7724775" y="1458913"/>
          <p14:tracePt t="950035" x="7724775" y="1466850"/>
          <p14:tracePt t="950043" x="7724775" y="1474788"/>
          <p14:tracePt t="950052" x="7724775" y="1482725"/>
          <p14:tracePt t="950059" x="7724775" y="1490663"/>
          <p14:tracePt t="950067" x="7732713" y="1498600"/>
          <p14:tracePt t="950075" x="7732713" y="1506538"/>
          <p14:tracePt t="950083" x="7732713" y="1514475"/>
          <p14:tracePt t="950091" x="7732713" y="1522413"/>
          <p14:tracePt t="950100" x="7732713" y="1530350"/>
          <p14:tracePt t="950107" x="7732713" y="1538288"/>
          <p14:tracePt t="950115" x="7732713" y="1547813"/>
          <p14:tracePt t="950123" x="7732713" y="1555750"/>
          <p14:tracePt t="950131" x="7732713" y="1571625"/>
          <p14:tracePt t="950139" x="7732713" y="1579563"/>
          <p14:tracePt t="950147" x="7732713" y="1587500"/>
          <p14:tracePt t="950155" x="7732713" y="1603375"/>
          <p14:tracePt t="950163" x="7732713" y="1611313"/>
          <p14:tracePt t="950171" x="7732713" y="1619250"/>
          <p14:tracePt t="950180" x="7732713" y="1635125"/>
          <p14:tracePt t="950187" x="7732713" y="1643063"/>
          <p14:tracePt t="950195" x="7732713" y="1651000"/>
          <p14:tracePt t="950203" x="7732713" y="1666875"/>
          <p14:tracePt t="950211" x="7732713" y="1682750"/>
          <p14:tracePt t="950220" x="7732713" y="1690688"/>
          <p14:tracePt t="950227" x="7732713" y="1714500"/>
          <p14:tracePt t="950235" x="7732713" y="1738313"/>
          <p14:tracePt t="950243" x="7732713" y="1754188"/>
          <p14:tracePt t="950251" x="7732713" y="1778000"/>
          <p14:tracePt t="950259" x="7732713" y="1793875"/>
          <p14:tracePt t="950268" x="7732713" y="1817688"/>
          <p14:tracePt t="950276" x="7740650" y="1833563"/>
          <p14:tracePt t="950283" x="7748588" y="1857375"/>
          <p14:tracePt t="950291" x="7756525" y="1881188"/>
          <p14:tracePt t="950299" x="7764463" y="1898650"/>
          <p14:tracePt t="950307" x="7780338" y="1914525"/>
          <p14:tracePt t="950323" x="7788275" y="1914525"/>
          <p14:tracePt t="950371" x="7796213" y="1914525"/>
          <p14:tracePt t="950443" x="7804150" y="1914525"/>
          <p14:tracePt t="950467" x="7804150" y="1906588"/>
          <p14:tracePt t="950475" x="7804150" y="1898650"/>
          <p14:tracePt t="950483" x="7812088" y="1898650"/>
          <p14:tracePt t="950491" x="7820025" y="1881188"/>
          <p14:tracePt t="950499" x="7843838" y="1881188"/>
          <p14:tracePt t="950507" x="7877175" y="1881188"/>
          <p14:tracePt t="950515" x="7924800" y="1881188"/>
          <p14:tracePt t="950523" x="7988300" y="1881188"/>
          <p14:tracePt t="950531" x="8043863" y="1881188"/>
          <p14:tracePt t="950539" x="8099425" y="1881188"/>
          <p14:tracePt t="950547" x="8139113" y="1881188"/>
          <p14:tracePt t="950555" x="8170863" y="1873250"/>
          <p14:tracePt t="950563" x="8194675" y="1873250"/>
          <p14:tracePt t="950571" x="8202613" y="1873250"/>
          <p14:tracePt t="950595" x="8210550" y="1873250"/>
          <p14:tracePt t="950603" x="8202613" y="1873250"/>
          <p14:tracePt t="950610" x="8194675" y="1873250"/>
          <p14:tracePt t="950619" x="8186738" y="1873250"/>
          <p14:tracePt t="950627" x="8178800" y="1873250"/>
          <p14:tracePt t="950635" x="8170863" y="1873250"/>
          <p14:tracePt t="950643" x="8162925" y="1873250"/>
          <p14:tracePt t="950651" x="8162925" y="1881188"/>
          <p14:tracePt t="950659" x="8154988" y="1881188"/>
          <p14:tracePt t="950666" x="8147050" y="1890713"/>
          <p14:tracePt t="950675" x="8139113" y="1890713"/>
          <p14:tracePt t="950682" x="8139113" y="1898650"/>
          <p14:tracePt t="950691" x="8123238" y="1898650"/>
          <p14:tracePt t="950699" x="8115300" y="1906588"/>
          <p14:tracePt t="950707" x="8107363" y="1906588"/>
          <p14:tracePt t="950715" x="8099425" y="1906588"/>
          <p14:tracePt t="950723" x="8083550" y="1906588"/>
          <p14:tracePt t="950731" x="8075613" y="1906588"/>
          <p14:tracePt t="950755" x="8075613" y="1898650"/>
          <p14:tracePt t="950763" x="8075613" y="1881188"/>
          <p14:tracePt t="950771" x="8075613" y="1865313"/>
          <p14:tracePt t="950779" x="8075613" y="1849438"/>
          <p14:tracePt t="950787" x="8075613" y="1841500"/>
          <p14:tracePt t="950795" x="8075613" y="1825625"/>
          <p14:tracePt t="950803" x="8075613" y="1817688"/>
          <p14:tracePt t="950811" x="8075613" y="1801813"/>
          <p14:tracePt t="950820" x="8075613" y="1785938"/>
          <p14:tracePt t="950827" x="8083550" y="1778000"/>
          <p14:tracePt t="950835" x="8091488" y="1770063"/>
          <p14:tracePt t="950844" x="8115300" y="1754188"/>
          <p14:tracePt t="950851" x="8139113" y="1738313"/>
          <p14:tracePt t="950859" x="8162925" y="1730375"/>
          <p14:tracePt t="950867" x="8178800" y="1722438"/>
          <p14:tracePt t="950875" x="8186738" y="1714500"/>
          <p14:tracePt t="950887" x="8194675" y="1714500"/>
          <p14:tracePt t="950939" x="8186738" y="1730375"/>
          <p14:tracePt t="950947" x="8186738" y="1746250"/>
          <p14:tracePt t="950954" x="8186738" y="1762125"/>
          <p14:tracePt t="950963" x="8186738" y="1778000"/>
          <p14:tracePt t="950971" x="8186738" y="1785938"/>
          <p14:tracePt t="950979" x="8186738" y="1793875"/>
          <p14:tracePt t="950986" x="8186738" y="1801813"/>
          <p14:tracePt t="951035" x="8186738" y="1793875"/>
          <p14:tracePt t="951043" x="8186738" y="1785938"/>
          <p14:tracePt t="951067" x="8186738" y="1778000"/>
          <p14:tracePt t="951075" x="8194675" y="1778000"/>
          <p14:tracePt t="951155" x="8194675" y="1785938"/>
          <p14:tracePt t="951163" x="8194675" y="1793875"/>
          <p14:tracePt t="951170" x="8194675" y="1809750"/>
          <p14:tracePt t="951178" x="8194675" y="1817688"/>
          <p14:tracePt t="951187" x="8194675" y="1825625"/>
          <p14:tracePt t="951195" x="8194675" y="1833563"/>
          <p14:tracePt t="951203" x="8194675" y="1841500"/>
          <p14:tracePt t="951211" x="8202613" y="1849438"/>
          <p14:tracePt t="951220" x="8202613" y="1857375"/>
          <p14:tracePt t="951227" x="8194675" y="1865313"/>
          <p14:tracePt t="951259" x="8194675" y="1873250"/>
          <p14:tracePt t="951347" x="8194675" y="1881188"/>
          <p14:tracePt t="951355" x="8186738" y="1881188"/>
          <p14:tracePt t="951363" x="8186738" y="1890713"/>
          <p14:tracePt t="951371" x="8178800" y="1890713"/>
          <p14:tracePt t="951379" x="8178800" y="1898650"/>
          <p14:tracePt t="951386" x="8170863" y="1906588"/>
          <p14:tracePt t="951395" x="8162925" y="1906588"/>
          <p14:tracePt t="951411" x="8154988" y="1906588"/>
          <p14:tracePt t="951420" x="8147050" y="1914525"/>
          <p14:tracePt t="951427" x="8139113" y="1914525"/>
          <p14:tracePt t="951443" x="8131175" y="1914525"/>
          <p14:tracePt t="951491" x="8123238" y="1914525"/>
          <p14:tracePt t="952195" x="8123238" y="1922463"/>
          <p14:tracePt t="952202" x="8123238" y="1938338"/>
          <p14:tracePt t="952211" x="8123238" y="1946275"/>
          <p14:tracePt t="952219" x="8107363" y="1970088"/>
          <p14:tracePt t="952227" x="8083550" y="1993900"/>
          <p14:tracePt t="952234" x="8059738" y="2033588"/>
          <p14:tracePt t="952242" x="8043863" y="2065338"/>
          <p14:tracePt t="952251" x="8020050" y="2105025"/>
          <p14:tracePt t="952259" x="7988300" y="2152650"/>
          <p14:tracePt t="952267" x="7972425" y="2192338"/>
          <p14:tracePt t="952275" x="7940675" y="2233613"/>
          <p14:tracePt t="952283" x="7908925" y="2273300"/>
          <p14:tracePt t="952291" x="7869238" y="2312988"/>
          <p14:tracePt t="952299" x="7820025" y="2344738"/>
          <p14:tracePt t="952307" x="7764463" y="2384425"/>
          <p14:tracePt t="952315" x="7700963" y="2424113"/>
          <p14:tracePt t="952323" x="7637463" y="2463800"/>
          <p14:tracePt t="952331" x="7573963" y="2503488"/>
          <p14:tracePt t="952339" x="7526338" y="2543175"/>
          <p14:tracePt t="952347" x="7477125" y="2592388"/>
          <p14:tracePt t="952356" x="7445375" y="2624138"/>
          <p14:tracePt t="952363" x="7421563" y="2647950"/>
          <p14:tracePt t="952371" x="7397750" y="2671763"/>
          <p14:tracePt t="952379" x="7389813" y="2679700"/>
          <p14:tracePt t="952387" x="7373938" y="2687638"/>
          <p14:tracePt t="952395" x="7350125" y="2687638"/>
          <p14:tracePt t="952404" x="7342188" y="2695575"/>
          <p14:tracePt t="952412" x="7326313" y="2695575"/>
          <p14:tracePt t="952420" x="7310438" y="2703513"/>
          <p14:tracePt t="952427" x="7286625" y="2703513"/>
          <p14:tracePt t="952435" x="7278688" y="2711450"/>
          <p14:tracePt t="952443" x="7262813" y="2719388"/>
          <p14:tracePt t="952451" x="7254875" y="2719388"/>
          <p14:tracePt t="952459" x="7246938" y="2727325"/>
          <p14:tracePt t="952467" x="7239000" y="2727325"/>
          <p14:tracePt t="952475" x="7239000" y="2735263"/>
          <p14:tracePt t="952483" x="7239000" y="2743200"/>
          <p14:tracePt t="952491" x="7231063" y="2751138"/>
          <p14:tracePt t="952499" x="7223125" y="2767013"/>
          <p14:tracePt t="952507" x="7215188" y="2774950"/>
          <p14:tracePt t="952515" x="7207250" y="2790825"/>
          <p14:tracePt t="952523" x="7183438" y="2806700"/>
          <p14:tracePt t="952530" x="7159625" y="2822575"/>
          <p14:tracePt t="952539" x="7126288" y="2838450"/>
          <p14:tracePt t="952547" x="7126288" y="2862263"/>
          <p14:tracePt t="952555" x="7118350" y="2894013"/>
          <p14:tracePt t="952563" x="7086600" y="2919413"/>
          <p14:tracePt t="952571" x="7054850" y="2943225"/>
          <p14:tracePt t="952578" x="7031038" y="2959100"/>
          <p14:tracePt t="952587" x="6999288" y="2974975"/>
          <p14:tracePt t="952594" x="6967538" y="2998788"/>
          <p14:tracePt t="952603" x="6943725" y="3014663"/>
          <p14:tracePt t="952611" x="6927850" y="3030538"/>
          <p14:tracePt t="952621" x="6904038" y="3046413"/>
          <p14:tracePt t="952627" x="6888163" y="3054350"/>
          <p14:tracePt t="952635" x="6864350" y="3070225"/>
          <p14:tracePt t="952643" x="6840538" y="3086100"/>
          <p14:tracePt t="952651" x="6816725" y="3094038"/>
          <p14:tracePt t="952659" x="6784975" y="3101975"/>
          <p14:tracePt t="952667" x="6769100" y="3109913"/>
          <p14:tracePt t="952675" x="6743700" y="3117850"/>
          <p14:tracePt t="952682" x="6711950" y="3125788"/>
          <p14:tracePt t="952691" x="6680200" y="3133725"/>
          <p14:tracePt t="952699" x="6656388" y="3141663"/>
          <p14:tracePt t="952707" x="6632575" y="3157538"/>
          <p14:tracePt t="952715" x="6600825" y="3165475"/>
          <p14:tracePt t="952723" x="6569075" y="3181350"/>
          <p14:tracePt t="952731" x="6537325" y="3197225"/>
          <p14:tracePt t="952739" x="6489700" y="3213100"/>
          <p14:tracePt t="952747" x="6450013" y="3228975"/>
          <p14:tracePt t="952755" x="6402388" y="3228975"/>
          <p14:tracePt t="952763" x="6337300" y="3228975"/>
          <p14:tracePt t="952771" x="6281738" y="3228975"/>
          <p14:tracePt t="952779" x="6226175" y="3228975"/>
          <p14:tracePt t="952786" x="6170613" y="3228975"/>
          <p14:tracePt t="952794" x="6115050" y="3228975"/>
          <p14:tracePt t="952803" x="6067425" y="3228975"/>
          <p14:tracePt t="952810" x="6018213" y="3228975"/>
          <p14:tracePt t="952820" x="5970588" y="3228975"/>
          <p14:tracePt t="952826" x="5922963" y="3228975"/>
          <p14:tracePt t="952837" x="5875338" y="3213100"/>
          <p14:tracePt t="952843" x="5843588" y="3189288"/>
          <p14:tracePt t="952851" x="5795963" y="3165475"/>
          <p14:tracePt t="952859" x="5748338" y="3149600"/>
          <p14:tracePt t="952867" x="5700713" y="3117850"/>
          <p14:tracePt t="952875" x="5651500" y="3086100"/>
          <p14:tracePt t="952883" x="5603875" y="3062288"/>
          <p14:tracePt t="952890" x="5572125" y="3030538"/>
          <p14:tracePt t="952898" x="5540375" y="2990850"/>
          <p14:tracePt t="952906" x="5516563" y="2967038"/>
          <p14:tracePt t="952915" x="5492750" y="2935288"/>
          <p14:tracePt t="952922" x="5468938" y="2894013"/>
          <p14:tracePt t="952930" x="5445125" y="2862263"/>
          <p14:tracePt t="952938" x="5421313" y="2822575"/>
          <p14:tracePt t="952947" x="5397500" y="2782888"/>
          <p14:tracePt t="952954" x="5381625" y="2743200"/>
          <p14:tracePt t="952962" x="5365750" y="2695575"/>
          <p14:tracePt t="952971" x="5357813" y="2647950"/>
          <p14:tracePt t="952978" x="5334000" y="2600325"/>
          <p14:tracePt t="952986" x="5318125" y="2551113"/>
          <p14:tracePt t="952995" x="5318125" y="2519363"/>
          <p14:tracePt t="953003" x="5318125" y="2487613"/>
          <p14:tracePt t="953011" x="5318125" y="2447925"/>
          <p14:tracePt t="953020" x="5318125" y="2416175"/>
          <p14:tracePt t="953027" x="5334000" y="2376488"/>
          <p14:tracePt t="953035" x="5349875" y="2328863"/>
          <p14:tracePt t="953042" x="5365750" y="2281238"/>
          <p14:tracePt t="953051" x="5397500" y="2233613"/>
          <p14:tracePt t="953058" x="5413375" y="2176463"/>
          <p14:tracePt t="953067" x="5445125" y="2136775"/>
          <p14:tracePt t="953075" x="5468938" y="2097088"/>
          <p14:tracePt t="953082" x="5492750" y="2065338"/>
          <p14:tracePt t="953091" x="5516563" y="2033588"/>
          <p14:tracePt t="953099" x="5532438" y="2009775"/>
          <p14:tracePt t="953107" x="5548313" y="1985963"/>
          <p14:tracePt t="953115" x="5564188" y="1970088"/>
          <p14:tracePt t="953123" x="5580063" y="1962150"/>
          <p14:tracePt t="953131" x="5603875" y="1954213"/>
          <p14:tracePt t="953139" x="5627688" y="1946275"/>
          <p14:tracePt t="953147" x="5651500" y="1938338"/>
          <p14:tracePt t="953154" x="5676900" y="1930400"/>
          <p14:tracePt t="953163" x="5708650" y="1922463"/>
          <p14:tracePt t="953171" x="5740400" y="1914525"/>
          <p14:tracePt t="953179" x="5780088" y="1914525"/>
          <p14:tracePt t="953186" x="5811838" y="1914525"/>
          <p14:tracePt t="953194" x="5851525" y="1914525"/>
          <p14:tracePt t="953203" x="5883275" y="1914525"/>
          <p14:tracePt t="953211" x="5915025" y="1914525"/>
          <p14:tracePt t="953220" x="5938838" y="1914525"/>
          <p14:tracePt t="953227" x="5970588" y="1914525"/>
          <p14:tracePt t="953235" x="6002338" y="1914525"/>
          <p14:tracePt t="953242" x="6026150" y="1914525"/>
          <p14:tracePt t="953250" x="6067425" y="1914525"/>
          <p14:tracePt t="953259" x="6107113" y="1914525"/>
          <p14:tracePt t="953267" x="6146800" y="1914525"/>
          <p14:tracePt t="953275" x="6186488" y="1914525"/>
          <p14:tracePt t="953282" x="6226175" y="1914525"/>
          <p14:tracePt t="953291" x="6257925" y="1914525"/>
          <p14:tracePt t="953299" x="6273800" y="1922463"/>
          <p14:tracePt t="953307" x="6297613" y="1930400"/>
          <p14:tracePt t="953315" x="6305550" y="1930400"/>
          <p14:tracePt t="953322" x="6313488" y="1938338"/>
          <p14:tracePt t="953330" x="6329363" y="1946275"/>
          <p14:tracePt t="953339" x="6337300" y="1954213"/>
          <p14:tracePt t="953347" x="6345238" y="1962150"/>
          <p14:tracePt t="953355" x="6345238" y="1970088"/>
          <p14:tracePt t="953362" x="6353175" y="1985963"/>
          <p14:tracePt t="953371" x="6361113" y="1993900"/>
          <p14:tracePt t="953379" x="6376988" y="2017713"/>
          <p14:tracePt t="953386" x="6384925" y="2033588"/>
          <p14:tracePt t="953395" x="6392863" y="2057400"/>
          <p14:tracePt t="953403" x="6410325" y="2081213"/>
          <p14:tracePt t="953411" x="6434138" y="2105025"/>
          <p14:tracePt t="953420" x="6442075" y="2128838"/>
          <p14:tracePt t="953427" x="6457950" y="2152650"/>
          <p14:tracePt t="953435" x="6481763" y="2184400"/>
          <p14:tracePt t="953442" x="6497638" y="2216150"/>
          <p14:tracePt t="953451" x="6513513" y="2241550"/>
          <p14:tracePt t="953459" x="6529388" y="2281238"/>
          <p14:tracePt t="953466" x="6553200" y="2305050"/>
          <p14:tracePt t="953475" x="6569075" y="2336800"/>
          <p14:tracePt t="953483" x="6584950" y="2376488"/>
          <p14:tracePt t="953491" x="6592888" y="2400300"/>
          <p14:tracePt t="953499" x="6608763" y="2424113"/>
          <p14:tracePt t="953507" x="6616700" y="2455863"/>
          <p14:tracePt t="953514" x="6624638" y="2487613"/>
          <p14:tracePt t="953523" x="6640513" y="2527300"/>
          <p14:tracePt t="953531" x="6648450" y="2566988"/>
          <p14:tracePt t="953539" x="6664325" y="2600325"/>
          <p14:tracePt t="953546" x="6672263" y="2640013"/>
          <p14:tracePt t="953555" x="6680200" y="2663825"/>
          <p14:tracePt t="953563" x="6680200" y="2687638"/>
          <p14:tracePt t="953571" x="6680200" y="2711450"/>
          <p14:tracePt t="953579" x="6680200" y="2743200"/>
          <p14:tracePt t="953586" x="6680200" y="2774950"/>
          <p14:tracePt t="953595" x="6680200" y="2814638"/>
          <p14:tracePt t="953603" x="6672263" y="2854325"/>
          <p14:tracePt t="953611" x="6656388" y="2901950"/>
          <p14:tracePt t="953620" x="6640513" y="2943225"/>
          <p14:tracePt t="953627" x="6624638" y="2982913"/>
          <p14:tracePt t="953635" x="6592888" y="3022600"/>
          <p14:tracePt t="953643" x="6577013" y="3062288"/>
          <p14:tracePt t="953650" x="6553200" y="3094038"/>
          <p14:tracePt t="953659" x="6529388" y="3117850"/>
          <p14:tracePt t="953666" x="6505575" y="3141663"/>
          <p14:tracePt t="953675" x="6481763" y="3157538"/>
          <p14:tracePt t="953683" x="6473825" y="3165475"/>
          <p14:tracePt t="953691" x="6465888" y="3165475"/>
          <p14:tracePt t="953699" x="6457950" y="3173413"/>
          <p14:tracePt t="953723" x="6450013" y="3173413"/>
          <p14:tracePt t="953755" x="6442075" y="3181350"/>
          <p14:tracePt t="953763" x="6426200" y="3189288"/>
          <p14:tracePt t="953771" x="6418263" y="3189288"/>
          <p14:tracePt t="953778" x="6402388" y="3197225"/>
          <p14:tracePt t="953787" x="6384925" y="3205163"/>
          <p14:tracePt t="953795" x="6369050" y="3213100"/>
          <p14:tracePt t="953803" x="6345238" y="3221038"/>
          <p14:tracePt t="953811" x="6321425" y="3228975"/>
          <p14:tracePt t="953820" x="6281738" y="3236913"/>
          <p14:tracePt t="953827" x="6249988" y="3244850"/>
          <p14:tracePt t="953835" x="6218238" y="3262313"/>
          <p14:tracePt t="953843" x="6178550" y="3278188"/>
          <p14:tracePt t="953851" x="6130925" y="3286125"/>
          <p14:tracePt t="953859" x="6083300" y="3302000"/>
          <p14:tracePt t="953867" x="6034088" y="3302000"/>
          <p14:tracePt t="953875" x="5986463" y="3302000"/>
          <p14:tracePt t="953883" x="5915025" y="3302000"/>
          <p14:tracePt t="953891" x="5851525" y="3302000"/>
          <p14:tracePt t="953899" x="5764213" y="3302000"/>
          <p14:tracePt t="953907" x="5700713" y="3302000"/>
          <p14:tracePt t="953915" x="5619750" y="3278188"/>
          <p14:tracePt t="953923" x="5556250" y="3252788"/>
          <p14:tracePt t="953931" x="5508625" y="3236913"/>
          <p14:tracePt t="953939" x="5468938" y="3213100"/>
          <p14:tracePt t="953947" x="5437188" y="3189288"/>
          <p14:tracePt t="953955" x="5405438" y="3165475"/>
          <p14:tracePt t="953963" x="5373688" y="3133725"/>
          <p14:tracePt t="953971" x="5349875" y="3101975"/>
          <p14:tracePt t="953979" x="5326063" y="3070225"/>
          <p14:tracePt t="953987" x="5292725" y="3022600"/>
          <p14:tracePt t="953995" x="5268913" y="2974975"/>
          <p14:tracePt t="954003" x="5253038" y="2935288"/>
          <p14:tracePt t="954010" x="5237163" y="2886075"/>
          <p14:tracePt t="954020" x="5221288" y="2846388"/>
          <p14:tracePt t="954027" x="5205413" y="2798763"/>
          <p14:tracePt t="954035" x="5189538" y="2743200"/>
          <p14:tracePt t="954043" x="5173663" y="2695575"/>
          <p14:tracePt t="954051" x="5157788" y="2632075"/>
          <p14:tracePt t="954059" x="5149850" y="2576513"/>
          <p14:tracePt t="954067" x="5149850" y="2535238"/>
          <p14:tracePt t="954075" x="5141913" y="2487613"/>
          <p14:tracePt t="954083" x="5141913" y="2455863"/>
          <p14:tracePt t="954091" x="5141913" y="2424113"/>
          <p14:tracePt t="954099" x="5141913" y="2400300"/>
          <p14:tracePt t="954107" x="5141913" y="2376488"/>
          <p14:tracePt t="954115" x="5141913" y="2352675"/>
          <p14:tracePt t="954123" x="5165725" y="2328863"/>
          <p14:tracePt t="954131" x="5197475" y="2320925"/>
          <p14:tracePt t="954139" x="5229225" y="2305050"/>
          <p14:tracePt t="954147" x="5268913" y="2289175"/>
          <p14:tracePt t="954155" x="5326063" y="2273300"/>
          <p14:tracePt t="954163" x="5389563" y="2257425"/>
          <p14:tracePt t="954172" x="5461000" y="2241550"/>
          <p14:tracePt t="954179" x="5548313" y="2233613"/>
          <p14:tracePt t="954187" x="5643563" y="2233613"/>
          <p14:tracePt t="954195" x="5740400" y="2233613"/>
          <p14:tracePt t="954204" x="5843588" y="2233613"/>
          <p14:tracePt t="954211" x="5938838" y="2233613"/>
          <p14:tracePt t="954220" x="6010275" y="2233613"/>
          <p14:tracePt t="954227" x="6083300" y="2233613"/>
          <p14:tracePt t="954236" x="6138863" y="2249488"/>
          <p14:tracePt t="954243" x="6194425" y="2265363"/>
          <p14:tracePt t="954252" x="6234113" y="2281238"/>
          <p14:tracePt t="954259" x="6281738" y="2297113"/>
          <p14:tracePt t="954267" x="6321425" y="2320925"/>
          <p14:tracePt t="954275" x="6353175" y="2344738"/>
          <p14:tracePt t="954283" x="6384925" y="2384425"/>
          <p14:tracePt t="954291" x="6410325" y="2424113"/>
          <p14:tracePt t="954299" x="6434138" y="2479675"/>
          <p14:tracePt t="954307" x="6450013" y="2519363"/>
          <p14:tracePt t="954315" x="6473825" y="2576513"/>
          <p14:tracePt t="954323" x="6489700" y="2632075"/>
          <p14:tracePt t="954331" x="6497638" y="2687638"/>
          <p14:tracePt t="954339" x="6497638" y="2751138"/>
          <p14:tracePt t="954347" x="6497638" y="2822575"/>
          <p14:tracePt t="954355" x="6489700" y="2894013"/>
          <p14:tracePt t="954363" x="6465888" y="2959100"/>
          <p14:tracePt t="954371" x="6442075" y="3030538"/>
          <p14:tracePt t="954379" x="6418263" y="3094038"/>
          <p14:tracePt t="954387" x="6402388" y="3157538"/>
          <p14:tracePt t="954395" x="6369050" y="3213100"/>
          <p14:tracePt t="954403" x="6337300" y="3262313"/>
          <p14:tracePt t="954411" x="6305550" y="3294063"/>
          <p14:tracePt t="954419" x="6265863" y="3325813"/>
          <p14:tracePt t="954427" x="6226175" y="3349625"/>
          <p14:tracePt t="954435" x="6186488" y="3357563"/>
          <p14:tracePt t="954443" x="6146800" y="3373438"/>
          <p14:tracePt t="954452" x="6115050" y="3373438"/>
          <p14:tracePt t="954459" x="6083300" y="3373438"/>
          <p14:tracePt t="954467" x="6059488" y="3373438"/>
          <p14:tracePt t="954475" x="6051550" y="3373438"/>
          <p14:tracePt t="954483" x="6043613" y="3365500"/>
          <p14:tracePt t="954491" x="6043613" y="3357563"/>
          <p14:tracePt t="954499" x="6043613" y="3349625"/>
          <p14:tracePt t="954507" x="6043613" y="3333750"/>
          <p14:tracePt t="954515" x="6034088" y="3317875"/>
          <p14:tracePt t="954523" x="6034088" y="3294063"/>
          <p14:tracePt t="954531" x="6034088" y="3278188"/>
          <p14:tracePt t="954539" x="6051550" y="3244850"/>
          <p14:tracePt t="954547" x="6091238" y="3213100"/>
          <p14:tracePt t="954555" x="6154738" y="3197225"/>
          <p14:tracePt t="954563" x="6226175" y="3173413"/>
          <p14:tracePt t="954571" x="6297613" y="3157538"/>
          <p14:tracePt t="954579" x="6376988" y="3133725"/>
          <p14:tracePt t="954587" x="6434138" y="3117850"/>
          <p14:tracePt t="954595" x="6489700" y="3094038"/>
          <p14:tracePt t="954603" x="6561138" y="3062288"/>
          <p14:tracePt t="954611" x="6592888" y="3038475"/>
          <p14:tracePt t="954620" x="6616700" y="3030538"/>
          <p14:tracePt t="954627" x="6640513" y="3014663"/>
          <p14:tracePt t="954635" x="6656388" y="2998788"/>
          <p14:tracePt t="954643" x="6680200" y="2990850"/>
          <p14:tracePt t="954651" x="6704013" y="2990850"/>
          <p14:tracePt t="954659" x="6727825" y="2990850"/>
          <p14:tracePt t="954667" x="6743700" y="2982913"/>
          <p14:tracePt t="954675" x="6759575" y="2982913"/>
          <p14:tracePt t="954683" x="6784975" y="2982913"/>
          <p14:tracePt t="954692" x="6824663" y="2982913"/>
          <p14:tracePt t="954699" x="6864350" y="2982913"/>
          <p14:tracePt t="954707" x="6904038" y="2982913"/>
          <p14:tracePt t="954715" x="6959600" y="2982913"/>
          <p14:tracePt t="954723" x="7015163" y="2982913"/>
          <p14:tracePt t="954731" x="7078663" y="2982913"/>
          <p14:tracePt t="954739" x="7126288" y="2982913"/>
          <p14:tracePt t="954747" x="7183438" y="2982913"/>
          <p14:tracePt t="954755" x="7215188" y="2982913"/>
          <p14:tracePt t="954763" x="7231063" y="2982913"/>
          <p14:tracePt t="954772" x="7246938" y="2982913"/>
          <p14:tracePt t="954779" x="7254875" y="2990850"/>
          <p14:tracePt t="954787" x="7270750" y="2998788"/>
          <p14:tracePt t="954795" x="7278688" y="3006725"/>
          <p14:tracePt t="954803" x="7286625" y="3030538"/>
          <p14:tracePt t="954811" x="7286625" y="3046413"/>
          <p14:tracePt t="954820" x="7286625" y="3054350"/>
          <p14:tracePt t="954835" x="7286625" y="3062288"/>
          <p14:tracePt t="954860" x="7270750" y="3062288"/>
          <p14:tracePt t="954867" x="7254875" y="3062288"/>
          <p14:tracePt t="954875" x="7239000" y="3062288"/>
          <p14:tracePt t="954883" x="7231063" y="3062288"/>
          <p14:tracePt t="954902" x="7199313" y="3046413"/>
          <p14:tracePt t="954907" x="7183438" y="3038475"/>
          <p14:tracePt t="954915" x="7175500" y="3022600"/>
          <p14:tracePt t="954923" x="7159625" y="3006725"/>
          <p14:tracePt t="954930" x="7159625" y="2974975"/>
          <p14:tracePt t="954938" x="7159625" y="2951163"/>
          <p14:tracePt t="954947" x="7159625" y="2919413"/>
          <p14:tracePt t="954955" x="7159625" y="2894013"/>
          <p14:tracePt t="954963" x="7159625" y="2870200"/>
          <p14:tracePt t="954979" x="7159625" y="2862263"/>
          <p14:tracePt t="954987" x="7159625" y="2854325"/>
          <p14:tracePt t="954995" x="7167563" y="2854325"/>
          <p14:tracePt t="955091" x="7167563" y="2862263"/>
          <p14:tracePt t="955099" x="7167563" y="2870200"/>
          <p14:tracePt t="955107" x="7159625" y="2870200"/>
          <p14:tracePt t="955339" x="7175500" y="2870200"/>
          <p14:tracePt t="955347" x="7199313" y="2870200"/>
          <p14:tracePt t="955355" x="7223125" y="2870200"/>
          <p14:tracePt t="955363" x="7246938" y="2870200"/>
          <p14:tracePt t="955371" x="7262813" y="2870200"/>
          <p14:tracePt t="955379" x="7294563" y="2870200"/>
          <p14:tracePt t="955387" x="7318375" y="2870200"/>
          <p14:tracePt t="955395" x="7350125" y="2870200"/>
          <p14:tracePt t="955403" x="7373938" y="2870200"/>
          <p14:tracePt t="955411" x="7397750" y="2870200"/>
          <p14:tracePt t="955420" x="7437438" y="2870200"/>
          <p14:tracePt t="955427" x="7477125" y="2870200"/>
          <p14:tracePt t="955435" x="7518400" y="2870200"/>
          <p14:tracePt t="955443" x="7573963" y="2870200"/>
          <p14:tracePt t="955451" x="7621588" y="2870200"/>
          <p14:tracePt t="955460" x="7677150" y="2870200"/>
          <p14:tracePt t="955467" x="7732713" y="2870200"/>
          <p14:tracePt t="955475" x="7788275" y="2870200"/>
          <p14:tracePt t="955483" x="7843838" y="2870200"/>
          <p14:tracePt t="955491" x="7893050" y="2870200"/>
          <p14:tracePt t="955499" x="7956550" y="2870200"/>
          <p14:tracePt t="955507" x="8012113" y="2870200"/>
          <p14:tracePt t="955515" x="8059738" y="2870200"/>
          <p14:tracePt t="955523" x="8115300" y="2870200"/>
          <p14:tracePt t="955530" x="8170863" y="2870200"/>
          <p14:tracePt t="955539" x="8218488" y="2870200"/>
          <p14:tracePt t="955546" x="8267700" y="2878138"/>
          <p14:tracePt t="955555" x="8323263" y="2886075"/>
          <p14:tracePt t="955562" x="8370888" y="2894013"/>
          <p14:tracePt t="955571" x="8410575" y="2894013"/>
          <p14:tracePt t="955579" x="8458200" y="2894013"/>
          <p14:tracePt t="955586" x="8497888" y="2901950"/>
          <p14:tracePt t="955594" x="8521700" y="2901950"/>
          <p14:tracePt t="955603" x="8537575" y="2901950"/>
          <p14:tracePt t="955610" x="8545513" y="2901950"/>
          <p14:tracePt t="955626" x="8553450" y="2901950"/>
          <p14:tracePt t="955899" x="8553450" y="2909888"/>
          <p14:tracePt t="955907" x="8553450" y="2935288"/>
          <p14:tracePt t="955915" x="8553450" y="2959100"/>
          <p14:tracePt t="955923" x="8553450" y="2990850"/>
          <p14:tracePt t="955931" x="8553450" y="3022600"/>
          <p14:tracePt t="955939" x="8553450" y="3062288"/>
          <p14:tracePt t="955946" x="8553450" y="3101975"/>
          <p14:tracePt t="955955" x="8553450" y="3141663"/>
          <p14:tracePt t="955963" x="8553450" y="3189288"/>
          <p14:tracePt t="955971" x="8553450" y="3228975"/>
          <p14:tracePt t="955979" x="8553450" y="3270250"/>
          <p14:tracePt t="955987" x="8553450" y="3309938"/>
          <p14:tracePt t="955995" x="8553450" y="3333750"/>
          <p14:tracePt t="956003" x="8537575" y="3357563"/>
          <p14:tracePt t="956011" x="8537575" y="3381375"/>
          <p14:tracePt t="956020" x="8529638" y="3397250"/>
          <p14:tracePt t="956027" x="8529638" y="3405188"/>
          <p14:tracePt t="956036" x="8521700" y="3413125"/>
          <p14:tracePt t="956107" x="8513763" y="3413125"/>
          <p14:tracePt t="956116" x="8489950" y="3405188"/>
          <p14:tracePt t="956123" x="8450263" y="3405188"/>
          <p14:tracePt t="956131" x="8410575" y="3405188"/>
          <p14:tracePt t="956139" x="8362950" y="3405188"/>
          <p14:tracePt t="956147" x="8315325" y="3405188"/>
          <p14:tracePt t="956155" x="8243888" y="3405188"/>
          <p14:tracePt t="956163" x="8170863" y="3397250"/>
          <p14:tracePt t="956171" x="8091488" y="3397250"/>
          <p14:tracePt t="956179" x="7996238" y="3389313"/>
          <p14:tracePt t="956187" x="7916863" y="3381375"/>
          <p14:tracePt t="956195" x="7827963" y="3381375"/>
          <p14:tracePt t="956203" x="7764463" y="3373438"/>
          <p14:tracePt t="956211" x="7700963" y="3373438"/>
          <p14:tracePt t="956220" x="7653338" y="3365500"/>
          <p14:tracePt t="956227" x="7621588" y="3357563"/>
          <p14:tracePt t="956235" x="7581900" y="3357563"/>
          <p14:tracePt t="956243" x="7550150" y="3349625"/>
          <p14:tracePt t="956251" x="7526338" y="3349625"/>
          <p14:tracePt t="956259" x="7502525" y="3341688"/>
          <p14:tracePt t="956267" x="7477125" y="3325813"/>
          <p14:tracePt t="956275" x="7453313" y="3325813"/>
          <p14:tracePt t="956283" x="7437438" y="3325813"/>
          <p14:tracePt t="956291" x="7421563" y="3325813"/>
          <p14:tracePt t="956299" x="7413625" y="3325813"/>
          <p14:tracePt t="956435" x="7413625" y="3317875"/>
          <p14:tracePt t="956451" x="7413625" y="3309938"/>
          <p14:tracePt t="956459" x="7413625" y="3286125"/>
          <p14:tracePt t="956467" x="7413625" y="3262313"/>
          <p14:tracePt t="956475" x="7413625" y="3228975"/>
          <p14:tracePt t="956483" x="7413625" y="3197225"/>
          <p14:tracePt t="956491" x="7413625" y="3157538"/>
          <p14:tracePt t="956499" x="7405688" y="3125788"/>
          <p14:tracePt t="956507" x="7405688" y="3094038"/>
          <p14:tracePt t="956515" x="7405688" y="3054350"/>
          <p14:tracePt t="956523" x="7397750" y="3022600"/>
          <p14:tracePt t="956531" x="7397750" y="2998788"/>
          <p14:tracePt t="956539" x="7397750" y="2967038"/>
          <p14:tracePt t="956547" x="7397750" y="2935288"/>
          <p14:tracePt t="956555" x="7397750" y="2909888"/>
          <p14:tracePt t="956563" x="7397750" y="2886075"/>
          <p14:tracePt t="956571" x="7397750" y="2854325"/>
          <p14:tracePt t="956579" x="7397750" y="2830513"/>
          <p14:tracePt t="956588" x="7397750" y="2806700"/>
          <p14:tracePt t="956595" x="7397750" y="2790825"/>
          <p14:tracePt t="956603" x="7397750" y="2767013"/>
          <p14:tracePt t="956611" x="7397750" y="2751138"/>
          <p14:tracePt t="956667" x="7413625" y="2751138"/>
          <p14:tracePt t="956675" x="7429500" y="2751138"/>
          <p14:tracePt t="956683" x="7453313" y="2751138"/>
          <p14:tracePt t="956691" x="7477125" y="2751138"/>
          <p14:tracePt t="956699" x="7526338" y="2751138"/>
          <p14:tracePt t="956707" x="7573963" y="2751138"/>
          <p14:tracePt t="956715" x="7637463" y="2751138"/>
          <p14:tracePt t="956723" x="7716838" y="2751138"/>
          <p14:tracePt t="956731" x="7796213" y="2751138"/>
          <p14:tracePt t="956739" x="7893050" y="2751138"/>
          <p14:tracePt t="956747" x="7988300" y="2751138"/>
          <p14:tracePt t="956755" x="8091488" y="2751138"/>
          <p14:tracePt t="956763" x="8202613" y="2751138"/>
          <p14:tracePt t="956771" x="8299450" y="2751138"/>
          <p14:tracePt t="956779" x="8355013" y="2751138"/>
          <p14:tracePt t="956787" x="8410575" y="2751138"/>
          <p14:tracePt t="956795" x="8450263" y="2751138"/>
          <p14:tracePt t="956804" x="8482013" y="2751138"/>
          <p14:tracePt t="956811" x="8513763" y="2751138"/>
          <p14:tracePt t="956820" x="8537575" y="2751138"/>
          <p14:tracePt t="956827" x="8561388" y="2751138"/>
          <p14:tracePt t="956835" x="8569325" y="2751138"/>
          <p14:tracePt t="956987" x="8569325" y="2767013"/>
          <p14:tracePt t="956995" x="8569325" y="2782888"/>
          <p14:tracePt t="957003" x="8545513" y="2814638"/>
          <p14:tracePt t="957011" x="8537575" y="2854325"/>
          <p14:tracePt t="957020" x="8513763" y="2909888"/>
          <p14:tracePt t="957027" x="8497888" y="2974975"/>
          <p14:tracePt t="957035" x="8474075" y="3030538"/>
          <p14:tracePt t="957043" x="8458200" y="3101975"/>
          <p14:tracePt t="957052" x="8434388" y="3157538"/>
          <p14:tracePt t="957059" x="8410575" y="3205163"/>
          <p14:tracePt t="957067" x="8410575" y="3244850"/>
          <p14:tracePt t="957075" x="8402638" y="3270250"/>
          <p14:tracePt t="957083" x="8402638" y="3286125"/>
          <p14:tracePt t="957195" x="8355013" y="3286125"/>
          <p14:tracePt t="957203" x="8299450" y="3286125"/>
          <p14:tracePt t="957211" x="8218488" y="3286125"/>
          <p14:tracePt t="957219" x="8115300" y="3286125"/>
          <p14:tracePt t="957227" x="8004175" y="3278188"/>
          <p14:tracePt t="957235" x="7869238" y="3278188"/>
          <p14:tracePt t="957243" x="7748588" y="3262313"/>
          <p14:tracePt t="957251" x="7629525" y="3252788"/>
          <p14:tracePt t="957259" x="7526338" y="3252788"/>
          <p14:tracePt t="957267" x="7453313" y="3252788"/>
          <p14:tracePt t="957275" x="7389813" y="3252788"/>
          <p14:tracePt t="957283" x="7342188" y="3244850"/>
          <p14:tracePt t="957291" x="7302500" y="3236913"/>
          <p14:tracePt t="957299" x="7278688" y="3228975"/>
          <p14:tracePt t="957707" x="7278688" y="3221038"/>
          <p14:tracePt t="960603" x="7294563" y="3228975"/>
          <p14:tracePt t="960611" x="7350125" y="3244850"/>
          <p14:tracePt t="960619" x="7397750" y="3262313"/>
          <p14:tracePt t="960627" x="7437438" y="3270250"/>
          <p14:tracePt t="960635" x="7453313" y="3278188"/>
          <p14:tracePt t="960643" x="7461250" y="3278188"/>
          <p14:tracePt t="960795" x="7461250" y="3270250"/>
          <p14:tracePt t="960803" x="7461250" y="3228975"/>
          <p14:tracePt t="960811" x="7485063" y="3165475"/>
          <p14:tracePt t="960819" x="7510463" y="3094038"/>
          <p14:tracePt t="960827" x="7526338" y="3038475"/>
          <p14:tracePt t="960835" x="7542213" y="2998788"/>
          <p14:tracePt t="960843" x="7550150" y="2982913"/>
          <p14:tracePt t="960850" x="7558088" y="2974975"/>
          <p14:tracePt t="960883" x="7558088" y="2967038"/>
          <p14:tracePt t="960907" x="7558088" y="2959100"/>
          <p14:tracePt t="960923" x="7558088" y="2951163"/>
          <p14:tracePt t="960971" x="7550150" y="2951163"/>
          <p14:tracePt t="960979" x="7542213" y="2951163"/>
          <p14:tracePt t="960987" x="7534275" y="2951163"/>
          <p14:tracePt t="960995" x="7526338" y="2943225"/>
          <p14:tracePt t="961083" x="7526338" y="2935288"/>
          <p14:tracePt t="961099" x="7526338" y="2927350"/>
          <p14:tracePt t="961107" x="7534275" y="2919413"/>
          <p14:tracePt t="961115" x="7558088" y="2909888"/>
          <p14:tracePt t="961123" x="7573963" y="2901950"/>
          <p14:tracePt t="961131" x="7589838" y="2894013"/>
          <p14:tracePt t="961139" x="7589838" y="2886075"/>
          <p14:tracePt t="961179" x="7589838" y="2878138"/>
          <p14:tracePt t="961187" x="7589838" y="2870200"/>
          <p14:tracePt t="961203" x="7589838" y="2862263"/>
          <p14:tracePt t="961211" x="7581900" y="2862263"/>
          <p14:tracePt t="961220" x="7581900" y="2854325"/>
          <p14:tracePt t="961227" x="7573963" y="2854325"/>
          <p14:tracePt t="961259" x="7566025" y="2854325"/>
          <p14:tracePt t="961267" x="7550150" y="2854325"/>
          <p14:tracePt t="961275" x="7542213" y="2854325"/>
          <p14:tracePt t="961283" x="7534275" y="2846388"/>
          <p14:tracePt t="961290" x="7526338" y="2846388"/>
          <p14:tracePt t="961330" x="7526338" y="2838450"/>
          <p14:tracePt t="961355" x="7542213" y="2838450"/>
          <p14:tracePt t="961363" x="7581900" y="2838450"/>
          <p14:tracePt t="961371" x="7621588" y="2838450"/>
          <p14:tracePt t="961379" x="7661275" y="2838450"/>
          <p14:tracePt t="961386" x="7700963" y="2838450"/>
          <p14:tracePt t="961394" x="7748588" y="2838450"/>
          <p14:tracePt t="961403" x="7796213" y="2838450"/>
          <p14:tracePt t="961411" x="7843838" y="2838450"/>
          <p14:tracePt t="961420" x="7893050" y="2838450"/>
          <p14:tracePt t="961427" x="7932738" y="2838450"/>
          <p14:tracePt t="961435" x="7972425" y="2838450"/>
          <p14:tracePt t="961443" x="8012113" y="2838450"/>
          <p14:tracePt t="961451" x="8043863" y="2838450"/>
          <p14:tracePt t="961459" x="8083550" y="2830513"/>
          <p14:tracePt t="961467" x="8107363" y="2830513"/>
          <p14:tracePt t="961475" x="8147050" y="2830513"/>
          <p14:tracePt t="961483" x="8186738" y="2822575"/>
          <p14:tracePt t="961491" x="8226425" y="2822575"/>
          <p14:tracePt t="961499" x="8259763" y="2822575"/>
          <p14:tracePt t="961507" x="8291513" y="2822575"/>
          <p14:tracePt t="961514" x="8315325" y="2822575"/>
          <p14:tracePt t="961523" x="8339138" y="2822575"/>
          <p14:tracePt t="961531" x="8355013" y="2822575"/>
          <p14:tracePt t="961539" x="8370888" y="2822575"/>
          <p14:tracePt t="961547" x="8378825" y="2822575"/>
          <p14:tracePt t="961555" x="8386763" y="2822575"/>
          <p14:tracePt t="961579" x="8394700" y="2822575"/>
          <p14:tracePt t="961716" x="8394700" y="2838450"/>
          <p14:tracePt t="961723" x="8394700" y="2870200"/>
          <p14:tracePt t="961731" x="8394700" y="2901950"/>
          <p14:tracePt t="961739" x="8386763" y="2935288"/>
          <p14:tracePt t="961746" x="8370888" y="2974975"/>
          <p14:tracePt t="961755" x="8362950" y="2998788"/>
          <p14:tracePt t="961763" x="8355013" y="3022600"/>
          <p14:tracePt t="961771" x="8355013" y="3030538"/>
          <p14:tracePt t="961779" x="8355013" y="3038475"/>
          <p14:tracePt t="961787" x="8355013" y="3046413"/>
          <p14:tracePt t="961843" x="8347075" y="3046413"/>
          <p14:tracePt t="961866" x="8331200" y="3046413"/>
          <p14:tracePt t="961874" x="8299450" y="3046413"/>
          <p14:tracePt t="961882" x="8259763" y="3046413"/>
          <p14:tracePt t="961902" x="8147050" y="3046413"/>
          <p14:tracePt t="961907" x="8091488" y="3046413"/>
          <p14:tracePt t="961915" x="8012113" y="3046413"/>
          <p14:tracePt t="961923" x="7940675" y="3046413"/>
          <p14:tracePt t="961930" x="7869238" y="3046413"/>
          <p14:tracePt t="961939" x="7788275" y="3046413"/>
          <p14:tracePt t="961947" x="7716838" y="3046413"/>
          <p14:tracePt t="961954" x="7645400" y="3046413"/>
          <p14:tracePt t="961963" x="7581900" y="3046413"/>
          <p14:tracePt t="961971" x="7534275" y="3046413"/>
          <p14:tracePt t="961979" x="7485063" y="3046413"/>
          <p14:tracePt t="961987" x="7445375" y="3046413"/>
          <p14:tracePt t="961995" x="7421563" y="3046413"/>
          <p14:tracePt t="962003" x="7405688" y="3046413"/>
          <p14:tracePt t="962011" x="7389813" y="3046413"/>
          <p14:tracePt t="962020" x="7381875" y="3046413"/>
          <p14:tracePt t="962187" x="7381875" y="3030538"/>
          <p14:tracePt t="962195" x="7373938" y="3006725"/>
          <p14:tracePt t="962203" x="7366000" y="2974975"/>
          <p14:tracePt t="962211" x="7358063" y="2943225"/>
          <p14:tracePt t="962219" x="7334250" y="2909888"/>
          <p14:tracePt t="962227" x="7318375" y="2878138"/>
          <p14:tracePt t="962235" x="7310438" y="2846388"/>
          <p14:tracePt t="962242" x="7302500" y="2822575"/>
          <p14:tracePt t="962251" x="7294563" y="2798763"/>
          <p14:tracePt t="962259" x="7286625" y="2774950"/>
          <p14:tracePt t="962267" x="7286625" y="2751138"/>
          <p14:tracePt t="962275" x="7286625" y="2735263"/>
          <p14:tracePt t="962283" x="7286625" y="2727325"/>
          <p14:tracePt t="962291" x="7286625" y="2719388"/>
          <p14:tracePt t="962298" x="7286625" y="2711450"/>
          <p14:tracePt t="962339" x="7286625" y="2703513"/>
          <p14:tracePt t="962355" x="7286625" y="2695575"/>
          <p14:tracePt t="962371" x="7294563" y="2687638"/>
          <p14:tracePt t="962379" x="7302500" y="2687638"/>
          <p14:tracePt t="962387" x="7318375" y="2679700"/>
          <p14:tracePt t="962395" x="7342188" y="2663825"/>
          <p14:tracePt t="962403" x="7350125" y="2663825"/>
          <p14:tracePt t="962411" x="7381875" y="2655888"/>
          <p14:tracePt t="962419" x="7405688" y="2655888"/>
          <p14:tracePt t="962427" x="7445375" y="2655888"/>
          <p14:tracePt t="962435" x="7493000" y="2655888"/>
          <p14:tracePt t="962443" x="7542213" y="2655888"/>
          <p14:tracePt t="962450" x="7589838" y="2655888"/>
          <p14:tracePt t="962459" x="7645400" y="2655888"/>
          <p14:tracePt t="962467" x="7700963" y="2655888"/>
          <p14:tracePt t="962475" x="7756525" y="2655888"/>
          <p14:tracePt t="962483" x="7820025" y="2655888"/>
          <p14:tracePt t="962491" x="7885113" y="2655888"/>
          <p14:tracePt t="962499" x="7948613" y="2655888"/>
          <p14:tracePt t="962507" x="8020050" y="2655888"/>
          <p14:tracePt t="962515" x="8091488" y="2655888"/>
          <p14:tracePt t="962523" x="8154988" y="2655888"/>
          <p14:tracePt t="962531" x="8210550" y="2655888"/>
          <p14:tracePt t="962539" x="8259763" y="2655888"/>
          <p14:tracePt t="962547" x="8291513" y="2655888"/>
          <p14:tracePt t="962555" x="8323263" y="2655888"/>
          <p14:tracePt t="962563" x="8347075" y="2647950"/>
          <p14:tracePt t="962572" x="8362950" y="2640013"/>
          <p14:tracePt t="962580" x="8370888" y="2632075"/>
          <p14:tracePt t="962586" x="8386763" y="2632075"/>
          <p14:tracePt t="962603" x="8394700" y="2624138"/>
          <p14:tracePt t="962611" x="8402638" y="2624138"/>
          <p14:tracePt t="962635" x="8410575" y="2624138"/>
          <p14:tracePt t="962651" x="8418513" y="2624138"/>
          <p14:tracePt t="962659" x="8434388" y="2624138"/>
          <p14:tracePt t="962667" x="8458200" y="2624138"/>
          <p14:tracePt t="962675" x="8489950" y="2624138"/>
          <p14:tracePt t="962683" x="8513763" y="2624138"/>
          <p14:tracePt t="962691" x="8529638" y="2624138"/>
          <p14:tracePt t="962699" x="8537575" y="2624138"/>
          <p14:tracePt t="962707" x="8545513" y="2624138"/>
          <p14:tracePt t="962715" x="8553450" y="2624138"/>
          <p14:tracePt t="962811" x="8545513" y="2624138"/>
          <p14:tracePt t="962819" x="8537575" y="2624138"/>
          <p14:tracePt t="962827" x="8529638" y="2632075"/>
          <p14:tracePt t="962835" x="8529638" y="2663825"/>
          <p14:tracePt t="962843" x="8521700" y="2687638"/>
          <p14:tracePt t="962851" x="8521700" y="2727325"/>
          <p14:tracePt t="962859" x="8513763" y="2751138"/>
          <p14:tracePt t="962867" x="8505825" y="2774950"/>
          <p14:tracePt t="962875" x="8505825" y="2790825"/>
          <p14:tracePt t="962883" x="8497888" y="2806700"/>
          <p14:tracePt t="962903" x="8489950" y="2838450"/>
          <p14:tracePt t="962907" x="8489950" y="2846388"/>
          <p14:tracePt t="962915" x="8482013" y="2862263"/>
          <p14:tracePt t="962923" x="8474075" y="2870200"/>
          <p14:tracePt t="962931" x="8466138" y="2878138"/>
          <p14:tracePt t="962955" x="8458200" y="2886075"/>
          <p14:tracePt t="962963" x="8450263" y="2886075"/>
          <p14:tracePt t="962971" x="8426450" y="2886075"/>
          <p14:tracePt t="962979" x="8410575" y="2886075"/>
          <p14:tracePt t="962987" x="8386763" y="2886075"/>
          <p14:tracePt t="962995" x="8362950" y="2886075"/>
          <p14:tracePt t="963003" x="8331200" y="2886075"/>
          <p14:tracePt t="963011" x="8299450" y="2886075"/>
          <p14:tracePt t="963020" x="8267700" y="2886075"/>
          <p14:tracePt t="963027" x="8226425" y="2886075"/>
          <p14:tracePt t="963035" x="8170863" y="2886075"/>
          <p14:tracePt t="963043" x="8131175" y="2886075"/>
          <p14:tracePt t="963051" x="8083550" y="2886075"/>
          <p14:tracePt t="963059" x="8012113" y="2886075"/>
          <p14:tracePt t="963067" x="7940675" y="2886075"/>
          <p14:tracePt t="963075" x="7869238" y="2886075"/>
          <p14:tracePt t="963083" x="7796213" y="2886075"/>
          <p14:tracePt t="963091" x="7716838" y="2886075"/>
          <p14:tracePt t="963099" x="7637463" y="2886075"/>
          <p14:tracePt t="963107" x="7558088" y="2886075"/>
          <p14:tracePt t="963115" x="7485063" y="2886075"/>
          <p14:tracePt t="963123" x="7421563" y="2886075"/>
          <p14:tracePt t="963131" x="7373938" y="2886075"/>
          <p14:tracePt t="963139" x="7334250" y="2886075"/>
          <p14:tracePt t="963147" x="7310438" y="2886075"/>
          <p14:tracePt t="963155" x="7286625" y="2886075"/>
          <p14:tracePt t="963163" x="7278688" y="2886075"/>
          <p14:tracePt t="963435" x="7270750" y="2886075"/>
          <p14:tracePt t="963731" x="7270750" y="2894013"/>
          <p14:tracePt t="963739" x="7270750" y="2901950"/>
          <p14:tracePt t="963747" x="7254875" y="2909888"/>
          <p14:tracePt t="963755" x="7231063" y="2927350"/>
          <p14:tracePt t="963763" x="7215188" y="2935288"/>
          <p14:tracePt t="963771" x="7199313" y="2935288"/>
          <p14:tracePt t="963779" x="7183438" y="2943225"/>
          <p14:tracePt t="963787" x="7167563" y="2943225"/>
          <p14:tracePt t="963795" x="7151688" y="2951163"/>
          <p14:tracePt t="963804" x="7135813" y="2959100"/>
          <p14:tracePt t="963811" x="7102475" y="2967038"/>
          <p14:tracePt t="963821" x="7078663" y="2974975"/>
          <p14:tracePt t="963827" x="7054850" y="2990850"/>
          <p14:tracePt t="963835" x="7015163" y="2998788"/>
          <p14:tracePt t="963842" x="6983413" y="3014663"/>
          <p14:tracePt t="963851" x="6935788" y="3022600"/>
          <p14:tracePt t="963859" x="6888163" y="3038475"/>
          <p14:tracePt t="963867" x="6856413" y="3062288"/>
          <p14:tracePt t="963875" x="6824663" y="3086100"/>
          <p14:tracePt t="963883" x="6777038" y="3117850"/>
          <p14:tracePt t="963903" x="6672263" y="3157538"/>
          <p14:tracePt t="963907" x="6624638" y="3173413"/>
          <p14:tracePt t="963915" x="6592888" y="3181350"/>
          <p14:tracePt t="963923" x="6569075" y="3189288"/>
          <p14:tracePt t="963931" x="6561138" y="3189288"/>
          <p14:tracePt t="963938" x="6537325" y="3197225"/>
          <p14:tracePt t="963947" x="6521450" y="3205163"/>
          <p14:tracePt t="963955" x="6505575" y="3213100"/>
          <p14:tracePt t="963962" x="6481763" y="3213100"/>
          <p14:tracePt t="963972" x="6473825" y="3221038"/>
          <p14:tracePt t="963979" x="6450013" y="3228975"/>
          <p14:tracePt t="963987" x="6434138" y="3236913"/>
          <p14:tracePt t="963995" x="6418263" y="3236913"/>
          <p14:tracePt t="964003" x="6402388" y="3244850"/>
          <p14:tracePt t="964011" x="6376988" y="3252788"/>
          <p14:tracePt t="964020" x="6345238" y="3262313"/>
          <p14:tracePt t="964026" x="6313488" y="3270250"/>
          <p14:tracePt t="964035" x="6289675" y="3278188"/>
          <p14:tracePt t="964043" x="6257925" y="3286125"/>
          <p14:tracePt t="964050" x="6234113" y="3302000"/>
          <p14:tracePt t="964059" x="6210300" y="3309938"/>
          <p14:tracePt t="964067" x="6194425" y="3317875"/>
          <p14:tracePt t="964075" x="6170613" y="3325813"/>
          <p14:tracePt t="964083" x="6146800" y="3333750"/>
          <p14:tracePt t="964091" x="6122988" y="3341688"/>
          <p14:tracePt t="964099" x="6091238" y="3365500"/>
          <p14:tracePt t="964107" x="6051550" y="3389313"/>
          <p14:tracePt t="964115" x="6010275" y="3421063"/>
          <p14:tracePt t="964123" x="5978525" y="3436938"/>
          <p14:tracePt t="964131" x="5954713" y="3460750"/>
          <p14:tracePt t="964139" x="5930900" y="3476625"/>
          <p14:tracePt t="964147" x="5907088" y="3484563"/>
          <p14:tracePt t="964155" x="5899150" y="3492500"/>
          <p14:tracePt t="964162" x="5891213" y="3492500"/>
          <p14:tracePt t="964171" x="5883275" y="3500438"/>
          <p14:tracePt t="964179" x="5883275" y="3508375"/>
          <p14:tracePt t="964187" x="5883275" y="3524250"/>
          <p14:tracePt t="964195" x="5875338" y="3532188"/>
          <p14:tracePt t="964204" x="5875338" y="3548063"/>
          <p14:tracePt t="964211" x="5875338" y="3556000"/>
          <p14:tracePt t="964220" x="5875338" y="3571875"/>
          <p14:tracePt t="964227" x="5875338" y="3579813"/>
          <p14:tracePt t="964235" x="5875338" y="3587750"/>
          <p14:tracePt t="964323" x="5891213" y="3587750"/>
          <p14:tracePt t="964330" x="5907088" y="3587750"/>
          <p14:tracePt t="964338" x="5930900" y="3587750"/>
          <p14:tracePt t="964346" x="5962650" y="3587750"/>
          <p14:tracePt t="964354" x="5986463" y="3587750"/>
          <p14:tracePt t="964362" x="6018213" y="3587750"/>
          <p14:tracePt t="964371" x="6059488" y="3587750"/>
          <p14:tracePt t="964378" x="6107113" y="3587750"/>
          <p14:tracePt t="964387" x="6146800" y="3587750"/>
          <p14:tracePt t="964394" x="6186488" y="3587750"/>
          <p14:tracePt t="964403" x="6226175" y="3587750"/>
          <p14:tracePt t="964411" x="6249988" y="3587750"/>
          <p14:tracePt t="964420" x="6265863" y="3587750"/>
          <p14:tracePt t="964427" x="6281738" y="3587750"/>
          <p14:tracePt t="964435" x="6289675" y="3587750"/>
          <p14:tracePt t="964442" x="6297613" y="3587750"/>
          <p14:tracePt t="964474" x="6305550" y="3587750"/>
          <p14:tracePt t="964619" x="6313488" y="3587750"/>
          <p14:tracePt t="964699" x="6313488" y="3579813"/>
          <p14:tracePt t="964787" x="6337300" y="3579813"/>
          <p14:tracePt t="964795" x="6376988" y="3579813"/>
          <p14:tracePt t="964803" x="6426200" y="3579813"/>
          <p14:tracePt t="964811" x="6481763" y="3579813"/>
          <p14:tracePt t="964820" x="6529388" y="3579813"/>
          <p14:tracePt t="964827" x="6577013" y="3579813"/>
          <p14:tracePt t="964835" x="6608763" y="3579813"/>
          <p14:tracePt t="964843" x="6632575" y="3579813"/>
          <p14:tracePt t="964899" x="6624638" y="3579813"/>
          <p14:tracePt t="964907" x="6592888" y="3579813"/>
          <p14:tracePt t="964914" x="6553200" y="3579813"/>
          <p14:tracePt t="964922" x="6505575" y="3579813"/>
          <p14:tracePt t="964930" x="6457950" y="3579813"/>
          <p14:tracePt t="964939" x="6418263" y="3579813"/>
          <p14:tracePt t="964947" x="6376988" y="3579813"/>
          <p14:tracePt t="964955" x="6345238" y="3571875"/>
          <p14:tracePt t="964963" x="6321425" y="3571875"/>
          <p14:tracePt t="964971" x="6297613" y="3571875"/>
          <p14:tracePt t="964979" x="6281738" y="3571875"/>
          <p14:tracePt t="964987" x="6273800" y="3563938"/>
          <p14:tracePt t="965019" x="6281738" y="3563938"/>
          <p14:tracePt t="965026" x="6305550" y="3563938"/>
          <p14:tracePt t="965035" x="6337300" y="3563938"/>
          <p14:tracePt t="965043" x="6392863" y="3563938"/>
          <p14:tracePt t="965051" x="6450013" y="3563938"/>
          <p14:tracePt t="965059" x="6505575" y="3563938"/>
          <p14:tracePt t="965067" x="6569075" y="3563938"/>
          <p14:tracePt t="965075" x="6624638" y="3563938"/>
          <p14:tracePt t="965085" x="6680200" y="3563938"/>
          <p14:tracePt t="965091" x="6735763" y="3563938"/>
          <p14:tracePt t="965099" x="6792913" y="3563938"/>
          <p14:tracePt t="965107" x="6840538" y="3563938"/>
          <p14:tracePt t="965115" x="6872288" y="3563938"/>
          <p14:tracePt t="965122" x="6888163" y="3563938"/>
          <p14:tracePt t="965155" x="6880225" y="3563938"/>
          <p14:tracePt t="965163" x="6856413" y="3563938"/>
          <p14:tracePt t="965171" x="6816725" y="3563938"/>
          <p14:tracePt t="965180" x="6769100" y="3563938"/>
          <p14:tracePt t="965187" x="6727825" y="3563938"/>
          <p14:tracePt t="965195" x="6680200" y="3563938"/>
          <p14:tracePt t="965203" x="6648450" y="3563938"/>
          <p14:tracePt t="965211" x="6608763" y="3563938"/>
          <p14:tracePt t="965220" x="6577013" y="3563938"/>
          <p14:tracePt t="965227" x="6553200" y="3563938"/>
          <p14:tracePt t="965234" x="6529388" y="3563938"/>
          <p14:tracePt t="965243" x="6513513" y="3563938"/>
          <p14:tracePt t="965251" x="6505575" y="3563938"/>
          <p14:tracePt t="965323" x="6513513" y="3563938"/>
          <p14:tracePt t="965331" x="6537325" y="3563938"/>
          <p14:tracePt t="965339" x="6553200" y="3563938"/>
          <p14:tracePt t="965347" x="6569075" y="3563938"/>
          <p14:tracePt t="965355" x="6584950" y="3563938"/>
          <p14:tracePt t="965419" x="6569075" y="3563938"/>
          <p14:tracePt t="965427" x="6529388" y="3563938"/>
          <p14:tracePt t="965435" x="6505575" y="3563938"/>
          <p14:tracePt t="965443" x="6481763" y="3563938"/>
          <p14:tracePt t="965451" x="6457950" y="3563938"/>
          <p14:tracePt t="965515" x="6465888" y="3563938"/>
          <p14:tracePt t="965523" x="6497638" y="3563938"/>
          <p14:tracePt t="965531" x="6521450" y="3563938"/>
          <p14:tracePt t="965539" x="6537325" y="3563938"/>
          <p14:tracePt t="965547" x="6561138" y="3563938"/>
          <p14:tracePt t="965555" x="6577013" y="3563938"/>
          <p14:tracePt t="965563" x="6592888" y="3563938"/>
          <p14:tracePt t="965571" x="6608763" y="3563938"/>
          <p14:tracePt t="965579" x="6624638" y="3563938"/>
          <p14:tracePt t="965595" x="6632575" y="3563938"/>
          <p14:tracePt t="965707" x="6632575" y="3571875"/>
          <p14:tracePt t="965715" x="6632575" y="3587750"/>
          <p14:tracePt t="965723" x="6608763" y="3595688"/>
          <p14:tracePt t="965731" x="6569075" y="3621088"/>
          <p14:tracePt t="965739" x="6521450" y="3636963"/>
          <p14:tracePt t="965747" x="6489700" y="3644900"/>
          <p14:tracePt t="965755" x="6426200" y="3668713"/>
          <p14:tracePt t="965763" x="6361113" y="3684588"/>
          <p14:tracePt t="965772" x="6289675" y="3692525"/>
          <p14:tracePt t="965779" x="6210300" y="3692525"/>
          <p14:tracePt t="965787" x="6130925" y="3692525"/>
          <p14:tracePt t="965795" x="6034088" y="3692525"/>
          <p14:tracePt t="965803" x="5938838" y="3700463"/>
          <p14:tracePt t="965811" x="5851525" y="3700463"/>
          <p14:tracePt t="965820" x="5780088" y="3700463"/>
          <p14:tracePt t="965827" x="5708650" y="3700463"/>
          <p14:tracePt t="965835" x="5651500" y="3700463"/>
          <p14:tracePt t="965843" x="5619750" y="3700463"/>
          <p14:tracePt t="965851" x="5580063" y="3700463"/>
          <p14:tracePt t="965859" x="5556250" y="3700463"/>
          <p14:tracePt t="965867" x="5540375" y="3700463"/>
          <p14:tracePt t="965875" x="5532438" y="3700463"/>
          <p14:tracePt t="965883" x="5524500" y="3700463"/>
          <p14:tracePt t="965955" x="5516563" y="3700463"/>
          <p14:tracePt t="965963" x="5508625" y="3700463"/>
          <p14:tracePt t="965971" x="5484813" y="3700463"/>
          <p14:tracePt t="965979" x="5461000" y="3700463"/>
          <p14:tracePt t="965986" x="5429250" y="3700463"/>
          <p14:tracePt t="965995" x="5413375" y="3692525"/>
          <p14:tracePt t="966003" x="5397500" y="3684588"/>
          <p14:tracePt t="966011" x="5381625" y="3684588"/>
          <p14:tracePt t="966019" x="5373688" y="3676650"/>
          <p14:tracePt t="966075" x="5373688" y="3668713"/>
          <p14:tracePt t="966091" x="5373688" y="3660775"/>
          <p14:tracePt t="966099" x="5381625" y="3660775"/>
          <p14:tracePt t="966108" x="5389563" y="3660775"/>
          <p14:tracePt t="966123" x="5397500" y="3660775"/>
          <p14:tracePt t="966131" x="5405438" y="3660775"/>
          <p14:tracePt t="966139" x="5413375" y="3652838"/>
          <p14:tracePt t="966299" x="5397500" y="3652838"/>
          <p14:tracePt t="966307" x="5357813" y="3652838"/>
          <p14:tracePt t="966315" x="5310188" y="3652838"/>
          <p14:tracePt t="966323" x="5268913" y="3652838"/>
          <p14:tracePt t="966331" x="5213350" y="3652838"/>
          <p14:tracePt t="966339" x="5157788" y="3652838"/>
          <p14:tracePt t="966346" x="5094288" y="3652838"/>
          <p14:tracePt t="966355" x="5038725" y="3652838"/>
          <p14:tracePt t="966363" x="4991100" y="3652838"/>
          <p14:tracePt t="966371" x="4951413" y="3652838"/>
          <p14:tracePt t="966379" x="4918075" y="3652838"/>
          <p14:tracePt t="966387" x="4894263" y="3652838"/>
          <p14:tracePt t="966395" x="4878388" y="3652838"/>
          <p14:tracePt t="966403" x="4870450" y="3652838"/>
          <p14:tracePt t="966442" x="4894263" y="3652838"/>
          <p14:tracePt t="966451" x="4933950" y="3652838"/>
          <p14:tracePt t="966459" x="4967288" y="3652838"/>
          <p14:tracePt t="966467" x="5014913" y="3652838"/>
          <p14:tracePt t="966475" x="5062538" y="3652838"/>
          <p14:tracePt t="966483" x="5110163" y="3652838"/>
          <p14:tracePt t="966491" x="5149850" y="3652838"/>
          <p14:tracePt t="966499" x="5197475" y="3652838"/>
          <p14:tracePt t="966507" x="5253038" y="3652838"/>
          <p14:tracePt t="966515" x="5292725" y="3652838"/>
          <p14:tracePt t="966523" x="5334000" y="3652838"/>
          <p14:tracePt t="966531" x="5349875" y="3652838"/>
          <p14:tracePt t="966539" x="5365750" y="3652838"/>
          <p14:tracePt t="966587" x="5357813" y="3652838"/>
          <p14:tracePt t="966594" x="5349875" y="3652838"/>
          <p14:tracePt t="966602" x="5326063" y="3652838"/>
          <p14:tracePt t="966610" x="5300663" y="3652838"/>
          <p14:tracePt t="966620" x="5268913" y="3652838"/>
          <p14:tracePt t="966627" x="5237163" y="3652838"/>
          <p14:tracePt t="966635" x="5213350" y="3652838"/>
          <p14:tracePt t="966643" x="5181600" y="3652838"/>
          <p14:tracePt t="966651" x="5157788" y="3652838"/>
          <p14:tracePt t="966659" x="5133975" y="3652838"/>
          <p14:tracePt t="966667" x="5118100" y="3652838"/>
          <p14:tracePt t="966731" x="5133975" y="3652838"/>
          <p14:tracePt t="966739" x="5157788" y="3652838"/>
          <p14:tracePt t="966747" x="5181600" y="3652838"/>
          <p14:tracePt t="966756" x="5213350" y="3652838"/>
          <p14:tracePt t="966763" x="5245100" y="3652838"/>
          <p14:tracePt t="966771" x="5276850" y="3652838"/>
          <p14:tracePt t="966779" x="5310188" y="3652838"/>
          <p14:tracePt t="966787" x="5341938" y="3652838"/>
          <p14:tracePt t="966795" x="5349875" y="3652838"/>
          <p14:tracePt t="966851" x="5326063" y="3652838"/>
          <p14:tracePt t="966859" x="5292725" y="3652838"/>
          <p14:tracePt t="966867" x="5253038" y="3652838"/>
          <p14:tracePt t="966875" x="5229225" y="3652838"/>
          <p14:tracePt t="966883" x="5213350" y="3652838"/>
          <p14:tracePt t="966891" x="5205413" y="3652838"/>
          <p14:tracePt t="966905" x="5197475" y="3652838"/>
          <p14:tracePt t="966939" x="5205413" y="3652838"/>
          <p14:tracePt t="966947" x="5221288" y="3652838"/>
          <p14:tracePt t="966955" x="5237163" y="3652838"/>
          <p14:tracePt t="966963" x="5260975" y="3652838"/>
          <p14:tracePt t="966971" x="5284788" y="3652838"/>
          <p14:tracePt t="966979" x="5300663" y="3652838"/>
          <p14:tracePt t="966986" x="5310188" y="3652838"/>
          <p14:tracePt t="966995" x="5326063" y="3652838"/>
          <p14:tracePt t="967003" x="5334000" y="3652838"/>
          <p14:tracePt t="970547" x="5318125" y="3652838"/>
          <p14:tracePt t="970555" x="5268913" y="3652838"/>
          <p14:tracePt t="970563" x="5253038" y="3660775"/>
          <p14:tracePt t="970571" x="5229225" y="3676650"/>
          <p14:tracePt t="970587" x="5237163" y="3676650"/>
          <p14:tracePt t="970595" x="5268913" y="3676650"/>
          <p14:tracePt t="970603" x="5300663" y="3676650"/>
          <p14:tracePt t="970611" x="5341938" y="3660775"/>
          <p14:tracePt t="970620" x="5389563" y="3644900"/>
          <p14:tracePt t="970627" x="5437188" y="3644900"/>
          <p14:tracePt t="970635" x="5476875" y="3644900"/>
          <p14:tracePt t="970643" x="5500688" y="3644900"/>
          <p14:tracePt t="970651" x="5516563" y="3652838"/>
          <p14:tracePt t="970659" x="5524500" y="3684588"/>
          <p14:tracePt t="970667" x="5516563" y="3700463"/>
          <p14:tracePt t="970675" x="5516563" y="3684588"/>
          <p14:tracePt t="970955" x="5516563" y="3676650"/>
          <p14:tracePt t="970963" x="5508625" y="3660775"/>
          <p14:tracePt t="970971" x="5484813" y="3652838"/>
          <p14:tracePt t="970979" x="5476875" y="3644900"/>
          <p14:tracePt t="970987" x="5468938" y="3644900"/>
          <p14:tracePt t="970995" x="5461000" y="3636963"/>
          <p14:tracePt t="971003" x="5461000" y="3629025"/>
          <p14:tracePt t="971011" x="5453063" y="3629025"/>
          <p14:tracePt t="971020" x="5453063" y="3621088"/>
          <p14:tracePt t="971051" x="5453063" y="3613150"/>
          <p14:tracePt t="971059" x="5461000" y="3605213"/>
          <p14:tracePt t="971067" x="5468938" y="3605213"/>
          <p14:tracePt t="971091" x="5468938" y="3595688"/>
          <p14:tracePt t="971139" x="5484813" y="3595688"/>
          <p14:tracePt t="971147" x="5492750" y="3595688"/>
          <p14:tracePt t="971155" x="5508625" y="3595688"/>
          <p14:tracePt t="971219" x="5516563" y="3587750"/>
          <p14:tracePt t="971243" x="5524500" y="3587750"/>
          <p14:tracePt t="971251" x="5532438" y="3579813"/>
          <p14:tracePt t="971259" x="5540375" y="3579813"/>
          <p14:tracePt t="971267" x="5548313" y="3579813"/>
          <p14:tracePt t="971283" x="5556250" y="3579813"/>
          <p14:tracePt t="971331" x="5564188" y="3579813"/>
          <p14:tracePt t="971339" x="5572125" y="3579813"/>
          <p14:tracePt t="971459" x="5556250" y="3579813"/>
          <p14:tracePt t="971467" x="5540375" y="3579813"/>
          <p14:tracePt t="971475" x="5508625" y="3579813"/>
          <p14:tracePt t="971483" x="5468938" y="3579813"/>
          <p14:tracePt t="971491" x="5437188" y="3579813"/>
          <p14:tracePt t="971499" x="5405438" y="3579813"/>
          <p14:tracePt t="971507" x="5373688" y="3579813"/>
          <p14:tracePt t="971515" x="5357813" y="3579813"/>
          <p14:tracePt t="971523" x="5341938" y="3579813"/>
          <p14:tracePt t="971531" x="5326063" y="3579813"/>
          <p14:tracePt t="971539" x="5300663" y="3579813"/>
          <p14:tracePt t="971547" x="5276850" y="3579813"/>
          <p14:tracePt t="971555" x="5260975" y="3579813"/>
          <p14:tracePt t="971563" x="5245100" y="3579813"/>
          <p14:tracePt t="971572" x="5229225" y="3579813"/>
          <p14:tracePt t="971579" x="5221288" y="3579813"/>
          <p14:tracePt t="971586" x="5213350" y="3579813"/>
          <p14:tracePt t="971595" x="5197475" y="3579813"/>
          <p14:tracePt t="971603" x="5189538" y="3579813"/>
          <p14:tracePt t="971611" x="5173663" y="3579813"/>
          <p14:tracePt t="971620" x="5157788" y="3571875"/>
          <p14:tracePt t="971627" x="5133975" y="3571875"/>
          <p14:tracePt t="971635" x="5110163" y="3571875"/>
          <p14:tracePt t="971643" x="5094288" y="3571875"/>
          <p14:tracePt t="971651" x="5078413" y="3571875"/>
          <p14:tracePt t="971659" x="5070475" y="3563938"/>
          <p14:tracePt t="971667" x="5062538" y="3563938"/>
          <p14:tracePt t="971675" x="5062538" y="3556000"/>
          <p14:tracePt t="971691" x="5054600" y="3556000"/>
          <p14:tracePt t="971699" x="5046663" y="3556000"/>
          <p14:tracePt t="971707" x="5038725" y="3548063"/>
          <p14:tracePt t="971715" x="5030788" y="3540125"/>
          <p14:tracePt t="971723" x="5022850" y="3540125"/>
          <p14:tracePt t="971731" x="5014913" y="3532188"/>
          <p14:tracePt t="971739" x="5006975" y="3532188"/>
          <p14:tracePt t="971747" x="5006975" y="3524250"/>
          <p14:tracePt t="971755" x="4999038" y="3524250"/>
          <p14:tracePt t="971772" x="4999038" y="3516313"/>
          <p14:tracePt t="971779" x="4999038" y="3500438"/>
          <p14:tracePt t="971787" x="5014913" y="3484563"/>
          <p14:tracePt t="971795" x="5014913" y="3476625"/>
          <p14:tracePt t="971804" x="5014913" y="3460750"/>
          <p14:tracePt t="971811" x="5014913" y="3444875"/>
          <p14:tracePt t="971821" x="5014913" y="3429000"/>
          <p14:tracePt t="971827" x="5014913" y="3413125"/>
          <p14:tracePt t="971836" x="5014913" y="3397250"/>
          <p14:tracePt t="971844" x="5014913" y="3381375"/>
          <p14:tracePt t="971851" x="5014913" y="3373438"/>
          <p14:tracePt t="971859" x="5030788" y="3357563"/>
          <p14:tracePt t="971867" x="5030788" y="3349625"/>
          <p14:tracePt t="971875" x="5030788" y="3333750"/>
          <p14:tracePt t="971883" x="5046663" y="3325813"/>
          <p14:tracePt t="971891" x="5062538" y="3317875"/>
          <p14:tracePt t="971905" x="5070475" y="3309938"/>
          <p14:tracePt t="971907" x="5078413" y="3309938"/>
          <p14:tracePt t="971915" x="5086350" y="3302000"/>
          <p14:tracePt t="971923" x="5094288" y="3294063"/>
          <p14:tracePt t="971931" x="5110163" y="3294063"/>
          <p14:tracePt t="971939" x="5126038" y="3286125"/>
          <p14:tracePt t="971947" x="5157788" y="3278188"/>
          <p14:tracePt t="971955" x="5197475" y="3262313"/>
          <p14:tracePt t="971963" x="5229225" y="3252788"/>
          <p14:tracePt t="971972" x="5253038" y="3244850"/>
          <p14:tracePt t="971979" x="5276850" y="3244850"/>
          <p14:tracePt t="971988" x="5292725" y="3244850"/>
          <p14:tracePt t="971995" x="5300663" y="3236913"/>
          <p14:tracePt t="972004" x="5310188" y="3236913"/>
          <p14:tracePt t="972051" x="5318125" y="3236913"/>
          <p14:tracePt t="972059" x="5334000" y="3236913"/>
          <p14:tracePt t="972068" x="5341938" y="3236913"/>
          <p14:tracePt t="972075" x="5365750" y="3236913"/>
          <p14:tracePt t="972083" x="5389563" y="3236913"/>
          <p14:tracePt t="972091" x="5413375" y="3236913"/>
          <p14:tracePt t="972099" x="5429250" y="3236913"/>
          <p14:tracePt t="972107" x="5437188" y="3236913"/>
          <p14:tracePt t="972115" x="5437188" y="3244850"/>
          <p14:tracePt t="972123" x="5445125" y="3244850"/>
          <p14:tracePt t="972131" x="5453063" y="3244850"/>
          <p14:tracePt t="972139" x="5461000" y="3252788"/>
          <p14:tracePt t="972147" x="5476875" y="3262313"/>
          <p14:tracePt t="972155" x="5492750" y="3262313"/>
          <p14:tracePt t="972163" x="5500688" y="3270250"/>
          <p14:tracePt t="972171" x="5516563" y="3270250"/>
          <p14:tracePt t="972179" x="5516563" y="3278188"/>
          <p14:tracePt t="972188" x="5524500" y="3286125"/>
          <p14:tracePt t="972204" x="5532438" y="3286125"/>
          <p14:tracePt t="972237" x="5532438" y="3294063"/>
          <p14:tracePt t="972251" x="5532438" y="3302000"/>
          <p14:tracePt t="972259" x="5532438" y="3309938"/>
          <p14:tracePt t="972268" x="5532438" y="3325813"/>
          <p14:tracePt t="972275" x="5532438" y="3333750"/>
          <p14:tracePt t="972283" x="5532438" y="3341688"/>
          <p14:tracePt t="972291" x="5532438" y="3349625"/>
          <p14:tracePt t="972299" x="5540375" y="3357563"/>
          <p14:tracePt t="972307" x="5548313" y="3373438"/>
          <p14:tracePt t="972315" x="5548313" y="3381375"/>
          <p14:tracePt t="972323" x="5548313" y="3389313"/>
          <p14:tracePt t="972331" x="5548313" y="3405188"/>
          <p14:tracePt t="972339" x="5548313" y="3421063"/>
          <p14:tracePt t="972347" x="5540375" y="3436938"/>
          <p14:tracePt t="972355" x="5540375" y="3444875"/>
          <p14:tracePt t="972363" x="5532438" y="3460750"/>
          <p14:tracePt t="972371" x="5532438" y="3476625"/>
          <p14:tracePt t="972379" x="5524500" y="3484563"/>
          <p14:tracePt t="972387" x="5524500" y="3500438"/>
          <p14:tracePt t="972395" x="5524500" y="3516313"/>
          <p14:tracePt t="972403" x="5516563" y="3524250"/>
          <p14:tracePt t="972411" x="5508625" y="3540125"/>
          <p14:tracePt t="972420" x="5500688" y="3556000"/>
          <p14:tracePt t="972427" x="5492750" y="3563938"/>
          <p14:tracePt t="972435" x="5476875" y="3571875"/>
          <p14:tracePt t="972443" x="5461000" y="3579813"/>
          <p14:tracePt t="972451" x="5453063" y="3587750"/>
          <p14:tracePt t="972459" x="5437188" y="3595688"/>
          <p14:tracePt t="972467" x="5429250" y="3605213"/>
          <p14:tracePt t="972475" x="5421313" y="3605213"/>
          <p14:tracePt t="972483" x="5405438" y="3605213"/>
          <p14:tracePt t="972491" x="5397500" y="3605213"/>
          <p14:tracePt t="972499" x="5397500" y="3613150"/>
          <p14:tracePt t="972515" x="5389563" y="3613150"/>
          <p14:tracePt t="972523" x="5381625" y="3613150"/>
          <p14:tracePt t="972532" x="5373688" y="3613150"/>
          <p14:tracePt t="972539" x="5365750" y="3613150"/>
          <p14:tracePt t="972547" x="5357813" y="3613150"/>
          <p14:tracePt t="972555" x="5349875" y="3613150"/>
          <p14:tracePt t="972563" x="5341938" y="3613150"/>
          <p14:tracePt t="972571" x="5334000" y="3613150"/>
          <p14:tracePt t="972579" x="5318125" y="3613150"/>
          <p14:tracePt t="972595" x="5310188" y="3613150"/>
          <p14:tracePt t="972603" x="5300663" y="3613150"/>
          <p14:tracePt t="972611" x="5292725" y="3613150"/>
          <p14:tracePt t="972620" x="5276850" y="3613150"/>
          <p14:tracePt t="972627" x="5268913" y="3613150"/>
          <p14:tracePt t="972635" x="5260975" y="3613150"/>
          <p14:tracePt t="983851" x="5310188" y="3613150"/>
          <p14:tracePt t="983859" x="5405438" y="3613150"/>
          <p14:tracePt t="983867" x="5516563" y="3613150"/>
          <p14:tracePt t="983875" x="5635625" y="3613150"/>
          <p14:tracePt t="983888" x="5772150" y="3613150"/>
          <p14:tracePt t="983891" x="5899150" y="3613150"/>
          <p14:tracePt t="983899" x="6002338" y="3613150"/>
          <p14:tracePt t="983907" x="6091238" y="3613150"/>
          <p14:tracePt t="983915" x="6170613" y="3613150"/>
          <p14:tracePt t="983923" x="6242050" y="3613150"/>
          <p14:tracePt t="983931" x="6289675" y="3613150"/>
          <p14:tracePt t="983939" x="6313488" y="3595688"/>
          <p14:tracePt t="983948" x="6353175" y="3587750"/>
          <p14:tracePt t="983955" x="6402388" y="3579813"/>
          <p14:tracePt t="983963" x="6473825" y="3556000"/>
          <p14:tracePt t="983972" x="6553200" y="3524250"/>
          <p14:tracePt t="983979" x="6640513" y="3484563"/>
          <p14:tracePt t="983987" x="6727825" y="3460750"/>
          <p14:tracePt t="983995" x="6824663" y="3429000"/>
          <p14:tracePt t="984004" x="6896100" y="3413125"/>
          <p14:tracePt t="984011" x="6927850" y="3413125"/>
          <p14:tracePt t="984020" x="6935788" y="3413125"/>
          <p14:tracePt t="984043" x="6943725" y="3413125"/>
          <p14:tracePt t="984051" x="6967538" y="3405188"/>
          <p14:tracePt t="984059" x="7007225" y="3397250"/>
          <p14:tracePt t="984067" x="7038975" y="3381375"/>
          <p14:tracePt t="984075" x="7078663" y="3365500"/>
          <p14:tracePt t="984083" x="7118350" y="3341688"/>
          <p14:tracePt t="984091" x="7159625" y="3317875"/>
          <p14:tracePt t="984099" x="7207250" y="3286125"/>
          <p14:tracePt t="984107" x="7231063" y="3270250"/>
          <p14:tracePt t="984115" x="7246938" y="3252788"/>
          <p14:tracePt t="984123" x="7262813" y="3236913"/>
          <p14:tracePt t="984131" x="7270750" y="3228975"/>
          <p14:tracePt t="984139" x="7278688" y="3228975"/>
          <p14:tracePt t="984147" x="7286625" y="3221038"/>
          <p14:tracePt t="984155" x="7302500" y="3213100"/>
          <p14:tracePt t="984163" x="7318375" y="3197225"/>
          <p14:tracePt t="984171" x="7350125" y="3181350"/>
          <p14:tracePt t="984179" x="7389813" y="3157538"/>
          <p14:tracePt t="984188" x="7429500" y="3149600"/>
          <p14:tracePt t="984195" x="7461250" y="3125788"/>
          <p14:tracePt t="984203" x="7477125" y="3117850"/>
          <p14:tracePt t="984211" x="7485063" y="3109913"/>
          <p14:tracePt t="984339" x="7477125" y="3109913"/>
          <p14:tracePt t="984346" x="7469188" y="3101975"/>
          <p14:tracePt t="984355" x="7453313" y="3101975"/>
          <p14:tracePt t="984363" x="7445375" y="3094038"/>
          <p14:tracePt t="984371" x="7445375" y="3086100"/>
          <p14:tracePt t="984379" x="7445375" y="3070225"/>
          <p14:tracePt t="984386" x="7445375" y="3062288"/>
          <p14:tracePt t="984395" x="7445375" y="3054350"/>
          <p14:tracePt t="984403" x="7437438" y="3054350"/>
          <p14:tracePt t="984411" x="7429500" y="3054350"/>
          <p14:tracePt t="984420" x="7421563" y="3054350"/>
          <p14:tracePt t="984627" x="7421563" y="3046413"/>
          <p14:tracePt t="984635" x="7429500" y="3038475"/>
          <p14:tracePt t="984643" x="7421563" y="3038475"/>
          <p14:tracePt t="984651" x="7421563" y="3030538"/>
          <p14:tracePt t="984659" x="7429500" y="3022600"/>
          <p14:tracePt t="984666" x="7437438" y="3014663"/>
          <p14:tracePt t="984675" x="7453313" y="2998788"/>
          <p14:tracePt t="984723" x="7453313" y="2990850"/>
          <p14:tracePt t="984747" x="7461250" y="2982913"/>
          <p14:tracePt t="984756" x="7469188" y="2974975"/>
          <p14:tracePt t="984772" x="7469188" y="2967038"/>
          <p14:tracePt t="984867" x="7469188" y="2959100"/>
          <p14:tracePt t="984875" x="7477125" y="2951163"/>
          <p14:tracePt t="984915" x="7477125" y="2943225"/>
          <p14:tracePt t="984931" x="7477125" y="2935288"/>
          <p14:tracePt t="984939" x="7477125" y="2927350"/>
          <p14:tracePt t="984947" x="7485063" y="2909888"/>
          <p14:tracePt t="984955" x="7485063" y="2901950"/>
          <p14:tracePt t="984963" x="7493000" y="2894013"/>
          <p14:tracePt t="984972" x="7502525" y="2886075"/>
          <p14:tracePt t="984979" x="7510463" y="2870200"/>
          <p14:tracePt t="984988" x="7510463" y="2854325"/>
          <p14:tracePt t="984995" x="7518400" y="2846388"/>
          <p14:tracePt t="985004" x="7518400" y="2830513"/>
          <p14:tracePt t="985011" x="7526338" y="2814638"/>
          <p14:tracePt t="985020" x="7526338" y="2806700"/>
          <p14:tracePt t="985027" x="7526338" y="2798763"/>
          <p14:tracePt t="985035" x="7526338" y="2790825"/>
          <p14:tracePt t="985043" x="7534275" y="2790825"/>
          <p14:tracePt t="985195" x="7526338" y="2790825"/>
          <p14:tracePt t="985251" x="7518400" y="2790825"/>
          <p14:tracePt t="985259" x="7502525" y="2790825"/>
          <p14:tracePt t="985267" x="7493000" y="2774950"/>
          <p14:tracePt t="985275" x="7477125" y="2759075"/>
          <p14:tracePt t="985283" x="7477125" y="2751138"/>
          <p14:tracePt t="985291" x="7477125" y="2735263"/>
          <p14:tracePt t="985298" x="7477125" y="2719388"/>
          <p14:tracePt t="985307" x="7477125" y="2703513"/>
          <p14:tracePt t="985315" x="7477125" y="2687638"/>
          <p14:tracePt t="985323" x="7477125" y="2679700"/>
          <p14:tracePt t="985331" x="7477125" y="2663825"/>
          <p14:tracePt t="985339" x="7477125" y="2647950"/>
          <p14:tracePt t="985347" x="7477125" y="2632075"/>
          <p14:tracePt t="985355" x="7477125" y="2624138"/>
          <p14:tracePt t="985363" x="7477125" y="2608263"/>
          <p14:tracePt t="985371" x="7477125" y="2592388"/>
          <p14:tracePt t="985379" x="7477125" y="2576513"/>
          <p14:tracePt t="985386" x="7477125" y="2566988"/>
          <p14:tracePt t="985395" x="7477125" y="2559050"/>
          <p14:tracePt t="985404" x="7477125" y="2551113"/>
          <p14:tracePt t="985420" x="7485063" y="2543175"/>
          <p14:tracePt t="985443" x="7485063" y="2535238"/>
          <p14:tracePt t="985452" x="7493000" y="2535238"/>
          <p14:tracePt t="985483" x="7493000" y="2527300"/>
          <p14:tracePt t="985491" x="7502525" y="2527300"/>
          <p14:tracePt t="985499" x="7510463" y="2519363"/>
          <p14:tracePt t="985507" x="7526338" y="2519363"/>
          <p14:tracePt t="985516" x="7542213" y="2511425"/>
          <p14:tracePt t="985523" x="7558088" y="2511425"/>
          <p14:tracePt t="985531" x="7581900" y="2503488"/>
          <p14:tracePt t="985539" x="7613650" y="2495550"/>
          <p14:tracePt t="985547" x="7653338" y="2495550"/>
          <p14:tracePt t="985555" x="7693025" y="2487613"/>
          <p14:tracePt t="985563" x="7732713" y="2471738"/>
          <p14:tracePt t="985572" x="7780338" y="2463800"/>
          <p14:tracePt t="985579" x="7820025" y="2447925"/>
          <p14:tracePt t="985587" x="7859713" y="2432050"/>
          <p14:tracePt t="985595" x="7900988" y="2416175"/>
          <p14:tracePt t="985604" x="7924800" y="2416175"/>
          <p14:tracePt t="985611" x="7940675" y="2408238"/>
          <p14:tracePt t="985620" x="7948613" y="2400300"/>
          <p14:tracePt t="985627" x="7956550" y="2400300"/>
          <p14:tracePt t="985635" x="7972425" y="2400300"/>
          <p14:tracePt t="985643" x="7980363" y="2392363"/>
          <p14:tracePt t="985651" x="7996238" y="2392363"/>
          <p14:tracePt t="985659" x="8012113" y="2384425"/>
          <p14:tracePt t="985667" x="8035925" y="2376488"/>
          <p14:tracePt t="985675" x="8051800" y="2368550"/>
          <p14:tracePt t="985683" x="8059738" y="2368550"/>
          <p14:tracePt t="985691" x="8067675" y="2360613"/>
          <p14:tracePt t="985851" x="8059738" y="2360613"/>
          <p14:tracePt t="985875" x="8059738" y="2384425"/>
          <p14:tracePt t="985883" x="8059738" y="2416175"/>
          <p14:tracePt t="985891" x="8059738" y="2439988"/>
          <p14:tracePt t="985899" x="8059738" y="2471738"/>
          <p14:tracePt t="985907" x="8059738" y="2487613"/>
          <p14:tracePt t="985915" x="8059738" y="2503488"/>
          <p14:tracePt t="985923" x="8059738" y="2519363"/>
          <p14:tracePt t="985931" x="8059738" y="2527300"/>
          <p14:tracePt t="985947" x="8059738" y="2535238"/>
          <p14:tracePt t="985971" x="8051800" y="2543175"/>
          <p14:tracePt t="985995" x="8051800" y="2559050"/>
          <p14:tracePt t="986003" x="8051800" y="2566988"/>
          <p14:tracePt t="986012" x="8051800" y="2584450"/>
          <p14:tracePt t="986020" x="8043863" y="2608263"/>
          <p14:tracePt t="986027" x="8043863" y="2616200"/>
          <p14:tracePt t="986036" x="8043863" y="2632075"/>
          <p14:tracePt t="986043" x="8035925" y="2640013"/>
          <p14:tracePt t="986051" x="8035925" y="2647950"/>
          <p14:tracePt t="986059" x="8035925" y="2655888"/>
          <p14:tracePt t="986227" x="8020050" y="2655888"/>
          <p14:tracePt t="986235" x="7996238" y="2655888"/>
          <p14:tracePt t="986243" x="7964488" y="2679700"/>
          <p14:tracePt t="986251" x="7924800" y="2703513"/>
          <p14:tracePt t="986260" x="7893050" y="2711450"/>
          <p14:tracePt t="986267" x="7851775" y="2727325"/>
          <p14:tracePt t="986275" x="7820025" y="2735263"/>
          <p14:tracePt t="986283" x="7788275" y="2743200"/>
          <p14:tracePt t="986291" x="7756525" y="2759075"/>
          <p14:tracePt t="986299" x="7724775" y="2767013"/>
          <p14:tracePt t="986307" x="7693025" y="2774950"/>
          <p14:tracePt t="986315" x="7661275" y="2774950"/>
          <p14:tracePt t="986323" x="7637463" y="2774950"/>
          <p14:tracePt t="986331" x="7605713" y="2774950"/>
          <p14:tracePt t="986339" x="7581900" y="2774950"/>
          <p14:tracePt t="986347" x="7550150" y="2774950"/>
          <p14:tracePt t="986355" x="7526338" y="2774950"/>
          <p14:tracePt t="986363" x="7510463" y="2774950"/>
          <p14:tracePt t="986371" x="7493000" y="2774950"/>
          <p14:tracePt t="986379" x="7477125" y="2767013"/>
          <p14:tracePt t="986387" x="7469188" y="2759075"/>
          <p14:tracePt t="986395" x="7453313" y="2735263"/>
          <p14:tracePt t="986404" x="7437438" y="2711450"/>
          <p14:tracePt t="986410" x="7413625" y="2679700"/>
          <p14:tracePt t="986420" x="7397750" y="2640013"/>
          <p14:tracePt t="986427" x="7366000" y="2616200"/>
          <p14:tracePt t="986435" x="7350125" y="2592388"/>
          <p14:tracePt t="986443" x="7334250" y="2576513"/>
          <p14:tracePt t="986451" x="7326313" y="2559050"/>
          <p14:tracePt t="986459" x="7326313" y="2551113"/>
          <p14:tracePt t="986467" x="7326313" y="2535238"/>
          <p14:tracePt t="986491" x="7318375" y="2527300"/>
          <p14:tracePt t="986499" x="7318375" y="2519363"/>
          <p14:tracePt t="986507" x="7318375" y="2511425"/>
          <p14:tracePt t="986514" x="7318375" y="2503488"/>
          <p14:tracePt t="986523" x="7318375" y="2487613"/>
          <p14:tracePt t="986531" x="7318375" y="2471738"/>
          <p14:tracePt t="986539" x="7318375" y="2447925"/>
          <p14:tracePt t="986547" x="7318375" y="2424113"/>
          <p14:tracePt t="986555" x="7318375" y="2400300"/>
          <p14:tracePt t="986563" x="7318375" y="2368550"/>
          <p14:tracePt t="986570" x="7318375" y="2336800"/>
          <p14:tracePt t="986579" x="7318375" y="2305050"/>
          <p14:tracePt t="986586" x="7318375" y="2273300"/>
          <p14:tracePt t="986595" x="7318375" y="2233613"/>
          <p14:tracePt t="986603" x="7334250" y="2200275"/>
          <p14:tracePt t="986611" x="7334250" y="2168525"/>
          <p14:tracePt t="986620" x="7342188" y="2144713"/>
          <p14:tracePt t="986627" x="7350125" y="2120900"/>
          <p14:tracePt t="986635" x="7358063" y="2105025"/>
          <p14:tracePt t="986643" x="7373938" y="2089150"/>
          <p14:tracePt t="986651" x="7381875" y="2073275"/>
          <p14:tracePt t="986659" x="7397750" y="2057400"/>
          <p14:tracePt t="986667" x="7405688" y="2049463"/>
          <p14:tracePt t="986675" x="7421563" y="2041525"/>
          <p14:tracePt t="986682" x="7437438" y="2041525"/>
          <p14:tracePt t="986691" x="7445375" y="2033588"/>
          <p14:tracePt t="986699" x="7469188" y="2025650"/>
          <p14:tracePt t="986707" x="7485063" y="2017713"/>
          <p14:tracePt t="986715" x="7510463" y="2017713"/>
          <p14:tracePt t="986723" x="7542213" y="2001838"/>
          <p14:tracePt t="986731" x="7558088" y="2001838"/>
          <p14:tracePt t="986739" x="7573963" y="2001838"/>
          <p14:tracePt t="986747" x="7597775" y="1993900"/>
          <p14:tracePt t="986755" x="7605713" y="1993900"/>
          <p14:tracePt t="986835" x="7613650" y="1993900"/>
          <p14:tracePt t="986843" x="7621588" y="2009775"/>
          <p14:tracePt t="986851" x="7621588" y="2025650"/>
          <p14:tracePt t="986859" x="7629525" y="2033588"/>
          <p14:tracePt t="986867" x="7629525" y="2049463"/>
          <p14:tracePt t="986875" x="7637463" y="2073275"/>
          <p14:tracePt t="986883" x="7645400" y="2089150"/>
          <p14:tracePt t="986903" x="7645400" y="2136775"/>
          <p14:tracePt t="986908" x="7645400" y="2152650"/>
          <p14:tracePt t="986915" x="7645400" y="2176463"/>
          <p14:tracePt t="986923" x="7645400" y="2200275"/>
          <p14:tracePt t="986931" x="7645400" y="2216150"/>
          <p14:tracePt t="986939" x="7645400" y="2241550"/>
          <p14:tracePt t="986947" x="7645400" y="2257425"/>
          <p14:tracePt t="986955" x="7645400" y="2273300"/>
          <p14:tracePt t="986963" x="7637463" y="2289175"/>
          <p14:tracePt t="986972" x="7629525" y="2312988"/>
          <p14:tracePt t="986979" x="7621588" y="2328863"/>
          <p14:tracePt t="986987" x="7605713" y="2344738"/>
          <p14:tracePt t="986994" x="7597775" y="2368550"/>
          <p14:tracePt t="987003" x="7581900" y="2384425"/>
          <p14:tracePt t="987011" x="7573963" y="2400300"/>
          <p14:tracePt t="987020" x="7558088" y="2416175"/>
          <p14:tracePt t="987027" x="7550150" y="2424113"/>
          <p14:tracePt t="987035" x="7534275" y="2432050"/>
          <p14:tracePt t="987043" x="7526338" y="2439988"/>
          <p14:tracePt t="987051" x="7518400" y="2439988"/>
          <p14:tracePt t="987091" x="7510463" y="2439988"/>
          <p14:tracePt t="987131" x="7510463" y="2447925"/>
          <p14:tracePt t="987147" x="7510463" y="2455863"/>
          <p14:tracePt t="987155" x="7510463" y="2463800"/>
          <p14:tracePt t="987163" x="7510463" y="2471738"/>
          <p14:tracePt t="987171" x="7510463" y="2487613"/>
          <p14:tracePt t="987179" x="7502525" y="2503488"/>
          <p14:tracePt t="987187" x="7502525" y="2519363"/>
          <p14:tracePt t="987195" x="7502525" y="2543175"/>
          <p14:tracePt t="987203" x="7502525" y="2566988"/>
          <p14:tracePt t="987211" x="7493000" y="2600325"/>
          <p14:tracePt t="987221" x="7485063" y="2632075"/>
          <p14:tracePt t="987227" x="7477125" y="2663825"/>
          <p14:tracePt t="987236" x="7469188" y="2687638"/>
          <p14:tracePt t="987243" x="7453313" y="2711450"/>
          <p14:tracePt t="987252" x="7445375" y="2735263"/>
          <p14:tracePt t="987259" x="7437438" y="2759075"/>
          <p14:tracePt t="987267" x="7429500" y="2774950"/>
          <p14:tracePt t="987275" x="7421563" y="2790825"/>
          <p14:tracePt t="987283" x="7405688" y="2798763"/>
          <p14:tracePt t="987291" x="7397750" y="2798763"/>
          <p14:tracePt t="987299" x="7389813" y="2806700"/>
          <p14:tracePt t="987307" x="7381875" y="2814638"/>
          <p14:tracePt t="987355" x="7373938" y="2814638"/>
          <p14:tracePt t="987411" x="7373938" y="2806700"/>
          <p14:tracePt t="987459" x="7373938" y="2798763"/>
          <p14:tracePt t="987483" x="7373938" y="2790825"/>
          <p14:tracePt t="987491" x="7373938" y="2782888"/>
          <p14:tracePt t="987499" x="7381875" y="2774950"/>
          <p14:tracePt t="987507" x="7389813" y="2767013"/>
          <p14:tracePt t="987515" x="7405688" y="2759075"/>
          <p14:tracePt t="987523" x="7413625" y="2759075"/>
          <p14:tracePt t="987531" x="7429500" y="2751138"/>
          <p14:tracePt t="987539" x="7453313" y="2743200"/>
          <p14:tracePt t="987547" x="7477125" y="2735263"/>
          <p14:tracePt t="987556" x="7510463" y="2719388"/>
          <p14:tracePt t="987563" x="7550150" y="2711450"/>
          <p14:tracePt t="987572" x="7573963" y="2703513"/>
          <p14:tracePt t="987579" x="7605713" y="2687638"/>
          <p14:tracePt t="987586" x="7637463" y="2679700"/>
          <p14:tracePt t="987595" x="7661275" y="2671763"/>
          <p14:tracePt t="987604" x="7677150" y="2671763"/>
          <p14:tracePt t="987611" x="7693025" y="2671763"/>
          <p14:tracePt t="987620" x="7700963" y="2663825"/>
          <p14:tracePt t="987635" x="7708900" y="2663825"/>
          <p14:tracePt t="987651" x="7716838" y="2663825"/>
          <p14:tracePt t="987659" x="7724775" y="2663825"/>
          <p14:tracePt t="987667" x="7740650" y="2663825"/>
          <p14:tracePt t="987675" x="7756525" y="2663825"/>
          <p14:tracePt t="987683" x="7764463" y="2663825"/>
          <p14:tracePt t="987691" x="7780338" y="2663825"/>
          <p14:tracePt t="987707" x="7788275" y="2663825"/>
          <p14:tracePt t="987811" x="7788275" y="2679700"/>
          <p14:tracePt t="987819" x="7764463" y="2695575"/>
          <p14:tracePt t="987828" x="7764463" y="2719388"/>
          <p14:tracePt t="987835" x="7748588" y="2743200"/>
          <p14:tracePt t="987843" x="7740650" y="2767013"/>
          <p14:tracePt t="987851" x="7732713" y="2798763"/>
          <p14:tracePt t="987859" x="7724775" y="2822575"/>
          <p14:tracePt t="987867" x="7716838" y="2854325"/>
          <p14:tracePt t="987875" x="7708900" y="2878138"/>
          <p14:tracePt t="987883" x="7700963" y="2901950"/>
          <p14:tracePt t="987891" x="7693025" y="2927350"/>
          <p14:tracePt t="987900" x="7677150" y="2951163"/>
          <p14:tracePt t="987906" x="7669213" y="2967038"/>
          <p14:tracePt t="987915" x="7653338" y="2990850"/>
          <p14:tracePt t="987923" x="7645400" y="3006725"/>
          <p14:tracePt t="987931" x="7637463" y="3014663"/>
          <p14:tracePt t="987939" x="7621588" y="3022600"/>
          <p14:tracePt t="987946" x="7605713" y="3030538"/>
          <p14:tracePt t="987955" x="7573963" y="3038475"/>
          <p14:tracePt t="987963" x="7558088" y="3046413"/>
          <p14:tracePt t="987972" x="7518400" y="3054350"/>
          <p14:tracePt t="987979" x="7469188" y="3062288"/>
          <p14:tracePt t="987988" x="7429500" y="3062288"/>
          <p14:tracePt t="987995" x="7389813" y="3062288"/>
          <p14:tracePt t="988003" x="7366000" y="3062288"/>
          <p14:tracePt t="988011" x="7350125" y="3062288"/>
          <p14:tracePt t="988027" x="7342188" y="3062288"/>
          <p14:tracePt t="988067" x="7342188" y="3054350"/>
          <p14:tracePt t="988075" x="7342188" y="3038475"/>
          <p14:tracePt t="988083" x="7342188" y="3022600"/>
          <p14:tracePt t="988091" x="7342188" y="2998788"/>
          <p14:tracePt t="988098" x="7342188" y="2967038"/>
          <p14:tracePt t="988107" x="7342188" y="2935288"/>
          <p14:tracePt t="988115" x="7342188" y="2894013"/>
          <p14:tracePt t="988123" x="7342188" y="2838450"/>
          <p14:tracePt t="988131" x="7350125" y="2774950"/>
          <p14:tracePt t="988139" x="7350125" y="2711450"/>
          <p14:tracePt t="988147" x="7366000" y="2647950"/>
          <p14:tracePt t="988155" x="7381875" y="2592388"/>
          <p14:tracePt t="988163" x="7389813" y="2551113"/>
          <p14:tracePt t="988172" x="7405688" y="2519363"/>
          <p14:tracePt t="988179" x="7421563" y="2487613"/>
          <p14:tracePt t="988187" x="7429500" y="2455863"/>
          <p14:tracePt t="988195" x="7437438" y="2424113"/>
          <p14:tracePt t="988204" x="7445375" y="2400300"/>
          <p14:tracePt t="988211" x="7461250" y="2368550"/>
          <p14:tracePt t="988220" x="7469188" y="2344738"/>
          <p14:tracePt t="988227" x="7477125" y="2328863"/>
          <p14:tracePt t="988235" x="7485063" y="2312988"/>
          <p14:tracePt t="988243" x="7485063" y="2297113"/>
          <p14:tracePt t="988251" x="7493000" y="2289175"/>
          <p14:tracePt t="988259" x="7502525" y="2289175"/>
          <p14:tracePt t="988283" x="7510463" y="2289175"/>
          <p14:tracePt t="988315" x="7510463" y="2297113"/>
          <p14:tracePt t="988323" x="7510463" y="2344738"/>
          <p14:tracePt t="988331" x="7510463" y="2392363"/>
          <p14:tracePt t="988339" x="7510463" y="2439988"/>
          <p14:tracePt t="988347" x="7510463" y="2495550"/>
          <p14:tracePt t="988355" x="7510463" y="2543175"/>
          <p14:tracePt t="988363" x="7510463" y="2592388"/>
          <p14:tracePt t="988371" x="7510463" y="2632075"/>
          <p14:tracePt t="988379" x="7502525" y="2671763"/>
          <p14:tracePt t="988387" x="7485063" y="2695575"/>
          <p14:tracePt t="988395" x="7477125" y="2719388"/>
          <p14:tracePt t="988404" x="7477125" y="2743200"/>
          <p14:tracePt t="988411" x="7469188" y="2751138"/>
          <p14:tracePt t="988420" x="7461250" y="2767013"/>
          <p14:tracePt t="988555" x="7469188" y="2767013"/>
          <p14:tracePt t="988563" x="7485063" y="2767013"/>
          <p14:tracePt t="988571" x="7493000" y="2767013"/>
          <p14:tracePt t="988579" x="7518400" y="2751138"/>
          <p14:tracePt t="988587" x="7550150" y="2743200"/>
          <p14:tracePt t="988595" x="7589838" y="2727325"/>
          <p14:tracePt t="988604" x="7637463" y="2711450"/>
          <p14:tracePt t="988610" x="7685088" y="2703513"/>
          <p14:tracePt t="988620" x="7748588" y="2695575"/>
          <p14:tracePt t="988627" x="7796213" y="2687638"/>
          <p14:tracePt t="988635" x="7869238" y="2687638"/>
          <p14:tracePt t="988642" x="7932738" y="2687638"/>
          <p14:tracePt t="988651" x="8004175" y="2687638"/>
          <p14:tracePt t="988659" x="8083550" y="2687638"/>
          <p14:tracePt t="988667" x="8154988" y="2687638"/>
          <p14:tracePt t="988675" x="8210550" y="2687638"/>
          <p14:tracePt t="988683" x="8259763" y="2687638"/>
          <p14:tracePt t="988690" x="8283575" y="2687638"/>
          <p14:tracePt t="988699" x="8299450" y="2687638"/>
          <p14:tracePt t="988707" x="8307388" y="2687638"/>
          <p14:tracePt t="988771" x="8291513" y="2687638"/>
          <p14:tracePt t="988779" x="8267700" y="2695575"/>
          <p14:tracePt t="988787" x="8226425" y="2727325"/>
          <p14:tracePt t="988795" x="8178800" y="2759075"/>
          <p14:tracePt t="988804" x="8147050" y="2790825"/>
          <p14:tracePt t="988810" x="8091488" y="2814638"/>
          <p14:tracePt t="988820" x="8043863" y="2830513"/>
          <p14:tracePt t="988826" x="7988300" y="2846388"/>
          <p14:tracePt t="988835" x="7932738" y="2854325"/>
          <p14:tracePt t="988843" x="7877175" y="2854325"/>
          <p14:tracePt t="988851" x="7827963" y="2854325"/>
          <p14:tracePt t="988858" x="7780338" y="2854325"/>
          <p14:tracePt t="988867" x="7748588" y="2854325"/>
          <p14:tracePt t="988875" x="7724775" y="2854325"/>
          <p14:tracePt t="988888" x="7708900" y="2854325"/>
          <p14:tracePt t="988890" x="7693025" y="2854325"/>
          <p14:tracePt t="988898" x="7685088" y="2854325"/>
          <p14:tracePt t="988915" x="7677150" y="2854325"/>
          <p14:tracePt t="988922" x="7669213" y="2846388"/>
          <p14:tracePt t="988930" x="7653338" y="2838450"/>
          <p14:tracePt t="988939" x="7629525" y="2838450"/>
          <p14:tracePt t="988946" x="7605713" y="2830513"/>
          <p14:tracePt t="988954" x="7589838" y="2822575"/>
          <p14:tracePt t="988963" x="7573963" y="2822575"/>
          <p14:tracePt t="988971" x="7566025" y="2814638"/>
          <p14:tracePt t="988979" x="7558088" y="2814638"/>
          <p14:tracePt t="988995" x="7558088" y="2806700"/>
          <p14:tracePt t="989003" x="7550150" y="2806700"/>
          <p14:tracePt t="989020" x="7550150" y="2798763"/>
          <p14:tracePt t="989027" x="7542213" y="2790825"/>
          <p14:tracePt t="989035" x="7534275" y="2790825"/>
          <p14:tracePt t="989043" x="7518400" y="2790825"/>
          <p14:tracePt t="989051" x="7510463" y="2790825"/>
          <p14:tracePt t="989059" x="7502525" y="2782888"/>
          <p14:tracePt t="989067" x="7493000" y="2782888"/>
          <p14:tracePt t="989075" x="7477125" y="2774950"/>
          <p14:tracePt t="989083" x="7469188" y="2774950"/>
          <p14:tracePt t="989091" x="7453313" y="2774950"/>
          <p14:tracePt t="989099" x="7437438" y="2774950"/>
          <p14:tracePt t="989107" x="7421563" y="2767013"/>
          <p14:tracePt t="989115" x="7405688" y="2767013"/>
          <p14:tracePt t="989122" x="7397750" y="2759075"/>
          <p14:tracePt t="989131" x="7381875" y="2759075"/>
          <p14:tracePt t="989139" x="7373938" y="2751138"/>
          <p14:tracePt t="989147" x="7366000" y="2751138"/>
          <p14:tracePt t="989155" x="7358063" y="2751138"/>
          <p14:tracePt t="989315" x="7358063" y="2743200"/>
          <p14:tracePt t="989331" x="7373938" y="2743200"/>
          <p14:tracePt t="989339" x="7389813" y="2743200"/>
          <p14:tracePt t="989347" x="7405688" y="2743200"/>
          <p14:tracePt t="989355" x="7429500" y="2743200"/>
          <p14:tracePt t="989363" x="7453313" y="2735263"/>
          <p14:tracePt t="989370" x="7477125" y="2735263"/>
          <p14:tracePt t="989379" x="7493000" y="2727325"/>
          <p14:tracePt t="989388" x="7510463" y="2727325"/>
          <p14:tracePt t="989395" x="7534275" y="2719388"/>
          <p14:tracePt t="989404" x="7550150" y="2719388"/>
          <p14:tracePt t="989411" x="7566025" y="2719388"/>
          <p14:tracePt t="989420" x="7581900" y="2719388"/>
          <p14:tracePt t="989427" x="7597775" y="2719388"/>
          <p14:tracePt t="989435" x="7605713" y="2719388"/>
          <p14:tracePt t="989443" x="7613650" y="2719388"/>
          <p14:tracePt t="989451" x="7621588" y="2719388"/>
          <p14:tracePt t="989459" x="7629525" y="2711450"/>
          <p14:tracePt t="989467" x="7645400" y="2711450"/>
          <p14:tracePt t="989475" x="7653338" y="2711450"/>
          <p14:tracePt t="989483" x="7661275" y="2711450"/>
          <p14:tracePt t="989491" x="7669213" y="2711450"/>
          <p14:tracePt t="989499" x="7677150" y="2711450"/>
          <p14:tracePt t="989683" x="7677150" y="2719388"/>
          <p14:tracePt t="989690" x="7661275" y="2735263"/>
          <p14:tracePt t="989699" x="7653338" y="2751138"/>
          <p14:tracePt t="989707" x="7653338" y="2767013"/>
          <p14:tracePt t="989715" x="7645400" y="2782888"/>
          <p14:tracePt t="989723" x="7645400" y="2806700"/>
          <p14:tracePt t="989731" x="7637463" y="2830513"/>
          <p14:tracePt t="989739" x="7629525" y="2854325"/>
          <p14:tracePt t="989747" x="7629525" y="2870200"/>
          <p14:tracePt t="989754" x="7629525" y="2886075"/>
          <p14:tracePt t="989763" x="7621588" y="2894013"/>
          <p14:tracePt t="989771" x="7621588" y="2909888"/>
          <p14:tracePt t="989779" x="7621588" y="2919413"/>
          <p14:tracePt t="989786" x="7613650" y="2919413"/>
          <p14:tracePt t="989795" x="7605713" y="2935288"/>
          <p14:tracePt t="989803" x="7597775" y="2935288"/>
          <p14:tracePt t="989811" x="7589838" y="2943225"/>
          <p14:tracePt t="989820" x="7573963" y="2951163"/>
          <p14:tracePt t="989826" x="7558088" y="2959100"/>
          <p14:tracePt t="989834" x="7550150" y="2967038"/>
          <p14:tracePt t="989843" x="7542213" y="2974975"/>
          <p14:tracePt t="989851" x="7526338" y="2974975"/>
          <p14:tracePt t="989858" x="7518400" y="2982913"/>
          <p14:tracePt t="989866" x="7493000" y="2990850"/>
          <p14:tracePt t="989875" x="7477125" y="2990850"/>
          <p14:tracePt t="989883" x="7461250" y="2998788"/>
          <p14:tracePt t="989903" x="7429500" y="2998788"/>
          <p14:tracePt t="989907" x="7413625" y="2998788"/>
          <p14:tracePt t="989915" x="7397750" y="2998788"/>
          <p14:tracePt t="989923" x="7389813" y="2998788"/>
          <p14:tracePt t="989931" x="7373938" y="2982913"/>
          <p14:tracePt t="989939" x="7366000" y="2967038"/>
          <p14:tracePt t="989947" x="7358063" y="2943225"/>
          <p14:tracePt t="989955" x="7358063" y="2927350"/>
          <p14:tracePt t="989963" x="7358063" y="2901950"/>
          <p14:tracePt t="989971" x="7358063" y="2870200"/>
          <p14:tracePt t="989979" x="7358063" y="2838450"/>
          <p14:tracePt t="989987" x="7358063" y="2806700"/>
          <p14:tracePt t="989994" x="7366000" y="2782888"/>
          <p14:tracePt t="990003" x="7381875" y="2767013"/>
          <p14:tracePt t="990011" x="7405688" y="2759075"/>
          <p14:tracePt t="990021" x="7429500" y="2751138"/>
          <p14:tracePt t="990027" x="7453313" y="2743200"/>
          <p14:tracePt t="990035" x="7477125" y="2735263"/>
          <p14:tracePt t="990042" x="7510463" y="2735263"/>
          <p14:tracePt t="990050" x="7558088" y="2735263"/>
          <p14:tracePt t="990058" x="7613650" y="2735263"/>
          <p14:tracePt t="990066" x="7677150" y="2735263"/>
          <p14:tracePt t="990075" x="7740650" y="2735263"/>
          <p14:tracePt t="990082" x="7796213" y="2735263"/>
          <p14:tracePt t="990090" x="7851775" y="2751138"/>
          <p14:tracePt t="990098" x="7900988" y="2759075"/>
          <p14:tracePt t="990107" x="7948613" y="2774950"/>
          <p14:tracePt t="990114" x="7964488" y="2782888"/>
          <p14:tracePt t="990123" x="7972425" y="2782888"/>
          <p14:tracePt t="990138" x="7972425" y="2790825"/>
          <p14:tracePt t="990155" x="7972425" y="2798763"/>
          <p14:tracePt t="990163" x="7964488" y="2798763"/>
          <p14:tracePt t="990170" x="7964488" y="2806700"/>
          <p14:tracePt t="990179" x="7956550" y="2806700"/>
          <p14:tracePt t="990187" x="7940675" y="2822575"/>
          <p14:tracePt t="990195" x="7932738" y="2822575"/>
          <p14:tracePt t="990204" x="7924800" y="2822575"/>
          <p14:tracePt t="990211" x="7916863" y="2822575"/>
          <p14:tracePt t="990226" x="7916863" y="2830513"/>
          <p14:tracePt t="990243" x="7908925" y="2830513"/>
          <p14:tracePt t="990250" x="7900988" y="2830513"/>
          <p14:tracePt t="990267" x="7885113" y="2830513"/>
          <p14:tracePt t="990275" x="7885113" y="2814638"/>
          <p14:tracePt t="990283" x="7877175" y="2790825"/>
          <p14:tracePt t="990291" x="7877175" y="2767013"/>
          <p14:tracePt t="990299" x="7877175" y="2727325"/>
          <p14:tracePt t="990307" x="7877175" y="2695575"/>
          <p14:tracePt t="990314" x="7877175" y="2671763"/>
          <p14:tracePt t="990323" x="7900988" y="2655888"/>
          <p14:tracePt t="990331" x="7932738" y="2640013"/>
          <p14:tracePt t="990339" x="7956550" y="2632075"/>
          <p14:tracePt t="990347" x="7980363" y="2632075"/>
          <p14:tracePt t="990355" x="8012113" y="2624138"/>
          <p14:tracePt t="990363" x="8035925" y="2624138"/>
          <p14:tracePt t="990370" x="8067675" y="2624138"/>
          <p14:tracePt t="990379" x="8091488" y="2655888"/>
          <p14:tracePt t="990387" x="8107363" y="2687638"/>
          <p14:tracePt t="990395" x="8123238" y="2727325"/>
          <p14:tracePt t="990403" x="8139113" y="2759075"/>
          <p14:tracePt t="990411" x="8139113" y="2790825"/>
          <p14:tracePt t="990420" x="8139113" y="2822575"/>
          <p14:tracePt t="990427" x="8139113" y="2854325"/>
          <p14:tracePt t="990434" x="8139113" y="2870200"/>
          <p14:tracePt t="990443" x="8123238" y="2886075"/>
          <p14:tracePt t="990450" x="8115300" y="2894013"/>
          <p14:tracePt t="990459" x="8107363" y="2901950"/>
          <p14:tracePt t="990467" x="8091488" y="2901950"/>
          <p14:tracePt t="990483" x="8083550" y="2901950"/>
          <p14:tracePt t="990531" x="8091488" y="2901950"/>
          <p14:tracePt t="990539" x="8123238" y="2894013"/>
          <p14:tracePt t="990547" x="8147050" y="2886075"/>
          <p14:tracePt t="990555" x="8178800" y="2878138"/>
          <p14:tracePt t="990563" x="8226425" y="2878138"/>
          <p14:tracePt t="990571" x="8267700" y="2878138"/>
          <p14:tracePt t="990578" x="8331200" y="2878138"/>
          <p14:tracePt t="990587" x="8394700" y="2878138"/>
          <p14:tracePt t="990595" x="8458200" y="2878138"/>
          <p14:tracePt t="990603" x="8529638" y="2878138"/>
          <p14:tracePt t="990611" x="8577263" y="2878138"/>
          <p14:tracePt t="990620" x="8602663" y="2894013"/>
          <p14:tracePt t="990627" x="8618538" y="2901950"/>
          <p14:tracePt t="990643" x="8618538" y="2909888"/>
          <p14:tracePt t="990651" x="8618538" y="2927350"/>
          <p14:tracePt t="990659" x="8585200" y="2951163"/>
          <p14:tracePt t="990667" x="8553450" y="2967038"/>
          <p14:tracePt t="990675" x="8521700" y="2974975"/>
          <p14:tracePt t="990682" x="8489950" y="2982913"/>
          <p14:tracePt t="990691" x="8458200" y="2998788"/>
          <p14:tracePt t="990699" x="8434388" y="2998788"/>
          <p14:tracePt t="990707" x="8418513" y="2998788"/>
          <p14:tracePt t="990731" x="8410575" y="2990850"/>
          <p14:tracePt t="990739" x="8402638" y="2967038"/>
          <p14:tracePt t="990747" x="8402638" y="2935288"/>
          <p14:tracePt t="990755" x="8402638" y="2901950"/>
          <p14:tracePt t="990763" x="8410575" y="2870200"/>
          <p14:tracePt t="990771" x="8442325" y="2830513"/>
          <p14:tracePt t="990779" x="8466138" y="2806700"/>
          <p14:tracePt t="990787" x="8497888" y="2798763"/>
          <p14:tracePt t="990795" x="8537575" y="2798763"/>
          <p14:tracePt t="990804" x="8577263" y="2798763"/>
          <p14:tracePt t="990811" x="8610600" y="2798763"/>
          <p14:tracePt t="990820" x="8634413" y="2798763"/>
          <p14:tracePt t="990827" x="8658225" y="2798763"/>
          <p14:tracePt t="990835" x="8658225" y="2814638"/>
          <p14:tracePt t="990842" x="8658225" y="2830513"/>
          <p14:tracePt t="990851" x="8658225" y="2862263"/>
          <p14:tracePt t="990859" x="8634413" y="2894013"/>
          <p14:tracePt t="990867" x="8618538" y="2919413"/>
          <p14:tracePt t="990875" x="8585200" y="2935288"/>
          <p14:tracePt t="990882" x="8553450" y="2959100"/>
          <p14:tracePt t="990890" x="8513763" y="2974975"/>
          <p14:tracePt t="990898" x="8474075" y="2982913"/>
          <p14:tracePt t="990906" x="8426450" y="2982913"/>
          <p14:tracePt t="990914" x="8370888" y="2982913"/>
          <p14:tracePt t="990923" x="8307388" y="2982913"/>
          <p14:tracePt t="990931" x="8243888" y="2959100"/>
          <p14:tracePt t="990938" x="8170863" y="2909888"/>
          <p14:tracePt t="990947" x="8107363" y="2878138"/>
          <p14:tracePt t="990954" x="8027988" y="2846388"/>
          <p14:tracePt t="990962" x="7956550" y="2806700"/>
          <p14:tracePt t="990971" x="7885113" y="2767013"/>
          <p14:tracePt t="990979" x="7827963" y="2727325"/>
          <p14:tracePt t="990987" x="7764463" y="2695575"/>
          <p14:tracePt t="990995" x="7716838" y="2663825"/>
          <p14:tracePt t="991004" x="7693025" y="2647950"/>
          <p14:tracePt t="991011" x="7677150" y="2640013"/>
          <p14:tracePt t="991021" x="7677150" y="2624138"/>
          <p14:tracePt t="991027" x="7677150" y="2608263"/>
          <p14:tracePt t="991035" x="7677150" y="2592388"/>
          <p14:tracePt t="991042" x="7677150" y="2559050"/>
          <p14:tracePt t="991050" x="7677150" y="2527300"/>
          <p14:tracePt t="991058" x="7677150" y="2495550"/>
          <p14:tracePt t="991066" x="7677150" y="2471738"/>
          <p14:tracePt t="991074" x="7677150" y="2455863"/>
          <p14:tracePt t="991082" x="7669213" y="2432050"/>
          <p14:tracePt t="991090" x="7653338" y="2424113"/>
          <p14:tracePt t="991099" x="7637463" y="2408238"/>
          <p14:tracePt t="991106" x="7629525" y="2400300"/>
          <p14:tracePt t="991115" x="7621588" y="2392363"/>
          <p14:tracePt t="991123" x="7613650" y="2392363"/>
          <p14:tracePt t="991131" x="7597775" y="2392363"/>
          <p14:tracePt t="991171" x="7589838" y="2392363"/>
          <p14:tracePt t="991179" x="7573963" y="2392363"/>
          <p14:tracePt t="991186" x="7566025" y="2392363"/>
          <p14:tracePt t="991259" x="7550150" y="2392363"/>
          <p14:tracePt t="991266" x="7534275" y="2392363"/>
          <p14:tracePt t="991274" x="7518400" y="2392363"/>
          <p14:tracePt t="991283" x="7493000" y="2408238"/>
          <p14:tracePt t="991291" x="7485063" y="2424113"/>
          <p14:tracePt t="991298" x="7477125" y="2439988"/>
          <p14:tracePt t="991307" x="7477125" y="2455863"/>
          <p14:tracePt t="991315" x="7477125" y="2471738"/>
          <p14:tracePt t="991331" x="7477125" y="2479675"/>
          <p14:tracePt t="991419" x="7477125" y="2471738"/>
          <p14:tracePt t="991435" x="7469188" y="2463800"/>
          <p14:tracePt t="991507" x="7469188" y="2495550"/>
          <p14:tracePt t="991515" x="7469188" y="2535238"/>
          <p14:tracePt t="991523" x="7469188" y="2566988"/>
          <p14:tracePt t="991531" x="7469188" y="2608263"/>
          <p14:tracePt t="991539" x="7469188" y="2647950"/>
          <p14:tracePt t="991547" x="7469188" y="2679700"/>
          <p14:tracePt t="991555" x="7469188" y="2719388"/>
          <p14:tracePt t="991563" x="7469188" y="2743200"/>
          <p14:tracePt t="991571" x="7469188" y="2759075"/>
          <p14:tracePt t="991579" x="7469188" y="2774950"/>
          <p14:tracePt t="991586" x="7461250" y="2782888"/>
          <p14:tracePt t="991595" x="7461250" y="2798763"/>
          <p14:tracePt t="991603" x="7453313" y="2822575"/>
          <p14:tracePt t="991610" x="7445375" y="2846388"/>
          <p14:tracePt t="991620" x="7437438" y="2870200"/>
          <p14:tracePt t="991627" x="7429500" y="2894013"/>
          <p14:tracePt t="991635" x="7429500" y="2927350"/>
          <p14:tracePt t="991643" x="7429500" y="2943225"/>
          <p14:tracePt t="991651" x="7429500" y="2951163"/>
          <p14:tracePt t="991659" x="7429500" y="2974975"/>
          <p14:tracePt t="991667" x="7429500" y="2990850"/>
          <p14:tracePt t="991675" x="7429500" y="3006725"/>
          <p14:tracePt t="991683" x="7429500" y="3030538"/>
          <p14:tracePt t="991691" x="7429500" y="3046413"/>
          <p14:tracePt t="991699" x="7429500" y="3070225"/>
          <p14:tracePt t="991707" x="7421563" y="3078163"/>
          <p14:tracePt t="991715" x="7413625" y="3086100"/>
          <p14:tracePt t="991723" x="7405688" y="3086100"/>
          <p14:tracePt t="991731" x="7397750" y="3086100"/>
          <p14:tracePt t="991739" x="7381875" y="3086100"/>
          <p14:tracePt t="991747" x="7373938" y="3086100"/>
          <p14:tracePt t="991755" x="7358063" y="3086100"/>
          <p14:tracePt t="991763" x="7350125" y="3070225"/>
          <p14:tracePt t="991773" x="7350125" y="3054350"/>
          <p14:tracePt t="991779" x="7334250" y="3022600"/>
          <p14:tracePt t="991788" x="7326313" y="2990850"/>
          <p14:tracePt t="991795" x="7318375" y="2951163"/>
          <p14:tracePt t="991803" x="7318375" y="2927350"/>
          <p14:tracePt t="991811" x="7318375" y="2901950"/>
          <p14:tracePt t="991820" x="7318375" y="2878138"/>
          <p14:tracePt t="991827" x="7334250" y="2854325"/>
          <p14:tracePt t="991835" x="7373938" y="2838450"/>
          <p14:tracePt t="991843" x="7421563" y="2830513"/>
          <p14:tracePt t="991852" x="7477125" y="2830513"/>
          <p14:tracePt t="991859" x="7542213" y="2830513"/>
          <p14:tracePt t="991867" x="7597775" y="2830513"/>
          <p14:tracePt t="991875" x="7645400" y="2846388"/>
          <p14:tracePt t="991883" x="7685088" y="2862263"/>
          <p14:tracePt t="991903" x="7724775" y="2927350"/>
          <p14:tracePt t="991908" x="7732713" y="2959100"/>
          <p14:tracePt t="991915" x="7732713" y="2998788"/>
          <p14:tracePt t="991923" x="7732713" y="3022600"/>
          <p14:tracePt t="991931" x="7724775" y="3046413"/>
          <p14:tracePt t="991939" x="7708900" y="3070225"/>
          <p14:tracePt t="991946" x="7700963" y="3086100"/>
          <p14:tracePt t="991955" x="7693025" y="3094038"/>
          <p14:tracePt t="991963" x="7685088" y="3094038"/>
          <p14:tracePt t="991995" x="7685088" y="3070225"/>
          <p14:tracePt t="992003" x="7685088" y="3046413"/>
          <p14:tracePt t="992011" x="7700963" y="3022600"/>
          <p14:tracePt t="992020" x="7716838" y="3006725"/>
          <p14:tracePt t="992027" x="7740650" y="2990850"/>
          <p14:tracePt t="992035" x="7780338" y="2974975"/>
          <p14:tracePt t="992043" x="7835900" y="2959100"/>
          <p14:tracePt t="992051" x="7908925" y="2951163"/>
          <p14:tracePt t="992059" x="8012113" y="2951163"/>
          <p14:tracePt t="992067" x="8115300" y="2951163"/>
          <p14:tracePt t="992075" x="8243888" y="2951163"/>
          <p14:tracePt t="992083" x="8347075" y="2951163"/>
          <p14:tracePt t="992091" x="8434388" y="2951163"/>
          <p14:tracePt t="992099" x="8505825" y="2967038"/>
          <p14:tracePt t="992107" x="8569325" y="2990850"/>
          <p14:tracePt t="992115" x="8626475" y="3006725"/>
          <p14:tracePt t="992123" x="8658225" y="3022600"/>
          <p14:tracePt t="992131" x="8682038" y="3046413"/>
          <p14:tracePt t="992139" x="8682038" y="3062288"/>
          <p14:tracePt t="992147" x="8682038" y="3070225"/>
          <p14:tracePt t="992155" x="8682038" y="3086100"/>
          <p14:tracePt t="992163" x="8682038" y="3094038"/>
          <p14:tracePt t="992171" x="8650288" y="3101975"/>
          <p14:tracePt t="992179" x="8626475" y="3109913"/>
          <p14:tracePt t="992187" x="8585200" y="3125788"/>
          <p14:tracePt t="992195" x="8545513" y="3125788"/>
          <p14:tracePt t="992203" x="8489950" y="3125788"/>
          <p14:tracePt t="992211" x="8426450" y="3125788"/>
          <p14:tracePt t="992220" x="8355013" y="3125788"/>
          <p14:tracePt t="992227" x="8275638" y="3125788"/>
          <p14:tracePt t="992235" x="8202613" y="3125788"/>
          <p14:tracePt t="992243" x="8107363" y="3125788"/>
          <p14:tracePt t="992251" x="8020050" y="3125788"/>
          <p14:tracePt t="992259" x="7932738" y="3125788"/>
          <p14:tracePt t="992267" x="7835900" y="3125788"/>
          <p14:tracePt t="992275" x="7756525" y="3125788"/>
          <p14:tracePt t="992283" x="7700963" y="3125788"/>
          <p14:tracePt t="992291" x="7645400" y="3125788"/>
          <p14:tracePt t="992299" x="7613650" y="3109913"/>
          <p14:tracePt t="992307" x="7589838" y="3101975"/>
          <p14:tracePt t="992315" x="7566025" y="3094038"/>
          <p14:tracePt t="992323" x="7566025" y="3086100"/>
          <p14:tracePt t="992331" x="7566025" y="3070225"/>
          <p14:tracePt t="992339" x="7566025" y="3054350"/>
          <p14:tracePt t="992347" x="7566025" y="3022600"/>
          <p14:tracePt t="992355" x="7581900" y="2998788"/>
          <p14:tracePt t="992363" x="7597775" y="2967038"/>
          <p14:tracePt t="992371" x="7613650" y="2951163"/>
          <p14:tracePt t="992379" x="7629525" y="2927350"/>
          <p14:tracePt t="992386" x="7637463" y="2919413"/>
          <p14:tracePt t="992395" x="7661275" y="2909888"/>
          <p14:tracePt t="992403" x="7700963" y="2901950"/>
          <p14:tracePt t="992411" x="7732713" y="2894013"/>
          <p14:tracePt t="992420" x="7780338" y="2886075"/>
          <p14:tracePt t="992427" x="7843838" y="2878138"/>
          <p14:tracePt t="992435" x="7916863" y="2878138"/>
          <p14:tracePt t="992443" x="7988300" y="2878138"/>
          <p14:tracePt t="992451" x="8059738" y="2878138"/>
          <p14:tracePt t="992459" x="8115300" y="2878138"/>
          <p14:tracePt t="992467" x="8178800" y="2878138"/>
          <p14:tracePt t="992475" x="8218488" y="2878138"/>
          <p14:tracePt t="992483" x="8251825" y="2878138"/>
          <p14:tracePt t="992491" x="8275638" y="2878138"/>
          <p14:tracePt t="992499" x="8291513" y="2878138"/>
          <p14:tracePt t="992507" x="8299450" y="2886075"/>
          <p14:tracePt t="992515" x="8315325" y="2894013"/>
          <p14:tracePt t="992523" x="8323263" y="2894013"/>
          <p14:tracePt t="992531" x="8323263" y="2901950"/>
          <p14:tracePt t="992539" x="8331200" y="2901950"/>
          <p14:tracePt t="992563" x="8339138" y="2901950"/>
          <p14:tracePt t="992579" x="8339138" y="2909888"/>
          <p14:tracePt t="992588" x="8331200" y="2919413"/>
          <p14:tracePt t="992595" x="8331200" y="2927350"/>
          <p14:tracePt t="992603" x="8323263" y="2935288"/>
          <p14:tracePt t="992621" x="8323263" y="2943225"/>
          <p14:tracePt t="992627" x="8315325" y="2943225"/>
          <p14:tracePt t="992635" x="8315325" y="2951163"/>
          <p14:tracePt t="992643" x="8307388" y="2951163"/>
          <p14:tracePt t="992827" x="8299450" y="2951163"/>
          <p14:tracePt t="992835" x="8291513" y="2951163"/>
          <p14:tracePt t="992874" x="8283575" y="2951163"/>
          <p14:tracePt t="992883" x="8283575" y="2959100"/>
          <p14:tracePt t="992907" x="8275638" y="2967038"/>
          <p14:tracePt t="993035" x="8267700" y="2967038"/>
          <p14:tracePt t="993043" x="8251825" y="2974975"/>
          <p14:tracePt t="993051" x="8226425" y="2974975"/>
          <p14:tracePt t="993059" x="8194675" y="2990850"/>
          <p14:tracePt t="993067" x="8147050" y="3006725"/>
          <p14:tracePt t="993075" x="8091488" y="3014663"/>
          <p14:tracePt t="993082" x="8020050" y="3014663"/>
          <p14:tracePt t="993090" x="7932738" y="3014663"/>
          <p14:tracePt t="993099" x="7851775" y="3014663"/>
          <p14:tracePt t="993107" x="7780338" y="3014663"/>
          <p14:tracePt t="993115" x="7716838" y="3014663"/>
          <p14:tracePt t="993123" x="7661275" y="3014663"/>
          <p14:tracePt t="993131" x="7605713" y="3014663"/>
          <p14:tracePt t="993139" x="7542213" y="3014663"/>
          <p14:tracePt t="993147" x="7493000" y="3014663"/>
          <p14:tracePt t="993155" x="7445375" y="3014663"/>
          <p14:tracePt t="993162" x="7413625" y="3014663"/>
          <p14:tracePt t="993171" x="7389813" y="3014663"/>
          <p14:tracePt t="993179" x="7366000" y="3006725"/>
          <p14:tracePt t="993186" x="7350125" y="2998788"/>
          <p14:tracePt t="993195" x="7334250" y="2990850"/>
          <p14:tracePt t="993203" x="7318375" y="2990850"/>
          <p14:tracePt t="993210" x="7310438" y="2982913"/>
          <p14:tracePt t="993219" x="7302500" y="2974975"/>
          <p14:tracePt t="993226" x="7294563" y="2967038"/>
          <p14:tracePt t="993234" x="7286625" y="2959100"/>
          <p14:tracePt t="993242" x="7278688" y="2959100"/>
          <p14:tracePt t="993250" x="7278688" y="2951163"/>
          <p14:tracePt t="993266" x="7270750" y="2951163"/>
          <p14:tracePt t="993274" x="7270750" y="2943225"/>
          <p14:tracePt t="993291" x="7262813" y="2943225"/>
          <p14:tracePt t="993299" x="7262813" y="2935288"/>
          <p14:tracePt t="993307" x="7262813" y="2927350"/>
          <p14:tracePt t="993315" x="7254875" y="2919413"/>
          <p14:tracePt t="993323" x="7246938" y="2901950"/>
          <p14:tracePt t="993331" x="7239000" y="2894013"/>
          <p14:tracePt t="993339" x="7223125" y="2886075"/>
          <p14:tracePt t="993347" x="7207250" y="2878138"/>
          <p14:tracePt t="993355" x="7183438" y="2870200"/>
          <p14:tracePt t="993363" x="7159625" y="2862263"/>
          <p14:tracePt t="993371" x="7143750" y="2862263"/>
          <p14:tracePt t="993378" x="7135813" y="2854325"/>
          <p14:tracePt t="993395" x="7126288" y="2854325"/>
          <p14:tracePt t="993467" x="7135813" y="2854325"/>
          <p14:tracePt t="993475" x="7167563" y="2854325"/>
          <p14:tracePt t="993483" x="7199313" y="2854325"/>
          <p14:tracePt t="993491" x="7231063" y="2854325"/>
          <p14:tracePt t="993499" x="7254875" y="2854325"/>
          <p14:tracePt t="993507" x="7262813" y="2854325"/>
          <p14:tracePt t="993547" x="7246938" y="2854325"/>
          <p14:tracePt t="993555" x="7246938" y="2862263"/>
          <p14:tracePt t="993563" x="7239000" y="2870200"/>
          <p14:tracePt t="993572" x="7231063" y="2878138"/>
          <p14:tracePt t="993579" x="7223125" y="2886075"/>
          <p14:tracePt t="993587" x="7215188" y="2886075"/>
          <p14:tracePt t="993595" x="7199313" y="2886075"/>
          <p14:tracePt t="993603" x="7175500" y="2894013"/>
          <p14:tracePt t="993611" x="7151688" y="2901950"/>
          <p14:tracePt t="993620" x="7126288" y="2909888"/>
          <p14:tracePt t="993627" x="7094538" y="2919413"/>
          <p14:tracePt t="993635" x="7070725" y="2919413"/>
          <p14:tracePt t="993643" x="7054850" y="2927350"/>
          <p14:tracePt t="993651" x="7038975" y="2927350"/>
          <p14:tracePt t="993659" x="7023100" y="2927350"/>
          <p14:tracePt t="993667" x="7015163" y="2927350"/>
          <p14:tracePt t="993675" x="6999288" y="2927350"/>
          <p14:tracePt t="993683" x="6983413" y="2927350"/>
          <p14:tracePt t="993699" x="6975475" y="2919413"/>
          <p14:tracePt t="993707" x="6967538" y="2919413"/>
          <p14:tracePt t="993715" x="6967538" y="2901950"/>
          <p14:tracePt t="993723" x="6959600" y="2894013"/>
          <p14:tracePt t="993731" x="6959600" y="2878138"/>
          <p14:tracePt t="993739" x="6951663" y="2862263"/>
          <p14:tracePt t="993747" x="6951663" y="2846388"/>
          <p14:tracePt t="993755" x="6943725" y="2822575"/>
          <p14:tracePt t="993763" x="6943725" y="2798763"/>
          <p14:tracePt t="993770" x="6943725" y="2774950"/>
          <p14:tracePt t="993779" x="6943725" y="2759075"/>
          <p14:tracePt t="993787" x="6943725" y="2735263"/>
          <p14:tracePt t="993795" x="6943725" y="2719388"/>
          <p14:tracePt t="993803" x="6943725" y="2703513"/>
          <p14:tracePt t="993811" x="6943725" y="2695575"/>
          <p14:tracePt t="993820" x="6943725" y="2687638"/>
          <p14:tracePt t="993826" x="6943725" y="2679700"/>
          <p14:tracePt t="993835" x="6951663" y="2671763"/>
          <p14:tracePt t="993842" x="6959600" y="2663825"/>
          <p14:tracePt t="993858" x="6967538" y="2655888"/>
          <p14:tracePt t="993867" x="6983413" y="2647950"/>
          <p14:tracePt t="993875" x="6999288" y="2647950"/>
          <p14:tracePt t="993883" x="7007225" y="2640013"/>
          <p14:tracePt t="993891" x="7023100" y="2640013"/>
          <p14:tracePt t="993899" x="7031038" y="2640013"/>
          <p14:tracePt t="993907" x="7046913" y="2640013"/>
          <p14:tracePt t="993914" x="7062788" y="2640013"/>
          <p14:tracePt t="993922" x="7070725" y="2640013"/>
          <p14:tracePt t="993931" x="7078663" y="2632075"/>
          <p14:tracePt t="993938" x="7086600" y="2632075"/>
          <p14:tracePt t="993947" x="7102475" y="2624138"/>
          <p14:tracePt t="993955" x="7110413" y="2624138"/>
          <p14:tracePt t="993963" x="7126288" y="2624138"/>
          <p14:tracePt t="993970" x="7143750" y="2624138"/>
          <p14:tracePt t="993979" x="7159625" y="2624138"/>
          <p14:tracePt t="993986" x="7175500" y="2624138"/>
          <p14:tracePt t="993995" x="7191375" y="2624138"/>
          <p14:tracePt t="994004" x="7199313" y="2624138"/>
          <p14:tracePt t="994010" x="7207250" y="2624138"/>
          <p14:tracePt t="994020" x="7215188" y="2624138"/>
          <p14:tracePt t="994027" x="7223125" y="2624138"/>
          <p14:tracePt t="994035" x="7239000" y="2624138"/>
          <p14:tracePt t="994043" x="7246938" y="2624138"/>
          <p14:tracePt t="994059" x="7254875" y="2624138"/>
          <p14:tracePt t="994067" x="7262813" y="2624138"/>
          <p14:tracePt t="994083" x="7270750" y="2624138"/>
          <p14:tracePt t="994107" x="7278688" y="2624138"/>
          <p14:tracePt t="994115" x="7278688" y="2632075"/>
          <p14:tracePt t="994123" x="7286625" y="2632075"/>
          <p14:tracePt t="994139" x="7294563" y="2632075"/>
          <p14:tracePt t="994147" x="7302500" y="2640013"/>
          <p14:tracePt t="994155" x="7310438" y="2640013"/>
          <p14:tracePt t="994163" x="7318375" y="2647950"/>
          <p14:tracePt t="994171" x="7326313" y="2655888"/>
          <p14:tracePt t="994179" x="7334250" y="2663825"/>
          <p14:tracePt t="994187" x="7342188" y="2671763"/>
          <p14:tracePt t="994195" x="7342188" y="2687638"/>
          <p14:tracePt t="994204" x="7350125" y="2695575"/>
          <p14:tracePt t="994211" x="7350125" y="2711450"/>
          <p14:tracePt t="994220" x="7358063" y="2719388"/>
          <p14:tracePt t="994227" x="7366000" y="2727325"/>
          <p14:tracePt t="994236" x="7366000" y="2735263"/>
          <p14:tracePt t="994243" x="7366000" y="2751138"/>
          <p14:tracePt t="994251" x="7373938" y="2759075"/>
          <p14:tracePt t="994259" x="7373938" y="2767013"/>
          <p14:tracePt t="994267" x="7373938" y="2774950"/>
          <p14:tracePt t="994275" x="7373938" y="2790825"/>
          <p14:tracePt t="994283" x="7373938" y="2798763"/>
          <p14:tracePt t="994291" x="7373938" y="2814638"/>
          <p14:tracePt t="994299" x="7373938" y="2822575"/>
          <p14:tracePt t="994307" x="7373938" y="2838450"/>
          <p14:tracePt t="994315" x="7373938" y="2846388"/>
          <p14:tracePt t="994323" x="7373938" y="2854325"/>
          <p14:tracePt t="994331" x="7366000" y="2870200"/>
          <p14:tracePt t="994339" x="7350125" y="2886075"/>
          <p14:tracePt t="994347" x="7350125" y="2901950"/>
          <p14:tracePt t="994355" x="7342188" y="2919413"/>
          <p14:tracePt t="994363" x="7334250" y="2935288"/>
          <p14:tracePt t="994372" x="7326313" y="2935288"/>
          <p14:tracePt t="994379" x="7310438" y="2943225"/>
          <p14:tracePt t="994387" x="7302500" y="2943225"/>
          <p14:tracePt t="994395" x="7294563" y="2951163"/>
          <p14:tracePt t="994403" x="7278688" y="2959100"/>
          <p14:tracePt t="994411" x="7270750" y="2967038"/>
          <p14:tracePt t="994420" x="7254875" y="2974975"/>
          <p14:tracePt t="994427" x="7231063" y="2982913"/>
          <p14:tracePt t="994435" x="7207250" y="2990850"/>
          <p14:tracePt t="994443" x="7183438" y="2990850"/>
          <p14:tracePt t="994451" x="7159625" y="2998788"/>
          <p14:tracePt t="994459" x="7135813" y="3006725"/>
          <p14:tracePt t="994467" x="7102475" y="3014663"/>
          <p14:tracePt t="994475" x="7086600" y="3014663"/>
          <p14:tracePt t="994483" x="7078663" y="3014663"/>
          <p14:tracePt t="994491" x="7062788" y="3014663"/>
          <p14:tracePt t="994499" x="7054850" y="3014663"/>
          <p14:tracePt t="994507" x="7046913" y="3014663"/>
          <p14:tracePt t="994515" x="7038975" y="3014663"/>
          <p14:tracePt t="994523" x="7031038" y="3014663"/>
          <p14:tracePt t="994531" x="7023100" y="3014663"/>
          <p14:tracePt t="994539" x="7015163" y="2998788"/>
          <p14:tracePt t="994547" x="6999288" y="2998788"/>
          <p14:tracePt t="994555" x="6991350" y="2990850"/>
          <p14:tracePt t="994563" x="6983413" y="2990850"/>
          <p14:tracePt t="994571" x="6983413" y="2982913"/>
          <p14:tracePt t="994619" x="6983413" y="2974975"/>
          <p14:tracePt t="994627" x="6983413" y="2967038"/>
          <p14:tracePt t="994635" x="6983413" y="2959100"/>
          <p14:tracePt t="994651" x="6983413" y="2951163"/>
          <p14:tracePt t="994659" x="7015163" y="2951163"/>
          <p14:tracePt t="994667" x="7046913" y="2951163"/>
          <p14:tracePt t="994675" x="7086600" y="2951163"/>
          <p14:tracePt t="994683" x="7143750" y="2951163"/>
          <p14:tracePt t="994691" x="7207250" y="2951163"/>
          <p14:tracePt t="994699" x="7270750" y="2951163"/>
          <p14:tracePt t="994707" x="7318375" y="2951163"/>
          <p14:tracePt t="994715" x="7373938" y="2951163"/>
          <p14:tracePt t="994723" x="7421563" y="2951163"/>
          <p14:tracePt t="994731" x="7469188" y="2951163"/>
          <p14:tracePt t="994739" x="7502525" y="2951163"/>
          <p14:tracePt t="994747" x="7526338" y="2951163"/>
          <p14:tracePt t="994755" x="7542213" y="2943225"/>
          <p14:tracePt t="994771" x="7542213" y="2935288"/>
          <p14:tracePt t="994779" x="7542213" y="2927350"/>
          <p14:tracePt t="994795" x="7542213" y="2919413"/>
          <p14:tracePt t="994811" x="7550150" y="2919413"/>
          <p14:tracePt t="994883" x="7542213" y="2919413"/>
          <p14:tracePt t="994891" x="7534275" y="2919413"/>
          <p14:tracePt t="994899" x="7526338" y="2919413"/>
          <p14:tracePt t="994915" x="7518400" y="2909888"/>
          <p14:tracePt t="994923" x="7510463" y="2909888"/>
          <p14:tracePt t="994931" x="7493000" y="2901950"/>
          <p14:tracePt t="994939" x="7485063" y="2894013"/>
          <p14:tracePt t="994947" x="7469188" y="2886075"/>
          <p14:tracePt t="994955" x="7461250" y="2878138"/>
          <p14:tracePt t="994963" x="7445375" y="2862263"/>
          <p14:tracePt t="994971" x="7445375" y="2838450"/>
          <p14:tracePt t="994979" x="7437438" y="2830513"/>
          <p14:tracePt t="994988" x="7437438" y="2806700"/>
          <p14:tracePt t="994995" x="7429500" y="2790825"/>
          <p14:tracePt t="995004" x="7429500" y="2767013"/>
          <p14:tracePt t="995011" x="7429500" y="2743200"/>
          <p14:tracePt t="995020" x="7429500" y="2719388"/>
          <p14:tracePt t="995028" x="7437438" y="2695575"/>
          <p14:tracePt t="995035" x="7445375" y="2671763"/>
          <p14:tracePt t="995043" x="7453313" y="2647950"/>
          <p14:tracePt t="995051" x="7453313" y="2632075"/>
          <p14:tracePt t="995059" x="7469188" y="2616200"/>
          <p14:tracePt t="995067" x="7485063" y="2592388"/>
          <p14:tracePt t="995075" x="7502525" y="2584450"/>
          <p14:tracePt t="995083" x="7526338" y="2566988"/>
          <p14:tracePt t="995091" x="7542213" y="2559050"/>
          <p14:tracePt t="995099" x="7566025" y="2551113"/>
          <p14:tracePt t="995107" x="7581900" y="2543175"/>
          <p14:tracePt t="995115" x="7613650" y="2543175"/>
          <p14:tracePt t="995123" x="7629525" y="2535238"/>
          <p14:tracePt t="995131" x="7653338" y="2527300"/>
          <p14:tracePt t="995139" x="7677150" y="2527300"/>
          <p14:tracePt t="995146" x="7700963" y="2527300"/>
          <p14:tracePt t="995155" x="7716838" y="2527300"/>
          <p14:tracePt t="995163" x="7732713" y="2527300"/>
          <p14:tracePt t="995170" x="7748588" y="2527300"/>
          <p14:tracePt t="995179" x="7772400" y="2527300"/>
          <p14:tracePt t="995187" x="7788275" y="2527300"/>
          <p14:tracePt t="995195" x="7812088" y="2543175"/>
          <p14:tracePt t="995204" x="7835900" y="2559050"/>
          <p14:tracePt t="995211" x="7851775" y="2576513"/>
          <p14:tracePt t="995220" x="7869238" y="2592388"/>
          <p14:tracePt t="995227" x="7877175" y="2616200"/>
          <p14:tracePt t="995235" x="7893050" y="2632075"/>
          <p14:tracePt t="995243" x="7900988" y="2647950"/>
          <p14:tracePt t="995251" x="7908925" y="2671763"/>
          <p14:tracePt t="995259" x="7908925" y="2687638"/>
          <p14:tracePt t="995267" x="7916863" y="2711450"/>
          <p14:tracePt t="995275" x="7916863" y="2735263"/>
          <p14:tracePt t="995283" x="7916863" y="2759075"/>
          <p14:tracePt t="995291" x="7916863" y="2782888"/>
          <p14:tracePt t="995299" x="7916863" y="2806700"/>
          <p14:tracePt t="995307" x="7900988" y="2838450"/>
          <p14:tracePt t="995315" x="7885113" y="2862263"/>
          <p14:tracePt t="995323" x="7869238" y="2886075"/>
          <p14:tracePt t="995331" x="7851775" y="2909888"/>
          <p14:tracePt t="995339" x="7820025" y="2927350"/>
          <p14:tracePt t="995346" x="7796213" y="2951163"/>
          <p14:tracePt t="995355" x="7764463" y="2967038"/>
          <p14:tracePt t="995363" x="7740650" y="2982913"/>
          <p14:tracePt t="995371" x="7708900" y="2990850"/>
          <p14:tracePt t="995379" x="7685088" y="2998788"/>
          <p14:tracePt t="995387" x="7669213" y="2998788"/>
          <p14:tracePt t="995394" x="7653338" y="2998788"/>
          <p14:tracePt t="995403" x="7645400" y="2998788"/>
          <p14:tracePt t="995410" x="7637463" y="2998788"/>
          <p14:tracePt t="995435" x="7629525" y="2998788"/>
          <p14:tracePt t="995443" x="7629525" y="2990850"/>
          <p14:tracePt t="995451" x="7621588" y="2982913"/>
          <p14:tracePt t="995458" x="7621588" y="2974975"/>
          <p14:tracePt t="995466" x="7621588" y="2959100"/>
          <p14:tracePt t="995475" x="7621588" y="2951163"/>
          <p14:tracePt t="995483" x="7613650" y="2943225"/>
          <p14:tracePt t="995490" x="7613650" y="2927350"/>
          <p14:tracePt t="995499" x="7613650" y="2919413"/>
          <p14:tracePt t="995507" x="7613650" y="2909888"/>
          <p14:tracePt t="995515" x="7629525" y="2901950"/>
          <p14:tracePt t="995523" x="7645400" y="2886075"/>
          <p14:tracePt t="995530" x="7669213" y="2886075"/>
          <p14:tracePt t="995538" x="7685088" y="2878138"/>
          <p14:tracePt t="995547" x="7716838" y="2870200"/>
          <p14:tracePt t="995555" x="7748588" y="2870200"/>
          <p14:tracePt t="995562" x="7780338" y="2870200"/>
          <p14:tracePt t="995571" x="7820025" y="2870200"/>
          <p14:tracePt t="995578" x="7877175" y="2870200"/>
          <p14:tracePt t="995586" x="7924800" y="2870200"/>
          <p14:tracePt t="995594" x="7964488" y="2878138"/>
          <p14:tracePt t="995603" x="8012113" y="2901950"/>
          <p14:tracePt t="995610" x="8059738" y="2919413"/>
          <p14:tracePt t="995620" x="8107363" y="2935288"/>
          <p14:tracePt t="995627" x="8162925" y="2943225"/>
          <p14:tracePt t="995634" x="8210550" y="2951163"/>
          <p14:tracePt t="995643" x="8275638" y="2951163"/>
          <p14:tracePt t="995651" x="8323263" y="2951163"/>
          <p14:tracePt t="995659" x="8339138" y="2959100"/>
          <p14:tracePt t="995666" x="8362950" y="2959100"/>
          <p14:tracePt t="995674" x="8370888" y="2959100"/>
          <p14:tracePt t="995746" x="8370888" y="2967038"/>
          <p14:tracePt t="995754" x="8362950" y="2974975"/>
          <p14:tracePt t="995763" x="8347075" y="2982913"/>
          <p14:tracePt t="995771" x="8323263" y="2982913"/>
          <p14:tracePt t="995779" x="8291513" y="2982913"/>
          <p14:tracePt t="995787" x="8259763" y="2982913"/>
          <p14:tracePt t="995794" x="8226425" y="2982913"/>
          <p14:tracePt t="995804" x="8194675" y="2982913"/>
          <p14:tracePt t="995810" x="8162925" y="2967038"/>
          <p14:tracePt t="995820" x="8147050" y="2951163"/>
          <p14:tracePt t="995826" x="8123238" y="2935288"/>
          <p14:tracePt t="995835" x="8123238" y="2919413"/>
          <p14:tracePt t="995843" x="8115300" y="2894013"/>
          <p14:tracePt t="995851" x="8107363" y="2862263"/>
          <p14:tracePt t="995859" x="8099425" y="2830513"/>
          <p14:tracePt t="995867" x="8091488" y="2798763"/>
          <p14:tracePt t="995875" x="8091488" y="2759075"/>
          <p14:tracePt t="995883" x="8091488" y="2743200"/>
          <p14:tracePt t="995903" x="8091488" y="2711450"/>
          <p14:tracePt t="995907" x="8107363" y="2695575"/>
          <p14:tracePt t="995915" x="8123238" y="2679700"/>
          <p14:tracePt t="995923" x="8154988" y="2655888"/>
          <p14:tracePt t="995931" x="8170863" y="2647950"/>
          <p14:tracePt t="995938" x="8226425" y="2632075"/>
          <p14:tracePt t="995947" x="8275638" y="2616200"/>
          <p14:tracePt t="995955" x="8331200" y="2616200"/>
          <p14:tracePt t="995963" x="8378825" y="2616200"/>
          <p14:tracePt t="995971" x="8426450" y="2616200"/>
          <p14:tracePt t="995979" x="8474075" y="2616200"/>
          <p14:tracePt t="995987" x="8505825" y="2624138"/>
          <p14:tracePt t="995995" x="8529638" y="2640013"/>
          <p14:tracePt t="996003" x="8545513" y="2647950"/>
          <p14:tracePt t="996011" x="8561388" y="2663825"/>
          <p14:tracePt t="996021" x="8561388" y="2695575"/>
          <p14:tracePt t="996027" x="8561388" y="2727325"/>
          <p14:tracePt t="996035" x="8561388" y="2759075"/>
          <p14:tracePt t="996043" x="8561388" y="2790825"/>
          <p14:tracePt t="996051" x="8561388" y="2830513"/>
          <p14:tracePt t="996059" x="8561388" y="2862263"/>
          <p14:tracePt t="996067" x="8561388" y="2894013"/>
          <p14:tracePt t="996075" x="8553450" y="2935288"/>
          <p14:tracePt t="996083" x="8545513" y="2967038"/>
          <p14:tracePt t="996091" x="8529638" y="2990850"/>
          <p14:tracePt t="996099" x="8505825" y="3014663"/>
          <p14:tracePt t="996107" x="8474075" y="3030538"/>
          <p14:tracePt t="996115" x="8442325" y="3046413"/>
          <p14:tracePt t="996123" x="8410575" y="3054350"/>
          <p14:tracePt t="996131" x="8378825" y="3062288"/>
          <p14:tracePt t="996139" x="8347075" y="3070225"/>
          <p14:tracePt t="996147" x="8339138" y="3070225"/>
          <p14:tracePt t="996155" x="8323263" y="3070225"/>
          <p14:tracePt t="996163" x="8315325" y="3070225"/>
          <p14:tracePt t="996170" x="8307388" y="3070225"/>
          <p14:tracePt t="996179" x="8299450" y="3070225"/>
          <p14:tracePt t="996188" x="8291513" y="3070225"/>
          <p14:tracePt t="996203" x="8283575" y="3070225"/>
          <p14:tracePt t="996211" x="8275638" y="3070225"/>
          <p14:tracePt t="996227" x="8267700" y="3070225"/>
          <p14:tracePt t="996236" x="8267700" y="3062288"/>
          <p14:tracePt t="996243" x="8267700" y="3054350"/>
          <p14:tracePt t="996251" x="8267700" y="3038475"/>
          <p14:tracePt t="996259" x="8259763" y="3030538"/>
          <p14:tracePt t="996267" x="8259763" y="3014663"/>
          <p14:tracePt t="996275" x="8251825" y="3006725"/>
          <p14:tracePt t="996283" x="8243888" y="3006725"/>
          <p14:tracePt t="996299" x="8235950" y="3006725"/>
          <p14:tracePt t="996307" x="8226425" y="3006725"/>
          <p14:tracePt t="996314" x="8202613" y="3006725"/>
          <p14:tracePt t="996323" x="8178800" y="3022600"/>
          <p14:tracePt t="996331" x="8139113" y="3038475"/>
          <p14:tracePt t="996339" x="8099425" y="3070225"/>
          <p14:tracePt t="996347" x="8043863" y="3101975"/>
          <p14:tracePt t="996355" x="7980363" y="3141663"/>
          <p14:tracePt t="996363" x="7924800" y="3181350"/>
          <p14:tracePt t="996371" x="7859713" y="3221038"/>
          <p14:tracePt t="996380" x="7812088" y="3262313"/>
          <p14:tracePt t="996387" x="7764463" y="3302000"/>
          <p14:tracePt t="996395" x="7700963" y="3333750"/>
          <p14:tracePt t="996404" x="7621588" y="3357563"/>
          <p14:tracePt t="996411" x="7534275" y="3389313"/>
          <p14:tracePt t="996421" x="7437438" y="3421063"/>
          <p14:tracePt t="996427" x="7334250" y="3444875"/>
          <p14:tracePt t="996435" x="7254875" y="3468688"/>
          <p14:tracePt t="996443" x="7191375" y="3468688"/>
          <p14:tracePt t="996451" x="7151688" y="3468688"/>
          <p14:tracePt t="996459" x="7102475" y="3468688"/>
          <p14:tracePt t="996467" x="7078663" y="3468688"/>
          <p14:tracePt t="996475" x="7070725" y="3468688"/>
          <p14:tracePt t="996483" x="7054850" y="3468688"/>
          <p14:tracePt t="996507" x="7046913" y="3468688"/>
          <p14:tracePt t="996523" x="7038975" y="3460750"/>
          <p14:tracePt t="996531" x="7023100" y="3444875"/>
          <p14:tracePt t="996539" x="7007225" y="3429000"/>
          <p14:tracePt t="996547" x="6999288" y="3405188"/>
          <p14:tracePt t="996556" x="6991350" y="3373438"/>
          <p14:tracePt t="996563" x="6983413" y="3341688"/>
          <p14:tracePt t="996571" x="6975475" y="3317875"/>
          <p14:tracePt t="996579" x="6959600" y="3286125"/>
          <p14:tracePt t="996587" x="6959600" y="3244850"/>
          <p14:tracePt t="996595" x="6959600" y="3205163"/>
          <p14:tracePt t="996604" x="6943725" y="3173413"/>
          <p14:tracePt t="996611" x="6935788" y="3149600"/>
          <p14:tracePt t="996620" x="6927850" y="3117850"/>
          <p14:tracePt t="996627" x="6919913" y="3094038"/>
          <p14:tracePt t="996635" x="6911975" y="3078163"/>
          <p14:tracePt t="996643" x="6904038" y="3054350"/>
          <p14:tracePt t="996651" x="6904038" y="3038475"/>
          <p14:tracePt t="996659" x="6896100" y="3030538"/>
          <p14:tracePt t="996667" x="6896100" y="3014663"/>
          <p14:tracePt t="996675" x="6896100" y="2990850"/>
          <p14:tracePt t="996683" x="6896100" y="2967038"/>
          <p14:tracePt t="996691" x="6896100" y="2935288"/>
          <p14:tracePt t="996699" x="6919913" y="2894013"/>
          <p14:tracePt t="996707" x="6943725" y="2870200"/>
          <p14:tracePt t="996715" x="6975475" y="2846388"/>
          <p14:tracePt t="996723" x="6991350" y="2830513"/>
          <p14:tracePt t="996731" x="7038975" y="2798763"/>
          <p14:tracePt t="996739" x="7078663" y="2790825"/>
          <p14:tracePt t="996747" x="7135813" y="2774950"/>
          <p14:tracePt t="996755" x="7175500" y="2767013"/>
          <p14:tracePt t="996763" x="7223125" y="2767013"/>
          <p14:tracePt t="996770" x="7262813" y="2767013"/>
          <p14:tracePt t="996779" x="7302500" y="2767013"/>
          <p14:tracePt t="996787" x="7342188" y="2767013"/>
          <p14:tracePt t="996795" x="7366000" y="2782888"/>
          <p14:tracePt t="996804" x="7381875" y="2814638"/>
          <p14:tracePt t="996811" x="7389813" y="2846388"/>
          <p14:tracePt t="996820" x="7389813" y="2878138"/>
          <p14:tracePt t="996827" x="7389813" y="2919413"/>
          <p14:tracePt t="996835" x="7389813" y="2951163"/>
          <p14:tracePt t="996843" x="7381875" y="2990850"/>
          <p14:tracePt t="996851" x="7358063" y="3022600"/>
          <p14:tracePt t="996859" x="7342188" y="3054350"/>
          <p14:tracePt t="996867" x="7326313" y="3070225"/>
          <p14:tracePt t="996875" x="7302500" y="3078163"/>
          <p14:tracePt t="996883" x="7294563" y="3078163"/>
          <p14:tracePt t="996891" x="7278688" y="3078163"/>
          <p14:tracePt t="996906" x="7254875" y="3078163"/>
          <p14:tracePt t="996915" x="7239000" y="3078163"/>
          <p14:tracePt t="996923" x="7231063" y="3078163"/>
          <p14:tracePt t="996931" x="7223125" y="3070225"/>
          <p14:tracePt t="996939" x="7223125" y="3046413"/>
          <p14:tracePt t="996947" x="7223125" y="3014663"/>
          <p14:tracePt t="996955" x="7223125" y="2982913"/>
          <p14:tracePt t="996962" x="7223125" y="2951163"/>
          <p14:tracePt t="996971" x="7223125" y="2919413"/>
          <p14:tracePt t="996979" x="7223125" y="2894013"/>
          <p14:tracePt t="996987" x="7239000" y="2878138"/>
          <p14:tracePt t="996995" x="7262813" y="2862263"/>
          <p14:tracePt t="997004" x="7302500" y="2862263"/>
          <p14:tracePt t="997011" x="7358063" y="2862263"/>
          <p14:tracePt t="997021" x="7421563" y="2862263"/>
          <p14:tracePt t="997026" x="7502525" y="2862263"/>
          <p14:tracePt t="997034" x="7589838" y="2862263"/>
          <p14:tracePt t="997043" x="7669213" y="2870200"/>
          <p14:tracePt t="997052" x="7748588" y="2894013"/>
          <p14:tracePt t="997059" x="7812088" y="2919413"/>
          <p14:tracePt t="997067" x="7869238" y="2935288"/>
          <p14:tracePt t="997075" x="7885113" y="2951163"/>
          <p14:tracePt t="997083" x="7885113" y="2959100"/>
          <p14:tracePt t="997091" x="7885113" y="2967038"/>
          <p14:tracePt t="997099" x="7885113" y="2982913"/>
          <p14:tracePt t="997107" x="7877175" y="2990850"/>
          <p14:tracePt t="997115" x="7851775" y="2998788"/>
          <p14:tracePt t="997123" x="7820025" y="2998788"/>
          <p14:tracePt t="997131" x="7796213" y="2998788"/>
          <p14:tracePt t="997139" x="7764463" y="2998788"/>
          <p14:tracePt t="997147" x="7748588" y="2998788"/>
          <p14:tracePt t="997154" x="7732713" y="2982913"/>
          <p14:tracePt t="997163" x="7716838" y="2967038"/>
          <p14:tracePt t="997171" x="7700963" y="2943225"/>
          <p14:tracePt t="997179" x="7693025" y="2919413"/>
          <p14:tracePt t="997187" x="7693025" y="2894013"/>
          <p14:tracePt t="997194" x="7685088" y="2862263"/>
          <p14:tracePt t="997203" x="7685088" y="2830513"/>
          <p14:tracePt t="997211" x="7685088" y="2790825"/>
          <p14:tracePt t="997220" x="7716838" y="2759075"/>
          <p14:tracePt t="997227" x="7756525" y="2751138"/>
          <p14:tracePt t="997234" x="7788275" y="2735263"/>
          <p14:tracePt t="997243" x="7835900" y="2727325"/>
          <p14:tracePt t="997251" x="7893050" y="2711450"/>
          <p14:tracePt t="997259" x="7940675" y="2711450"/>
          <p14:tracePt t="997267" x="7996238" y="2711450"/>
          <p14:tracePt t="997275" x="8051800" y="2719388"/>
          <p14:tracePt t="997283" x="8083550" y="2743200"/>
          <p14:tracePt t="997291" x="8107363" y="2774950"/>
          <p14:tracePt t="997299" x="8115300" y="2806700"/>
          <p14:tracePt t="997307" x="8131175" y="2838450"/>
          <p14:tracePt t="997314" x="8131175" y="2870200"/>
          <p14:tracePt t="997322" x="8131175" y="2909888"/>
          <p14:tracePt t="997331" x="8123238" y="2935288"/>
          <p14:tracePt t="997338" x="8115300" y="2959100"/>
          <p14:tracePt t="997346" x="8107363" y="2974975"/>
          <p14:tracePt t="997355" x="8099425" y="2982913"/>
          <p14:tracePt t="997363" x="8083550" y="2982913"/>
          <p14:tracePt t="997403" x="8083550" y="2967038"/>
          <p14:tracePt t="997411" x="8083550" y="2943225"/>
          <p14:tracePt t="997419" x="8107363" y="2909888"/>
          <p14:tracePt t="997427" x="8123238" y="2886075"/>
          <p14:tracePt t="997435" x="8154988" y="2862263"/>
          <p14:tracePt t="997443" x="8186738" y="2846388"/>
          <p14:tracePt t="997451" x="8226425" y="2822575"/>
          <p14:tracePt t="997459" x="8267700" y="2814638"/>
          <p14:tracePt t="997467" x="8323263" y="2814638"/>
          <p14:tracePt t="997475" x="8378825" y="2814638"/>
          <p14:tracePt t="997483" x="8434388" y="2830513"/>
          <p14:tracePt t="997491" x="8482013" y="2846388"/>
          <p14:tracePt t="997498" x="8513763" y="2862263"/>
          <p14:tracePt t="997507" x="8529638" y="2886075"/>
          <p14:tracePt t="997515" x="8537575" y="2919413"/>
          <p14:tracePt t="997523" x="8545513" y="2951163"/>
          <p14:tracePt t="997531" x="8545513" y="2982913"/>
          <p14:tracePt t="997539" x="8545513" y="3006725"/>
          <p14:tracePt t="997547" x="8545513" y="3022600"/>
          <p14:tracePt t="997555" x="8521700" y="3046413"/>
          <p14:tracePt t="997563" x="8513763" y="3062288"/>
          <p14:tracePt t="997571" x="8505825" y="3070225"/>
          <p14:tracePt t="997579" x="8497888" y="3078163"/>
          <p14:tracePt t="997603" x="8497888" y="3070225"/>
          <p14:tracePt t="997611" x="8497888" y="3038475"/>
          <p14:tracePt t="997620" x="8497888" y="3006725"/>
          <p14:tracePt t="997627" x="8497888" y="2967038"/>
          <p14:tracePt t="997634" x="8505825" y="2943225"/>
          <p14:tracePt t="997642" x="8521700" y="2894013"/>
          <p14:tracePt t="997650" x="8553450" y="2854325"/>
          <p14:tracePt t="997658" x="8577263" y="2822575"/>
          <p14:tracePt t="997667" x="8618538" y="2798763"/>
          <p14:tracePt t="997674" x="8658225" y="2782888"/>
          <p14:tracePt t="997682" x="8705850" y="2782888"/>
          <p14:tracePt t="997691" x="8753475" y="2782888"/>
          <p14:tracePt t="997699" x="8801100" y="2782888"/>
          <p14:tracePt t="997706" x="8848725" y="2798763"/>
          <p14:tracePt t="997715" x="8888413" y="2830513"/>
          <p14:tracePt t="997722" x="8928100" y="2854325"/>
          <p14:tracePt t="997731" x="8951913" y="2894013"/>
          <p14:tracePt t="997739" x="8977313" y="2935288"/>
          <p14:tracePt t="997746" x="8985250" y="2967038"/>
          <p14:tracePt t="997755" x="8985250" y="2998788"/>
          <p14:tracePt t="997762" x="8985250" y="3022600"/>
          <p14:tracePt t="997771" x="8985250" y="3046413"/>
          <p14:tracePt t="997779" x="8959850" y="3070225"/>
          <p14:tracePt t="997787" x="8951913" y="3078163"/>
          <p14:tracePt t="997795" x="8936038" y="3086100"/>
          <p14:tracePt t="997819" x="8936038" y="3078163"/>
          <p14:tracePt t="997827" x="8936038" y="3070225"/>
          <p14:tracePt t="997835" x="8936038" y="3054350"/>
          <p14:tracePt t="997842" x="8936038" y="3046413"/>
          <p14:tracePt t="997851" x="8943975" y="3038475"/>
          <p14:tracePt t="997859" x="8951913" y="3030538"/>
          <p14:tracePt t="997867" x="8959850" y="3030538"/>
          <p14:tracePt t="997874" x="8969375" y="3030538"/>
          <p14:tracePt t="997963" x="8969375" y="3038475"/>
          <p14:tracePt t="997971" x="8969375" y="3046413"/>
          <p14:tracePt t="997978" x="8959850" y="3054350"/>
          <p14:tracePt t="997986" x="8951913" y="3062288"/>
          <p14:tracePt t="997995" x="8936038" y="3070225"/>
          <p14:tracePt t="998004" x="8920163" y="3078163"/>
          <p14:tracePt t="998011" x="8896350" y="3094038"/>
          <p14:tracePt t="998020" x="8864600" y="3109913"/>
          <p14:tracePt t="998027" x="8816975" y="3125788"/>
          <p14:tracePt t="998034" x="8745538" y="3149600"/>
          <p14:tracePt t="998042" x="8642350" y="3189288"/>
          <p14:tracePt t="998051" x="8529638" y="3213100"/>
          <p14:tracePt t="998058" x="8402638" y="3244850"/>
          <p14:tracePt t="998066" x="8275638" y="3286125"/>
          <p14:tracePt t="998074" x="8147050" y="3317875"/>
          <p14:tracePt t="998082" x="8020050" y="3357563"/>
          <p14:tracePt t="998090" x="7885113" y="3389313"/>
          <p14:tracePt t="998098" x="7740650" y="3429000"/>
          <p14:tracePt t="998106" x="7621588" y="3436938"/>
          <p14:tracePt t="998115" x="7518400" y="3436938"/>
          <p14:tracePt t="998122" x="7421563" y="3436938"/>
          <p14:tracePt t="998131" x="7334250" y="3436938"/>
          <p14:tracePt t="998139" x="7262813" y="3436938"/>
          <p14:tracePt t="998147" x="7183438" y="3436938"/>
          <p14:tracePt t="998155" x="7135813" y="3436938"/>
          <p14:tracePt t="998163" x="7078663" y="3436938"/>
          <p14:tracePt t="998171" x="7038975" y="3444875"/>
          <p14:tracePt t="998179" x="6991350" y="3460750"/>
          <p14:tracePt t="998187" x="6951663" y="3468688"/>
          <p14:tracePt t="998195" x="6919913" y="3484563"/>
          <p14:tracePt t="998204" x="6888163" y="3492500"/>
          <p14:tracePt t="998211" x="6872288" y="3500438"/>
          <p14:tracePt t="998220" x="6848475" y="3508375"/>
          <p14:tracePt t="998226" x="6824663" y="3516313"/>
          <p14:tracePt t="998234" x="6808788" y="3524250"/>
          <p14:tracePt t="998243" x="6777038" y="3532188"/>
          <p14:tracePt t="998250" x="6735763" y="3540125"/>
          <p14:tracePt t="998259" x="6696075" y="3556000"/>
          <p14:tracePt t="998267" x="6672263" y="3571875"/>
          <p14:tracePt t="998275" x="6624638" y="3587750"/>
          <p14:tracePt t="998283" x="6592888" y="3595688"/>
          <p14:tracePt t="998291" x="6569075" y="3595688"/>
          <p14:tracePt t="998323" x="6561138" y="3595688"/>
          <p14:tracePt t="998363" x="6553200" y="3605213"/>
          <p14:tracePt t="998371" x="6537325" y="3613150"/>
          <p14:tracePt t="998379" x="6521450" y="3621088"/>
          <p14:tracePt t="998387" x="6505575" y="3621088"/>
          <p14:tracePt t="998394" x="6489700" y="3629025"/>
          <p14:tracePt t="998403" x="6473825" y="3636963"/>
          <p14:tracePt t="998411" x="6457950" y="3636963"/>
          <p14:tracePt t="998443" x="6450013" y="3636963"/>
          <p14:tracePt t="998459" x="6442075" y="3636963"/>
          <p14:tracePt t="998467" x="6434138" y="3636963"/>
          <p14:tracePt t="998475" x="6418263" y="3636963"/>
          <p14:tracePt t="998483" x="6402388" y="3636963"/>
          <p14:tracePt t="998491" x="6384925" y="3636963"/>
          <p14:tracePt t="998499" x="6376988" y="3636963"/>
          <p14:tracePt t="998507" x="6353175" y="3636963"/>
          <p14:tracePt t="998515" x="6337300" y="3636963"/>
          <p14:tracePt t="998523" x="6321425" y="3636963"/>
          <p14:tracePt t="998531" x="6313488" y="3636963"/>
          <p14:tracePt t="998539" x="6305550" y="3636963"/>
          <p14:tracePt t="998547" x="6297613" y="3636963"/>
          <p14:tracePt t="998739" x="6313488" y="3636963"/>
          <p14:tracePt t="998747" x="6329363" y="3636963"/>
          <p14:tracePt t="998755" x="6353175" y="3636963"/>
          <p14:tracePt t="998763" x="6361113" y="3636963"/>
          <p14:tracePt t="998771" x="6376988" y="3636963"/>
          <p14:tracePt t="998779" x="6384925" y="3636963"/>
          <p14:tracePt t="998786" x="6392863" y="3636963"/>
          <p14:tracePt t="998796" x="6402388" y="3636963"/>
          <p14:tracePt t="998811" x="6410325" y="3636963"/>
          <p14:tracePt t="998835" x="6418263" y="3636963"/>
          <p14:tracePt t="998843" x="6426200" y="3636963"/>
          <p14:tracePt t="999044" x="6418263" y="3636963"/>
          <p14:tracePt t="999051" x="6402388" y="3636963"/>
          <p14:tracePt t="999059" x="6384925" y="3636963"/>
          <p14:tracePt t="999067" x="6376988" y="3636963"/>
          <p14:tracePt t="999075" x="6369050" y="3636963"/>
          <p14:tracePt t="999083" x="6353175" y="3636963"/>
          <p14:tracePt t="999091" x="6353175" y="3629025"/>
          <p14:tracePt t="999099" x="6345238" y="3629025"/>
          <p14:tracePt t="999107" x="6337300" y="3629025"/>
          <p14:tracePt t="999115" x="6329363" y="3621088"/>
          <p14:tracePt t="999131" x="6321425" y="3621088"/>
          <p14:tracePt t="999139" x="6313488" y="3613150"/>
          <p14:tracePt t="999147" x="6305550" y="3613150"/>
          <p14:tracePt t="999275" x="6305550" y="3605213"/>
          <p14:tracePt t="999307" x="6321425" y="3605213"/>
          <p14:tracePt t="999315" x="6329363" y="3605213"/>
          <p14:tracePt t="999323" x="6345238" y="3605213"/>
          <p14:tracePt t="999331" x="6369050" y="3605213"/>
          <p14:tracePt t="999339" x="6402388" y="3605213"/>
          <p14:tracePt t="999347" x="6418263" y="3605213"/>
          <p14:tracePt t="999355" x="6442075" y="3605213"/>
          <p14:tracePt t="999363" x="6457950" y="3605213"/>
          <p14:tracePt t="999371" x="6473825" y="3605213"/>
          <p14:tracePt t="999379" x="6489700" y="3605213"/>
          <p14:tracePt t="999386" x="6497638" y="3605213"/>
          <p14:tracePt t="999404" x="6505575" y="3605213"/>
          <p14:tracePt t="999420" x="6513513" y="3605213"/>
          <p14:tracePt t="999491" x="6505575" y="3605213"/>
          <p14:tracePt t="999507" x="6497638" y="3605213"/>
          <p14:tracePt t="999515" x="6489700" y="3605213"/>
          <p14:tracePt t="999524" x="6465888" y="3605213"/>
          <p14:tracePt t="999531" x="6457950" y="3605213"/>
          <p14:tracePt t="999539" x="6434138" y="3605213"/>
          <p14:tracePt t="999548" x="6410325" y="3605213"/>
          <p14:tracePt t="999555" x="6384925" y="3605213"/>
          <p14:tracePt t="999563" x="6369050" y="3595688"/>
          <p14:tracePt t="999571" x="6345238" y="3587750"/>
          <p14:tracePt t="999579" x="6337300" y="3579813"/>
          <p14:tracePt t="999587" x="6321425" y="3579813"/>
          <p14:tracePt t="999667" x="6321425" y="3571875"/>
          <p14:tracePt t="999683" x="6337300" y="3571875"/>
          <p14:tracePt t="999691" x="6353175" y="3563938"/>
          <p14:tracePt t="999699" x="6384925" y="3563938"/>
          <p14:tracePt t="999707" x="6410325" y="3563938"/>
          <p14:tracePt t="999715" x="6450013" y="3563938"/>
          <p14:tracePt t="999723" x="6481763" y="3563938"/>
          <p14:tracePt t="999731" x="6521450" y="3563938"/>
          <p14:tracePt t="999739" x="6545263" y="3563938"/>
          <p14:tracePt t="999747" x="6569075" y="3563938"/>
          <p14:tracePt t="999755" x="6577013" y="3563938"/>
          <p14:tracePt t="999843" x="6553200" y="3563938"/>
          <p14:tracePt t="999851" x="6529388" y="3563938"/>
          <p14:tracePt t="999859" x="6497638" y="3563938"/>
          <p14:tracePt t="999867" x="6473825" y="3563938"/>
          <p14:tracePt t="999875" x="6442075" y="3563938"/>
          <p14:tracePt t="999883" x="6410325" y="3563938"/>
          <p14:tracePt t="999891" x="6392863" y="3563938"/>
          <p14:tracePt t="999899" x="6369050" y="3563938"/>
          <p14:tracePt t="999907" x="6361113" y="3563938"/>
          <p14:tracePt t="999915" x="6353175" y="3563938"/>
          <p14:tracePt t="999987" x="6369050" y="3563938"/>
          <p14:tracePt t="999995" x="6402388" y="3563938"/>
          <p14:tracePt t="1000002" x="6426200" y="3563938"/>
          <p14:tracePt t="1000011" x="6457950" y="3563938"/>
          <p14:tracePt t="1000020" x="6481763" y="3563938"/>
          <p14:tracePt t="1000027" x="6513513" y="3563938"/>
          <p14:tracePt t="1000035" x="6529388" y="3563938"/>
          <p14:tracePt t="1000043" x="6537325" y="3563938"/>
          <p14:tracePt t="1000051" x="6545263" y="3563938"/>
          <p14:tracePt t="1000123" x="6529388" y="3563938"/>
          <p14:tracePt t="1000131" x="6513513" y="3563938"/>
          <p14:tracePt t="1000138" x="6489700" y="3563938"/>
          <p14:tracePt t="1000147" x="6465888" y="3563938"/>
          <p14:tracePt t="1000155" x="6457950" y="3563938"/>
          <p14:tracePt t="1000163" x="6450013" y="3563938"/>
          <p14:tracePt t="1000227" x="6481763" y="3563938"/>
          <p14:tracePt t="1000235" x="6513513" y="3563938"/>
          <p14:tracePt t="1000243" x="6545263" y="3563938"/>
          <p14:tracePt t="1000251" x="6577013" y="3563938"/>
          <p14:tracePt t="1000259" x="6608763" y="3563938"/>
          <p14:tracePt t="1000267" x="6640513" y="3563938"/>
          <p14:tracePt t="1000275" x="6664325" y="3563938"/>
          <p14:tracePt t="1000283" x="6688138" y="3563938"/>
          <p14:tracePt t="1000291" x="6696075" y="3563938"/>
          <p14:tracePt t="1000355" x="6680200" y="3563938"/>
          <p14:tracePt t="1000363" x="6656388" y="3563938"/>
          <p14:tracePt t="1000371" x="6632575" y="3563938"/>
          <p14:tracePt t="1000379" x="6600825" y="3563938"/>
          <p14:tracePt t="1000388" x="6561138" y="3563938"/>
          <p14:tracePt t="1000395" x="6529388" y="3563938"/>
          <p14:tracePt t="1000404" x="6489700" y="3563938"/>
          <p14:tracePt t="1000411" x="6442075" y="3563938"/>
          <p14:tracePt t="1000420" x="6418263" y="3563938"/>
          <p14:tracePt t="1000427" x="6392863" y="3563938"/>
          <p14:tracePt t="1000435" x="6384925" y="3563938"/>
          <p14:tracePt t="1000476" x="6402388" y="3563938"/>
          <p14:tracePt t="1000483" x="6426200" y="3563938"/>
          <p14:tracePt t="1000491" x="6442075" y="3563938"/>
          <p14:tracePt t="1000499" x="6465888" y="3556000"/>
          <p14:tracePt t="1000507" x="6489700" y="3556000"/>
          <p14:tracePt t="1000515" x="6513513" y="3556000"/>
          <p14:tracePt t="1000523" x="6537325" y="3556000"/>
          <p14:tracePt t="1000531" x="6569075" y="3556000"/>
          <p14:tracePt t="1000539" x="6584950" y="3556000"/>
          <p14:tracePt t="1000547" x="6592888" y="3556000"/>
          <p14:tracePt t="1000563" x="6600825" y="3556000"/>
          <p14:tracePt t="1000659" x="6600825" y="3548063"/>
          <p14:tracePt t="1000668" x="6600825" y="3540125"/>
          <p14:tracePt t="1000675" x="6632575" y="3524250"/>
          <p14:tracePt t="1000683" x="6672263" y="3500438"/>
          <p14:tracePt t="1000691" x="6727825" y="3484563"/>
          <p14:tracePt t="1000699" x="6800850" y="3452813"/>
          <p14:tracePt t="1000707" x="6872288" y="3405188"/>
          <p14:tracePt t="1000715" x="6943725" y="3365500"/>
          <p14:tracePt t="1000723" x="7015163" y="3317875"/>
          <p14:tracePt t="1000731" x="7070725" y="3270250"/>
          <p14:tracePt t="1000739" x="7118350" y="3228975"/>
          <p14:tracePt t="1000747" x="7151688" y="3197225"/>
          <p14:tracePt t="1000755" x="7183438" y="3165475"/>
          <p14:tracePt t="1000763" x="7199313" y="3141663"/>
          <p14:tracePt t="1000772" x="7199313" y="3125788"/>
          <p14:tracePt t="1000779" x="7207250" y="3109913"/>
          <p14:tracePt t="1000788" x="7207250" y="3101975"/>
          <p14:tracePt t="1000795" x="7207250" y="3094038"/>
          <p14:tracePt t="1000804" x="7207250" y="3086100"/>
          <p14:tracePt t="1000811" x="7207250" y="3078163"/>
          <p14:tracePt t="1000899" x="7199313" y="3078163"/>
          <p14:tracePt t="1000915" x="7191375" y="3078163"/>
          <p14:tracePt t="1000923" x="7183438" y="3078163"/>
          <p14:tracePt t="1000931" x="7175500" y="3078163"/>
          <p14:tracePt t="1000939" x="7167563" y="3078163"/>
          <p14:tracePt t="1000947" x="7159625" y="3078163"/>
          <p14:tracePt t="1000963" x="7159625" y="3086100"/>
          <p14:tracePt t="1000970" x="7151688" y="3086100"/>
          <p14:tracePt t="1000979" x="7143750" y="3094038"/>
          <p14:tracePt t="1000987" x="7135813" y="3101975"/>
          <p14:tracePt t="1000995" x="7126288" y="3101975"/>
          <p14:tracePt t="1001003" x="7118350" y="3109913"/>
          <p14:tracePt t="1001020" x="7110413" y="3117850"/>
          <p14:tracePt t="1001027" x="7102475" y="3117850"/>
          <p14:tracePt t="1001035" x="7094538" y="3117850"/>
          <p14:tracePt t="1001050" x="7086600" y="3117850"/>
          <p14:tracePt t="1001059" x="7078663" y="3125788"/>
          <p14:tracePt t="1001067" x="7062788" y="3141663"/>
          <p14:tracePt t="1001075" x="7046913" y="3157538"/>
          <p14:tracePt t="1001083" x="7023100" y="3181350"/>
          <p14:tracePt t="1001091" x="6991350" y="3221038"/>
          <p14:tracePt t="1001099" x="6951663" y="3262313"/>
          <p14:tracePt t="1001107" x="6919913" y="3302000"/>
          <p14:tracePt t="1001115" x="6896100" y="3341688"/>
          <p14:tracePt t="1001123" x="6848475" y="3389313"/>
          <p14:tracePt t="1001131" x="6808788" y="3429000"/>
          <p14:tracePt t="1001139" x="6769100" y="3460750"/>
          <p14:tracePt t="1001147" x="6727825" y="3484563"/>
          <p14:tracePt t="1001155" x="6696075" y="3500438"/>
          <p14:tracePt t="1001163" x="6664325" y="3508375"/>
          <p14:tracePt t="1001170" x="6632575" y="3516313"/>
          <p14:tracePt t="1001179" x="6608763" y="3524250"/>
          <p14:tracePt t="1001187" x="6577013" y="3540125"/>
          <p14:tracePt t="1001195" x="6561138" y="3548063"/>
          <p14:tracePt t="1001204" x="6537325" y="3556000"/>
          <p14:tracePt t="1001211" x="6513513" y="3556000"/>
          <p14:tracePt t="1001220" x="6497638" y="3563938"/>
          <p14:tracePt t="1001227" x="6489700" y="3563938"/>
          <p14:tracePt t="1001235" x="6465888" y="3563938"/>
          <p14:tracePt t="1001243" x="6450013" y="3563938"/>
          <p14:tracePt t="1001251" x="6426200" y="3563938"/>
          <p14:tracePt t="1001259" x="6402388" y="3563938"/>
          <p14:tracePt t="1001267" x="6376988" y="3563938"/>
          <p14:tracePt t="1001275" x="6345238" y="3563938"/>
          <p14:tracePt t="1001283" x="6329363" y="3563938"/>
          <p14:tracePt t="1001291" x="6305550" y="3563938"/>
          <p14:tracePt t="1001299" x="6297613" y="3563938"/>
          <p14:tracePt t="1001307" x="6281738" y="3563938"/>
          <p14:tracePt t="1001315" x="6265863" y="3563938"/>
          <p14:tracePt t="1001323" x="6249988" y="3563938"/>
          <p14:tracePt t="1001331" x="6242050" y="3571875"/>
          <p14:tracePt t="1001339" x="6234113" y="3571875"/>
          <p14:tracePt t="1001347" x="6226175" y="3571875"/>
          <p14:tracePt t="1001355" x="6218238" y="3571875"/>
          <p14:tracePt t="1001363" x="6210300" y="3571875"/>
          <p14:tracePt t="1001371" x="6194425" y="3571875"/>
          <p14:tracePt t="1001379" x="6186488" y="3571875"/>
          <p14:tracePt t="1001387" x="6178550" y="3571875"/>
          <p14:tracePt t="1001467" x="6186488" y="3571875"/>
          <p14:tracePt t="1001475" x="6194425" y="3571875"/>
          <p14:tracePt t="1001483" x="6210300" y="3571875"/>
          <p14:tracePt t="1001491" x="6242050" y="3571875"/>
          <p14:tracePt t="1001499" x="6281738" y="3571875"/>
          <p14:tracePt t="1001507" x="6329363" y="3571875"/>
          <p14:tracePt t="1001515" x="6384925" y="3571875"/>
          <p14:tracePt t="1001523" x="6450013" y="3571875"/>
          <p14:tracePt t="1001531" x="6513513" y="3571875"/>
          <p14:tracePt t="1001539" x="6561138" y="3571875"/>
          <p14:tracePt t="1001547" x="6592888" y="3571875"/>
          <p14:tracePt t="1001555" x="6600825" y="3571875"/>
          <p14:tracePt t="1001620" x="6600825" y="3579813"/>
          <p14:tracePt t="1001627" x="6584950" y="3587750"/>
          <p14:tracePt t="1001635" x="6569075" y="3587750"/>
          <p14:tracePt t="1001643" x="6537325" y="3595688"/>
          <p14:tracePt t="1001651" x="6497638" y="3595688"/>
          <p14:tracePt t="1001659" x="6465888" y="3595688"/>
          <p14:tracePt t="1001667" x="6418263" y="3595688"/>
          <p14:tracePt t="1001675" x="6376988" y="3595688"/>
          <p14:tracePt t="1001683" x="6353175" y="3595688"/>
          <p14:tracePt t="1001691" x="6337300" y="3595688"/>
          <p14:tracePt t="1001699" x="6329363" y="3595688"/>
          <p14:tracePt t="1001763" x="6353175" y="3595688"/>
          <p14:tracePt t="1001771" x="6376988" y="3595688"/>
          <p14:tracePt t="1001779" x="6402388" y="3595688"/>
          <p14:tracePt t="1001787" x="6426200" y="3595688"/>
          <p14:tracePt t="1001795" x="6450013" y="3595688"/>
          <p14:tracePt t="1001804" x="6465888" y="3595688"/>
          <p14:tracePt t="1001907" x="6473825" y="3595688"/>
          <p14:tracePt t="1001923" x="6481763" y="3595688"/>
          <p14:tracePt t="1001939" x="6489700" y="3595688"/>
          <p14:tracePt t="1001947" x="6497638" y="3595688"/>
          <p14:tracePt t="1002011" x="6505575" y="3595688"/>
          <p14:tracePt t="1002027" x="6521450" y="3595688"/>
          <p14:tracePt t="1002035" x="6529388" y="3587750"/>
          <p14:tracePt t="1002043" x="6545263" y="3571875"/>
          <p14:tracePt t="1002051" x="6569075" y="3563938"/>
          <p14:tracePt t="1002059" x="6592888" y="3556000"/>
          <p14:tracePt t="1002067" x="6608763" y="3540125"/>
          <p14:tracePt t="1002075" x="6632575" y="3532188"/>
          <p14:tracePt t="1002083" x="6640513" y="3516313"/>
          <p14:tracePt t="1002091" x="6640513" y="3500438"/>
          <p14:tracePt t="1002099" x="6640513" y="3484563"/>
          <p14:tracePt t="1002107" x="6640513" y="3476625"/>
          <p14:tracePt t="1002115" x="6640513" y="3460750"/>
          <p14:tracePt t="1002123" x="6608763" y="3436938"/>
          <p14:tracePt t="1002131" x="6561138" y="3421063"/>
          <p14:tracePt t="1002139" x="6521450" y="3405188"/>
          <p14:tracePt t="1002147" x="6481763" y="3381375"/>
          <p14:tracePt t="1002156" x="6442075" y="3357563"/>
          <p14:tracePt t="1002163" x="6418263" y="3341688"/>
          <p14:tracePt t="1002172" x="6384925" y="3317875"/>
          <p14:tracePt t="1002179" x="6361113" y="3286125"/>
          <p14:tracePt t="1002188" x="6353175" y="3252788"/>
          <p14:tracePt t="1002196" x="6329363" y="3228975"/>
          <p14:tracePt t="1002205" x="6305550" y="3213100"/>
          <p14:tracePt t="1002211" x="6281738" y="3205163"/>
          <p14:tracePt t="1002220" x="6249988" y="3197225"/>
          <p14:tracePt t="1002228" x="6218238" y="3181350"/>
          <p14:tracePt t="1002236" x="6170613" y="3181350"/>
          <p14:tracePt t="1002243" x="6130925" y="3181350"/>
          <p14:tracePt t="1002251" x="6091238" y="3181350"/>
          <p14:tracePt t="1002259" x="6067425" y="3181350"/>
          <p14:tracePt t="1002267" x="6059488" y="3181350"/>
          <p14:tracePt t="1002275" x="6043613" y="3197225"/>
          <p14:tracePt t="1002283" x="6034088" y="3221038"/>
          <p14:tracePt t="1002291" x="6026150" y="3252788"/>
          <p14:tracePt t="1002299" x="6026150" y="3286125"/>
          <p14:tracePt t="1002307" x="6026150" y="3317875"/>
          <p14:tracePt t="1002315" x="6026150" y="3349625"/>
          <p14:tracePt t="1002323" x="6026150" y="3373438"/>
          <p14:tracePt t="1002331" x="6026150" y="3405188"/>
          <p14:tracePt t="1002339" x="6026150" y="3444875"/>
          <p14:tracePt t="1002347" x="6026150" y="3484563"/>
          <p14:tracePt t="1002355" x="6026150" y="3532188"/>
          <p14:tracePt t="1002363" x="6026150" y="3587750"/>
          <p14:tracePt t="1002371" x="6026150" y="3660775"/>
          <p14:tracePt t="1002379" x="6026150" y="3724275"/>
          <p14:tracePt t="1002387" x="6010275" y="3787775"/>
          <p14:tracePt t="1002395" x="5986463" y="3843338"/>
          <p14:tracePt t="1002403" x="5954713" y="3883025"/>
          <p14:tracePt t="1002411" x="5930900" y="3906838"/>
          <p14:tracePt t="1002421" x="5899150" y="3930650"/>
          <p14:tracePt t="1002427" x="5875338" y="3948113"/>
          <p14:tracePt t="1002435" x="5843588" y="3963988"/>
          <p14:tracePt t="1002443" x="5811838" y="3987800"/>
          <p14:tracePt t="1002451" x="5788025" y="4003675"/>
          <p14:tracePt t="1002459" x="5756275" y="4027488"/>
          <p14:tracePt t="1002467" x="5740400" y="4043363"/>
          <p14:tracePt t="1002475" x="5732463" y="4051300"/>
          <p14:tracePt t="1002483" x="5724525" y="4059238"/>
          <p14:tracePt t="1002491" x="5716588" y="4059238"/>
          <p14:tracePt t="1002499" x="5708650" y="4067175"/>
          <p14:tracePt t="1002507" x="5700713" y="4067175"/>
          <p14:tracePt t="1002523" x="5684838" y="4067175"/>
          <p14:tracePt t="1002531" x="5676900" y="4067175"/>
          <p14:tracePt t="1002539" x="5659438" y="4067175"/>
          <p14:tracePt t="1002547" x="5643563" y="4067175"/>
          <p14:tracePt t="1002555" x="5619750" y="4067175"/>
          <p14:tracePt t="1002563" x="5595938" y="4067175"/>
          <p14:tracePt t="1002571" x="5572125" y="4067175"/>
          <p14:tracePt t="1002578" x="5540375" y="4067175"/>
          <p14:tracePt t="1002587" x="5516563" y="4067175"/>
          <p14:tracePt t="1002595" x="5484813" y="4067175"/>
          <p14:tracePt t="1002604" x="5453063" y="4067175"/>
          <p14:tracePt t="1002611" x="5413375" y="4067175"/>
          <p14:tracePt t="1002620" x="5373688" y="4067175"/>
          <p14:tracePt t="1002627" x="5318125" y="4067175"/>
          <p14:tracePt t="1002635" x="5268913" y="4067175"/>
          <p14:tracePt t="1002643" x="5213350" y="4067175"/>
          <p14:tracePt t="1002651" x="5165725" y="4067175"/>
          <p14:tracePt t="1002659" x="5141913" y="4067175"/>
          <p14:tracePt t="1002667" x="5133975" y="4067175"/>
          <p14:tracePt t="1002811" x="5149850" y="4067175"/>
          <p14:tracePt t="1002819" x="5165725" y="4067175"/>
          <p14:tracePt t="1002827" x="5189538" y="4067175"/>
          <p14:tracePt t="1002835" x="5213350" y="4067175"/>
          <p14:tracePt t="1002843" x="5245100" y="4067175"/>
          <p14:tracePt t="1002850" x="5284788" y="4067175"/>
          <p14:tracePt t="1002859" x="5341938" y="4067175"/>
          <p14:tracePt t="1002867" x="5397500" y="4067175"/>
          <p14:tracePt t="1002875" x="5468938" y="4067175"/>
          <p14:tracePt t="1002883" x="5540375" y="4067175"/>
          <p14:tracePt t="1002904" x="5684838" y="4067175"/>
          <p14:tracePt t="1002907" x="5748338" y="4067175"/>
          <p14:tracePt t="1002915" x="5827713" y="4067175"/>
          <p14:tracePt t="1002922" x="5907088" y="4067175"/>
          <p14:tracePt t="1002931" x="5994400" y="4067175"/>
          <p14:tracePt t="1002939" x="6075363" y="4067175"/>
          <p14:tracePt t="1002947" x="6154738" y="4067175"/>
          <p14:tracePt t="1002955" x="6226175" y="4067175"/>
          <p14:tracePt t="1002963" x="6289675" y="4067175"/>
          <p14:tracePt t="1002972" x="6337300" y="4067175"/>
          <p14:tracePt t="1002979" x="6376988" y="4067175"/>
          <p14:tracePt t="1002987" x="6410325" y="4067175"/>
          <p14:tracePt t="1002995" x="6426200" y="4067175"/>
          <p14:tracePt t="1003004" x="6442075" y="4067175"/>
          <p14:tracePt t="1003011" x="6450013" y="4067175"/>
          <p14:tracePt t="1003021" x="6457950" y="4067175"/>
          <p14:tracePt t="1003027" x="6465888" y="4067175"/>
          <p14:tracePt t="1003035" x="6473825" y="4067175"/>
          <p14:tracePt t="1003043" x="6481763" y="4067175"/>
          <p14:tracePt t="1003059" x="6489700" y="4067175"/>
          <p14:tracePt t="1003275" x="6489700" y="4075113"/>
          <p14:tracePt t="1003299" x="6489700" y="4083050"/>
          <p14:tracePt t="1003307" x="6481763" y="4098925"/>
          <p14:tracePt t="1003315" x="6465888" y="4114800"/>
          <p14:tracePt t="1003323" x="6450013" y="4138613"/>
          <p14:tracePt t="1003331" x="6442075" y="4170363"/>
          <p14:tracePt t="1003340" x="6426200" y="4194175"/>
          <p14:tracePt t="1003347" x="6410325" y="4217988"/>
          <p14:tracePt t="1003355" x="6402388" y="4249738"/>
          <p14:tracePt t="1003363" x="6392863" y="4281488"/>
          <p14:tracePt t="1003370" x="6384925" y="4314825"/>
          <p14:tracePt t="1003379" x="6376988" y="4346575"/>
          <p14:tracePt t="1003387" x="6361113" y="4370388"/>
          <p14:tracePt t="1003395" x="6353175" y="4402138"/>
          <p14:tracePt t="1003404" x="6345238" y="4425950"/>
          <p14:tracePt t="1003411" x="6337300" y="4449763"/>
          <p14:tracePt t="1003420" x="6329363" y="4465638"/>
          <p14:tracePt t="1003427" x="6321425" y="4473575"/>
          <p14:tracePt t="1003523" x="6289675" y="4473575"/>
          <p14:tracePt t="1003531" x="6249988" y="4473575"/>
          <p14:tracePt t="1003539" x="6210300" y="4473575"/>
          <p14:tracePt t="1003547" x="6146800" y="4473575"/>
          <p14:tracePt t="1003555" x="6083300" y="4473575"/>
          <p14:tracePt t="1003563" x="6018213" y="4473575"/>
          <p14:tracePt t="1003571" x="5938838" y="4473575"/>
          <p14:tracePt t="1003579" x="5859463" y="4473575"/>
          <p14:tracePt t="1003587" x="5788025" y="4473575"/>
          <p14:tracePt t="1003595" x="5724525" y="4473575"/>
          <p14:tracePt t="1003603" x="5651500" y="4473575"/>
          <p14:tracePt t="1003611" x="5595938" y="4473575"/>
          <p14:tracePt t="1003621" x="5540375" y="4473575"/>
          <p14:tracePt t="1003627" x="5492750" y="4473575"/>
          <p14:tracePt t="1003635" x="5453063" y="4473575"/>
          <p14:tracePt t="1003643" x="5413375" y="4473575"/>
          <p14:tracePt t="1003651" x="5381625" y="4473575"/>
          <p14:tracePt t="1003659" x="5349875" y="4473575"/>
          <p14:tracePt t="1003667" x="5326063" y="4473575"/>
          <p14:tracePt t="1003675" x="5292725" y="4473575"/>
          <p14:tracePt t="1003683" x="5276850" y="4473575"/>
          <p14:tracePt t="1003691" x="5260975" y="4473575"/>
          <p14:tracePt t="1003699" x="5245100" y="4473575"/>
          <p14:tracePt t="1003779" x="5237163" y="4473575"/>
          <p14:tracePt t="1003795" x="5237163" y="4465638"/>
          <p14:tracePt t="1003803" x="5229225" y="4449763"/>
          <p14:tracePt t="1003811" x="5213350" y="4433888"/>
          <p14:tracePt t="1003820" x="5213350" y="4425950"/>
          <p14:tracePt t="1003827" x="5205413" y="4410075"/>
          <p14:tracePt t="1003835" x="5205413" y="4386263"/>
          <p14:tracePt t="1003843" x="5205413" y="4362450"/>
          <p14:tracePt t="1003851" x="5205413" y="4338638"/>
          <p14:tracePt t="1003859" x="5205413" y="4298950"/>
          <p14:tracePt t="1003867" x="5205413" y="4257675"/>
          <p14:tracePt t="1003875" x="5205413" y="4217988"/>
          <p14:tracePt t="1003883" x="5205413" y="4178300"/>
          <p14:tracePt t="1003903" x="5205413" y="4122738"/>
          <p14:tracePt t="1003908" x="5205413" y="4114800"/>
          <p14:tracePt t="1003923" x="5205413" y="4106863"/>
          <p14:tracePt t="1004242" x="5213350" y="4106863"/>
          <p14:tracePt t="1004251" x="5237163" y="4106863"/>
          <p14:tracePt t="1004259" x="5276850" y="4106863"/>
          <p14:tracePt t="1004267" x="5326063" y="4106863"/>
          <p14:tracePt t="1004275" x="5373688" y="4106863"/>
          <p14:tracePt t="1004283" x="5429250" y="4106863"/>
          <p14:tracePt t="1004291" x="5492750" y="4106863"/>
          <p14:tracePt t="1004299" x="5564188" y="4106863"/>
          <p14:tracePt t="1004307" x="5643563" y="4106863"/>
          <p14:tracePt t="1004314" x="5716588" y="4106863"/>
          <p14:tracePt t="1004323" x="5780088" y="4106863"/>
          <p14:tracePt t="1004331" x="5835650" y="4106863"/>
          <p14:tracePt t="1004339" x="5875338" y="4106863"/>
          <p14:tracePt t="1004347" x="5915025" y="4106863"/>
          <p14:tracePt t="1004355" x="5938838" y="4106863"/>
          <p14:tracePt t="1004362" x="5962650" y="4106863"/>
          <p14:tracePt t="1004370" x="5986463" y="4106863"/>
          <p14:tracePt t="1004378" x="6010275" y="4106863"/>
          <p14:tracePt t="1004387" x="6026150" y="4106863"/>
          <p14:tracePt t="1004394" x="6051550" y="4106863"/>
          <p14:tracePt t="1004403" x="6083300" y="4106863"/>
          <p14:tracePt t="1004410" x="6115050" y="4106863"/>
          <p14:tracePt t="1004420" x="6146800" y="4106863"/>
          <p14:tracePt t="1004426" x="6162675" y="4106863"/>
          <p14:tracePt t="1004434" x="6186488" y="4106863"/>
          <p14:tracePt t="1004443" x="6210300" y="4106863"/>
          <p14:tracePt t="1004450" x="6218238" y="4106863"/>
          <p14:tracePt t="1004459" x="6234113" y="4106863"/>
          <p14:tracePt t="1004467" x="6242050" y="4106863"/>
          <p14:tracePt t="1004515" x="6249988" y="4106863"/>
          <p14:tracePt t="1004523" x="6257925" y="4106863"/>
          <p14:tracePt t="1004531" x="6265863" y="4106863"/>
          <p14:tracePt t="1004546" x="6273800" y="4106863"/>
          <p14:tracePt t="1004651" x="6273800" y="4114800"/>
          <p14:tracePt t="1004667" x="6273800" y="4130675"/>
          <p14:tracePt t="1004674" x="6273800" y="4146550"/>
          <p14:tracePt t="1004683" x="6273800" y="4178300"/>
          <p14:tracePt t="1004691" x="6273800" y="4202113"/>
          <p14:tracePt t="1004699" x="6273800" y="4241800"/>
          <p14:tracePt t="1004707" x="6257925" y="4273550"/>
          <p14:tracePt t="1004714" x="6249988" y="4314825"/>
          <p14:tracePt t="1004723" x="6242050" y="4346575"/>
          <p14:tracePt t="1004731" x="6234113" y="4370388"/>
          <p14:tracePt t="1004739" x="6226175" y="4386263"/>
          <p14:tracePt t="1004747" x="6218238" y="4394200"/>
          <p14:tracePt t="1004755" x="6218238" y="4410075"/>
          <p14:tracePt t="1004762" x="6210300" y="4418013"/>
          <p14:tracePt t="1004778" x="6210300" y="4425950"/>
          <p14:tracePt t="1004835" x="6202363" y="4425950"/>
          <p14:tracePt t="1004851" x="6194425" y="4425950"/>
          <p14:tracePt t="1004859" x="6186488" y="4425950"/>
          <p14:tracePt t="1004867" x="6170613" y="4425950"/>
          <p14:tracePt t="1004875" x="6154738" y="4425950"/>
          <p14:tracePt t="1004883" x="6130925" y="4425950"/>
          <p14:tracePt t="1004903" x="6051550" y="4425950"/>
          <p14:tracePt t="1004908" x="5978525" y="4425950"/>
          <p14:tracePt t="1004914" x="5907088" y="4425950"/>
          <p14:tracePt t="1004923" x="5827713" y="4425950"/>
          <p14:tracePt t="1004931" x="5748338" y="4425950"/>
          <p14:tracePt t="1004939" x="5659438" y="4425950"/>
          <p14:tracePt t="1004947" x="5580063" y="4425950"/>
          <p14:tracePt t="1004955" x="5516563" y="4425950"/>
          <p14:tracePt t="1004963" x="5453063" y="4425950"/>
          <p14:tracePt t="1004970" x="5397500" y="4425950"/>
          <p14:tracePt t="1004979" x="5373688" y="4425950"/>
          <p14:tracePt t="1004987" x="5365750" y="4425950"/>
          <p14:tracePt t="1004995" x="5357813" y="4425950"/>
          <p14:tracePt t="1005091" x="5357813" y="4418013"/>
          <p14:tracePt t="1005098" x="5373688" y="4402138"/>
          <p14:tracePt t="1005107" x="5413375" y="4394200"/>
          <p14:tracePt t="1005115" x="5461000" y="4378325"/>
          <p14:tracePt t="1005123" x="5508625" y="4362450"/>
          <p14:tracePt t="1005131" x="5564188" y="4346575"/>
          <p14:tracePt t="1005139" x="5611813" y="4322763"/>
          <p14:tracePt t="1005147" x="5667375" y="4291013"/>
          <p14:tracePt t="1005155" x="5732463" y="4265613"/>
          <p14:tracePt t="1005163" x="5780088" y="4249738"/>
          <p14:tracePt t="1005170" x="5827713" y="4233863"/>
          <p14:tracePt t="1005179" x="5875338" y="4217988"/>
          <p14:tracePt t="1005187" x="5922963" y="4202113"/>
          <p14:tracePt t="1005195" x="5946775" y="4186238"/>
          <p14:tracePt t="1005204" x="5994400" y="4162425"/>
          <p14:tracePt t="1005211" x="6018213" y="4138613"/>
          <p14:tracePt t="1005221" x="6059488" y="4106863"/>
          <p14:tracePt t="1005227" x="6099175" y="4083050"/>
          <p14:tracePt t="1005235" x="6130925" y="4059238"/>
          <p14:tracePt t="1005243" x="6170613" y="4035425"/>
          <p14:tracePt t="1005251" x="6202363" y="4003675"/>
          <p14:tracePt t="1005259" x="6226175" y="3979863"/>
          <p14:tracePt t="1005267" x="6242050" y="3963988"/>
          <p14:tracePt t="1005275" x="6257925" y="3948113"/>
          <p14:tracePt t="1005283" x="6265863" y="3938588"/>
          <p14:tracePt t="1005291" x="6281738" y="3930650"/>
          <p14:tracePt t="1005299" x="6313488" y="3922713"/>
          <p14:tracePt t="1005306" x="6345238" y="3914775"/>
          <p14:tracePt t="1005315" x="6384925" y="3898900"/>
          <p14:tracePt t="1005323" x="6442075" y="3883025"/>
          <p14:tracePt t="1005331" x="6505575" y="3859213"/>
          <p14:tracePt t="1005339" x="6584950" y="3827463"/>
          <p14:tracePt t="1005346" x="6648450" y="3803650"/>
          <p14:tracePt t="1005355" x="6719888" y="3779838"/>
          <p14:tracePt t="1005362" x="6784975" y="3756025"/>
          <p14:tracePt t="1005371" x="6840538" y="3740150"/>
          <p14:tracePt t="1005379" x="6896100" y="3716338"/>
          <p14:tracePt t="1005389" x="6951663" y="3700463"/>
          <p14:tracePt t="1005394" x="6999288" y="3676650"/>
          <p14:tracePt t="1005403" x="7054850" y="3636963"/>
          <p14:tracePt t="1005411" x="7118350" y="3595688"/>
          <p14:tracePt t="1005420" x="7175500" y="3556000"/>
          <p14:tracePt t="1005426" x="7223125" y="3516313"/>
          <p14:tracePt t="1005434" x="7262813" y="3460750"/>
          <p14:tracePt t="1005442" x="7310438" y="3421063"/>
          <p14:tracePt t="1005451" x="7342188" y="3373438"/>
          <p14:tracePt t="1005459" x="7381875" y="3325813"/>
          <p14:tracePt t="1005467" x="7421563" y="3278188"/>
          <p14:tracePt t="1005475" x="7469188" y="3236913"/>
          <p14:tracePt t="1005483" x="7510463" y="3205163"/>
          <p14:tracePt t="1005491" x="7558088" y="3173413"/>
          <p14:tracePt t="1005499" x="7589838" y="3149600"/>
          <p14:tracePt t="1005507" x="7613650" y="3133725"/>
          <p14:tracePt t="1005515" x="7629525" y="3125788"/>
          <p14:tracePt t="1005523" x="7629525" y="3117850"/>
          <p14:tracePt t="1005530" x="7637463" y="3109913"/>
          <p14:tracePt t="1005546" x="7645400" y="3101975"/>
          <p14:tracePt t="1005570" x="7645400" y="3094038"/>
          <p14:tracePt t="1005627" x="7629525" y="3094038"/>
          <p14:tracePt t="1005635" x="7621588" y="3094038"/>
          <p14:tracePt t="1005659" x="7613650" y="3094038"/>
          <p14:tracePt t="1005682" x="7597775" y="3101975"/>
          <p14:tracePt t="1005690" x="7581900" y="3109913"/>
          <p14:tracePt t="1005698" x="7566025" y="3117850"/>
          <p14:tracePt t="1005706" x="7542213" y="3125788"/>
          <p14:tracePt t="1005715" x="7526338" y="3133725"/>
          <p14:tracePt t="1005723" x="7510463" y="3141663"/>
          <p14:tracePt t="1005730" x="7485063" y="3141663"/>
          <p14:tracePt t="1005738" x="7469188" y="3141663"/>
          <p14:tracePt t="1005747" x="7453313" y="3141663"/>
          <p14:tracePt t="1005763" x="7437438" y="3141663"/>
          <p14:tracePt t="1005771" x="7429500" y="3125788"/>
          <p14:tracePt t="1005779" x="7429500" y="3109913"/>
          <p14:tracePt t="1005787" x="7421563" y="3094038"/>
          <p14:tracePt t="1005795" x="7413625" y="3086100"/>
          <p14:tracePt t="1005804" x="7413625" y="3062288"/>
          <p14:tracePt t="1005811" x="7397750" y="3046413"/>
          <p14:tracePt t="1005820" x="7373938" y="3030538"/>
          <p14:tracePt t="1005827" x="7350125" y="3014663"/>
          <p14:tracePt t="1005835" x="7342188" y="2998788"/>
          <p14:tracePt t="1005843" x="7326313" y="2990850"/>
          <p14:tracePt t="1005851" x="7310438" y="2982913"/>
          <p14:tracePt t="1005859" x="7294563" y="2959100"/>
          <p14:tracePt t="1005867" x="7286625" y="2943225"/>
          <p14:tracePt t="1005875" x="7278688" y="2919413"/>
          <p14:tracePt t="1005888" x="7278688" y="2894013"/>
          <p14:tracePt t="1005891" x="7278688" y="2870200"/>
          <p14:tracePt t="1005899" x="7278688" y="2846388"/>
          <p14:tracePt t="1005907" x="7278688" y="2838450"/>
          <p14:tracePt t="1005915" x="7270750" y="2838450"/>
          <p14:tracePt t="1005923" x="7262813" y="2830513"/>
          <p14:tracePt t="1005931" x="7254875" y="2822575"/>
          <p14:tracePt t="1005947" x="7254875" y="2814638"/>
          <p14:tracePt t="1005955" x="7254875" y="2806700"/>
          <p14:tracePt t="1005963" x="7254875" y="2798763"/>
          <p14:tracePt t="1005970" x="7246938" y="2790825"/>
          <p14:tracePt t="1005979" x="7246938" y="2782888"/>
          <p14:tracePt t="1005987" x="7246938" y="2774950"/>
          <p14:tracePt t="1006011" x="7239000" y="2767013"/>
          <p14:tracePt t="1006067" x="7239000" y="2759075"/>
          <p14:tracePt t="1006075" x="7239000" y="2751138"/>
          <p14:tracePt t="1006259" x="7246938" y="2751138"/>
          <p14:tracePt t="1006267" x="7254875" y="2751138"/>
          <p14:tracePt t="1006275" x="7262813" y="2751138"/>
          <p14:tracePt t="1006283" x="7278688" y="2751138"/>
          <p14:tracePt t="1006291" x="7294563" y="2751138"/>
          <p14:tracePt t="1006299" x="7318375" y="2751138"/>
          <p14:tracePt t="1006307" x="7342188" y="2751138"/>
          <p14:tracePt t="1006315" x="7366000" y="2751138"/>
          <p14:tracePt t="1006323" x="7389813" y="2751138"/>
          <p14:tracePt t="1006331" x="7421563" y="2751138"/>
          <p14:tracePt t="1006339" x="7453313" y="2751138"/>
          <p14:tracePt t="1006347" x="7477125" y="2751138"/>
          <p14:tracePt t="1006355" x="7502525" y="2751138"/>
          <p14:tracePt t="1006363" x="7518400" y="2751138"/>
          <p14:tracePt t="1006371" x="7542213" y="2751138"/>
          <p14:tracePt t="1006379" x="7558088" y="2751138"/>
          <p14:tracePt t="1006387" x="7581900" y="2751138"/>
          <p14:tracePt t="1006395" x="7597775" y="2751138"/>
          <p14:tracePt t="1006403" x="7621588" y="2751138"/>
          <p14:tracePt t="1006411" x="7637463" y="2751138"/>
          <p14:tracePt t="1006421" x="7645400" y="2751138"/>
          <p14:tracePt t="1006427" x="7653338" y="2751138"/>
          <p14:tracePt t="1006435" x="7661275" y="2751138"/>
          <p14:tracePt t="1006451" x="7669213" y="2751138"/>
          <p14:tracePt t="1006467" x="7677150" y="2751138"/>
          <p14:tracePt t="1006475" x="7685088" y="2751138"/>
          <p14:tracePt t="1006483" x="7693025" y="2751138"/>
          <p14:tracePt t="1006491" x="7700963" y="2751138"/>
          <p14:tracePt t="1006499" x="7708900" y="2751138"/>
          <p14:tracePt t="1006507" x="7716838" y="2751138"/>
          <p14:tracePt t="1006763" x="7716838" y="2759075"/>
          <p14:tracePt t="1006771" x="7716838" y="2774950"/>
          <p14:tracePt t="1006779" x="7708900" y="2782888"/>
          <p14:tracePt t="1006787" x="7700963" y="2798763"/>
          <p14:tracePt t="1006795" x="7700963" y="2822575"/>
          <p14:tracePt t="1006804" x="7700963" y="2846388"/>
          <p14:tracePt t="1006811" x="7693025" y="2862263"/>
          <p14:tracePt t="1006821" x="7677150" y="2894013"/>
          <p14:tracePt t="1006827" x="7669213" y="2919413"/>
          <p14:tracePt t="1006835" x="7661275" y="2951163"/>
          <p14:tracePt t="1006843" x="7653338" y="2982913"/>
          <p14:tracePt t="1006851" x="7645400" y="2998788"/>
          <p14:tracePt t="1006859" x="7645400" y="3014663"/>
          <p14:tracePt t="1006867" x="7637463" y="3022600"/>
          <p14:tracePt t="1006875" x="7637463" y="3030538"/>
          <p14:tracePt t="1006891" x="7629525" y="3038475"/>
          <p14:tracePt t="1006915" x="7629525" y="3054350"/>
          <p14:tracePt t="1006931" x="7621588" y="3062288"/>
          <p14:tracePt t="1006939" x="7621588" y="3070225"/>
          <p14:tracePt t="1006947" x="7621588" y="3078163"/>
          <p14:tracePt t="1006955" x="7613650" y="3086100"/>
          <p14:tracePt t="1006963" x="7613650" y="3094038"/>
          <p14:tracePt t="1006971" x="7613650" y="3101975"/>
          <p14:tracePt t="1006987" x="7605713" y="3101975"/>
          <p14:tracePt t="1007107" x="7597775" y="3101975"/>
          <p14:tracePt t="1007115" x="7589838" y="3101975"/>
          <p14:tracePt t="1007123" x="7573963" y="3101975"/>
          <p14:tracePt t="1007131" x="7550150" y="3101975"/>
          <p14:tracePt t="1007139" x="7526338" y="3101975"/>
          <p14:tracePt t="1007146" x="7493000" y="3101975"/>
          <p14:tracePt t="1007155" x="7461250" y="3101975"/>
          <p14:tracePt t="1007163" x="7429500" y="3101975"/>
          <p14:tracePt t="1007171" x="7397750" y="3101975"/>
          <p14:tracePt t="1007179" x="7373938" y="3101975"/>
          <p14:tracePt t="1007187" x="7342188" y="3101975"/>
          <p14:tracePt t="1007195" x="7318375" y="3101975"/>
          <p14:tracePt t="1007204" x="7302500" y="3101975"/>
          <p14:tracePt t="1007211" x="7286625" y="3101975"/>
          <p14:tracePt t="1007220" x="7254875" y="3101975"/>
          <p14:tracePt t="1007227" x="7231063" y="3101975"/>
          <p14:tracePt t="1007235" x="7199313" y="3101975"/>
          <p14:tracePt t="1007243" x="7175500" y="3101975"/>
          <p14:tracePt t="1007251" x="7143750" y="3101975"/>
          <p14:tracePt t="1007259" x="7118350" y="3101975"/>
          <p14:tracePt t="1007267" x="7102475" y="3101975"/>
          <p14:tracePt t="1007275" x="7086600" y="3101975"/>
          <p14:tracePt t="1007283" x="7078663" y="3101975"/>
          <p14:tracePt t="1007291" x="7062788" y="3101975"/>
          <p14:tracePt t="1007299" x="7054850" y="3101975"/>
          <p14:tracePt t="1007315" x="7046913" y="3101975"/>
          <p14:tracePt t="1007435" x="7046913" y="3094038"/>
          <p14:tracePt t="1007443" x="7046913" y="3070225"/>
          <p14:tracePt t="1007451" x="7046913" y="3054350"/>
          <p14:tracePt t="1007459" x="7038975" y="3030538"/>
          <p14:tracePt t="1007466" x="7038975" y="2998788"/>
          <p14:tracePt t="1007475" x="7038975" y="2974975"/>
          <p14:tracePt t="1007483" x="7038975" y="2943225"/>
          <p14:tracePt t="1007491" x="7038975" y="2909888"/>
          <p14:tracePt t="1007499" x="7038975" y="2894013"/>
          <p14:tracePt t="1007507" x="7038975" y="2878138"/>
          <p14:tracePt t="1007514" x="7038975" y="2862263"/>
          <p14:tracePt t="1007523" x="7038975" y="2854325"/>
          <p14:tracePt t="1007531" x="7038975" y="2846388"/>
          <p14:tracePt t="1007547" x="7038975" y="2838450"/>
          <p14:tracePt t="1007563" x="7046913" y="2838450"/>
          <p14:tracePt t="1007587" x="7046913" y="2830513"/>
          <p14:tracePt t="1007626" x="7054850" y="2830513"/>
          <p14:tracePt t="1007659" x="7070725" y="2822575"/>
          <p14:tracePt t="1007667" x="7086600" y="2814638"/>
          <p14:tracePt t="1007675" x="7118350" y="2814638"/>
          <p14:tracePt t="1007683" x="7143750" y="2806700"/>
          <p14:tracePt t="1007691" x="7175500" y="2798763"/>
          <p14:tracePt t="1007699" x="7199313" y="2798763"/>
          <p14:tracePt t="1007707" x="7223125" y="2798763"/>
          <p14:tracePt t="1007715" x="7246938" y="2798763"/>
          <p14:tracePt t="1007723" x="7270750" y="2798763"/>
          <p14:tracePt t="1007731" x="7302500" y="2798763"/>
          <p14:tracePt t="1007738" x="7350125" y="2798763"/>
          <p14:tracePt t="1007747" x="7397750" y="2798763"/>
          <p14:tracePt t="1007755" x="7445375" y="2798763"/>
          <p14:tracePt t="1007762" x="7502525" y="2798763"/>
          <p14:tracePt t="1007771" x="7550150" y="2798763"/>
          <p14:tracePt t="1007779" x="7589838" y="2798763"/>
          <p14:tracePt t="1007787" x="7621588" y="2798763"/>
          <p14:tracePt t="1007795" x="7637463" y="2798763"/>
          <p14:tracePt t="1007939" x="7637463" y="2814638"/>
          <p14:tracePt t="1007946" x="7637463" y="2838450"/>
          <p14:tracePt t="1007954" x="7637463" y="2862263"/>
          <p14:tracePt t="1007963" x="7637463" y="2894013"/>
          <p14:tracePt t="1007971" x="7637463" y="2927350"/>
          <p14:tracePt t="1007979" x="7637463" y="2967038"/>
          <p14:tracePt t="1007987" x="7629525" y="2998788"/>
          <p14:tracePt t="1007995" x="7621588" y="3038475"/>
          <p14:tracePt t="1008003" x="7605713" y="3070225"/>
          <p14:tracePt t="1008011" x="7597775" y="3086100"/>
          <p14:tracePt t="1008019" x="7597775" y="3094038"/>
          <p14:tracePt t="1008027" x="7589838" y="3101975"/>
          <p14:tracePt t="1008035" x="7589838" y="3109913"/>
          <p14:tracePt t="1008075" x="7581900" y="3109913"/>
          <p14:tracePt t="1008091" x="7573963" y="3101975"/>
          <p14:tracePt t="1008099" x="7558088" y="3101975"/>
          <p14:tracePt t="1008115" x="7550150" y="3101975"/>
          <p14:tracePt t="1008123" x="7542213" y="3101975"/>
          <p14:tracePt t="1008131" x="7534275" y="3101975"/>
          <p14:tracePt t="1008139" x="7526338" y="3094038"/>
          <p14:tracePt t="1008147" x="7518400" y="3086100"/>
          <p14:tracePt t="1008164" x="7510463" y="3078163"/>
          <p14:tracePt t="1008179" x="7510463" y="3070225"/>
          <p14:tracePt t="1008187" x="7510463" y="3054350"/>
          <p14:tracePt t="1008195" x="7510463" y="3030538"/>
          <p14:tracePt t="1008203" x="7510463" y="3006725"/>
          <p14:tracePt t="1008210" x="7534275" y="2974975"/>
          <p14:tracePt t="1008221" x="7558088" y="2943225"/>
          <p14:tracePt t="1008227" x="7581900" y="2909888"/>
          <p14:tracePt t="1008235" x="7605713" y="2862263"/>
          <p14:tracePt t="1008243" x="7637463" y="2814638"/>
          <p14:tracePt t="1008251" x="7669213" y="2774950"/>
          <p14:tracePt t="1008259" x="7693025" y="2735263"/>
          <p14:tracePt t="1008267" x="7708900" y="2711450"/>
          <p14:tracePt t="1008275" x="7716838" y="2703513"/>
          <p14:tracePt t="1008283" x="7724775" y="2687638"/>
          <p14:tracePt t="1008371" x="7724775" y="2719388"/>
          <p14:tracePt t="1008379" x="7716838" y="2759075"/>
          <p14:tracePt t="1008387" x="7700963" y="2814638"/>
          <p14:tracePt t="1008395" x="7685088" y="2862263"/>
          <p14:tracePt t="1008404" x="7677150" y="2901950"/>
          <p14:tracePt t="1008411" x="7669213" y="2935288"/>
          <p14:tracePt t="1008421" x="7661275" y="2967038"/>
          <p14:tracePt t="1008427" x="7653338" y="2990850"/>
          <p14:tracePt t="1008435" x="7653338" y="3014663"/>
          <p14:tracePt t="1008443" x="7653338" y="3022600"/>
          <p14:tracePt t="1008451" x="7653338" y="3030538"/>
          <p14:tracePt t="1008515" x="7677150" y="3022600"/>
          <p14:tracePt t="1008523" x="7716838" y="2998788"/>
          <p14:tracePt t="1008531" x="7772400" y="2967038"/>
          <p14:tracePt t="1008539" x="7827963" y="2919413"/>
          <p14:tracePt t="1008547" x="7893050" y="2878138"/>
          <p14:tracePt t="1008555" x="7964488" y="2838450"/>
          <p14:tracePt t="1008563" x="8027988" y="2798763"/>
          <p14:tracePt t="1008571" x="8083550" y="2767013"/>
          <p14:tracePt t="1008579" x="8123238" y="2743200"/>
          <p14:tracePt t="1008587" x="8162925" y="2719388"/>
          <p14:tracePt t="1008595" x="8186738" y="2703513"/>
          <p14:tracePt t="1008604" x="8202613" y="2687638"/>
          <p14:tracePt t="1008611" x="8210550" y="2687638"/>
          <p14:tracePt t="1008651" x="8218488" y="2687638"/>
          <p14:tracePt t="1008667" x="8218488" y="2695575"/>
          <p14:tracePt t="1008674" x="8235950" y="2751138"/>
          <p14:tracePt t="1008683" x="8235950" y="2806700"/>
          <p14:tracePt t="1008690" x="8243888" y="2886075"/>
          <p14:tracePt t="1008699" x="8243888" y="2959100"/>
          <p14:tracePt t="1008706" x="8243888" y="3022600"/>
          <p14:tracePt t="1008714" x="8243888" y="3086100"/>
          <p14:tracePt t="1008723" x="8243888" y="3133725"/>
          <p14:tracePt t="1008731" x="8243888" y="3173413"/>
          <p14:tracePt t="1008739" x="8243888" y="3205163"/>
          <p14:tracePt t="1008747" x="8243888" y="3221038"/>
          <p14:tracePt t="1008755" x="8251825" y="3221038"/>
          <p14:tracePt t="1008763" x="8251825" y="3228975"/>
          <p14:tracePt t="1008795" x="8259763" y="3228975"/>
          <p14:tracePt t="1008802" x="8283575" y="3189288"/>
          <p14:tracePt t="1008812" x="8315325" y="3141663"/>
          <p14:tracePt t="1008820" x="8355013" y="3094038"/>
          <p14:tracePt t="1008827" x="8394700" y="3038475"/>
          <p14:tracePt t="1008837" x="8450263" y="2982913"/>
          <p14:tracePt t="1008843" x="8529638" y="2935288"/>
          <p14:tracePt t="1008851" x="8610600" y="2894013"/>
          <p14:tracePt t="1008859" x="8689975" y="2870200"/>
          <p14:tracePt t="1008867" x="8761413" y="2846388"/>
          <p14:tracePt t="1008875" x="8824913" y="2838450"/>
          <p14:tracePt t="1008889" x="8880475" y="2838450"/>
          <p14:tracePt t="1008891" x="8920163" y="2838450"/>
          <p14:tracePt t="1008899" x="8951913" y="2838450"/>
          <p14:tracePt t="1008907" x="8959850" y="2838450"/>
          <p14:tracePt t="1008930" x="8959850" y="2854325"/>
          <p14:tracePt t="1008939" x="8959850" y="2886075"/>
          <p14:tracePt t="1008947" x="8936038" y="2927350"/>
          <p14:tracePt t="1008954" x="8912225" y="2959100"/>
          <p14:tracePt t="1008963" x="8888413" y="2990850"/>
          <p14:tracePt t="1008970" x="8848725" y="3030538"/>
          <p14:tracePt t="1008978" x="8809038" y="3054350"/>
          <p14:tracePt t="1008987" x="8769350" y="3086100"/>
          <p14:tracePt t="1008995" x="8721725" y="3101975"/>
          <p14:tracePt t="1009004" x="8650288" y="3125788"/>
          <p14:tracePt t="1009011" x="8577263" y="3125788"/>
          <p14:tracePt t="1009019" x="8497888" y="3125788"/>
          <p14:tracePt t="1009027" x="8394700" y="3125788"/>
          <p14:tracePt t="1009035" x="8267700" y="3125788"/>
          <p14:tracePt t="1009043" x="8139113" y="3125788"/>
          <p14:tracePt t="1009051" x="8012113" y="3125788"/>
          <p14:tracePt t="1009059" x="7877175" y="3101975"/>
          <p14:tracePt t="1009067" x="7764463" y="3094038"/>
          <p14:tracePt t="1009074" x="7661275" y="3078163"/>
          <p14:tracePt t="1009083" x="7589838" y="3062288"/>
          <p14:tracePt t="1009091" x="7534275" y="3046413"/>
          <p14:tracePt t="1009099" x="7493000" y="3030538"/>
          <p14:tracePt t="1009107" x="7461250" y="3022600"/>
          <p14:tracePt t="1009115" x="7437438" y="3014663"/>
          <p14:tracePt t="1009123" x="7421563" y="3006725"/>
          <p14:tracePt t="1009131" x="7413625" y="3006725"/>
          <p14:tracePt t="1009139" x="7413625" y="2998788"/>
          <p14:tracePt t="1009163" x="7405688" y="2998788"/>
          <p14:tracePt t="1009171" x="7381875" y="2990850"/>
          <p14:tracePt t="1009178" x="7366000" y="2982913"/>
          <p14:tracePt t="1009187" x="7350125" y="2974975"/>
          <p14:tracePt t="1009194" x="7334250" y="2967038"/>
          <p14:tracePt t="1009204" x="7310438" y="2967038"/>
          <p14:tracePt t="1009219" x="7294563" y="2967038"/>
          <p14:tracePt t="1009226" x="7294563" y="2959100"/>
          <p14:tracePt t="1009235" x="7286625" y="2959100"/>
          <p14:tracePt t="1009299" x="7286625" y="2951163"/>
          <p14:tracePt t="1009315" x="7302500" y="2951163"/>
          <p14:tracePt t="1009323" x="7310438" y="2951163"/>
          <p14:tracePt t="1009331" x="7318375" y="2951163"/>
          <p14:tracePt t="1009339" x="7318375" y="2943225"/>
          <p14:tracePt t="1009395" x="7326313" y="2943225"/>
          <p14:tracePt t="1009403" x="7326313" y="2951163"/>
          <p14:tracePt t="1009411" x="7334250" y="2951163"/>
          <p14:tracePt t="1009419" x="7342188" y="2951163"/>
          <p14:tracePt t="1009435" x="7350125" y="2951163"/>
          <p14:tracePt t="1009563" x="7342188" y="2951163"/>
          <p14:tracePt t="1009572" x="7342188" y="2959100"/>
          <p14:tracePt t="1009603" x="7342188" y="2967038"/>
          <p14:tracePt t="1009627" x="7358063" y="2967038"/>
          <p14:tracePt t="1009635" x="7373938" y="2967038"/>
          <p14:tracePt t="1009643" x="7405688" y="2967038"/>
          <p14:tracePt t="1009651" x="7421563" y="2967038"/>
          <p14:tracePt t="1009659" x="7429500" y="2967038"/>
          <p14:tracePt t="1009667" x="7437438" y="2967038"/>
          <p14:tracePt t="1009683" x="7437438" y="2959100"/>
          <p14:tracePt t="1009699" x="7437438" y="2951163"/>
          <p14:tracePt t="1009715" x="7437438" y="2943225"/>
          <p14:tracePt t="1009723" x="7437438" y="2935288"/>
          <p14:tracePt t="1009763" x="7437438" y="2927350"/>
          <p14:tracePt t="1009771" x="7437438" y="2909888"/>
          <p14:tracePt t="1009779" x="7437438" y="2901950"/>
          <p14:tracePt t="1009787" x="7437438" y="2886075"/>
          <p14:tracePt t="1009795" x="7437438" y="2878138"/>
          <p14:tracePt t="1009803" x="7437438" y="2870200"/>
          <p14:tracePt t="1009811" x="7437438" y="2862263"/>
          <p14:tracePt t="1009867" x="7437438" y="2854325"/>
          <p14:tracePt t="1010747" x="7429500" y="2854325"/>
          <p14:tracePt t="1010762" x="7429500" y="2846388"/>
          <p14:tracePt t="1010779" x="7421563" y="2846388"/>
          <p14:tracePt t="1010786" x="7421563" y="2838450"/>
          <p14:tracePt t="1010795" x="7413625" y="2838450"/>
          <p14:tracePt t="1010802" x="7405688" y="2838450"/>
          <p14:tracePt t="1010811" x="7405688" y="2830513"/>
          <p14:tracePt t="1010819" x="7397750" y="2830513"/>
          <p14:tracePt t="1010827" x="7389813" y="2822575"/>
          <p14:tracePt t="1010835" x="7381875" y="2822575"/>
          <p14:tracePt t="1010843" x="7373938" y="2822575"/>
          <p14:tracePt t="1011299" x="7381875" y="2822575"/>
          <p14:tracePt t="1011379" x="7389813" y="2822575"/>
          <p14:tracePt t="1011386" x="7397750" y="2822575"/>
          <p14:tracePt t="1011395" x="7405688" y="2822575"/>
          <p14:tracePt t="1011403" x="7413625" y="2822575"/>
          <p14:tracePt t="1011411" x="7429500" y="2822575"/>
          <p14:tracePt t="1011419" x="7437438" y="2822575"/>
          <p14:tracePt t="1011427" x="7453313" y="2822575"/>
          <p14:tracePt t="1011435" x="7461250" y="2822575"/>
          <p14:tracePt t="1011443" x="7477125" y="2822575"/>
          <p14:tracePt t="1011451" x="7485063" y="2822575"/>
          <p14:tracePt t="1011459" x="7493000" y="2822575"/>
          <p14:tracePt t="1011466" x="7502525" y="2822575"/>
          <p14:tracePt t="1011475" x="7510463" y="2822575"/>
          <p14:tracePt t="1011482" x="7526338" y="2822575"/>
          <p14:tracePt t="1011491" x="7534275" y="2822575"/>
          <p14:tracePt t="1011499" x="7550150" y="2822575"/>
          <p14:tracePt t="1011507" x="7566025" y="2822575"/>
          <p14:tracePt t="1011515" x="7589838" y="2822575"/>
          <p14:tracePt t="1011523" x="7613650" y="2822575"/>
          <p14:tracePt t="1011531" x="7629525" y="2822575"/>
          <p14:tracePt t="1011539" x="7653338" y="2822575"/>
          <p14:tracePt t="1011547" x="7677150" y="2822575"/>
          <p14:tracePt t="1011555" x="7700963" y="2822575"/>
          <p14:tracePt t="1011563" x="7724775" y="2822575"/>
          <p14:tracePt t="1011571" x="7740650" y="2822575"/>
          <p14:tracePt t="1011579" x="7756525" y="2822575"/>
          <p14:tracePt t="1011587" x="7772400" y="2822575"/>
          <p14:tracePt t="1011595" x="7788275" y="2822575"/>
          <p14:tracePt t="1011603" x="7804150" y="2822575"/>
          <p14:tracePt t="1011611" x="7812088" y="2822575"/>
          <p14:tracePt t="1011619" x="7827963" y="2822575"/>
          <p14:tracePt t="1011627" x="7835900" y="2822575"/>
          <p14:tracePt t="1011634" x="7843838" y="2822575"/>
          <p14:tracePt t="1011643" x="7851775" y="2822575"/>
          <p14:tracePt t="1011714" x="7859713" y="2822575"/>
          <p14:tracePt t="1011875" x="7851775" y="2822575"/>
          <p14:tracePt t="1011891" x="7843838" y="2846388"/>
          <p14:tracePt t="1011898" x="7835900" y="2862263"/>
          <p14:tracePt t="1011907" x="7835900" y="2878138"/>
          <p14:tracePt t="1011915" x="7827963" y="2901950"/>
          <p14:tracePt t="1011923" x="7812088" y="2927350"/>
          <p14:tracePt t="1011931" x="7812088" y="2943225"/>
          <p14:tracePt t="1011939" x="7812088" y="2959100"/>
          <p14:tracePt t="1011946" x="7812088" y="2982913"/>
          <p14:tracePt t="1011955" x="7812088" y="2998788"/>
          <p14:tracePt t="1011963" x="7804150" y="3014663"/>
          <p14:tracePt t="1011970" x="7796213" y="3022600"/>
          <p14:tracePt t="1011979" x="7796213" y="3038475"/>
          <p14:tracePt t="1011987" x="7796213" y="3046413"/>
          <p14:tracePt t="1011995" x="7788275" y="3054350"/>
          <p14:tracePt t="1012004" x="7788275" y="3062288"/>
          <p14:tracePt t="1012027" x="7788275" y="3070225"/>
          <p14:tracePt t="1012171" x="7780338" y="3070225"/>
          <p14:tracePt t="1012179" x="7772400" y="3070225"/>
          <p14:tracePt t="1012186" x="7756525" y="3070225"/>
          <p14:tracePt t="1012195" x="7732713" y="3070225"/>
          <p14:tracePt t="1012203" x="7700963" y="3070225"/>
          <p14:tracePt t="1012210" x="7661275" y="3070225"/>
          <p14:tracePt t="1012219" x="7621588" y="3070225"/>
          <p14:tracePt t="1012227" x="7581900" y="3070225"/>
          <p14:tracePt t="1012235" x="7534275" y="3070225"/>
          <p14:tracePt t="1012243" x="7493000" y="3070225"/>
          <p14:tracePt t="1012251" x="7453313" y="3070225"/>
          <p14:tracePt t="1012259" x="7413625" y="3070225"/>
          <p14:tracePt t="1012267" x="7373938" y="3070225"/>
          <p14:tracePt t="1012275" x="7342188" y="3070225"/>
          <p14:tracePt t="1012282" x="7310438" y="3070225"/>
          <p14:tracePt t="1012291" x="7286625" y="3070225"/>
          <p14:tracePt t="1012298" x="7278688" y="3070225"/>
          <p14:tracePt t="1012306" x="7270750" y="3070225"/>
          <p14:tracePt t="1012467" x="7262813" y="3070225"/>
          <p14:tracePt t="1012523" x="7270750" y="3054350"/>
          <p14:tracePt t="1012530" x="7278688" y="3030538"/>
          <p14:tracePt t="1012539" x="7278688" y="3006725"/>
          <p14:tracePt t="1012546" x="7286625" y="2982913"/>
          <p14:tracePt t="1012555" x="7302500" y="2959100"/>
          <p14:tracePt t="1012563" x="7310438" y="2935288"/>
          <p14:tracePt t="1012571" x="7318375" y="2909888"/>
          <p14:tracePt t="1012579" x="7326313" y="2894013"/>
          <p14:tracePt t="1012587" x="7334250" y="2878138"/>
          <p14:tracePt t="1012595" x="7342188" y="2862263"/>
          <p14:tracePt t="1012603" x="7350125" y="2854325"/>
          <p14:tracePt t="1012611" x="7358063" y="2838450"/>
          <p14:tracePt t="1012619" x="7366000" y="2822575"/>
          <p14:tracePt t="1012627" x="7366000" y="2814638"/>
          <p14:tracePt t="1012635" x="7373938" y="2806700"/>
          <p14:tracePt t="1012819" x="7389813" y="2806700"/>
          <p14:tracePt t="1012827" x="7421563" y="2806700"/>
          <p14:tracePt t="1012835" x="7461250" y="2806700"/>
          <p14:tracePt t="1012843" x="7502525" y="2806700"/>
          <p14:tracePt t="1012851" x="7550150" y="2806700"/>
          <p14:tracePt t="1012859" x="7589838" y="2806700"/>
          <p14:tracePt t="1012867" x="7629525" y="2806700"/>
          <p14:tracePt t="1012875" x="7669213" y="2806700"/>
          <p14:tracePt t="1012883" x="7685088" y="2806700"/>
          <p14:tracePt t="1012903" x="7716838" y="2806700"/>
          <p14:tracePt t="1012907" x="7732713" y="2806700"/>
          <p14:tracePt t="1012915" x="7748588" y="2806700"/>
          <p14:tracePt t="1012923" x="7764463" y="2798763"/>
          <p14:tracePt t="1012931" x="7788275" y="2790825"/>
          <p14:tracePt t="1012939" x="7812088" y="2782888"/>
          <p14:tracePt t="1012947" x="7827963" y="2774950"/>
          <p14:tracePt t="1012955" x="7843838" y="2774950"/>
          <p14:tracePt t="1012963" x="7859713" y="2774950"/>
          <p14:tracePt t="1013179" x="7851775" y="2790825"/>
          <p14:tracePt t="1013186" x="7835900" y="2814638"/>
          <p14:tracePt t="1013194" x="7827963" y="2838450"/>
          <p14:tracePt t="1013202" x="7827963" y="2862263"/>
          <p14:tracePt t="1013210" x="7820025" y="2886075"/>
          <p14:tracePt t="1013220" x="7812088" y="2909888"/>
          <p14:tracePt t="1013227" x="7812088" y="2935288"/>
          <p14:tracePt t="1013235" x="7812088" y="2967038"/>
          <p14:tracePt t="1013243" x="7804150" y="2990850"/>
          <p14:tracePt t="1013251" x="7804150" y="3014663"/>
          <p14:tracePt t="1013259" x="7804150" y="3038475"/>
          <p14:tracePt t="1013267" x="7804150" y="3054350"/>
          <p14:tracePt t="1013275" x="7796213" y="3070225"/>
          <p14:tracePt t="1013283" x="7788275" y="3094038"/>
          <p14:tracePt t="1013291" x="7788275" y="3101975"/>
          <p14:tracePt t="1013299" x="7788275" y="3109913"/>
          <p14:tracePt t="1013323" x="7788275" y="3117850"/>
          <p14:tracePt t="1013387" x="7780338" y="3117850"/>
          <p14:tracePt t="1013395" x="7772400" y="3117850"/>
          <p14:tracePt t="1013411" x="7756525" y="3117850"/>
          <p14:tracePt t="1013419" x="7740650" y="3117850"/>
          <p14:tracePt t="1013427" x="7724775" y="3117850"/>
          <p14:tracePt t="1013434" x="7685088" y="3117850"/>
          <p14:tracePt t="1013443" x="7653338" y="3117850"/>
          <p14:tracePt t="1013451" x="7605713" y="3117850"/>
          <p14:tracePt t="1013459" x="7558088" y="3117850"/>
          <p14:tracePt t="1013467" x="7518400" y="3117850"/>
          <p14:tracePt t="1013475" x="7469188" y="3117850"/>
          <p14:tracePt t="1013483" x="7437438" y="3117850"/>
          <p14:tracePt t="1013491" x="7413625" y="3109913"/>
          <p14:tracePt t="1013499" x="7381875" y="3109913"/>
          <p14:tracePt t="1013507" x="7358063" y="3109913"/>
          <p14:tracePt t="1013515" x="7334250" y="3109913"/>
          <p14:tracePt t="1013523" x="7310438" y="3109913"/>
          <p14:tracePt t="1013531" x="7294563" y="3109913"/>
          <p14:tracePt t="1013539" x="7286625" y="3109913"/>
          <p14:tracePt t="1013547" x="7270750" y="3109913"/>
          <p14:tracePt t="1013611" x="7262813" y="3109913"/>
          <p14:tracePt t="1013627" x="7254875" y="3109913"/>
          <p14:tracePt t="1013731" x="7254875" y="3101975"/>
          <p14:tracePt t="1013739" x="7254875" y="3086100"/>
          <p14:tracePt t="1013746" x="7254875" y="3070225"/>
          <p14:tracePt t="1013755" x="7254875" y="3046413"/>
          <p14:tracePt t="1013763" x="7254875" y="3022600"/>
          <p14:tracePt t="1013771" x="7254875" y="2998788"/>
          <p14:tracePt t="1013779" x="7254875" y="2967038"/>
          <p14:tracePt t="1013787" x="7254875" y="2943225"/>
          <p14:tracePt t="1013795" x="7254875" y="2927350"/>
          <p14:tracePt t="1013804" x="7254875" y="2909888"/>
          <p14:tracePt t="1013811" x="7254875" y="2901950"/>
          <p14:tracePt t="1013819" x="7254875" y="2886075"/>
          <p14:tracePt t="1013827" x="7254875" y="2878138"/>
          <p14:tracePt t="1013835" x="7254875" y="2870200"/>
          <p14:tracePt t="1013851" x="7254875" y="2862263"/>
          <p14:tracePt t="1013867" x="7254875" y="2854325"/>
          <p14:tracePt t="1013876" x="7254875" y="2846388"/>
          <p14:tracePt t="1013883" x="7262813" y="2846388"/>
          <p14:tracePt t="1014588" x="7262813" y="2838450"/>
          <p14:tracePt t="1015523" x="7239000" y="2830513"/>
          <p14:tracePt t="1015531" x="7215188" y="2830513"/>
          <p14:tracePt t="1015540" x="7199313" y="2822575"/>
          <p14:tracePt t="1015547" x="7175500" y="2814638"/>
          <p14:tracePt t="1015555" x="7151688" y="2814638"/>
          <p14:tracePt t="1015563" x="7126288" y="2798763"/>
          <p14:tracePt t="1015571" x="7102475" y="2798763"/>
          <p14:tracePt t="1015579" x="7086600" y="2798763"/>
          <p14:tracePt t="1015587" x="7070725" y="2790825"/>
          <p14:tracePt t="1015595" x="7062788" y="2790825"/>
          <p14:tracePt t="1015603" x="7054850" y="2790825"/>
          <p14:tracePt t="1015627" x="7054850" y="2782888"/>
          <p14:tracePt t="1015667" x="7046913" y="2782888"/>
          <p14:tracePt t="1015675" x="7031038" y="2782888"/>
          <p14:tracePt t="1015683" x="7023100" y="2782888"/>
          <p14:tracePt t="1016131" x="7015163" y="2782888"/>
          <p14:tracePt t="1016139" x="7007225" y="2782888"/>
          <p14:tracePt t="1016148" x="6991350" y="2782888"/>
          <p14:tracePt t="1016155" x="6983413" y="2774950"/>
          <p14:tracePt t="1016163" x="6967538" y="2774950"/>
          <p14:tracePt t="1016171" x="6951663" y="2774950"/>
          <p14:tracePt t="1016179" x="6951663" y="2767013"/>
          <p14:tracePt t="1016195" x="6943725" y="2767013"/>
          <p14:tracePt t="1016651" x="6943725" y="2774950"/>
          <p14:tracePt t="1016659" x="6943725" y="2790825"/>
          <p14:tracePt t="1016667" x="6943725" y="2806700"/>
          <p14:tracePt t="1016675" x="6943725" y="2830513"/>
          <p14:tracePt t="1016683" x="6943725" y="2854325"/>
          <p14:tracePt t="1016691" x="6943725" y="2886075"/>
          <p14:tracePt t="1016699" x="6943725" y="2909888"/>
          <p14:tracePt t="1016707" x="6943725" y="2935288"/>
          <p14:tracePt t="1016717" x="6943725" y="2959100"/>
          <p14:tracePt t="1016722" x="6943725" y="2982913"/>
          <p14:tracePt t="1016731" x="6943725" y="2998788"/>
          <p14:tracePt t="1016739" x="6943725" y="3014663"/>
          <p14:tracePt t="1016747" x="6943725" y="3030538"/>
          <p14:tracePt t="1016755" x="6935788" y="3038475"/>
          <p14:tracePt t="1016763" x="6927850" y="3054350"/>
          <p14:tracePt t="1016771" x="6927850" y="3062288"/>
          <p14:tracePt t="1016779" x="6927850" y="3078163"/>
          <p14:tracePt t="1016788" x="6919913" y="3086100"/>
          <p14:tracePt t="1016804" x="6911975" y="3094038"/>
          <p14:tracePt t="1016811" x="6904038" y="3101975"/>
          <p14:tracePt t="1016955" x="6911975" y="3101975"/>
          <p14:tracePt t="1016963" x="6935788" y="3101975"/>
          <p14:tracePt t="1016971" x="6951663" y="3101975"/>
          <p14:tracePt t="1016979" x="6967538" y="3101975"/>
          <p14:tracePt t="1016987" x="6991350" y="3101975"/>
          <p14:tracePt t="1016995" x="7015163" y="3101975"/>
          <p14:tracePt t="1017003" x="7046913" y="3101975"/>
          <p14:tracePt t="1017011" x="7070725" y="3109913"/>
          <p14:tracePt t="1017020" x="7094538" y="3109913"/>
          <p14:tracePt t="1017027" x="7126288" y="3109913"/>
          <p14:tracePt t="1017035" x="7143750" y="3109913"/>
          <p14:tracePt t="1017043" x="7151688" y="3109913"/>
          <p14:tracePt t="1017051" x="7159625" y="3109913"/>
          <p14:tracePt t="1017059" x="7175500" y="3109913"/>
          <p14:tracePt t="1017067" x="7183438" y="3109913"/>
          <p14:tracePt t="1017083" x="7199313" y="3109913"/>
          <p14:tracePt t="1017091" x="7207250" y="3109913"/>
          <p14:tracePt t="1017107" x="7215188" y="3109913"/>
          <p14:tracePt t="1017251" x="7215188" y="3086100"/>
          <p14:tracePt t="1017259" x="7215188" y="3070225"/>
          <p14:tracePt t="1017267" x="7223125" y="3038475"/>
          <p14:tracePt t="1017275" x="7231063" y="3006725"/>
          <p14:tracePt t="1017283" x="7246938" y="2974975"/>
          <p14:tracePt t="1017291" x="7254875" y="2943225"/>
          <p14:tracePt t="1017299" x="7270750" y="2909888"/>
          <p14:tracePt t="1017307" x="7278688" y="2886075"/>
          <p14:tracePt t="1017315" x="7286625" y="2862263"/>
          <p14:tracePt t="1017323" x="7294563" y="2838450"/>
          <p14:tracePt t="1017331" x="7302500" y="2814638"/>
          <p14:tracePt t="1017339" x="7318375" y="2790825"/>
          <p14:tracePt t="1017347" x="7318375" y="2767013"/>
          <p14:tracePt t="1017355" x="7326313" y="2751138"/>
          <p14:tracePt t="1017363" x="7334250" y="2735263"/>
          <p14:tracePt t="1017371" x="7334250" y="2727325"/>
          <p14:tracePt t="1017379" x="7334250" y="2719388"/>
          <p14:tracePt t="1017387" x="7334250" y="2711450"/>
          <p14:tracePt t="1017419" x="7334250" y="2703513"/>
          <p14:tracePt t="1017427" x="7334250" y="2695575"/>
          <p14:tracePt t="1017443" x="7334250" y="2687638"/>
          <p14:tracePt t="1017459" x="7326313" y="2679700"/>
          <p14:tracePt t="1017467" x="7318375" y="2679700"/>
          <p14:tracePt t="1017475" x="7310438" y="2679700"/>
          <p14:tracePt t="1017483" x="7302500" y="2679700"/>
          <p14:tracePt t="1017491" x="7294563" y="2679700"/>
          <p14:tracePt t="1017499" x="7278688" y="2679700"/>
          <p14:tracePt t="1017507" x="7254875" y="2679700"/>
          <p14:tracePt t="1017515" x="7231063" y="2679700"/>
          <p14:tracePt t="1017523" x="7199313" y="2679700"/>
          <p14:tracePt t="1017531" x="7159625" y="2679700"/>
          <p14:tracePt t="1017539" x="7118350" y="2671763"/>
          <p14:tracePt t="1017546" x="7086600" y="2671763"/>
          <p14:tracePt t="1017555" x="7062788" y="2671763"/>
          <p14:tracePt t="1017563" x="7046913" y="2671763"/>
          <p14:tracePt t="1017571" x="7038975" y="2663825"/>
          <p14:tracePt t="1017579" x="7031038" y="2663825"/>
          <p14:tracePt t="1017587" x="7023100" y="2663825"/>
          <p14:tracePt t="1017595" x="7015163" y="2663825"/>
          <p14:tracePt t="1017618" x="7007225" y="2655888"/>
          <p14:tracePt t="1017626" x="6999288" y="2655888"/>
          <p14:tracePt t="1017635" x="6991350" y="2655888"/>
          <p14:tracePt t="1017643" x="6983413" y="2647950"/>
          <p14:tracePt t="1017651" x="6975475" y="2647950"/>
          <p14:tracePt t="1017659" x="6967538" y="2647950"/>
          <p14:tracePt t="1017667" x="6959600" y="2640013"/>
          <p14:tracePt t="1017675" x="6951663" y="2640013"/>
          <p14:tracePt t="1017683" x="6943725" y="2640013"/>
          <p14:tracePt t="1017691" x="6943725" y="2632075"/>
          <p14:tracePt t="1017699" x="6935788" y="2632075"/>
          <p14:tracePt t="1017859" x="6935788" y="2640013"/>
          <p14:tracePt t="1017867" x="6935788" y="2663825"/>
          <p14:tracePt t="1017875" x="6935788" y="2679700"/>
          <p14:tracePt t="1017886" x="6935788" y="2703513"/>
          <p14:tracePt t="1017891" x="6927850" y="2735263"/>
          <p14:tracePt t="1017899" x="6927850" y="2774950"/>
          <p14:tracePt t="1017907" x="6919913" y="2814638"/>
          <p14:tracePt t="1017915" x="6896100" y="2862263"/>
          <p14:tracePt t="1017923" x="6888163" y="2901950"/>
          <p14:tracePt t="1017931" x="6872288" y="2951163"/>
          <p14:tracePt t="1017939" x="6856413" y="2982913"/>
          <p14:tracePt t="1017947" x="6848475" y="3006725"/>
          <p14:tracePt t="1017955" x="6840538" y="3030538"/>
          <p14:tracePt t="1017963" x="6832600" y="3054350"/>
          <p14:tracePt t="1017970" x="6824663" y="3078163"/>
          <p14:tracePt t="1017979" x="6816725" y="3086100"/>
          <p14:tracePt t="1017987" x="6816725" y="3101975"/>
          <p14:tracePt t="1017995" x="6808788" y="3109913"/>
          <p14:tracePt t="1018004" x="6808788" y="3117850"/>
          <p14:tracePt t="1018011" x="6808788" y="3125788"/>
          <p14:tracePt t="1018027" x="6800850" y="3125788"/>
          <p14:tracePt t="1018163" x="6808788" y="3125788"/>
          <p14:tracePt t="1018171" x="6832600" y="3133725"/>
          <p14:tracePt t="1018179" x="6856413" y="3141663"/>
          <p14:tracePt t="1018187" x="6896100" y="3157538"/>
          <p14:tracePt t="1018195" x="6927850" y="3165475"/>
          <p14:tracePt t="1018203" x="6959600" y="3181350"/>
          <p14:tracePt t="1018211" x="6999288" y="3189288"/>
          <p14:tracePt t="1018219" x="7038975" y="3205163"/>
          <p14:tracePt t="1018227" x="7078663" y="3213100"/>
          <p14:tracePt t="1018235" x="7118350" y="3228975"/>
          <p14:tracePt t="1018243" x="7159625" y="3244850"/>
          <p14:tracePt t="1018251" x="7199313" y="3244850"/>
          <p14:tracePt t="1018259" x="7223125" y="3252788"/>
          <p14:tracePt t="1018267" x="7231063" y="3262313"/>
          <p14:tracePt t="1018275" x="7239000" y="3262313"/>
          <p14:tracePt t="1018427" x="7239000" y="3244850"/>
          <p14:tracePt t="1018435" x="7239000" y="3221038"/>
          <p14:tracePt t="1018443" x="7246938" y="3197225"/>
          <p14:tracePt t="1018451" x="7254875" y="3165475"/>
          <p14:tracePt t="1018459" x="7270750" y="3117850"/>
          <p14:tracePt t="1018467" x="7294563" y="3062288"/>
          <p14:tracePt t="1018475" x="7310438" y="2998788"/>
          <p14:tracePt t="1018483" x="7334250" y="2935288"/>
          <p14:tracePt t="1018491" x="7350125" y="2878138"/>
          <p14:tracePt t="1018499" x="7366000" y="2846388"/>
          <p14:tracePt t="1018507" x="7373938" y="2830513"/>
          <p14:tracePt t="1018515" x="7373938" y="2814638"/>
          <p14:tracePt t="1018523" x="7373938" y="2798763"/>
          <p14:tracePt t="1018531" x="7373938" y="2790825"/>
          <p14:tracePt t="1018811" x="7366000" y="2790825"/>
          <p14:tracePt t="1018819" x="7358063" y="2790825"/>
          <p14:tracePt t="1018843" x="7350125" y="2790825"/>
          <p14:tracePt t="1018908" x="7342188" y="2790825"/>
          <p14:tracePt t="1018923" x="7334250" y="2790825"/>
          <p14:tracePt t="1018931" x="7326313" y="2790825"/>
          <p14:tracePt t="1018947" x="7318375" y="2790825"/>
          <p14:tracePt t="1018955" x="7310438" y="2790825"/>
          <p14:tracePt t="1018963" x="7302500" y="2774950"/>
          <p14:tracePt t="1018971" x="7286625" y="2759075"/>
          <p14:tracePt t="1018979" x="7270750" y="2751138"/>
          <p14:tracePt t="1018987" x="7246938" y="2743200"/>
          <p14:tracePt t="1018995" x="7231063" y="2743200"/>
          <p14:tracePt t="1019004" x="7223125" y="2735263"/>
          <p14:tracePt t="1019011" x="7215188" y="2735263"/>
          <p14:tracePt t="1019019" x="7207250" y="2735263"/>
          <p14:tracePt t="1019027" x="7199313" y="2727325"/>
          <p14:tracePt t="1019051" x="7183438" y="2727325"/>
          <p14:tracePt t="1019059" x="7175500" y="2727325"/>
          <p14:tracePt t="1019067" x="7159625" y="2727325"/>
          <p14:tracePt t="1019075" x="7135813" y="2727325"/>
          <p14:tracePt t="1019083" x="7118350" y="2727325"/>
          <p14:tracePt t="1019091" x="7094538" y="2727325"/>
          <p14:tracePt t="1019100" x="7086600" y="2727325"/>
          <p14:tracePt t="1019107" x="7078663" y="2727325"/>
          <p14:tracePt t="1019155" x="7070725" y="2727325"/>
          <p14:tracePt t="1019163" x="7062788" y="2727325"/>
          <p14:tracePt t="1019171" x="7046913" y="2727325"/>
          <p14:tracePt t="1019179" x="7038975" y="2727325"/>
          <p14:tracePt t="1019187" x="7023100" y="2727325"/>
          <p14:tracePt t="1019195" x="7015163" y="2727325"/>
          <p14:tracePt t="1019204" x="7007225" y="2727325"/>
          <p14:tracePt t="1019227" x="6999288" y="2727325"/>
          <p14:tracePt t="1019403" x="6999288" y="2743200"/>
          <p14:tracePt t="1019411" x="6999288" y="2774950"/>
          <p14:tracePt t="1019419" x="6975475" y="2814638"/>
          <p14:tracePt t="1019427" x="6959600" y="2862263"/>
          <p14:tracePt t="1019435" x="6943725" y="2909888"/>
          <p14:tracePt t="1019443" x="6935788" y="2951163"/>
          <p14:tracePt t="1019451" x="6911975" y="3006725"/>
          <p14:tracePt t="1019459" x="6896100" y="3062288"/>
          <p14:tracePt t="1019467" x="6880225" y="3109913"/>
          <p14:tracePt t="1019475" x="6856413" y="3157538"/>
          <p14:tracePt t="1019483" x="6848475" y="3181350"/>
          <p14:tracePt t="1019491" x="6840538" y="3189288"/>
          <p14:tracePt t="1019595" x="6848475" y="3189288"/>
          <p14:tracePt t="1019603" x="6856413" y="3181350"/>
          <p14:tracePt t="1019611" x="6872288" y="3181350"/>
          <p14:tracePt t="1019619" x="6896100" y="3181350"/>
          <p14:tracePt t="1019627" x="6919913" y="3181350"/>
          <p14:tracePt t="1019635" x="6943725" y="3181350"/>
          <p14:tracePt t="1019643" x="6967538" y="3181350"/>
          <p14:tracePt t="1019651" x="6999288" y="3181350"/>
          <p14:tracePt t="1019659" x="7038975" y="3181350"/>
          <p14:tracePt t="1019667" x="7070725" y="3181350"/>
          <p14:tracePt t="1019675" x="7094538" y="3181350"/>
          <p14:tracePt t="1019683" x="7118350" y="3181350"/>
          <p14:tracePt t="1019691" x="7143750" y="3181350"/>
          <p14:tracePt t="1019699" x="7167563" y="3181350"/>
          <p14:tracePt t="1019707" x="7191375" y="3181350"/>
          <p14:tracePt t="1019715" x="7199313" y="3181350"/>
          <p14:tracePt t="1019723" x="7207250" y="3181350"/>
          <p14:tracePt t="1019731" x="7215188" y="3181350"/>
          <p14:tracePt t="1019739" x="7223125" y="3181350"/>
          <p14:tracePt t="1019755" x="7231063" y="3181350"/>
          <p14:tracePt t="1019771" x="7239000" y="3181350"/>
          <p14:tracePt t="1019858" x="7246938" y="3181350"/>
          <p14:tracePt t="1019866" x="7246938" y="3165475"/>
          <p14:tracePt t="1019875" x="7246938" y="3141663"/>
          <p14:tracePt t="1019883" x="7262813" y="3117850"/>
          <p14:tracePt t="1019891" x="7270750" y="3094038"/>
          <p14:tracePt t="1019905" x="7278688" y="3046413"/>
          <p14:tracePt t="1019907" x="7294563" y="2998788"/>
          <p14:tracePt t="1019915" x="7310438" y="2959100"/>
          <p14:tracePt t="1019923" x="7318375" y="2919413"/>
          <p14:tracePt t="1019930" x="7334250" y="2870200"/>
          <p14:tracePt t="1019939" x="7342188" y="2822575"/>
          <p14:tracePt t="1019946" x="7350125" y="2774950"/>
          <p14:tracePt t="1019955" x="7358063" y="2743200"/>
          <p14:tracePt t="1019963" x="7358063" y="2711450"/>
          <p14:tracePt t="1019970" x="7358063" y="2687638"/>
          <p14:tracePt t="1019978" x="7366000" y="2679700"/>
          <p14:tracePt t="1020107" x="7358063" y="2679700"/>
          <p14:tracePt t="1020115" x="7358063" y="2687638"/>
          <p14:tracePt t="1020131" x="7358063" y="2695575"/>
          <p14:tracePt t="1020139" x="7358063" y="2703513"/>
          <p14:tracePt t="1020147" x="7358063" y="2711450"/>
          <p14:tracePt t="1020155" x="7358063" y="2727325"/>
          <p14:tracePt t="1020163" x="7358063" y="2735263"/>
          <p14:tracePt t="1020171" x="7358063" y="2751138"/>
          <p14:tracePt t="1020179" x="7366000" y="2767013"/>
          <p14:tracePt t="1020187" x="7389813" y="2774950"/>
          <p14:tracePt t="1020195" x="7405688" y="2782888"/>
          <p14:tracePt t="1020204" x="7421563" y="2782888"/>
          <p14:tracePt t="1020282" x="7421563" y="2790825"/>
          <p14:tracePt t="1020467" x="7413625" y="2790825"/>
          <p14:tracePt t="1021243" x="7397750" y="2790825"/>
          <p14:tracePt t="1021250" x="7373938" y="2790825"/>
          <p14:tracePt t="1021258" x="7342188" y="2790825"/>
          <p14:tracePt t="1021266" x="7318375" y="2790825"/>
          <p14:tracePt t="1021275" x="7294563" y="2790825"/>
          <p14:tracePt t="1021283" x="7270750" y="2790825"/>
          <p14:tracePt t="1021291" x="7254875" y="2790825"/>
          <p14:tracePt t="1021299" x="7231063" y="2790825"/>
          <p14:tracePt t="1021307" x="7215188" y="2790825"/>
          <p14:tracePt t="1021315" x="7199313" y="2798763"/>
          <p14:tracePt t="1021323" x="7183438" y="2806700"/>
          <p14:tracePt t="1021331" x="7167563" y="2806700"/>
          <p14:tracePt t="1021338" x="7159625" y="2814638"/>
          <p14:tracePt t="1021347" x="7143750" y="2822575"/>
          <p14:tracePt t="1021355" x="7135813" y="2830513"/>
          <p14:tracePt t="1021363" x="7118350" y="2838450"/>
          <p14:tracePt t="1021371" x="7094538" y="2846388"/>
          <p14:tracePt t="1021379" x="7078663" y="2854325"/>
          <p14:tracePt t="1021387" x="7062788" y="2870200"/>
          <p14:tracePt t="1021395" x="7046913" y="2878138"/>
          <p14:tracePt t="1021404" x="7038975" y="2886075"/>
          <p14:tracePt t="1021890" x="7046913" y="2878138"/>
          <p14:tracePt t="1021907" x="7054850" y="2870200"/>
          <p14:tracePt t="1021915" x="7062788" y="2870200"/>
          <p14:tracePt t="1021923" x="7070725" y="2870200"/>
          <p14:tracePt t="1021930" x="7078663" y="2862263"/>
          <p14:tracePt t="1021940" x="7086600" y="2854325"/>
          <p14:tracePt t="1021947" x="7094538" y="2854325"/>
          <p14:tracePt t="1021955" x="7102475" y="2854325"/>
          <p14:tracePt t="1021963" x="7118350" y="2846388"/>
          <p14:tracePt t="1021971" x="7126288" y="2846388"/>
          <p14:tracePt t="1021979" x="7143750" y="2838450"/>
          <p14:tracePt t="1021987" x="7151688" y="2830513"/>
          <p14:tracePt t="1021995" x="7167563" y="2830513"/>
          <p14:tracePt t="1022005" x="7183438" y="2822575"/>
          <p14:tracePt t="1022011" x="7191375" y="2814638"/>
          <p14:tracePt t="1022019" x="7199313" y="2806700"/>
          <p14:tracePt t="1022035" x="7199313" y="2798763"/>
          <p14:tracePt t="1022131" x="7199313" y="2806700"/>
          <p14:tracePt t="1022155" x="7191375" y="2814638"/>
          <p14:tracePt t="1022163" x="7183438" y="2814638"/>
          <p14:tracePt t="1022170" x="7175500" y="2814638"/>
          <p14:tracePt t="1022187" x="7167563" y="2814638"/>
          <p14:tracePt t="1022195" x="7167563" y="2822575"/>
          <p14:tracePt t="1022299" x="7159625" y="2822575"/>
          <p14:tracePt t="1023739" x="7159625" y="2830513"/>
          <p14:tracePt t="1023747" x="7151688" y="2830513"/>
          <p14:tracePt t="1023755" x="7151688" y="2838450"/>
          <p14:tracePt t="1023771" x="7143750" y="2838450"/>
          <p14:tracePt t="1024387" x="7143750" y="2846388"/>
          <p14:tracePt t="1024475" x="7143750" y="2854325"/>
          <p14:tracePt t="1024499" x="7151688" y="2854325"/>
          <p14:tracePt t="1024507" x="7151688" y="2862263"/>
          <p14:tracePt t="1024531" x="7151688" y="2870200"/>
          <p14:tracePt t="1024539" x="7151688" y="2878138"/>
          <p14:tracePt t="1024547" x="7151688" y="2886075"/>
          <p14:tracePt t="1024554" x="7151688" y="2894013"/>
          <p14:tracePt t="1024562" x="7151688" y="2901950"/>
          <p14:tracePt t="1024587" x="7151688" y="2909888"/>
          <p14:tracePt t="1024892" x="7143750" y="2909888"/>
          <p14:tracePt t="1024907" x="7135813" y="2909888"/>
          <p14:tracePt t="1024915" x="7118350" y="2909888"/>
          <p14:tracePt t="1024923" x="7110413" y="2919413"/>
          <p14:tracePt t="1024931" x="7094538" y="2919413"/>
          <p14:tracePt t="1024939" x="7086600" y="2927350"/>
          <p14:tracePt t="1024947" x="7070725" y="2927350"/>
          <p14:tracePt t="1024955" x="7054850" y="2935288"/>
          <p14:tracePt t="1024963" x="7031038" y="2943225"/>
          <p14:tracePt t="1024970" x="7023100" y="2943225"/>
          <p14:tracePt t="1024979" x="7015163" y="2943225"/>
          <p14:tracePt t="1025043" x="7015163" y="2951163"/>
          <p14:tracePt t="1025051" x="7007225" y="2951163"/>
          <p14:tracePt t="1025059" x="6999288" y="2951163"/>
          <p14:tracePt t="1025067" x="6991350" y="2959100"/>
          <p14:tracePt t="1025075" x="6975475" y="2959100"/>
          <p14:tracePt t="1025355" x="6983413" y="2959100"/>
          <p14:tracePt t="1025427" x="6967538" y="2967038"/>
          <p14:tracePt t="1025459" x="6951663" y="2967038"/>
          <p14:tracePt t="1025468" x="6943725" y="2967038"/>
          <p14:tracePt t="1025475" x="6927850" y="2967038"/>
          <p14:tracePt t="1025484" x="6911975" y="2967038"/>
          <p14:tracePt t="1025859" x="6919913" y="2967038"/>
          <p14:tracePt t="1025923" x="6927850" y="2967038"/>
          <p14:tracePt t="1025939" x="6935788" y="2967038"/>
          <p14:tracePt t="1025955" x="6943725" y="2967038"/>
          <p14:tracePt t="1026083" x="6951663" y="2967038"/>
          <p14:tracePt t="1026091" x="6959600" y="2967038"/>
          <p14:tracePt t="1026099" x="6967538" y="2967038"/>
          <p14:tracePt t="1026107" x="6983413" y="2967038"/>
          <p14:tracePt t="1026123" x="6991350" y="2967038"/>
          <p14:tracePt t="1026131" x="6999288" y="2967038"/>
          <p14:tracePt t="1026139" x="7007225" y="2967038"/>
          <p14:tracePt t="1026147" x="7015163" y="2967038"/>
          <p14:tracePt t="1026163" x="7023100" y="2967038"/>
          <p14:tracePt t="1026170" x="7031038" y="2967038"/>
          <p14:tracePt t="1026179" x="7038975" y="2967038"/>
          <p14:tracePt t="1026187" x="7054850" y="2967038"/>
          <p14:tracePt t="1026195" x="7062788" y="2967038"/>
          <p14:tracePt t="1026204" x="7078663" y="2967038"/>
          <p14:tracePt t="1026219" x="7086600" y="2967038"/>
          <p14:tracePt t="1026539" x="7086600" y="2951163"/>
          <p14:tracePt t="1026547" x="7086600" y="2935288"/>
          <p14:tracePt t="1026555" x="7094538" y="2909888"/>
          <p14:tracePt t="1026563" x="7094538" y="2894013"/>
          <p14:tracePt t="1026570" x="7094538" y="2870200"/>
          <p14:tracePt t="1026579" x="7110413" y="2846388"/>
          <p14:tracePt t="1026587" x="7110413" y="2830513"/>
          <p14:tracePt t="1026595" x="7110413" y="2806700"/>
          <p14:tracePt t="1026603" x="7110413" y="2782888"/>
          <p14:tracePt t="1026611" x="7110413" y="2759075"/>
          <p14:tracePt t="1026619" x="7110413" y="2727325"/>
          <p14:tracePt t="1026627" x="7110413" y="2703513"/>
          <p14:tracePt t="1026634" x="7110413" y="2679700"/>
          <p14:tracePt t="1026643" x="7110413" y="2663825"/>
          <p14:tracePt t="1026650" x="7110413" y="2655888"/>
          <p14:tracePt t="1026659" x="7110413" y="2647950"/>
          <p14:tracePt t="1026667" x="7118350" y="2647950"/>
          <p14:tracePt t="1026675" x="7118350" y="2640013"/>
          <p14:tracePt t="1026691" x="7118350" y="2632075"/>
          <p14:tracePt t="1026707" x="7126288" y="2632075"/>
          <p14:tracePt t="1026715" x="7126288" y="2624138"/>
          <p14:tracePt t="1026739" x="7126288" y="2616200"/>
          <p14:tracePt t="1027034" x="7135813" y="2616200"/>
          <p14:tracePt t="1027042" x="7143750" y="2616200"/>
          <p14:tracePt t="1027051" x="7151688" y="2616200"/>
          <p14:tracePt t="1027059" x="7159625" y="2616200"/>
          <p14:tracePt t="1027067" x="7183438" y="2616200"/>
          <p14:tracePt t="1027075" x="7199313" y="2616200"/>
          <p14:tracePt t="1027083" x="7223125" y="2616200"/>
          <p14:tracePt t="1027091" x="7254875" y="2616200"/>
          <p14:tracePt t="1027099" x="7286625" y="2616200"/>
          <p14:tracePt t="1027106" x="7310438" y="2616200"/>
          <p14:tracePt t="1027115" x="7350125" y="2616200"/>
          <p14:tracePt t="1027123" x="7389813" y="2616200"/>
          <p14:tracePt t="1027131" x="7421563" y="2616200"/>
          <p14:tracePt t="1027139" x="7453313" y="2616200"/>
          <p14:tracePt t="1027147" x="7477125" y="2616200"/>
          <p14:tracePt t="1027155" x="7502525" y="2616200"/>
          <p14:tracePt t="1027162" x="7526338" y="2616200"/>
          <p14:tracePt t="1027171" x="7542213" y="2616200"/>
          <p14:tracePt t="1027179" x="7558088" y="2616200"/>
          <p14:tracePt t="1027187" x="7573963" y="2616200"/>
          <p14:tracePt t="1027195" x="7597775" y="2616200"/>
          <p14:tracePt t="1027204" x="7629525" y="2616200"/>
          <p14:tracePt t="1027211" x="7661275" y="2616200"/>
          <p14:tracePt t="1027218" x="7700963" y="2616200"/>
          <p14:tracePt t="1027226" x="7740650" y="2616200"/>
          <p14:tracePt t="1027234" x="7788275" y="2616200"/>
          <p14:tracePt t="1027243" x="7827963" y="2616200"/>
          <p14:tracePt t="1027250" x="7869238" y="2616200"/>
          <p14:tracePt t="1027258" x="7908925" y="2616200"/>
          <p14:tracePt t="1027266" x="7940675" y="2616200"/>
          <p14:tracePt t="1027275" x="7964488" y="2616200"/>
          <p14:tracePt t="1027282" x="7988300" y="2616200"/>
          <p14:tracePt t="1027290" x="8012113" y="2616200"/>
          <p14:tracePt t="1027299" x="8035925" y="2616200"/>
          <p14:tracePt t="1027307" x="8067675" y="2616200"/>
          <p14:tracePt t="1027314" x="8099425" y="2616200"/>
          <p14:tracePt t="1027323" x="8139113" y="2616200"/>
          <p14:tracePt t="1027330" x="8186738" y="2616200"/>
          <p14:tracePt t="1027339" x="8235950" y="2616200"/>
          <p14:tracePt t="1027347" x="8291513" y="2616200"/>
          <p14:tracePt t="1027355" x="8339138" y="2616200"/>
          <p14:tracePt t="1027363" x="8378825" y="2616200"/>
          <p14:tracePt t="1027371" x="8402638" y="2616200"/>
          <p14:tracePt t="1027379" x="8418513" y="2616200"/>
          <p14:tracePt t="1027387" x="8434388" y="2608263"/>
          <p14:tracePt t="1027395" x="8442325" y="2608263"/>
          <p14:tracePt t="1027435" x="8450263" y="2608263"/>
          <p14:tracePt t="1027611" x="8434388" y="2624138"/>
          <p14:tracePt t="1027619" x="8426450" y="2647950"/>
          <p14:tracePt t="1027627" x="8418513" y="2679700"/>
          <p14:tracePt t="1027635" x="8410575" y="2711450"/>
          <p14:tracePt t="1027643" x="8402638" y="2743200"/>
          <p14:tracePt t="1027651" x="8394700" y="2782888"/>
          <p14:tracePt t="1027659" x="8394700" y="2822575"/>
          <p14:tracePt t="1027667" x="8394700" y="2854325"/>
          <p14:tracePt t="1027675" x="8386763" y="2894013"/>
          <p14:tracePt t="1027683" x="8386763" y="2919413"/>
          <p14:tracePt t="1027691" x="8386763" y="2943225"/>
          <p14:tracePt t="1027699" x="8386763" y="2951163"/>
          <p14:tracePt t="1027707" x="8386763" y="2967038"/>
          <p14:tracePt t="1027803" x="8378825" y="2967038"/>
          <p14:tracePt t="1027819" x="8355013" y="2967038"/>
          <p14:tracePt t="1027827" x="8323263" y="2967038"/>
          <p14:tracePt t="1027835" x="8275638" y="2967038"/>
          <p14:tracePt t="1027843" x="8226425" y="2967038"/>
          <p14:tracePt t="1027851" x="8162925" y="2967038"/>
          <p14:tracePt t="1027859" x="8091488" y="2967038"/>
          <p14:tracePt t="1027867" x="8012113" y="2967038"/>
          <p14:tracePt t="1027875" x="7932738" y="2967038"/>
          <p14:tracePt t="1027883" x="7835900" y="2967038"/>
          <p14:tracePt t="1027904" x="7645400" y="2967038"/>
          <p14:tracePt t="1027907" x="7558088" y="2967038"/>
          <p14:tracePt t="1027915" x="7493000" y="2974975"/>
          <p14:tracePt t="1027923" x="7429500" y="2974975"/>
          <p14:tracePt t="1027931" x="7373938" y="2974975"/>
          <p14:tracePt t="1027939" x="7334250" y="2974975"/>
          <p14:tracePt t="1027947" x="7294563" y="2974975"/>
          <p14:tracePt t="1027955" x="7254875" y="2974975"/>
          <p14:tracePt t="1027963" x="7231063" y="2974975"/>
          <p14:tracePt t="1027970" x="7215188" y="2974975"/>
          <p14:tracePt t="1027979" x="7199313" y="2974975"/>
          <p14:tracePt t="1027987" x="7191375" y="2974975"/>
          <p14:tracePt t="1027995" x="7183438" y="2974975"/>
          <p14:tracePt t="1028004" x="7175500" y="2974975"/>
          <p14:tracePt t="1028011" x="7159625" y="2974975"/>
          <p14:tracePt t="1028019" x="7151688" y="2974975"/>
          <p14:tracePt t="1028027" x="7135813" y="2974975"/>
          <p14:tracePt t="1028035" x="7126288" y="2974975"/>
          <p14:tracePt t="1028043" x="7118350" y="2974975"/>
          <p14:tracePt t="1028051" x="7110413" y="2974975"/>
          <p14:tracePt t="1028059" x="7102475" y="2974975"/>
          <p14:tracePt t="1028067" x="7094538" y="2974975"/>
          <p14:tracePt t="1028075" x="7086600" y="2974975"/>
          <p14:tracePt t="1028083" x="7078663" y="2974975"/>
          <p14:tracePt t="1028267" x="7086600" y="2974975"/>
          <p14:tracePt t="1028275" x="7094538" y="2974975"/>
          <p14:tracePt t="1028284" x="7102475" y="2974975"/>
          <p14:tracePt t="1028291" x="7118350" y="2974975"/>
          <p14:tracePt t="1028299" x="7135813" y="2967038"/>
          <p14:tracePt t="1028307" x="7167563" y="2959100"/>
          <p14:tracePt t="1028315" x="7207250" y="2943225"/>
          <p14:tracePt t="1028323" x="7239000" y="2935288"/>
          <p14:tracePt t="1028331" x="7286625" y="2927350"/>
          <p14:tracePt t="1028339" x="7342188" y="2901950"/>
          <p14:tracePt t="1028347" x="7381875" y="2894013"/>
          <p14:tracePt t="1028356" x="7421563" y="2878138"/>
          <p14:tracePt t="1028363" x="7453313" y="2854325"/>
          <p14:tracePt t="1028371" x="7477125" y="2830513"/>
          <p14:tracePt t="1028379" x="7485063" y="2814638"/>
          <p14:tracePt t="1028387" x="7493000" y="2798763"/>
          <p14:tracePt t="1028395" x="7493000" y="2782888"/>
          <p14:tracePt t="1028404" x="7502525" y="2767013"/>
          <p14:tracePt t="1028411" x="7502525" y="2751138"/>
          <p14:tracePt t="1028419" x="7510463" y="2727325"/>
          <p14:tracePt t="1028427" x="7518400" y="2711450"/>
          <p14:tracePt t="1028435" x="7526338" y="2687638"/>
          <p14:tracePt t="1028443" x="7526338" y="2671763"/>
          <p14:tracePt t="1028451" x="7534275" y="2647950"/>
          <p14:tracePt t="1028459" x="7534275" y="2624138"/>
          <p14:tracePt t="1028467" x="7534275" y="2608263"/>
          <p14:tracePt t="1028475" x="7534275" y="2592388"/>
          <p14:tracePt t="1028483" x="7534275" y="2584450"/>
          <p14:tracePt t="1028491" x="7534275" y="2566988"/>
          <p14:tracePt t="1028499" x="7542213" y="2559050"/>
          <p14:tracePt t="1028507" x="7550150" y="2551113"/>
          <p14:tracePt t="1028707" x="7550150" y="2543175"/>
          <p14:tracePt t="1028715" x="7550150" y="2535238"/>
          <p14:tracePt t="1028731" x="7550150" y="2527300"/>
          <p14:tracePt t="1028740" x="7558088" y="2527300"/>
          <p14:tracePt t="1028755" x="7558088" y="2519363"/>
          <p14:tracePt t="1028812" x="7566025" y="2519363"/>
          <p14:tracePt t="1028875" x="7566025" y="2511425"/>
          <p14:tracePt t="1029019" x="7566025" y="2519363"/>
          <p14:tracePt t="1029027" x="7566025" y="2535238"/>
          <p14:tracePt t="1029035" x="7566025" y="2559050"/>
          <p14:tracePt t="1029043" x="7566025" y="2592388"/>
          <p14:tracePt t="1029051" x="7566025" y="2632075"/>
          <p14:tracePt t="1029059" x="7566025" y="2671763"/>
          <p14:tracePt t="1029067" x="7566025" y="2727325"/>
          <p14:tracePt t="1029075" x="7558088" y="2782888"/>
          <p14:tracePt t="1029083" x="7542213" y="2846388"/>
          <p14:tracePt t="1029091" x="7534275" y="2886075"/>
          <p14:tracePt t="1029099" x="7526338" y="2919413"/>
          <p14:tracePt t="1029107" x="7526338" y="2935288"/>
          <p14:tracePt t="1029115" x="7526338" y="2943225"/>
          <p14:tracePt t="1029123" x="7526338" y="2951163"/>
          <p14:tracePt t="1029139" x="7518400" y="2951163"/>
          <p14:tracePt t="1029211" x="7534275" y="2935288"/>
          <p14:tracePt t="1029220" x="7550150" y="2894013"/>
          <p14:tracePt t="1029227" x="7566025" y="2846388"/>
          <p14:tracePt t="1029236" x="7581900" y="2806700"/>
          <p14:tracePt t="1029243" x="7589838" y="2774950"/>
          <p14:tracePt t="1029251" x="7597775" y="2743200"/>
          <p14:tracePt t="1029259" x="7605713" y="2719388"/>
          <p14:tracePt t="1029267" x="7613650" y="2687638"/>
          <p14:tracePt t="1029275" x="7621588" y="2671763"/>
          <p14:tracePt t="1029284" x="7629525" y="2655888"/>
          <p14:tracePt t="1029291" x="7637463" y="2632075"/>
          <p14:tracePt t="1029299" x="7645400" y="2608263"/>
          <p14:tracePt t="1029307" x="7653338" y="2584450"/>
          <p14:tracePt t="1029315" x="7653338" y="2566988"/>
          <p14:tracePt t="1029323" x="7653338" y="2551113"/>
          <p14:tracePt t="1029331" x="7653338" y="2535238"/>
          <p14:tracePt t="1029339" x="7653338" y="2527300"/>
          <p14:tracePt t="1029347" x="7653338" y="2519363"/>
          <p14:tracePt t="1029355" x="7653338" y="2511425"/>
          <p14:tracePt t="1029363" x="7653338" y="2503488"/>
          <p14:tracePt t="1029371" x="7653338" y="2495550"/>
          <p14:tracePt t="1029379" x="7661275" y="2487613"/>
          <p14:tracePt t="1029387" x="7661275" y="2479675"/>
          <p14:tracePt t="1029396" x="7661275" y="2471738"/>
          <p14:tracePt t="1029404" x="7661275" y="2463800"/>
          <p14:tracePt t="1029411" x="7661275" y="2455863"/>
          <p14:tracePt t="1029419" x="7669213" y="2447925"/>
          <p14:tracePt t="1029451" x="7669213" y="2439988"/>
          <p14:tracePt t="1029467" x="7677150" y="2439988"/>
          <p14:tracePt t="1029475" x="7693025" y="2439988"/>
          <p14:tracePt t="1029483" x="7693025" y="2432050"/>
          <p14:tracePt t="1029491" x="7716838" y="2416175"/>
          <p14:tracePt t="1029499" x="7732713" y="2408238"/>
          <p14:tracePt t="1029507" x="7756525" y="2400300"/>
          <p14:tracePt t="1029515" x="7780338" y="2392363"/>
          <p14:tracePt t="1029523" x="7812088" y="2376488"/>
          <p14:tracePt t="1029531" x="7843838" y="2368550"/>
          <p14:tracePt t="1029539" x="7885113" y="2360613"/>
          <p14:tracePt t="1029547" x="7908925" y="2352675"/>
          <p14:tracePt t="1029555" x="7940675" y="2344738"/>
          <p14:tracePt t="1029563" x="7972425" y="2344738"/>
          <p14:tracePt t="1029572" x="8020050" y="2336800"/>
          <p14:tracePt t="1029579" x="8059738" y="2336800"/>
          <p14:tracePt t="1029587" x="8099425" y="2336800"/>
          <p14:tracePt t="1029595" x="8139113" y="2336800"/>
          <p14:tracePt t="1029605" x="8178800" y="2336800"/>
          <p14:tracePt t="1029611" x="8218488" y="2336800"/>
          <p14:tracePt t="1029619" x="8243888" y="2336800"/>
          <p14:tracePt t="1029627" x="8267700" y="2336800"/>
          <p14:tracePt t="1029635" x="8283575" y="2336800"/>
          <p14:tracePt t="1029643" x="8291513" y="2336800"/>
          <p14:tracePt t="1029651" x="8299450" y="2336800"/>
          <p14:tracePt t="1029659" x="8307388" y="2336800"/>
          <p14:tracePt t="1029667" x="8315325" y="2344738"/>
          <p14:tracePt t="1029675" x="8323263" y="2352675"/>
          <p14:tracePt t="1029683" x="8331200" y="2360613"/>
          <p14:tracePt t="1029691" x="8339138" y="2376488"/>
          <p14:tracePt t="1029699" x="8347075" y="2392363"/>
          <p14:tracePt t="1029707" x="8347075" y="2416175"/>
          <p14:tracePt t="1029715" x="8347075" y="2439988"/>
          <p14:tracePt t="1029723" x="8347075" y="2463800"/>
          <p14:tracePt t="1029731" x="8347075" y="2487613"/>
          <p14:tracePt t="1029738" x="8347075" y="2511425"/>
          <p14:tracePt t="1029747" x="8347075" y="2535238"/>
          <p14:tracePt t="1029755" x="8347075" y="2551113"/>
          <p14:tracePt t="1029763" x="8347075" y="2576513"/>
          <p14:tracePt t="1029770" x="8347075" y="2592388"/>
          <p14:tracePt t="1029779" x="8339138" y="2608263"/>
          <p14:tracePt t="1029787" x="8331200" y="2616200"/>
          <p14:tracePt t="1029811" x="8331200" y="2624138"/>
          <p14:tracePt t="1029843" x="8323263" y="2624138"/>
          <p14:tracePt t="1029851" x="8307388" y="2624138"/>
          <p14:tracePt t="1029859" x="8299450" y="2624138"/>
          <p14:tracePt t="1029867" x="8275638" y="2624138"/>
          <p14:tracePt t="1029875" x="8251825" y="2624138"/>
          <p14:tracePt t="1029883" x="8226425" y="2608263"/>
          <p14:tracePt t="1029903" x="8147050" y="2559050"/>
          <p14:tracePt t="1029907" x="8099425" y="2535238"/>
          <p14:tracePt t="1029915" x="8051800" y="2503488"/>
          <p14:tracePt t="1029923" x="7996238" y="2471738"/>
          <p14:tracePt t="1029931" x="7948613" y="2439988"/>
          <p14:tracePt t="1029939" x="7900988" y="2416175"/>
          <p14:tracePt t="1029947" x="7859713" y="2400300"/>
          <p14:tracePt t="1029956" x="7835900" y="2384425"/>
          <p14:tracePt t="1029963" x="7827963" y="2376488"/>
          <p14:tracePt t="1029987" x="7827963" y="2368550"/>
          <p14:tracePt t="1029995" x="7827963" y="2360613"/>
          <p14:tracePt t="1030005" x="7827963" y="2352675"/>
          <p14:tracePt t="1030011" x="7827963" y="2336800"/>
          <p14:tracePt t="1030019" x="7820025" y="2328863"/>
          <p14:tracePt t="1030027" x="7820025" y="2312988"/>
          <p14:tracePt t="1030035" x="7812088" y="2305050"/>
          <p14:tracePt t="1030043" x="7812088" y="2297113"/>
          <p14:tracePt t="1030051" x="7812088" y="2289175"/>
          <p14:tracePt t="1030059" x="7812088" y="2281238"/>
          <p14:tracePt t="1030067" x="7812088" y="2273300"/>
          <p14:tracePt t="1030075" x="7812088" y="2265363"/>
          <p14:tracePt t="1030083" x="7812088" y="2257425"/>
          <p14:tracePt t="1030091" x="7820025" y="2249488"/>
          <p14:tracePt t="1030099" x="7827963" y="2241550"/>
          <p14:tracePt t="1030107" x="7835900" y="2224088"/>
          <p14:tracePt t="1030115" x="7843838" y="2216150"/>
          <p14:tracePt t="1030124" x="7859713" y="2216150"/>
          <p14:tracePt t="1030131" x="7885113" y="2208213"/>
          <p14:tracePt t="1030139" x="7908925" y="2208213"/>
          <p14:tracePt t="1030147" x="7924800" y="2208213"/>
          <p14:tracePt t="1030156" x="7948613" y="2208213"/>
          <p14:tracePt t="1030164" x="7980363" y="2208213"/>
          <p14:tracePt t="1030171" x="7996238" y="2208213"/>
          <p14:tracePt t="1030179" x="8004175" y="2208213"/>
          <p14:tracePt t="1030188" x="8012113" y="2208213"/>
          <p14:tracePt t="1030195" x="8012113" y="2216150"/>
          <p14:tracePt t="1030203" x="8012113" y="2241550"/>
          <p14:tracePt t="1030211" x="8012113" y="2257425"/>
          <p14:tracePt t="1030219" x="8012113" y="2289175"/>
          <p14:tracePt t="1030227" x="7980363" y="2328863"/>
          <p14:tracePt t="1030235" x="7972425" y="2360613"/>
          <p14:tracePt t="1030243" x="7940675" y="2400300"/>
          <p14:tracePt t="1030251" x="7924800" y="2439988"/>
          <p14:tracePt t="1030259" x="7908925" y="2471738"/>
          <p14:tracePt t="1030267" x="7908925" y="2495550"/>
          <p14:tracePt t="1030275" x="7900988" y="2519363"/>
          <p14:tracePt t="1030283" x="7893050" y="2535238"/>
          <p14:tracePt t="1030291" x="7893050" y="2551113"/>
          <p14:tracePt t="1030299" x="7893050" y="2566988"/>
          <p14:tracePt t="1030315" x="7900988" y="2566988"/>
          <p14:tracePt t="1030323" x="7908925" y="2566988"/>
          <p14:tracePt t="1030339" x="7916863" y="2566988"/>
          <p14:tracePt t="1030347" x="7924800" y="2566988"/>
          <p14:tracePt t="1030363" x="7932738" y="2559050"/>
          <p14:tracePt t="1030370" x="7940675" y="2551113"/>
          <p14:tracePt t="1030379" x="7948613" y="2527300"/>
          <p14:tracePt t="1030388" x="7956550" y="2503488"/>
          <p14:tracePt t="1030395" x="7956550" y="2487613"/>
          <p14:tracePt t="1030404" x="7972425" y="2463800"/>
          <p14:tracePt t="1030411" x="7972425" y="2439988"/>
          <p14:tracePt t="1030419" x="7980363" y="2424113"/>
          <p14:tracePt t="1030427" x="7988300" y="2400300"/>
          <p14:tracePt t="1030435" x="7988300" y="2384425"/>
          <p14:tracePt t="1030443" x="7988300" y="2360613"/>
          <p14:tracePt t="1030451" x="7988300" y="2336800"/>
          <p14:tracePt t="1030459" x="7988300" y="2312988"/>
          <p14:tracePt t="1030467" x="7988300" y="2289175"/>
          <p14:tracePt t="1030475" x="7988300" y="2265363"/>
          <p14:tracePt t="1030483" x="7980363" y="2249488"/>
          <p14:tracePt t="1030491" x="7980363" y="2241550"/>
          <p14:tracePt t="1030499" x="7972425" y="2241550"/>
          <p14:tracePt t="1030507" x="7972425" y="2233613"/>
          <p14:tracePt t="1030531" x="7980363" y="2233613"/>
          <p14:tracePt t="1030539" x="7988300" y="2233613"/>
          <p14:tracePt t="1030556" x="8004175" y="2233613"/>
          <p14:tracePt t="1030563" x="8012113" y="2233613"/>
          <p14:tracePt t="1030571" x="8027988" y="2233613"/>
          <p14:tracePt t="1030579" x="8035925" y="2249488"/>
          <p14:tracePt t="1030587" x="8051800" y="2281238"/>
          <p14:tracePt t="1030595" x="8059738" y="2305050"/>
          <p14:tracePt t="1030604" x="8067675" y="2328863"/>
          <p14:tracePt t="1030611" x="8075613" y="2352675"/>
          <p14:tracePt t="1030619" x="8083550" y="2368550"/>
          <p14:tracePt t="1030627" x="8091488" y="2392363"/>
          <p14:tracePt t="1030635" x="8091488" y="2400300"/>
          <p14:tracePt t="1030643" x="8115300" y="2400300"/>
          <p14:tracePt t="1030651" x="8115300" y="2408238"/>
          <p14:tracePt t="1030659" x="8123238" y="2408238"/>
          <p14:tracePt t="1030667" x="8131175" y="2408238"/>
          <p14:tracePt t="1030691" x="8131175" y="2400300"/>
          <p14:tracePt t="1030699" x="8131175" y="2392363"/>
          <p14:tracePt t="1030706" x="8131175" y="2368550"/>
          <p14:tracePt t="1030715" x="8131175" y="2352675"/>
          <p14:tracePt t="1030723" x="8107363" y="2344738"/>
          <p14:tracePt t="1030731" x="8083550" y="2336800"/>
          <p14:tracePt t="1030739" x="8043863" y="2336800"/>
          <p14:tracePt t="1030747" x="8012113" y="2336800"/>
          <p14:tracePt t="1030755" x="7972425" y="2336800"/>
          <p14:tracePt t="1030763" x="7916863" y="2336800"/>
          <p14:tracePt t="1030771" x="7851775" y="2344738"/>
          <p14:tracePt t="1030779" x="7796213" y="2368550"/>
          <p14:tracePt t="1030787" x="7716838" y="2384425"/>
          <p14:tracePt t="1030795" x="7661275" y="2408238"/>
          <p14:tracePt t="1030804" x="7605713" y="2432050"/>
          <p14:tracePt t="1030811" x="7550150" y="2447925"/>
          <p14:tracePt t="1030819" x="7510463" y="2463800"/>
          <p14:tracePt t="1030827" x="7485063" y="2471738"/>
          <p14:tracePt t="1030835" x="7469188" y="2479675"/>
          <p14:tracePt t="1030843" x="7453313" y="2495550"/>
          <p14:tracePt t="1030851" x="7445375" y="2503488"/>
          <p14:tracePt t="1030859" x="7445375" y="2511425"/>
          <p14:tracePt t="1030867" x="7445375" y="2519363"/>
          <p14:tracePt t="1030875" x="7437438" y="2527300"/>
          <p14:tracePt t="1030883" x="7437438" y="2535238"/>
          <p14:tracePt t="1030903" x="7421563" y="2551113"/>
          <p14:tracePt t="1030908" x="7413625" y="2559050"/>
          <p14:tracePt t="1030931" x="7413625" y="2566988"/>
          <p14:tracePt t="1031011" x="7413625" y="2559050"/>
          <p14:tracePt t="1031036" x="7413625" y="2551113"/>
          <p14:tracePt t="1031091" x="7413625" y="2543175"/>
          <p14:tracePt t="1031107" x="7413625" y="2535238"/>
          <p14:tracePt t="1031123" x="7413625" y="2527300"/>
          <p14:tracePt t="1031131" x="7413625" y="2519363"/>
          <p14:tracePt t="1031139" x="7413625" y="2511425"/>
          <p14:tracePt t="1031147" x="7405688" y="2503488"/>
          <p14:tracePt t="1031155" x="7397750" y="2495550"/>
          <p14:tracePt t="1031163" x="7381875" y="2487613"/>
          <p14:tracePt t="1031171" x="7373938" y="2487613"/>
          <p14:tracePt t="1031179" x="7358063" y="2487613"/>
          <p14:tracePt t="1031187" x="7358063" y="2479675"/>
          <p14:tracePt t="1031195" x="7342188" y="2479675"/>
          <p14:tracePt t="1031205" x="7334250" y="2471738"/>
          <p14:tracePt t="1031211" x="7326313" y="2471738"/>
          <p14:tracePt t="1031220" x="7318375" y="2471738"/>
          <p14:tracePt t="1031251" x="7310438" y="2471738"/>
          <p14:tracePt t="1031260" x="7294563" y="2471738"/>
          <p14:tracePt t="1031267" x="7262813" y="2495550"/>
          <p14:tracePt t="1031275" x="7231063" y="2519363"/>
          <p14:tracePt t="1031283" x="7199313" y="2543175"/>
          <p14:tracePt t="1031291" x="7175500" y="2559050"/>
          <p14:tracePt t="1031299" x="7151688" y="2576513"/>
          <p14:tracePt t="1031307" x="7143750" y="2592388"/>
          <p14:tracePt t="1031315" x="7135813" y="2608263"/>
          <p14:tracePt t="1031323" x="7118350" y="2632075"/>
          <p14:tracePt t="1031331" x="7110413" y="2647950"/>
          <p14:tracePt t="1031339" x="7102475" y="2655888"/>
          <p14:tracePt t="1031347" x="7102475" y="2663825"/>
          <p14:tracePt t="1031355" x="7110413" y="2671763"/>
          <p14:tracePt t="1031363" x="7118350" y="2679700"/>
          <p14:tracePt t="1031370" x="7126288" y="2687638"/>
          <p14:tracePt t="1031379" x="7135813" y="2687638"/>
          <p14:tracePt t="1031403" x="7143750" y="2687638"/>
          <p14:tracePt t="1031419" x="7151688" y="2687638"/>
          <p14:tracePt t="1031435" x="7159625" y="2687638"/>
          <p14:tracePt t="1031443" x="7167563" y="2671763"/>
          <p14:tracePt t="1031451" x="7175500" y="2640013"/>
          <p14:tracePt t="1031459" x="7183438" y="2600325"/>
          <p14:tracePt t="1031467" x="7199313" y="2559050"/>
          <p14:tracePt t="1031475" x="7207250" y="2519363"/>
          <p14:tracePt t="1031483" x="7207250" y="2479675"/>
          <p14:tracePt t="1031491" x="7207250" y="2447925"/>
          <p14:tracePt t="1031499" x="7207250" y="2424113"/>
          <p14:tracePt t="1031507" x="7207250" y="2384425"/>
          <p14:tracePt t="1031515" x="7207250" y="2360613"/>
          <p14:tracePt t="1031523" x="7207250" y="2336800"/>
          <p14:tracePt t="1031531" x="7207250" y="2328863"/>
          <p14:tracePt t="1031539" x="7207250" y="2320925"/>
          <p14:tracePt t="1031547" x="7207250" y="2305050"/>
          <p14:tracePt t="1031555" x="7223125" y="2297113"/>
          <p14:tracePt t="1031563" x="7223125" y="2289175"/>
          <p14:tracePt t="1031571" x="7231063" y="2281238"/>
          <p14:tracePt t="1031579" x="7239000" y="2273300"/>
          <p14:tracePt t="1031588" x="7254875" y="2273300"/>
          <p14:tracePt t="1031595" x="7262813" y="2265363"/>
          <p14:tracePt t="1031604" x="7278688" y="2265363"/>
          <p14:tracePt t="1031611" x="7302500" y="2265363"/>
          <p14:tracePt t="1031619" x="7318375" y="2265363"/>
          <p14:tracePt t="1031627" x="7326313" y="2265363"/>
          <p14:tracePt t="1031635" x="7342188" y="2265363"/>
          <p14:tracePt t="1031643" x="7350125" y="2265363"/>
          <p14:tracePt t="1031651" x="7358063" y="2281238"/>
          <p14:tracePt t="1031659" x="7366000" y="2289175"/>
          <p14:tracePt t="1031667" x="7373938" y="2305050"/>
          <p14:tracePt t="1031675" x="7373938" y="2328863"/>
          <p14:tracePt t="1031684" x="7373938" y="2344738"/>
          <p14:tracePt t="1031691" x="7373938" y="2360613"/>
          <p14:tracePt t="1031699" x="7373938" y="2384425"/>
          <p14:tracePt t="1031707" x="7366000" y="2400300"/>
          <p14:tracePt t="1031715" x="7358063" y="2416175"/>
          <p14:tracePt t="1031724" x="7350125" y="2432050"/>
          <p14:tracePt t="1031731" x="7342188" y="2439988"/>
          <p14:tracePt t="1031739" x="7342188" y="2455863"/>
          <p14:tracePt t="1031747" x="7334250" y="2455863"/>
          <p14:tracePt t="1031811" x="7350125" y="2455863"/>
          <p14:tracePt t="1031819" x="7366000" y="2439988"/>
          <p14:tracePt t="1031827" x="7389813" y="2424113"/>
          <p14:tracePt t="1031835" x="7413625" y="2408238"/>
          <p14:tracePt t="1031843" x="7453313" y="2392363"/>
          <p14:tracePt t="1031851" x="7477125" y="2360613"/>
          <p14:tracePt t="1031859" x="7485063" y="2344738"/>
          <p14:tracePt t="1031867" x="7493000" y="2320925"/>
          <p14:tracePt t="1031875" x="7502525" y="2320925"/>
          <p14:tracePt t="1031883" x="7502525" y="2312988"/>
          <p14:tracePt t="1031923" x="7493000" y="2312988"/>
          <p14:tracePt t="1031931" x="7485063" y="2312988"/>
          <p14:tracePt t="1031939" x="7477125" y="2312988"/>
          <p14:tracePt t="1031947" x="7469188" y="2328863"/>
          <p14:tracePt t="1031955" x="7461250" y="2352675"/>
          <p14:tracePt t="1031962" x="7445375" y="2376488"/>
          <p14:tracePt t="1031970" x="7445375" y="2392363"/>
          <p14:tracePt t="1031979" x="7437438" y="2408238"/>
          <p14:tracePt t="1031987" x="7429500" y="2432050"/>
          <p14:tracePt t="1031995" x="7429500" y="2439988"/>
          <p14:tracePt t="1032004" x="7437438" y="2455863"/>
          <p14:tracePt t="1032011" x="7445375" y="2471738"/>
          <p14:tracePt t="1032019" x="7453313" y="2471738"/>
          <p14:tracePt t="1032027" x="7469188" y="2479675"/>
          <p14:tracePt t="1032035" x="7477125" y="2479675"/>
          <p14:tracePt t="1032052" x="7485063" y="2479675"/>
          <p14:tracePt t="1032075" x="7493000" y="2455863"/>
          <p14:tracePt t="1032083" x="7493000" y="2439988"/>
          <p14:tracePt t="1032091" x="7493000" y="2424113"/>
          <p14:tracePt t="1032099" x="7493000" y="2408238"/>
          <p14:tracePt t="1032107" x="7493000" y="2392363"/>
          <p14:tracePt t="1032115" x="7493000" y="2384425"/>
          <p14:tracePt t="1032131" x="7485063" y="2384425"/>
          <p14:tracePt t="1032139" x="7485063" y="2376488"/>
          <p14:tracePt t="1032156" x="7477125" y="2376488"/>
          <p14:tracePt t="1032163" x="7469188" y="2376488"/>
          <p14:tracePt t="1032172" x="7461250" y="2376488"/>
          <p14:tracePt t="1032179" x="7453313" y="2376488"/>
          <p14:tracePt t="1032204" x="7453313" y="2368550"/>
          <p14:tracePt t="1032275" x="7445375" y="2368550"/>
          <p14:tracePt t="1032403" x="7445375" y="2376488"/>
          <p14:tracePt t="1032411" x="7445375" y="2392363"/>
          <p14:tracePt t="1032419" x="7453313" y="2400300"/>
          <p14:tracePt t="1032428" x="7461250" y="2408238"/>
          <p14:tracePt t="1032435" x="7477125" y="2424113"/>
          <p14:tracePt t="1032443" x="7493000" y="2439988"/>
          <p14:tracePt t="1032451" x="7502525" y="2463800"/>
          <p14:tracePt t="1032459" x="7518400" y="2487613"/>
          <p14:tracePt t="1032467" x="7526338" y="2519363"/>
          <p14:tracePt t="1032475" x="7534275" y="2551113"/>
          <p14:tracePt t="1032482" x="7542213" y="2576513"/>
          <p14:tracePt t="1032490" x="7550150" y="2608263"/>
          <p14:tracePt t="1032499" x="7558088" y="2632075"/>
          <p14:tracePt t="1032507" x="7566025" y="2655888"/>
          <p14:tracePt t="1032515" x="7566025" y="2671763"/>
          <p14:tracePt t="1032523" x="7566025" y="2679700"/>
          <p14:tracePt t="1032531" x="7566025" y="2687638"/>
          <p14:tracePt t="1032539" x="7566025" y="2695575"/>
          <p14:tracePt t="1032547" x="7558088" y="2695575"/>
          <p14:tracePt t="1032579" x="7550150" y="2695575"/>
          <p14:tracePt t="1032747" x="7542213" y="2695575"/>
          <p14:tracePt t="1032763" x="7534275" y="2695575"/>
          <p14:tracePt t="1032771" x="7534275" y="2687638"/>
          <p14:tracePt t="1032827" x="7534275" y="2679700"/>
          <p14:tracePt t="1032834" x="7534275" y="2671763"/>
          <p14:tracePt t="1032843" x="7534275" y="2663825"/>
          <p14:tracePt t="1032851" x="7518400" y="2647950"/>
          <p14:tracePt t="1032859" x="7518400" y="2640013"/>
          <p14:tracePt t="1032868" x="7518400" y="2632075"/>
          <p14:tracePt t="1032875" x="7518400" y="2624138"/>
          <p14:tracePt t="1032903" x="7510463" y="2624138"/>
          <p14:tracePt t="1032947" x="7510463" y="2616200"/>
          <p14:tracePt t="1032954" x="7510463" y="2608263"/>
          <p14:tracePt t="1032963" x="7510463" y="2600325"/>
          <p14:tracePt t="1032979" x="7510463" y="2592388"/>
          <p14:tracePt t="1032995" x="7510463" y="2584450"/>
          <p14:tracePt t="1033004" x="7510463" y="2576513"/>
          <p14:tracePt t="1033028" x="7526338" y="2576513"/>
          <p14:tracePt t="1033036" x="7542213" y="2576513"/>
          <p14:tracePt t="1033043" x="7558088" y="2566988"/>
          <p14:tracePt t="1033051" x="7573963" y="2559050"/>
          <p14:tracePt t="1033059" x="7589838" y="2559050"/>
          <p14:tracePt t="1033067" x="7613650" y="2559050"/>
          <p14:tracePt t="1033075" x="7637463" y="2559050"/>
          <p14:tracePt t="1033083" x="7669213" y="2559050"/>
          <p14:tracePt t="1033091" x="7700963" y="2559050"/>
          <p14:tracePt t="1033099" x="7724775" y="2559050"/>
          <p14:tracePt t="1033107" x="7756525" y="2559050"/>
          <p14:tracePt t="1033115" x="7780338" y="2559050"/>
          <p14:tracePt t="1033123" x="7820025" y="2559050"/>
          <p14:tracePt t="1033131" x="7843838" y="2559050"/>
          <p14:tracePt t="1033139" x="7885113" y="2559050"/>
          <p14:tracePt t="1033147" x="7924800" y="2559050"/>
          <p14:tracePt t="1033155" x="7964488" y="2551113"/>
          <p14:tracePt t="1033163" x="8012113" y="2551113"/>
          <p14:tracePt t="1033171" x="8059738" y="2551113"/>
          <p14:tracePt t="1033179" x="8099425" y="2551113"/>
          <p14:tracePt t="1033188" x="8147050" y="2551113"/>
          <p14:tracePt t="1033195" x="8194675" y="2551113"/>
          <p14:tracePt t="1033204" x="8235950" y="2551113"/>
          <p14:tracePt t="1033211" x="8267700" y="2551113"/>
          <p14:tracePt t="1033219" x="8291513" y="2551113"/>
          <p14:tracePt t="1033227" x="8315325" y="2551113"/>
          <p14:tracePt t="1033235" x="8331200" y="2551113"/>
          <p14:tracePt t="1033243" x="8339138" y="2551113"/>
          <p14:tracePt t="1033251" x="8347075" y="2551113"/>
          <p14:tracePt t="1033259" x="8355013" y="2543175"/>
          <p14:tracePt t="1033267" x="8370888" y="2543175"/>
          <p14:tracePt t="1033275" x="8386763" y="2543175"/>
          <p14:tracePt t="1033283" x="8394700" y="2535238"/>
          <p14:tracePt t="1033291" x="8410575" y="2535238"/>
          <p14:tracePt t="1033299" x="8426450" y="2535238"/>
          <p14:tracePt t="1033307" x="8434388" y="2535238"/>
          <p14:tracePt t="1033315" x="8442325" y="2535238"/>
          <p14:tracePt t="1033323" x="8450263" y="2535238"/>
          <p14:tracePt t="1033331" x="8458200" y="2535238"/>
          <p14:tracePt t="1033339" x="8466138" y="2535238"/>
          <p14:tracePt t="1033587" x="8466138" y="2543175"/>
          <p14:tracePt t="1033595" x="8458200" y="2566988"/>
          <p14:tracePt t="1033603" x="8450263" y="2584450"/>
          <p14:tracePt t="1033611" x="8450263" y="2608263"/>
          <p14:tracePt t="1033619" x="8426450" y="2640013"/>
          <p14:tracePt t="1033627" x="8418513" y="2679700"/>
          <p14:tracePt t="1033635" x="8402638" y="2711450"/>
          <p14:tracePt t="1033643" x="8394700" y="2751138"/>
          <p14:tracePt t="1033651" x="8378825" y="2790825"/>
          <p14:tracePt t="1033659" x="8370888" y="2822575"/>
          <p14:tracePt t="1033667" x="8355013" y="2854325"/>
          <p14:tracePt t="1033675" x="8347075" y="2878138"/>
          <p14:tracePt t="1033683" x="8339138" y="2894013"/>
          <p14:tracePt t="1033691" x="8331200" y="2919413"/>
          <p14:tracePt t="1033699" x="8331200" y="2935288"/>
          <p14:tracePt t="1033706" x="8323263" y="2943225"/>
          <p14:tracePt t="1033715" x="8323263" y="2959100"/>
          <p14:tracePt t="1033722" x="8315325" y="2967038"/>
          <p14:tracePt t="1033843" x="8299450" y="2967038"/>
          <p14:tracePt t="1033851" x="8283575" y="2967038"/>
          <p14:tracePt t="1033858" x="8243888" y="2967038"/>
          <p14:tracePt t="1033867" x="8202613" y="2967038"/>
          <p14:tracePt t="1033875" x="8154988" y="2967038"/>
          <p14:tracePt t="1033882" x="8107363" y="2967038"/>
          <p14:tracePt t="1033890" x="8043863" y="2967038"/>
          <p14:tracePt t="1033898" x="7988300" y="2967038"/>
          <p14:tracePt t="1033906" x="7916863" y="2967038"/>
          <p14:tracePt t="1033915" x="7843838" y="2967038"/>
          <p14:tracePt t="1033922" x="7772400" y="2967038"/>
          <p14:tracePt t="1033931" x="7700963" y="2967038"/>
          <p14:tracePt t="1033938" x="7653338" y="2967038"/>
          <p14:tracePt t="1033946" x="7613650" y="2967038"/>
          <p14:tracePt t="1033955" x="7573963" y="2967038"/>
          <p14:tracePt t="1033963" x="7558088" y="2967038"/>
          <p14:tracePt t="1033971" x="7550150" y="2967038"/>
          <p14:tracePt t="1033979" x="7542213" y="2967038"/>
          <p14:tracePt t="1034179" x="7542213" y="2935288"/>
          <p14:tracePt t="1034187" x="7542213" y="2901950"/>
          <p14:tracePt t="1034194" x="7542213" y="2854325"/>
          <p14:tracePt t="1034203" x="7542213" y="2814638"/>
          <p14:tracePt t="1034211" x="7542213" y="2774950"/>
          <p14:tracePt t="1034219" x="7542213" y="2743200"/>
          <p14:tracePt t="1034226" x="7542213" y="2703513"/>
          <p14:tracePt t="1034235" x="7542213" y="2671763"/>
          <p14:tracePt t="1034242" x="7542213" y="2647950"/>
          <p14:tracePt t="1034250" x="7542213" y="2632075"/>
          <p14:tracePt t="1034259" x="7542213" y="2624138"/>
          <p14:tracePt t="1034266" x="7542213" y="2616200"/>
          <p14:tracePt t="1034371" x="7550150" y="2616200"/>
          <p14:tracePt t="1034379" x="7566025" y="2616200"/>
          <p14:tracePt t="1034387" x="7589838" y="2616200"/>
          <p14:tracePt t="1034395" x="7613650" y="2616200"/>
          <p14:tracePt t="1034404" x="7653338" y="2616200"/>
          <p14:tracePt t="1034411" x="7700963" y="2616200"/>
          <p14:tracePt t="1034419" x="7748588" y="2616200"/>
          <p14:tracePt t="1034427" x="7820025" y="2616200"/>
          <p14:tracePt t="1034435" x="7885113" y="2616200"/>
          <p14:tracePt t="1034443" x="7956550" y="2616200"/>
          <p14:tracePt t="1034450" x="8020050" y="2616200"/>
          <p14:tracePt t="1034459" x="8075613" y="2616200"/>
          <p14:tracePt t="1034467" x="8115300" y="2616200"/>
          <p14:tracePt t="1034474" x="8154988" y="2616200"/>
          <p14:tracePt t="1034483" x="8178800" y="2616200"/>
          <p14:tracePt t="1034491" x="8194675" y="2616200"/>
          <p14:tracePt t="1034499" x="8210550" y="2616200"/>
          <p14:tracePt t="1034507" x="8226425" y="2616200"/>
          <p14:tracePt t="1034515" x="8235950" y="2608263"/>
          <p14:tracePt t="1034522" x="8243888" y="2600325"/>
          <p14:tracePt t="1034531" x="8275638" y="2600325"/>
          <p14:tracePt t="1034539" x="8291513" y="2600325"/>
          <p14:tracePt t="1034547" x="8323263" y="2600325"/>
          <p14:tracePt t="1034555" x="8347075" y="2600325"/>
          <p14:tracePt t="1034563" x="8370888" y="2600325"/>
          <p14:tracePt t="1034570" x="8386763" y="2600325"/>
          <p14:tracePt t="1034579" x="8394700" y="2600325"/>
          <p14:tracePt t="1034756" x="8378825" y="2624138"/>
          <p14:tracePt t="1034763" x="8370888" y="2655888"/>
          <p14:tracePt t="1034771" x="8355013" y="2687638"/>
          <p14:tracePt t="1034779" x="8339138" y="2727325"/>
          <p14:tracePt t="1034788" x="8315325" y="2774950"/>
          <p14:tracePt t="1034794" x="8299450" y="2814638"/>
          <p14:tracePt t="1034804" x="8275638" y="2862263"/>
          <p14:tracePt t="1034811" x="8259763" y="2909888"/>
          <p14:tracePt t="1034820" x="8235950" y="2951163"/>
          <p14:tracePt t="1034827" x="8226425" y="2982913"/>
          <p14:tracePt t="1034835" x="8218488" y="3006725"/>
          <p14:tracePt t="1034843" x="8210550" y="3022600"/>
          <p14:tracePt t="1034851" x="8202613" y="3030538"/>
          <p14:tracePt t="1034859" x="8202613" y="3038475"/>
          <p14:tracePt t="1034867" x="8194675" y="3038475"/>
          <p14:tracePt t="1034907" x="8186738" y="3038475"/>
          <p14:tracePt t="1034914" x="8170863" y="3038475"/>
          <p14:tracePt t="1034923" x="8154988" y="3038475"/>
          <p14:tracePt t="1034931" x="8131175" y="3038475"/>
          <p14:tracePt t="1034939" x="8107363" y="3038475"/>
          <p14:tracePt t="1034947" x="8067675" y="3038475"/>
          <p14:tracePt t="1034954" x="8027988" y="3038475"/>
          <p14:tracePt t="1034963" x="7988300" y="3038475"/>
          <p14:tracePt t="1034971" x="7932738" y="3038475"/>
          <p14:tracePt t="1034979" x="7885113" y="3038475"/>
          <p14:tracePt t="1034988" x="7820025" y="3030538"/>
          <p14:tracePt t="1034995" x="7756525" y="3006725"/>
          <p14:tracePt t="1035004" x="7700963" y="2998788"/>
          <p14:tracePt t="1035010" x="7653338" y="2982913"/>
          <p14:tracePt t="1035019" x="7621588" y="2974975"/>
          <p14:tracePt t="1035027" x="7589838" y="2967038"/>
          <p14:tracePt t="1035035" x="7581900" y="2967038"/>
          <p14:tracePt t="1035043" x="7573963" y="2959100"/>
          <p14:tracePt t="1035051" x="7566025" y="2959100"/>
          <p14:tracePt t="1035274" x="7566025" y="2951163"/>
          <p14:tracePt t="1035282" x="7566025" y="2943225"/>
          <p14:tracePt t="1035291" x="7566025" y="2927350"/>
          <p14:tracePt t="1035299" x="7566025" y="2901950"/>
          <p14:tracePt t="1035306" x="7566025" y="2894013"/>
          <p14:tracePt t="1035314" x="7566025" y="2878138"/>
          <p14:tracePt t="1035322" x="7566025" y="2854325"/>
          <p14:tracePt t="1035330" x="7566025" y="2846388"/>
          <p14:tracePt t="1035338" x="7566025" y="2830513"/>
          <p14:tracePt t="1035346" x="7566025" y="2814638"/>
          <p14:tracePt t="1035355" x="7566025" y="2798763"/>
          <p14:tracePt t="1035363" x="7550150" y="2782888"/>
          <p14:tracePt t="1035372" x="7542213" y="2774950"/>
          <p14:tracePt t="1035379" x="7534275" y="2774950"/>
          <p14:tracePt t="1035387" x="7534275" y="2767013"/>
          <p14:tracePt t="1035395" x="7518400" y="2767013"/>
          <p14:tracePt t="1035404" x="7510463" y="2767013"/>
          <p14:tracePt t="1035411" x="7493000" y="2767013"/>
          <p14:tracePt t="1035419" x="7469188" y="2767013"/>
          <p14:tracePt t="1035427" x="7453313" y="2767013"/>
          <p14:tracePt t="1035435" x="7437438" y="2774950"/>
          <p14:tracePt t="1035443" x="7421563" y="2782888"/>
          <p14:tracePt t="1035451" x="7405688" y="2782888"/>
          <p14:tracePt t="1035459" x="7381875" y="2782888"/>
          <p14:tracePt t="1035467" x="7350125" y="2782888"/>
          <p14:tracePt t="1035475" x="7318375" y="2782888"/>
          <p14:tracePt t="1035483" x="7286625" y="2782888"/>
          <p14:tracePt t="1035491" x="7262813" y="2782888"/>
          <p14:tracePt t="1035499" x="7231063" y="2782888"/>
          <p14:tracePt t="1035507" x="7207250" y="2782888"/>
          <p14:tracePt t="1035515" x="7191375" y="2782888"/>
          <p14:tracePt t="1035523" x="7183438" y="2782888"/>
          <p14:tracePt t="1035531" x="7183438" y="2767013"/>
          <p14:tracePt t="1035547" x="7183438" y="2751138"/>
          <p14:tracePt t="1035556" x="7199313" y="2743200"/>
          <p14:tracePt t="1035563" x="7215188" y="2727325"/>
          <p14:tracePt t="1035570" x="7215188" y="2711450"/>
          <p14:tracePt t="1035579" x="7223125" y="2687638"/>
          <p14:tracePt t="1035587" x="7239000" y="2671763"/>
          <p14:tracePt t="1035595" x="7239000" y="2655888"/>
          <p14:tracePt t="1035604" x="7246938" y="2640013"/>
          <p14:tracePt t="1035611" x="7246938" y="2624138"/>
          <p14:tracePt t="1035619" x="7254875" y="2616200"/>
          <p14:tracePt t="1035627" x="7254875" y="2608263"/>
          <p14:tracePt t="1035635" x="7262813" y="2600325"/>
          <p14:tracePt t="1035644" x="7262813" y="2592388"/>
          <p14:tracePt t="1035795" x="7254875" y="2592388"/>
          <p14:tracePt t="1035803" x="7223125" y="2592388"/>
          <p14:tracePt t="1035811" x="7199313" y="2592388"/>
          <p14:tracePt t="1035819" x="7167563" y="2592388"/>
          <p14:tracePt t="1035827" x="7135813" y="2592388"/>
          <p14:tracePt t="1035836" x="7110413" y="2584450"/>
          <p14:tracePt t="1035843" x="7086600" y="2576513"/>
          <p14:tracePt t="1035851" x="7062788" y="2566988"/>
          <p14:tracePt t="1035859" x="7054850" y="2566988"/>
          <p14:tracePt t="1035867" x="7038975" y="2551113"/>
          <p14:tracePt t="1035875" x="7031038" y="2551113"/>
          <p14:tracePt t="1036011" x="7031038" y="2559050"/>
          <p14:tracePt t="1036019" x="7031038" y="2592388"/>
          <p14:tracePt t="1036027" x="7031038" y="2640013"/>
          <p14:tracePt t="1036035" x="7023100" y="2687638"/>
          <p14:tracePt t="1036043" x="7015163" y="2743200"/>
          <p14:tracePt t="1036051" x="7015163" y="2782888"/>
          <p14:tracePt t="1036059" x="7015163" y="2822575"/>
          <p14:tracePt t="1036067" x="7015163" y="2854325"/>
          <p14:tracePt t="1036075" x="7007225" y="2894013"/>
          <p14:tracePt t="1036083" x="7007225" y="2919413"/>
          <p14:tracePt t="1036091" x="7007225" y="2943225"/>
          <p14:tracePt t="1036099" x="7007225" y="2959100"/>
          <p14:tracePt t="1036107" x="7007225" y="2974975"/>
          <p14:tracePt t="1036123" x="7007225" y="2982913"/>
          <p14:tracePt t="1036203" x="7023100" y="2982913"/>
          <p14:tracePt t="1036211" x="7054850" y="2982913"/>
          <p14:tracePt t="1036219" x="7086600" y="2982913"/>
          <p14:tracePt t="1036227" x="7126288" y="2990850"/>
          <p14:tracePt t="1036235" x="7167563" y="2990850"/>
          <p14:tracePt t="1036243" x="7207250" y="2990850"/>
          <p14:tracePt t="1036251" x="7231063" y="2990850"/>
          <p14:tracePt t="1036259" x="7254875" y="2990850"/>
          <p14:tracePt t="1036267" x="7262813" y="2990850"/>
          <p14:tracePt t="1036275" x="7270750" y="2990850"/>
          <p14:tracePt t="1036307" x="7278688" y="2982913"/>
          <p14:tracePt t="1036315" x="7286625" y="2974975"/>
          <p14:tracePt t="1036325" x="7286625" y="2959100"/>
          <p14:tracePt t="1036331" x="7302500" y="2951163"/>
          <p14:tracePt t="1036339" x="7310438" y="2927350"/>
          <p14:tracePt t="1036347" x="7318375" y="2909888"/>
          <p14:tracePt t="1036355" x="7334250" y="2878138"/>
          <p14:tracePt t="1036363" x="7350125" y="2862263"/>
          <p14:tracePt t="1036370" x="7358063" y="2838450"/>
          <p14:tracePt t="1036379" x="7366000" y="2814638"/>
          <p14:tracePt t="1036387" x="7366000" y="2790825"/>
          <p14:tracePt t="1036395" x="7381875" y="2767013"/>
          <p14:tracePt t="1036405" x="7381875" y="2735263"/>
          <p14:tracePt t="1036411" x="7381875" y="2695575"/>
          <p14:tracePt t="1036419" x="7389813" y="2655888"/>
          <p14:tracePt t="1036427" x="7389813" y="2608263"/>
          <p14:tracePt t="1036435" x="7389813" y="2566988"/>
          <p14:tracePt t="1036443" x="7389813" y="2551113"/>
          <p14:tracePt t="1036451" x="7389813" y="2543175"/>
          <p14:tracePt t="1036459" x="7389813" y="2535238"/>
          <p14:tracePt t="1036475" x="7389813" y="2527300"/>
          <p14:tracePt t="1036482" x="7381875" y="2527300"/>
          <p14:tracePt t="1036490" x="7373938" y="2527300"/>
          <p14:tracePt t="1036507" x="7366000" y="2527300"/>
          <p14:tracePt t="1036515" x="7358063" y="2535238"/>
          <p14:tracePt t="1036523" x="7342188" y="2543175"/>
          <p14:tracePt t="1036531" x="7326313" y="2566988"/>
          <p14:tracePt t="1036539" x="7310438" y="2600325"/>
          <p14:tracePt t="1036547" x="7286625" y="2632075"/>
          <p14:tracePt t="1036555" x="7278688" y="2671763"/>
          <p14:tracePt t="1036563" x="7262813" y="2711450"/>
          <p14:tracePt t="1036571" x="7254875" y="2743200"/>
          <p14:tracePt t="1036579" x="7239000" y="2767013"/>
          <p14:tracePt t="1036588" x="7239000" y="2790825"/>
          <p14:tracePt t="1036595" x="7239000" y="2798763"/>
          <p14:tracePt t="1036604" x="7239000" y="2806700"/>
          <p14:tracePt t="1036651" x="7231063" y="2806700"/>
          <p14:tracePt t="1036683" x="7231063" y="2790825"/>
          <p14:tracePt t="1036691" x="7231063" y="2774950"/>
          <p14:tracePt t="1036699" x="7231063" y="2751138"/>
          <p14:tracePt t="1036707" x="7231063" y="2743200"/>
          <p14:tracePt t="1036715" x="7231063" y="2727325"/>
          <p14:tracePt t="1036723" x="7231063" y="2719388"/>
          <p14:tracePt t="1036731" x="7231063" y="2703513"/>
          <p14:tracePt t="1036739" x="7223125" y="2703513"/>
          <p14:tracePt t="1036747" x="7223125" y="2695575"/>
          <p14:tracePt t="1036794" x="7215188" y="2695575"/>
          <p14:tracePt t="1036803" x="7191375" y="2695575"/>
          <p14:tracePt t="1036811" x="7167563" y="2727325"/>
          <p14:tracePt t="1036820" x="7135813" y="2774950"/>
          <p14:tracePt t="1036826" x="7102475" y="2830513"/>
          <p14:tracePt t="1036834" x="7054850" y="2901950"/>
          <p14:tracePt t="1036843" x="7023100" y="2974975"/>
          <p14:tracePt t="1036851" x="6991350" y="3054350"/>
          <p14:tracePt t="1036859" x="6967538" y="3125788"/>
          <p14:tracePt t="1036867" x="6951663" y="3197225"/>
          <p14:tracePt t="1036875" x="6951663" y="3262313"/>
          <p14:tracePt t="1036883" x="6951663" y="3325813"/>
          <p14:tracePt t="1036891" x="6959600" y="3381375"/>
          <p14:tracePt t="1036905" x="6975475" y="3429000"/>
          <p14:tracePt t="1036907" x="6991350" y="3468688"/>
          <p14:tracePt t="1036914" x="7015163" y="3500438"/>
          <p14:tracePt t="1036923" x="7046913" y="3532188"/>
          <p14:tracePt t="1036931" x="7070725" y="3540125"/>
          <p14:tracePt t="1036938" x="7086600" y="3556000"/>
          <p14:tracePt t="1036947" x="7102475" y="3563938"/>
          <p14:tracePt t="1036955" x="7110413" y="3563938"/>
          <p14:tracePt t="1036963" x="7126288" y="3563938"/>
          <p14:tracePt t="1036970" x="7135813" y="3563938"/>
          <p14:tracePt t="1036978" x="7151688" y="3563938"/>
          <p14:tracePt t="1036987" x="7159625" y="3563938"/>
          <p14:tracePt t="1036995" x="7183438" y="3556000"/>
          <p14:tracePt t="1037003" x="7191375" y="3540125"/>
          <p14:tracePt t="1037011" x="7207250" y="3532188"/>
          <p14:tracePt t="1037019" x="7215188" y="3516313"/>
          <p14:tracePt t="1037027" x="7223125" y="3500438"/>
          <p14:tracePt t="1037035" x="7231063" y="3492500"/>
          <p14:tracePt t="1037043" x="7231063" y="3484563"/>
          <p14:tracePt t="1037051" x="7231063" y="3476625"/>
          <p14:tracePt t="1037059" x="7231063" y="3468688"/>
          <p14:tracePt t="1037067" x="7231063" y="3460750"/>
          <p14:tracePt t="1037075" x="7231063" y="3452813"/>
          <p14:tracePt t="1037163" x="7231063" y="3460750"/>
          <p14:tracePt t="1037179" x="7231063" y="3468688"/>
          <p14:tracePt t="1037195" x="7231063" y="3476625"/>
          <p14:tracePt t="1037531" x="7223125" y="3476625"/>
          <p14:tracePt t="1037547" x="7215188" y="3476625"/>
          <p14:tracePt t="1037555" x="7207250" y="3476625"/>
          <p14:tracePt t="1037563" x="7191375" y="3476625"/>
          <p14:tracePt t="1037571" x="7183438" y="3460750"/>
          <p14:tracePt t="1037579" x="7183438" y="3444875"/>
          <p14:tracePt t="1037587" x="7183438" y="3429000"/>
          <p14:tracePt t="1037595" x="7183438" y="3421063"/>
          <p14:tracePt t="1037604" x="7207250" y="3413125"/>
          <p14:tracePt t="1037611" x="7239000" y="3381375"/>
          <p14:tracePt t="1037620" x="7246938" y="3365500"/>
          <p14:tracePt t="1037683" x="7254875" y="3357563"/>
          <p14:tracePt t="1037691" x="7254875" y="3349625"/>
          <p14:tracePt t="1037699" x="7262813" y="3349625"/>
          <p14:tracePt t="1037707" x="7254875" y="3341688"/>
          <p14:tracePt t="1037723" x="7254875" y="3333750"/>
          <p14:tracePt t="1037739" x="7270750" y="3333750"/>
          <p14:tracePt t="1037747" x="7278688" y="3325813"/>
          <p14:tracePt t="1037755" x="7286625" y="3325813"/>
          <p14:tracePt t="1037763" x="7294563" y="3325813"/>
          <p14:tracePt t="1037779" x="7302500" y="3317875"/>
          <p14:tracePt t="1037843" x="7310438" y="3302000"/>
          <p14:tracePt t="1037851" x="7318375" y="3294063"/>
          <p14:tracePt t="1037859" x="7334250" y="3286125"/>
          <p14:tracePt t="1037867" x="7358063" y="3262313"/>
          <p14:tracePt t="1037875" x="7381875" y="3244850"/>
          <p14:tracePt t="1037883" x="7413625" y="3228975"/>
          <p14:tracePt t="1037891" x="7437438" y="3213100"/>
          <p14:tracePt t="1037899" x="7453313" y="3197225"/>
          <p14:tracePt t="1037907" x="7469188" y="3181350"/>
          <p14:tracePt t="1037915" x="7493000" y="3173413"/>
          <p14:tracePt t="1037923" x="7510463" y="3149600"/>
          <p14:tracePt t="1037930" x="7534275" y="3125788"/>
          <p14:tracePt t="1037939" x="7550150" y="3101975"/>
          <p14:tracePt t="1037947" x="7573963" y="3078163"/>
          <p14:tracePt t="1037955" x="7597775" y="3054350"/>
          <p14:tracePt t="1037963" x="7613650" y="3038475"/>
          <p14:tracePt t="1037970" x="7637463" y="3030538"/>
          <p14:tracePt t="1037979" x="7645400" y="3030538"/>
          <p14:tracePt t="1037987" x="7653338" y="3022600"/>
          <p14:tracePt t="1038067" x="7653338" y="3014663"/>
          <p14:tracePt t="1038075" x="7661275" y="3014663"/>
          <p14:tracePt t="1038083" x="7669213" y="3014663"/>
          <p14:tracePt t="1038091" x="7677150" y="3006725"/>
          <p14:tracePt t="1038099" x="7677150" y="2998788"/>
          <p14:tracePt t="1038107" x="7693025" y="2990850"/>
          <p14:tracePt t="1038115" x="7700963" y="2982913"/>
          <p14:tracePt t="1038122" x="7708900" y="2974975"/>
          <p14:tracePt t="1038131" x="7716838" y="2967038"/>
          <p14:tracePt t="1038139" x="7732713" y="2967038"/>
          <p14:tracePt t="1038147" x="7748588" y="2959100"/>
          <p14:tracePt t="1038155" x="7764463" y="2951163"/>
          <p14:tracePt t="1038162" x="7772400" y="2951163"/>
          <p14:tracePt t="1038171" x="7780338" y="2951163"/>
          <p14:tracePt t="1038179" x="7796213" y="2943225"/>
          <p14:tracePt t="1038187" x="7804150" y="2943225"/>
          <p14:tracePt t="1040451" x="7804150" y="2935288"/>
          <p14:tracePt t="1040459" x="7788275" y="2935288"/>
          <p14:tracePt t="1040467" x="7764463" y="2927350"/>
          <p14:tracePt t="1040475" x="7740650" y="2927350"/>
          <p14:tracePt t="1040483" x="7716838" y="2927350"/>
          <p14:tracePt t="1040491" x="7685088" y="2927350"/>
          <p14:tracePt t="1040499" x="7645400" y="2927350"/>
          <p14:tracePt t="1040507" x="7613650" y="2927350"/>
          <p14:tracePt t="1040515" x="7573963" y="2927350"/>
          <p14:tracePt t="1040523" x="7526338" y="2927350"/>
          <p14:tracePt t="1040531" x="7477125" y="2927350"/>
          <p14:tracePt t="1040539" x="7437438" y="2927350"/>
          <p14:tracePt t="1040546" x="7397750" y="2927350"/>
          <p14:tracePt t="1040555" x="7358063" y="2927350"/>
          <p14:tracePt t="1040563" x="7310438" y="2927350"/>
          <p14:tracePt t="1040571" x="7270750" y="2927350"/>
          <p14:tracePt t="1040579" x="7239000" y="2927350"/>
          <p14:tracePt t="1040587" x="7215188" y="2927350"/>
          <p14:tracePt t="1040595" x="7191375" y="2927350"/>
          <p14:tracePt t="1040604" x="7167563" y="2927350"/>
          <p14:tracePt t="1040611" x="7151688" y="2927350"/>
          <p14:tracePt t="1040619" x="7135813" y="2927350"/>
          <p14:tracePt t="1040627" x="7118350" y="2927350"/>
          <p14:tracePt t="1040635" x="7102475" y="2927350"/>
          <p14:tracePt t="1040643" x="7094538" y="2927350"/>
          <p14:tracePt t="1040763" x="7094538" y="2919413"/>
          <p14:tracePt t="1040779" x="7094538" y="2909888"/>
          <p14:tracePt t="1040787" x="7094538" y="2886075"/>
          <p14:tracePt t="1040795" x="7094538" y="2870200"/>
          <p14:tracePt t="1040804" x="7094538" y="2846388"/>
          <p14:tracePt t="1040811" x="7094538" y="2814638"/>
          <p14:tracePt t="1040819" x="7094538" y="2774950"/>
          <p14:tracePt t="1040827" x="7094538" y="2743200"/>
          <p14:tracePt t="1040835" x="7094538" y="2711450"/>
          <p14:tracePt t="1040843" x="7094538" y="2671763"/>
          <p14:tracePt t="1040851" x="7094538" y="2624138"/>
          <p14:tracePt t="1040859" x="7094538" y="2584450"/>
          <p14:tracePt t="1040867" x="7094538" y="2551113"/>
          <p14:tracePt t="1040875" x="7094538" y="2519363"/>
          <p14:tracePt t="1040888" x="7094538" y="2503488"/>
          <p14:tracePt t="1040891" x="7094538" y="2487613"/>
          <p14:tracePt t="1040907" x="7094538" y="2479675"/>
          <p14:tracePt t="1040947" x="7094538" y="2471738"/>
          <p14:tracePt t="1041059" x="7118350" y="2471738"/>
          <p14:tracePt t="1041067" x="7143750" y="2471738"/>
          <p14:tracePt t="1041075" x="7183438" y="2471738"/>
          <p14:tracePt t="1041083" x="7231063" y="2471738"/>
          <p14:tracePt t="1041091" x="7286625" y="2471738"/>
          <p14:tracePt t="1041099" x="7366000" y="2471738"/>
          <p14:tracePt t="1041107" x="7437438" y="2471738"/>
          <p14:tracePt t="1041115" x="7518400" y="2471738"/>
          <p14:tracePt t="1041123" x="7589838" y="2471738"/>
          <p14:tracePt t="1041131" x="7661275" y="2471738"/>
          <p14:tracePt t="1041139" x="7716838" y="2471738"/>
          <p14:tracePt t="1041147" x="7764463" y="2471738"/>
          <p14:tracePt t="1041155" x="7780338" y="2471738"/>
          <p14:tracePt t="1041395" x="7780338" y="2479675"/>
          <p14:tracePt t="1041403" x="7780338" y="2503488"/>
          <p14:tracePt t="1041411" x="7772400" y="2535238"/>
          <p14:tracePt t="1041419" x="7756525" y="2576513"/>
          <p14:tracePt t="1041427" x="7740650" y="2632075"/>
          <p14:tracePt t="1041435" x="7724775" y="2679700"/>
          <p14:tracePt t="1041443" x="7708900" y="2719388"/>
          <p14:tracePt t="1041451" x="7693025" y="2759075"/>
          <p14:tracePt t="1041459" x="7685088" y="2798763"/>
          <p14:tracePt t="1041467" x="7669213" y="2830513"/>
          <p14:tracePt t="1041475" x="7661275" y="2854325"/>
          <p14:tracePt t="1041483" x="7653338" y="2878138"/>
          <p14:tracePt t="1041491" x="7653338" y="2901950"/>
          <p14:tracePt t="1041499" x="7637463" y="2919413"/>
          <p14:tracePt t="1041507" x="7637463" y="2927350"/>
          <p14:tracePt t="1041515" x="7637463" y="2935288"/>
          <p14:tracePt t="1041555" x="7629525" y="2935288"/>
          <p14:tracePt t="1041803" x="7605713" y="2935288"/>
          <p14:tracePt t="1041811" x="7566025" y="2935288"/>
          <p14:tracePt t="1041819" x="7534275" y="2935288"/>
          <p14:tracePt t="1041827" x="7502525" y="2927350"/>
          <p14:tracePt t="1041835" x="7461250" y="2919413"/>
          <p14:tracePt t="1041843" x="7421563" y="2901950"/>
          <p14:tracePt t="1041851" x="7373938" y="2878138"/>
          <p14:tracePt t="1041859" x="7334250" y="2846388"/>
          <p14:tracePt t="1041867" x="7302500" y="2822575"/>
          <p14:tracePt t="1041875" x="7278688" y="2798763"/>
          <p14:tracePt t="1041883" x="7254875" y="2767013"/>
          <p14:tracePt t="1041891" x="7246938" y="2759075"/>
          <p14:tracePt t="1041899" x="7239000" y="2743200"/>
          <p14:tracePt t="1041907" x="7239000" y="2735263"/>
          <p14:tracePt t="1041931" x="7239000" y="2727325"/>
          <p14:tracePt t="1041939" x="7239000" y="2719388"/>
          <p14:tracePt t="1041947" x="7239000" y="2711450"/>
          <p14:tracePt t="1041955" x="7239000" y="2695575"/>
          <p14:tracePt t="1041963" x="7239000" y="2687638"/>
          <p14:tracePt t="1041971" x="7239000" y="2671763"/>
          <p14:tracePt t="1041979" x="7239000" y="2655888"/>
          <p14:tracePt t="1041987" x="7246938" y="2647950"/>
          <p14:tracePt t="1041994" x="7262813" y="2632075"/>
          <p14:tracePt t="1042004" x="7262813" y="2616200"/>
          <p14:tracePt t="1042011" x="7270750" y="2608263"/>
          <p14:tracePt t="1042019" x="7270750" y="2600325"/>
          <p14:tracePt t="1042027" x="7270750" y="2584450"/>
          <p14:tracePt t="1042035" x="7278688" y="2576513"/>
          <p14:tracePt t="1042043" x="7286625" y="2566988"/>
          <p14:tracePt t="1042050" x="7310438" y="2543175"/>
          <p14:tracePt t="1042059" x="7318375" y="2535238"/>
          <p14:tracePt t="1042067" x="7318375" y="2519363"/>
          <p14:tracePt t="1042075" x="7326313" y="2519363"/>
          <p14:tracePt t="1042091" x="7334250" y="2511425"/>
          <p14:tracePt t="1042132" x="7334250" y="2503488"/>
          <p14:tracePt t="1042139" x="7334250" y="2495550"/>
          <p14:tracePt t="1042147" x="7350125" y="2487613"/>
          <p14:tracePt t="1042154" x="7358063" y="2471738"/>
          <p14:tracePt t="1042163" x="7366000" y="2455863"/>
          <p14:tracePt t="1042171" x="7366000" y="2447925"/>
          <p14:tracePt t="1042179" x="7366000" y="2439988"/>
          <p14:tracePt t="1042188" x="7373938" y="2432050"/>
          <p14:tracePt t="1042219" x="7373938" y="2424113"/>
          <p14:tracePt t="1042226" x="7381875" y="2416175"/>
          <p14:tracePt t="1042243" x="7381875" y="2408238"/>
          <p14:tracePt t="1042250" x="7381875" y="2400300"/>
          <p14:tracePt t="1042258" x="7381875" y="2392363"/>
          <p14:tracePt t="1042266" x="7389813" y="2392363"/>
          <p14:tracePt t="1042275" x="7389813" y="2384425"/>
          <p14:tracePt t="1042290" x="7389813" y="2376488"/>
          <p14:tracePt t="1042299" x="7389813" y="2368550"/>
          <p14:tracePt t="1042314" x="7389813" y="2360613"/>
          <p14:tracePt t="1042347" x="7389813" y="2352675"/>
          <p14:tracePt t="1042371" x="7389813" y="2344738"/>
          <p14:tracePt t="1042451" x="7389813" y="2352675"/>
          <p14:tracePt t="1042459" x="7389813" y="2368550"/>
          <p14:tracePt t="1042467" x="7389813" y="2392363"/>
          <p14:tracePt t="1042475" x="7389813" y="2439988"/>
          <p14:tracePt t="1042483" x="7389813" y="2487613"/>
          <p14:tracePt t="1042491" x="7397750" y="2551113"/>
          <p14:tracePt t="1042499" x="7397750" y="2624138"/>
          <p14:tracePt t="1042507" x="7397750" y="2687638"/>
          <p14:tracePt t="1042515" x="7397750" y="2751138"/>
          <p14:tracePt t="1042523" x="7397750" y="2806700"/>
          <p14:tracePt t="1042531" x="7397750" y="2854325"/>
          <p14:tracePt t="1042539" x="7397750" y="2894013"/>
          <p14:tracePt t="1042547" x="7397750" y="2919413"/>
          <p14:tracePt t="1042555" x="7397750" y="2943225"/>
          <p14:tracePt t="1042563" x="7397750" y="2959100"/>
          <p14:tracePt t="1042571" x="7397750" y="2967038"/>
          <p14:tracePt t="1042579" x="7397750" y="2974975"/>
          <p14:tracePt t="1042587" x="7397750" y="2982913"/>
          <p14:tracePt t="1042699" x="7397750" y="2974975"/>
          <p14:tracePt t="1042707" x="7397750" y="2967038"/>
          <p14:tracePt t="1042715" x="7397750" y="2959100"/>
          <p14:tracePt t="1042723" x="7397750" y="2951163"/>
          <p14:tracePt t="1042731" x="7397750" y="2935288"/>
          <p14:tracePt t="1042739" x="7397750" y="2919413"/>
          <p14:tracePt t="1042747" x="7397750" y="2894013"/>
          <p14:tracePt t="1042754" x="7397750" y="2870200"/>
          <p14:tracePt t="1042763" x="7397750" y="2838450"/>
          <p14:tracePt t="1042771" x="7397750" y="2798763"/>
          <p14:tracePt t="1042779" x="7397750" y="2759075"/>
          <p14:tracePt t="1042788" x="7397750" y="2719388"/>
          <p14:tracePt t="1042795" x="7397750" y="2679700"/>
          <p14:tracePt t="1042804" x="7397750" y="2640013"/>
          <p14:tracePt t="1042811" x="7397750" y="2600325"/>
          <p14:tracePt t="1042819" x="7397750" y="2551113"/>
          <p14:tracePt t="1042827" x="7397750" y="2511425"/>
          <p14:tracePt t="1042835" x="7397750" y="2471738"/>
          <p14:tracePt t="1042843" x="7397750" y="2439988"/>
          <p14:tracePt t="1042851" x="7397750" y="2416175"/>
          <p14:tracePt t="1042859" x="7397750" y="2408238"/>
          <p14:tracePt t="1042866" x="7397750" y="2400300"/>
          <p14:tracePt t="1042955" x="7389813" y="2416175"/>
          <p14:tracePt t="1042963" x="7389813" y="2432050"/>
          <p14:tracePt t="1042970" x="7381875" y="2447925"/>
          <p14:tracePt t="1042979" x="7381875" y="2463800"/>
          <p14:tracePt t="1042987" x="7381875" y="2471738"/>
          <p14:tracePt t="1042995" x="7381875" y="2479675"/>
          <p14:tracePt t="1043051" x="7381875" y="2487613"/>
          <p14:tracePt t="1043123" x="7373938" y="2487613"/>
          <p14:tracePt t="1043147" x="7373938" y="2479675"/>
          <p14:tracePt t="1043154" x="7373938" y="2471738"/>
          <p14:tracePt t="1043171" x="7373938" y="2463800"/>
          <p14:tracePt t="1043179" x="7381875" y="2463800"/>
          <p14:tracePt t="1043186" x="7389813" y="2455863"/>
          <p14:tracePt t="1043195" x="7405688" y="2447925"/>
          <p14:tracePt t="1043204" x="7429500" y="2447925"/>
          <p14:tracePt t="1043211" x="7445375" y="2439988"/>
          <p14:tracePt t="1043218" x="7477125" y="2439988"/>
          <p14:tracePt t="1043227" x="7518400" y="2439988"/>
          <p14:tracePt t="1043234" x="7550150" y="2439988"/>
          <p14:tracePt t="1043243" x="7589838" y="2439988"/>
          <p14:tracePt t="1043251" x="7637463" y="2439988"/>
          <p14:tracePt t="1043259" x="7677150" y="2439988"/>
          <p14:tracePt t="1043267" x="7716838" y="2439988"/>
          <p14:tracePt t="1043274" x="7748588" y="2439988"/>
          <p14:tracePt t="1043283" x="7772400" y="2439988"/>
          <p14:tracePt t="1043291" x="7788275" y="2439988"/>
          <p14:tracePt t="1043307" x="7796213" y="2439988"/>
          <p14:tracePt t="1043395" x="7796213" y="2455863"/>
          <p14:tracePt t="1043403" x="7796213" y="2495550"/>
          <p14:tracePt t="1043411" x="7780338" y="2543175"/>
          <p14:tracePt t="1043419" x="7764463" y="2600325"/>
          <p14:tracePt t="1043427" x="7740650" y="2647950"/>
          <p14:tracePt t="1043435" x="7724775" y="2711450"/>
          <p14:tracePt t="1043443" x="7700963" y="2767013"/>
          <p14:tracePt t="1043451" x="7685088" y="2814638"/>
          <p14:tracePt t="1043459" x="7669213" y="2854325"/>
          <p14:tracePt t="1043467" x="7661275" y="2886075"/>
          <p14:tracePt t="1043475" x="7645400" y="2909888"/>
          <p14:tracePt t="1043483" x="7629525" y="2927350"/>
          <p14:tracePt t="1043491" x="7613650" y="2943225"/>
          <p14:tracePt t="1043499" x="7597775" y="2951163"/>
          <p14:tracePt t="1043508" x="7581900" y="2959100"/>
          <p14:tracePt t="1043523" x="7573963" y="2959100"/>
          <p14:tracePt t="1043531" x="7566025" y="2959100"/>
          <p14:tracePt t="1043555" x="7550150" y="2959100"/>
          <p14:tracePt t="1043563" x="7526338" y="2951163"/>
          <p14:tracePt t="1043571" x="7493000" y="2943225"/>
          <p14:tracePt t="1043579" x="7461250" y="2927350"/>
          <p14:tracePt t="1043588" x="7437438" y="2919413"/>
          <p14:tracePt t="1043595" x="7397750" y="2901950"/>
          <p14:tracePt t="1043605" x="7358063" y="2886075"/>
          <p14:tracePt t="1043611" x="7326313" y="2862263"/>
          <p14:tracePt t="1043619" x="7294563" y="2838450"/>
          <p14:tracePt t="1043627" x="7270750" y="2814638"/>
          <p14:tracePt t="1043635" x="7262813" y="2782888"/>
          <p14:tracePt t="1043643" x="7254875" y="2751138"/>
          <p14:tracePt t="1043651" x="7239000" y="2719388"/>
          <p14:tracePt t="1043659" x="7239000" y="2687638"/>
          <p14:tracePt t="1043667" x="7239000" y="2655888"/>
          <p14:tracePt t="1043675" x="7239000" y="2632075"/>
          <p14:tracePt t="1043683" x="7231063" y="2616200"/>
          <p14:tracePt t="1043691" x="7231063" y="2600325"/>
          <p14:tracePt t="1043699" x="7231063" y="2584450"/>
          <p14:tracePt t="1043707" x="7231063" y="2559050"/>
          <p14:tracePt t="1043715" x="7223125" y="2543175"/>
          <p14:tracePt t="1043723" x="7223125" y="2519363"/>
          <p14:tracePt t="1043731" x="7223125" y="2495550"/>
          <p14:tracePt t="1043739" x="7223125" y="2471738"/>
          <p14:tracePt t="1043747" x="7223125" y="2455863"/>
          <p14:tracePt t="1043755" x="7223125" y="2439988"/>
          <p14:tracePt t="1043851" x="7231063" y="2439988"/>
          <p14:tracePt t="1043955" x="7215188" y="2439988"/>
          <p14:tracePt t="1043964" x="7191375" y="2439988"/>
          <p14:tracePt t="1043971" x="7167563" y="2439988"/>
          <p14:tracePt t="1043979" x="7143750" y="2439988"/>
          <p14:tracePt t="1043988" x="7126288" y="2439988"/>
          <p14:tracePt t="1043995" x="7094538" y="2439988"/>
          <p14:tracePt t="1044004" x="7062788" y="2439988"/>
          <p14:tracePt t="1044011" x="7038975" y="2439988"/>
          <p14:tracePt t="1044019" x="7023100" y="2432050"/>
          <p14:tracePt t="1044027" x="6999288" y="2432050"/>
          <p14:tracePt t="1044115" x="6999288" y="2447925"/>
          <p14:tracePt t="1044123" x="6999288" y="2487613"/>
          <p14:tracePt t="1044131" x="6999288" y="2527300"/>
          <p14:tracePt t="1044139" x="6999288" y="2576513"/>
          <p14:tracePt t="1044147" x="6999288" y="2624138"/>
          <p14:tracePt t="1044155" x="6999288" y="2671763"/>
          <p14:tracePt t="1044163" x="6999288" y="2711450"/>
          <p14:tracePt t="1044171" x="7007225" y="2743200"/>
          <p14:tracePt t="1044179" x="7007225" y="2774950"/>
          <p14:tracePt t="1044188" x="7007225" y="2814638"/>
          <p14:tracePt t="1044195" x="7007225" y="2846388"/>
          <p14:tracePt t="1044204" x="7007225" y="2878138"/>
          <p14:tracePt t="1044211" x="6999288" y="2901950"/>
          <p14:tracePt t="1044219" x="6999288" y="2919413"/>
          <p14:tracePt t="1044227" x="6991350" y="2943225"/>
          <p14:tracePt t="1044235" x="6983413" y="2951163"/>
          <p14:tracePt t="1044243" x="6975475" y="2959100"/>
          <p14:tracePt t="1044347" x="6983413" y="2967038"/>
          <p14:tracePt t="1044354" x="7007225" y="2974975"/>
          <p14:tracePt t="1044363" x="7031038" y="2982913"/>
          <p14:tracePt t="1044371" x="7062788" y="2990850"/>
          <p14:tracePt t="1044379" x="7086600" y="2990850"/>
          <p14:tracePt t="1044387" x="7102475" y="2990850"/>
          <p14:tracePt t="1044395" x="7118350" y="2998788"/>
          <p14:tracePt t="1044405" x="7135813" y="2998788"/>
          <p14:tracePt t="1044411" x="7151688" y="2998788"/>
          <p14:tracePt t="1044419" x="7167563" y="2998788"/>
          <p14:tracePt t="1044427" x="7183438" y="2998788"/>
          <p14:tracePt t="1044435" x="7207250" y="2998788"/>
          <p14:tracePt t="1044443" x="7223125" y="2998788"/>
          <p14:tracePt t="1044451" x="7239000" y="2998788"/>
          <p14:tracePt t="1044459" x="7246938" y="2998788"/>
          <p14:tracePt t="1044507" x="7254875" y="2998788"/>
          <p14:tracePt t="1044515" x="7262813" y="2998788"/>
          <p14:tracePt t="1044531" x="7270750" y="2967038"/>
          <p14:tracePt t="1044539" x="7278688" y="2927350"/>
          <p14:tracePt t="1044547" x="7278688" y="2894013"/>
          <p14:tracePt t="1044555" x="7278688" y="2878138"/>
          <p14:tracePt t="1044563" x="7278688" y="2870200"/>
          <p14:tracePt t="1044571" x="7278688" y="2862263"/>
          <p14:tracePt t="1044643" x="7286625" y="2862263"/>
          <p14:tracePt t="1044715" x="7286625" y="2870200"/>
          <p14:tracePt t="1044739" x="7286625" y="2878138"/>
          <p14:tracePt t="1044755" x="7286625" y="2886075"/>
          <p14:tracePt t="1044763" x="7286625" y="2894013"/>
          <p14:tracePt t="1044771" x="7286625" y="2909888"/>
          <p14:tracePt t="1044779" x="7286625" y="2935288"/>
          <p14:tracePt t="1044788" x="7286625" y="2967038"/>
          <p14:tracePt t="1044795" x="7278688" y="2998788"/>
          <p14:tracePt t="1044805" x="7262813" y="3030538"/>
          <p14:tracePt t="1044811" x="7254875" y="3070225"/>
          <p14:tracePt t="1044819" x="7239000" y="3109913"/>
          <p14:tracePt t="1044827" x="7223125" y="3157538"/>
          <p14:tracePt t="1044835" x="7215188" y="3189288"/>
          <p14:tracePt t="1044843" x="7199313" y="3205163"/>
          <p14:tracePt t="1044851" x="7183438" y="3228975"/>
          <p14:tracePt t="1044859" x="7167563" y="3236913"/>
          <p14:tracePt t="1044867" x="7151688" y="3244850"/>
          <p14:tracePt t="1044875" x="7126288" y="3262313"/>
          <p14:tracePt t="1044883" x="7110413" y="3270250"/>
          <p14:tracePt t="1044891" x="7102475" y="3270250"/>
          <p14:tracePt t="1044906" x="7078663" y="3278188"/>
          <p14:tracePt t="1044908" x="7070725" y="3278188"/>
          <p14:tracePt t="1044915" x="7062788" y="3278188"/>
          <p14:tracePt t="1044923" x="7054850" y="3278188"/>
          <p14:tracePt t="1044932" x="7046913" y="3278188"/>
          <p14:tracePt t="1044939" x="7038975" y="3278188"/>
          <p14:tracePt t="1044955" x="7023100" y="3270250"/>
          <p14:tracePt t="1044963" x="7023100" y="3262313"/>
          <p14:tracePt t="1044971" x="7015163" y="3252788"/>
          <p14:tracePt t="1044980" x="7007225" y="3252788"/>
          <p14:tracePt t="1044987" x="7007225" y="3244850"/>
          <p14:tracePt t="1044995" x="7007225" y="3228975"/>
          <p14:tracePt t="1045011" x="7007225" y="3221038"/>
          <p14:tracePt t="1045019" x="6999288" y="3205163"/>
          <p14:tracePt t="1045027" x="6999288" y="3189288"/>
          <p14:tracePt t="1045035" x="6991350" y="3189288"/>
          <p14:tracePt t="1045043" x="6991350" y="3181350"/>
          <p14:tracePt t="1045051" x="6991350" y="3173413"/>
          <p14:tracePt t="1045059" x="6991350" y="3165475"/>
          <p14:tracePt t="1045067" x="6983413" y="3157538"/>
          <p14:tracePt t="1045075" x="6983413" y="3149600"/>
          <p14:tracePt t="1045083" x="6983413" y="3141663"/>
          <p14:tracePt t="1045091" x="6975475" y="3141663"/>
          <p14:tracePt t="1045099" x="6975475" y="3133725"/>
          <p14:tracePt t="1045107" x="6967538" y="3125788"/>
          <p14:tracePt t="1045179" x="6967538" y="3117850"/>
          <p14:tracePt t="1045507" x="6975475" y="3117850"/>
          <p14:tracePt t="1045515" x="6983413" y="3117850"/>
          <p14:tracePt t="1045523" x="6991350" y="3117850"/>
          <p14:tracePt t="1045531" x="7007225" y="3133725"/>
          <p14:tracePt t="1045539" x="7015163" y="3149600"/>
          <p14:tracePt t="1045547" x="7023100" y="3157538"/>
          <p14:tracePt t="1045557" x="7046913" y="3165475"/>
          <p14:tracePt t="1045563" x="7062788" y="3173413"/>
          <p14:tracePt t="1045571" x="7094538" y="3189288"/>
          <p14:tracePt t="1045579" x="7102475" y="3197225"/>
          <p14:tracePt t="1045587" x="7126288" y="3205163"/>
          <p14:tracePt t="1045595" x="7151688" y="3213100"/>
          <p14:tracePt t="1045604" x="7167563" y="3221038"/>
          <p14:tracePt t="1045611" x="7183438" y="3221038"/>
          <p14:tracePt t="1045619" x="7199313" y="3221038"/>
          <p14:tracePt t="1045627" x="7215188" y="3228975"/>
          <p14:tracePt t="1045635" x="7231063" y="3236913"/>
          <p14:tracePt t="1045643" x="7254875" y="3236913"/>
          <p14:tracePt t="1045651" x="7286625" y="3236913"/>
          <p14:tracePt t="1045659" x="7318375" y="3236913"/>
          <p14:tracePt t="1045667" x="7350125" y="3236913"/>
          <p14:tracePt t="1045675" x="7397750" y="3236913"/>
          <p14:tracePt t="1045683" x="7437438" y="3236913"/>
          <p14:tracePt t="1045691" x="7477125" y="3236913"/>
          <p14:tracePt t="1045699" x="7510463" y="3228975"/>
          <p14:tracePt t="1045707" x="7550150" y="3213100"/>
          <p14:tracePt t="1045715" x="7581900" y="3197225"/>
          <p14:tracePt t="1045723" x="7605713" y="3189288"/>
          <p14:tracePt t="1045731" x="7629525" y="3173413"/>
          <p14:tracePt t="1045739" x="7653338" y="3149600"/>
          <p14:tracePt t="1045747" x="7661275" y="3141663"/>
          <p14:tracePt t="1045756" x="7669213" y="3133725"/>
          <p14:tracePt t="1045763" x="7677150" y="3125788"/>
          <p14:tracePt t="1045771" x="7685088" y="3117850"/>
          <p14:tracePt t="1045788" x="7693025" y="3109913"/>
          <p14:tracePt t="1046155" x="7693025" y="3125788"/>
          <p14:tracePt t="1046163" x="7693025" y="3133725"/>
          <p14:tracePt t="1046171" x="7693025" y="3157538"/>
          <p14:tracePt t="1046179" x="7677150" y="3173413"/>
          <p14:tracePt t="1046188" x="7661275" y="3197225"/>
          <p14:tracePt t="1046195" x="7637463" y="3228975"/>
          <p14:tracePt t="1046204" x="7621588" y="3252788"/>
          <p14:tracePt t="1046211" x="7597775" y="3286125"/>
          <p14:tracePt t="1046219" x="7581900" y="3309938"/>
          <p14:tracePt t="1046227" x="7566025" y="3333750"/>
          <p14:tracePt t="1046235" x="7550150" y="3357563"/>
          <p14:tracePt t="1046243" x="7534275" y="3373438"/>
          <p14:tracePt t="1046251" x="7518400" y="3381375"/>
          <p14:tracePt t="1046259" x="7510463" y="3381375"/>
          <p14:tracePt t="1046267" x="7502525" y="3389313"/>
          <p14:tracePt t="1046307" x="7502525" y="3381375"/>
          <p14:tracePt t="1046315" x="7493000" y="3381375"/>
          <p14:tracePt t="1046339" x="7485063" y="3381375"/>
          <p14:tracePt t="1046347" x="7469188" y="3381375"/>
          <p14:tracePt t="1046355" x="7469188" y="3373438"/>
          <p14:tracePt t="1046363" x="7461250" y="3373438"/>
          <p14:tracePt t="1046371" x="7445375" y="3373438"/>
          <p14:tracePt t="1046379" x="7437438" y="3365500"/>
          <p14:tracePt t="1046387" x="7421563" y="3365500"/>
          <p14:tracePt t="1046395" x="7421563" y="3357563"/>
          <p14:tracePt t="1046405" x="7413625" y="3357563"/>
          <p14:tracePt t="1046411" x="7405688" y="3357563"/>
          <p14:tracePt t="1046419" x="7405688" y="3349625"/>
          <p14:tracePt t="1046427" x="7397750" y="3349625"/>
          <p14:tracePt t="1046788" x="7397750" y="3341688"/>
          <p14:tracePt t="1046795" x="7397750" y="3333750"/>
          <p14:tracePt t="1046803" x="7397750" y="3317875"/>
          <p14:tracePt t="1046811" x="7397750" y="3309938"/>
          <p14:tracePt t="1046819" x="7397750" y="3294063"/>
          <p14:tracePt t="1046827" x="7397750" y="3278188"/>
          <p14:tracePt t="1046835" x="7397750" y="3262313"/>
          <p14:tracePt t="1046843" x="7397750" y="3236913"/>
          <p14:tracePt t="1046851" x="7397750" y="3213100"/>
          <p14:tracePt t="1046859" x="7397750" y="3173413"/>
          <p14:tracePt t="1046867" x="7397750" y="3133725"/>
          <p14:tracePt t="1046875" x="7389813" y="3094038"/>
          <p14:tracePt t="1046889" x="7373938" y="3054350"/>
          <p14:tracePt t="1046891" x="7366000" y="3006725"/>
          <p14:tracePt t="1046899" x="7358063" y="2967038"/>
          <p14:tracePt t="1046907" x="7350125" y="2927350"/>
          <p14:tracePt t="1046915" x="7350125" y="2878138"/>
          <p14:tracePt t="1046923" x="7350125" y="2830513"/>
          <p14:tracePt t="1046931" x="7358063" y="2782888"/>
          <p14:tracePt t="1046939" x="7366000" y="2711450"/>
          <p14:tracePt t="1046947" x="7366000" y="2647950"/>
          <p14:tracePt t="1046955" x="7366000" y="2592388"/>
          <p14:tracePt t="1046963" x="7366000" y="2551113"/>
          <p14:tracePt t="1046971" x="7366000" y="2527300"/>
          <p14:tracePt t="1046979" x="7366000" y="2519363"/>
          <p14:tracePt t="1047004" x="7366000" y="2511425"/>
          <p14:tracePt t="1047020" x="7373938" y="2503488"/>
          <p14:tracePt t="1047035" x="7381875" y="2503488"/>
          <p14:tracePt t="1047051" x="7381875" y="2495550"/>
          <p14:tracePt t="1047059" x="7389813" y="2495550"/>
          <p14:tracePt t="1047075" x="7389813" y="2487613"/>
          <p14:tracePt t="1047083" x="7397750" y="2487613"/>
          <p14:tracePt t="1047099" x="7405688" y="2479675"/>
          <p14:tracePt t="1047107" x="7413625" y="2479675"/>
          <p14:tracePt t="1047115" x="7429500" y="2471738"/>
          <p14:tracePt t="1047123" x="7453313" y="2455863"/>
          <p14:tracePt t="1047131" x="7477125" y="2447925"/>
          <p14:tracePt t="1047139" x="7493000" y="2432050"/>
          <p14:tracePt t="1047147" x="7510463" y="2408238"/>
          <p14:tracePt t="1047156" x="7518400" y="2392363"/>
          <p14:tracePt t="1047163" x="7526338" y="2368550"/>
          <p14:tracePt t="1047170" x="7526338" y="2360613"/>
          <p14:tracePt t="1047179" x="7526338" y="2344738"/>
          <p14:tracePt t="1047187" x="7526338" y="2328863"/>
          <p14:tracePt t="1047195" x="7526338" y="2312988"/>
          <p14:tracePt t="1047204" x="7526338" y="2297113"/>
          <p14:tracePt t="1047211" x="7526338" y="2281238"/>
          <p14:tracePt t="1047219" x="7526338" y="2257425"/>
          <p14:tracePt t="1047227" x="7526338" y="2241550"/>
          <p14:tracePt t="1047235" x="7526338" y="2216150"/>
          <p14:tracePt t="1047242" x="7526338" y="2184400"/>
          <p14:tracePt t="1047251" x="7526338" y="2152650"/>
          <p14:tracePt t="1047259" x="7526338" y="2120900"/>
          <p14:tracePt t="1047267" x="7526338" y="2097088"/>
          <p14:tracePt t="1047274" x="7526338" y="2081213"/>
          <p14:tracePt t="1047283" x="7526338" y="2065338"/>
          <p14:tracePt t="1047291" x="7526338" y="2057400"/>
          <p14:tracePt t="1047299" x="7526338" y="2049463"/>
          <p14:tracePt t="1047323" x="7526338" y="2041525"/>
          <p14:tracePt t="1047331" x="7526338" y="2033588"/>
          <p14:tracePt t="1047444" x="7526338" y="2041525"/>
          <p14:tracePt t="1047467" x="7526338" y="2049463"/>
          <p14:tracePt t="1047475" x="7526338" y="2065338"/>
          <p14:tracePt t="1047483" x="7518400" y="2089150"/>
          <p14:tracePt t="1047491" x="7510463" y="2120900"/>
          <p14:tracePt t="1047499" x="7493000" y="2152650"/>
          <p14:tracePt t="1047507" x="7493000" y="2192338"/>
          <p14:tracePt t="1047515" x="7485063" y="2233613"/>
          <p14:tracePt t="1047523" x="7469188" y="2273300"/>
          <p14:tracePt t="1047531" x="7469188" y="2297113"/>
          <p14:tracePt t="1047539" x="7469188" y="2328863"/>
          <p14:tracePt t="1047547" x="7469188" y="2360613"/>
          <p14:tracePt t="1047555" x="7469188" y="2408238"/>
          <p14:tracePt t="1047563" x="7469188" y="2439988"/>
          <p14:tracePt t="1047571" x="7469188" y="2487613"/>
          <p14:tracePt t="1047579" x="7469188" y="2527300"/>
          <p14:tracePt t="1047587" x="7469188" y="2551113"/>
          <p14:tracePt t="1047595" x="7469188" y="2584450"/>
          <p14:tracePt t="1047605" x="7469188" y="2608263"/>
          <p14:tracePt t="1047611" x="7469188" y="2624138"/>
          <p14:tracePt t="1047619" x="7469188" y="2632075"/>
          <p14:tracePt t="1047739" x="7469188" y="2624138"/>
          <p14:tracePt t="1047803" x="7469188" y="2632075"/>
          <p14:tracePt t="1047811" x="7469188" y="2679700"/>
          <p14:tracePt t="1047820" x="7469188" y="2727325"/>
          <p14:tracePt t="1047827" x="7453313" y="2774950"/>
          <p14:tracePt t="1047835" x="7437438" y="2822575"/>
          <p14:tracePt t="1047843" x="7437438" y="2862263"/>
          <p14:tracePt t="1047851" x="7437438" y="2901950"/>
          <p14:tracePt t="1047859" x="7437438" y="2919413"/>
          <p14:tracePt t="1047867" x="7437438" y="2943225"/>
          <p14:tracePt t="1047875" x="7437438" y="2959100"/>
          <p14:tracePt t="1047889" x="7437438" y="2967038"/>
          <p14:tracePt t="1047891" x="7437438" y="2974975"/>
          <p14:tracePt t="1047899" x="7429500" y="2982913"/>
          <p14:tracePt t="1047907" x="7421563" y="2990850"/>
          <p14:tracePt t="1047915" x="7413625" y="2998788"/>
          <p14:tracePt t="1047923" x="7413625" y="3006725"/>
          <p14:tracePt t="1047979" x="7405688" y="3006725"/>
          <p14:tracePt t="1048027" x="7405688" y="3022600"/>
          <p14:tracePt t="1048035" x="7405688" y="3030538"/>
          <p14:tracePt t="1048043" x="7405688" y="3046413"/>
          <p14:tracePt t="1048051" x="7405688" y="3070225"/>
          <p14:tracePt t="1048059" x="7405688" y="3101975"/>
          <p14:tracePt t="1048067" x="7405688" y="3125788"/>
          <p14:tracePt t="1048075" x="7421563" y="3149600"/>
          <p14:tracePt t="1048083" x="7437438" y="3181350"/>
          <p14:tracePt t="1048091" x="7469188" y="3205163"/>
          <p14:tracePt t="1048099" x="7518400" y="3221038"/>
          <p14:tracePt t="1048107" x="7558088" y="3236913"/>
          <p14:tracePt t="1048115" x="7605713" y="3252788"/>
          <p14:tracePt t="1048123" x="7645400" y="3262313"/>
          <p14:tracePt t="1048131" x="7700963" y="3262313"/>
          <p14:tracePt t="1048139" x="7764463" y="3262313"/>
          <p14:tracePt t="1048147" x="7827963" y="3262313"/>
          <p14:tracePt t="1048155" x="7893050" y="3262313"/>
          <p14:tracePt t="1048163" x="7940675" y="3244850"/>
          <p14:tracePt t="1048171" x="7996238" y="3221038"/>
          <p14:tracePt t="1048179" x="8043863" y="3205163"/>
          <p14:tracePt t="1048188" x="8083550" y="3181350"/>
          <p14:tracePt t="1048195" x="8115300" y="3165475"/>
          <p14:tracePt t="1048204" x="8139113" y="3141663"/>
          <p14:tracePt t="1048211" x="8147050" y="3125788"/>
          <p14:tracePt t="1048219" x="8170863" y="3109913"/>
          <p14:tracePt t="1048227" x="8178800" y="3101975"/>
          <p14:tracePt t="1048235" x="8186738" y="3094038"/>
          <p14:tracePt t="1048243" x="8186738" y="3086100"/>
          <p14:tracePt t="1048299" x="8178800" y="3086100"/>
          <p14:tracePt t="1048315" x="8170863" y="3086100"/>
          <p14:tracePt t="1048323" x="8170863" y="3094038"/>
          <p14:tracePt t="1048331" x="8162925" y="3101975"/>
          <p14:tracePt t="1048339" x="8147050" y="3101975"/>
          <p14:tracePt t="1048346" x="8147050" y="3117850"/>
          <p14:tracePt t="1048355" x="8131175" y="3133725"/>
          <p14:tracePt t="1048363" x="8123238" y="3157538"/>
          <p14:tracePt t="1048371" x="8115300" y="3181350"/>
          <p14:tracePt t="1048379" x="8107363" y="3205163"/>
          <p14:tracePt t="1048388" x="8107363" y="3221038"/>
          <p14:tracePt t="1048394" x="8107363" y="3244850"/>
          <p14:tracePt t="1048404" x="8107363" y="3262313"/>
          <p14:tracePt t="1048411" x="8107363" y="3286125"/>
          <p14:tracePt t="1048419" x="8115300" y="3294063"/>
          <p14:tracePt t="1048427" x="8131175" y="3302000"/>
          <p14:tracePt t="1048435" x="8147050" y="3309938"/>
          <p14:tracePt t="1048443" x="8170863" y="3317875"/>
          <p14:tracePt t="1048451" x="8194675" y="3317875"/>
          <p14:tracePt t="1048459" x="8226425" y="3317875"/>
          <p14:tracePt t="1048467" x="8275638" y="3317875"/>
          <p14:tracePt t="1048475" x="8315325" y="3317875"/>
          <p14:tracePt t="1048482" x="8362950" y="3302000"/>
          <p14:tracePt t="1048492" x="8410575" y="3286125"/>
          <p14:tracePt t="1048498" x="8450263" y="3252788"/>
          <p14:tracePt t="1048506" x="8505825" y="3213100"/>
          <p14:tracePt t="1048515" x="8545513" y="3173413"/>
          <p14:tracePt t="1048523" x="8593138" y="3141663"/>
          <p14:tracePt t="1048531" x="8626475" y="3109913"/>
          <p14:tracePt t="1048538" x="8650288" y="3078163"/>
          <p14:tracePt t="1048547" x="8674100" y="3062288"/>
          <p14:tracePt t="1048556" x="8689975" y="3054350"/>
          <p14:tracePt t="1048563" x="8697913" y="3046413"/>
          <p14:tracePt t="1048603" x="8697913" y="3054350"/>
          <p14:tracePt t="1048611" x="8697913" y="3078163"/>
          <p14:tracePt t="1048619" x="8697913" y="3101975"/>
          <p14:tracePt t="1048627" x="8697913" y="3141663"/>
          <p14:tracePt t="1048635" x="8697913" y="3173413"/>
          <p14:tracePt t="1048643" x="8697913" y="3213100"/>
          <p14:tracePt t="1048651" x="8697913" y="3244850"/>
          <p14:tracePt t="1048659" x="8705850" y="3270250"/>
          <p14:tracePt t="1048667" x="8721725" y="3294063"/>
          <p14:tracePt t="1048675" x="8737600" y="3309938"/>
          <p14:tracePt t="1048683" x="8753475" y="3309938"/>
          <p14:tracePt t="1048691" x="8769350" y="3309938"/>
          <p14:tracePt t="1048699" x="8785225" y="3309938"/>
          <p14:tracePt t="1048707" x="8809038" y="3309938"/>
          <p14:tracePt t="1048715" x="8840788" y="3309938"/>
          <p14:tracePt t="1048723" x="8880475" y="3309938"/>
          <p14:tracePt t="1048731" x="8928100" y="3309938"/>
          <p14:tracePt t="1048739" x="8969375" y="3294063"/>
          <p14:tracePt t="1048747" x="9001125" y="3270250"/>
          <p14:tracePt t="1048754" x="9024938" y="3244850"/>
          <p14:tracePt t="1048763" x="9048750" y="3221038"/>
          <p14:tracePt t="1048770" x="9056688" y="3197225"/>
          <p14:tracePt t="1048779" x="9064625" y="3189288"/>
          <p14:tracePt t="1048788" x="9080500" y="3173413"/>
          <p14:tracePt t="1048795" x="9080500" y="3165475"/>
          <p14:tracePt t="1048805" x="9080500" y="3157538"/>
          <p14:tracePt t="1048811" x="9080500" y="3149600"/>
          <p14:tracePt t="1049004" x="9072563" y="3149600"/>
          <p14:tracePt t="1049075" x="9064625" y="3149600"/>
          <p14:tracePt t="1049819" x="9056688" y="3157538"/>
          <p14:tracePt t="1049827" x="9024938" y="3165475"/>
          <p14:tracePt t="1049835" x="8985250" y="3181350"/>
          <p14:tracePt t="1049843" x="8951913" y="3181350"/>
          <p14:tracePt t="1049851" x="8904288" y="3189288"/>
          <p14:tracePt t="1049859" x="8872538" y="3205163"/>
          <p14:tracePt t="1049867" x="8824913" y="3221038"/>
          <p14:tracePt t="1049875" x="8777288" y="3236913"/>
          <p14:tracePt t="1049883" x="8737600" y="3244850"/>
          <p14:tracePt t="1049891" x="8697913" y="3262313"/>
          <p14:tracePt t="1049899" x="8642350" y="3270250"/>
          <p14:tracePt t="1049907" x="8602663" y="3270250"/>
          <p14:tracePt t="1049915" x="8553450" y="3278188"/>
          <p14:tracePt t="1049922" x="8505825" y="3294063"/>
          <p14:tracePt t="1049931" x="8466138" y="3302000"/>
          <p14:tracePt t="1049939" x="8418513" y="3302000"/>
          <p14:tracePt t="1049947" x="8394700" y="3302000"/>
          <p14:tracePt t="1049955" x="8378825" y="3302000"/>
          <p14:tracePt t="1049963" x="8355013" y="3302000"/>
          <p14:tracePt t="1049971" x="8339138" y="3302000"/>
          <p14:tracePt t="1049979" x="8323263" y="3302000"/>
          <p14:tracePt t="1049988" x="8307388" y="3302000"/>
          <p14:tracePt t="1049994" x="8299450" y="3302000"/>
          <p14:tracePt t="1050004" x="8283575" y="3302000"/>
          <p14:tracePt t="1050019" x="8275638" y="3302000"/>
          <p14:tracePt t="1050027" x="8267700" y="3302000"/>
          <p14:tracePt t="1050035" x="8259763" y="3302000"/>
          <p14:tracePt t="1050043" x="8259763" y="3309938"/>
          <p14:tracePt t="1050051" x="8243888" y="3309938"/>
          <p14:tracePt t="1050058" x="8226425" y="3317875"/>
          <p14:tracePt t="1050066" x="8210550" y="3325813"/>
          <p14:tracePt t="1050075" x="8186738" y="3325813"/>
          <p14:tracePt t="1050083" x="8154988" y="3333750"/>
          <p14:tracePt t="1050091" x="8131175" y="3341688"/>
          <p14:tracePt t="1050099" x="8107363" y="3341688"/>
          <p14:tracePt t="1050107" x="8083550" y="3341688"/>
          <p14:tracePt t="1050115" x="8059738" y="3341688"/>
          <p14:tracePt t="1050123" x="8027988" y="3341688"/>
          <p14:tracePt t="1050131" x="7996238" y="3341688"/>
          <p14:tracePt t="1050139" x="7956550" y="3341688"/>
          <p14:tracePt t="1050147" x="7932738" y="3341688"/>
          <p14:tracePt t="1050155" x="7908925" y="3341688"/>
          <p14:tracePt t="1050163" x="7885113" y="3333750"/>
          <p14:tracePt t="1050171" x="7851775" y="3333750"/>
          <p14:tracePt t="1050179" x="7820025" y="3333750"/>
          <p14:tracePt t="1050188" x="7796213" y="3333750"/>
          <p14:tracePt t="1050195" x="7772400" y="3333750"/>
          <p14:tracePt t="1050204" x="7748588" y="3333750"/>
          <p14:tracePt t="1050211" x="7716838" y="3333750"/>
          <p14:tracePt t="1050219" x="7693025" y="3333750"/>
          <p14:tracePt t="1050227" x="7669213" y="3325813"/>
          <p14:tracePt t="1050235" x="7645400" y="3317875"/>
          <p14:tracePt t="1050243" x="7621588" y="3317875"/>
          <p14:tracePt t="1050251" x="7605713" y="3317875"/>
          <p14:tracePt t="1050259" x="7597775" y="3317875"/>
          <p14:tracePt t="1050267" x="7581900" y="3317875"/>
          <p14:tracePt t="1050283" x="7573963" y="3317875"/>
          <p14:tracePt t="1050395" x="7573963" y="3309938"/>
          <p14:tracePt t="1050403" x="7573963" y="3302000"/>
          <p14:tracePt t="1050411" x="7558088" y="3302000"/>
          <p14:tracePt t="1050419" x="7542213" y="3302000"/>
          <p14:tracePt t="1050427" x="7542213" y="3294063"/>
          <p14:tracePt t="1050435" x="7534275" y="3286125"/>
          <p14:tracePt t="1050443" x="7518400" y="3278188"/>
          <p14:tracePt t="1050451" x="7510463" y="3270250"/>
          <p14:tracePt t="1050459" x="7493000" y="3262313"/>
          <p14:tracePt t="1050467" x="7469188" y="3244850"/>
          <p14:tracePt t="1050475" x="7453313" y="3228975"/>
          <p14:tracePt t="1050483" x="7437438" y="3221038"/>
          <p14:tracePt t="1050491" x="7437438" y="3205163"/>
          <p14:tracePt t="1050499" x="7437438" y="3197225"/>
          <p14:tracePt t="1050506" x="7429500" y="3189288"/>
          <p14:tracePt t="1050515" x="7429500" y="3173413"/>
          <p14:tracePt t="1050522" x="7421563" y="3165475"/>
          <p14:tracePt t="1050530" x="7421563" y="3149600"/>
          <p14:tracePt t="1050538" x="7413625" y="3133725"/>
          <p14:tracePt t="1050546" x="7413625" y="3117850"/>
          <p14:tracePt t="1050555" x="7413625" y="3109913"/>
          <p14:tracePt t="1050563" x="7405688" y="3109913"/>
          <p14:tracePt t="1050571" x="7405688" y="3101975"/>
          <p14:tracePt t="1050587" x="7397750" y="3094038"/>
          <p14:tracePt t="1050595" x="7389813" y="3094038"/>
          <p14:tracePt t="1050604" x="7381875" y="3086100"/>
          <p14:tracePt t="1050619" x="7373938" y="3086100"/>
          <p14:tracePt t="1050659" x="7373938" y="3078163"/>
          <p14:tracePt t="1051147" x="7366000" y="3086100"/>
          <p14:tracePt t="1051155" x="7350125" y="3094038"/>
          <p14:tracePt t="1051163" x="7342188" y="3101975"/>
          <p14:tracePt t="1051171" x="7326313" y="3109913"/>
          <p14:tracePt t="1051179" x="7310438" y="3125788"/>
          <p14:tracePt t="1051187" x="7302500" y="3141663"/>
          <p14:tracePt t="1051195" x="7286625" y="3149600"/>
          <p14:tracePt t="1051204" x="7270750" y="3149600"/>
          <p14:tracePt t="1051211" x="7262813" y="3149600"/>
          <p14:tracePt t="1051219" x="7254875" y="3157538"/>
          <p14:tracePt t="1051235" x="7246938" y="3157538"/>
          <p14:tracePt t="1051243" x="7239000" y="3157538"/>
          <p14:tracePt t="1051259" x="7239000" y="3149600"/>
          <p14:tracePt t="1051283" x="7239000" y="3141663"/>
          <p14:tracePt t="1051299" x="7239000" y="3133725"/>
          <p14:tracePt t="1051307" x="7239000" y="3125788"/>
          <p14:tracePt t="1051315" x="7239000" y="3117850"/>
          <p14:tracePt t="1051523" x="7239000" y="3109913"/>
          <p14:tracePt t="1051531" x="7231063" y="3101975"/>
          <p14:tracePt t="1051539" x="7231063" y="3086100"/>
          <p14:tracePt t="1051547" x="7223125" y="3054350"/>
          <p14:tracePt t="1051555" x="7223125" y="3038475"/>
          <p14:tracePt t="1051563" x="7223125" y="3022600"/>
          <p14:tracePt t="1051571" x="7223125" y="2998788"/>
          <p14:tracePt t="1051579" x="7223125" y="2974975"/>
          <p14:tracePt t="1051588" x="7223125" y="2967038"/>
          <p14:tracePt t="1051604" x="7223125" y="2959100"/>
          <p14:tracePt t="1051612" x="7223125" y="2951163"/>
          <p14:tracePt t="1051619" x="7223125" y="2935288"/>
          <p14:tracePt t="1051627" x="7223125" y="2927350"/>
          <p14:tracePt t="1051635" x="7223125" y="2919413"/>
          <p14:tracePt t="1051643" x="7239000" y="2901950"/>
          <p14:tracePt t="1051651" x="7246938" y="2894013"/>
          <p14:tracePt t="1051659" x="7270750" y="2870200"/>
          <p14:tracePt t="1051667" x="7278688" y="2862263"/>
          <p14:tracePt t="1051675" x="7294563" y="2846388"/>
          <p14:tracePt t="1051683" x="7310438" y="2838450"/>
          <p14:tracePt t="1051691" x="7318375" y="2838450"/>
          <p14:tracePt t="1051698" x="7334250" y="2822575"/>
          <p14:tracePt t="1051706" x="7350125" y="2822575"/>
          <p14:tracePt t="1051715" x="7366000" y="2814638"/>
          <p14:tracePt t="1051723" x="7389813" y="2806700"/>
          <p14:tracePt t="1051731" x="7413625" y="2798763"/>
          <p14:tracePt t="1051739" x="7445375" y="2790825"/>
          <p14:tracePt t="1051747" x="7469188" y="2782888"/>
          <p14:tracePt t="1051755" x="7485063" y="2774950"/>
          <p14:tracePt t="1051763" x="7502525" y="2774950"/>
          <p14:tracePt t="1051779" x="7510463" y="2774950"/>
          <p14:tracePt t="1051788" x="7518400" y="2774950"/>
          <p14:tracePt t="1051795" x="7526338" y="2798763"/>
          <p14:tracePt t="1051804" x="7526338" y="2814638"/>
          <p14:tracePt t="1051811" x="7542213" y="2838450"/>
          <p14:tracePt t="1051819" x="7558088" y="2862263"/>
          <p14:tracePt t="1051827" x="7566025" y="2886075"/>
          <p14:tracePt t="1051834" x="7573963" y="2901950"/>
          <p14:tracePt t="1051843" x="7573963" y="2927350"/>
          <p14:tracePt t="1051851" x="7573963" y="2943225"/>
          <p14:tracePt t="1051859" x="7573963" y="2967038"/>
          <p14:tracePt t="1051867" x="7566025" y="2982913"/>
          <p14:tracePt t="1051874" x="7550150" y="2998788"/>
          <p14:tracePt t="1051883" x="7542213" y="3006725"/>
          <p14:tracePt t="1051891" x="7526338" y="3006725"/>
          <p14:tracePt t="1051899" x="7518400" y="3014663"/>
          <p14:tracePt t="1051906" x="7518400" y="3022600"/>
          <p14:tracePt t="1051914" x="7502525" y="3030538"/>
          <p14:tracePt t="1051923" x="7485063" y="3038475"/>
          <p14:tracePt t="1051931" x="7461250" y="3046413"/>
          <p14:tracePt t="1051938" x="7445375" y="3054350"/>
          <p14:tracePt t="1051946" x="7421563" y="3062288"/>
          <p14:tracePt t="1051954" x="7397750" y="3070225"/>
          <p14:tracePt t="1051962" x="7366000" y="3078163"/>
          <p14:tracePt t="1051970" x="7358063" y="3078163"/>
          <p14:tracePt t="1051978" x="7342188" y="3078163"/>
          <p14:tracePt t="1052003" x="7334250" y="3078163"/>
          <p14:tracePt t="1052010" x="7326313" y="3078163"/>
          <p14:tracePt t="1052018" x="7318375" y="3078163"/>
          <p14:tracePt t="1052026" x="7302500" y="3078163"/>
          <p14:tracePt t="1052034" x="7294563" y="3078163"/>
          <p14:tracePt t="1052042" x="7278688" y="3078163"/>
          <p14:tracePt t="1052050" x="7270750" y="3070225"/>
          <p14:tracePt t="1052058" x="7262813" y="3070225"/>
          <p14:tracePt t="1052067" x="7254875" y="3062288"/>
          <p14:tracePt t="1052075" x="7246938" y="3062288"/>
          <p14:tracePt t="1052083" x="7239000" y="3062288"/>
          <p14:tracePt t="1052099" x="7239000" y="3054350"/>
          <p14:tracePt t="1052139" x="7239000" y="3046413"/>
          <p14:tracePt t="1052155" x="7239000" y="3038475"/>
          <p14:tracePt t="1052171" x="7239000" y="3030538"/>
          <p14:tracePt t="1052179" x="7239000" y="3022600"/>
          <p14:tracePt t="1052186" x="7239000" y="3006725"/>
          <p14:tracePt t="1052195" x="7254875" y="2982913"/>
          <p14:tracePt t="1052204" x="7254875" y="2967038"/>
          <p14:tracePt t="1052211" x="7262813" y="2959100"/>
          <p14:tracePt t="1052219" x="7262813" y="2943225"/>
          <p14:tracePt t="1052227" x="7270750" y="2935288"/>
          <p14:tracePt t="1052235" x="7270750" y="2927350"/>
          <p14:tracePt t="1052243" x="7270750" y="2909888"/>
          <p14:tracePt t="1052267" x="7270750" y="2894013"/>
          <p14:tracePt t="1052275" x="7270750" y="2886075"/>
          <p14:tracePt t="1052283" x="7270750" y="2870200"/>
          <p14:tracePt t="1052291" x="7286625" y="2854325"/>
          <p14:tracePt t="1052299" x="7294563" y="2838450"/>
          <p14:tracePt t="1052307" x="7302500" y="2822575"/>
          <p14:tracePt t="1052315" x="7302500" y="2806700"/>
          <p14:tracePt t="1052323" x="7310438" y="2798763"/>
          <p14:tracePt t="1052387" x="7310438" y="2790825"/>
          <p14:tracePt t="1052395" x="7310438" y="2782888"/>
          <p14:tracePt t="1052403" x="7318375" y="2782888"/>
          <p14:tracePt t="1052507" x="7302500" y="2782888"/>
          <p14:tracePt t="1052515" x="7278688" y="2782888"/>
          <p14:tracePt t="1052523" x="7254875" y="2782888"/>
          <p14:tracePt t="1052531" x="7223125" y="2782888"/>
          <p14:tracePt t="1052538" x="7199313" y="2782888"/>
          <p14:tracePt t="1052547" x="7175500" y="2782888"/>
          <p14:tracePt t="1052555" x="7151688" y="2774950"/>
          <p14:tracePt t="1052563" x="7135813" y="2767013"/>
          <p14:tracePt t="1052571" x="7118350" y="2751138"/>
          <p14:tracePt t="1052579" x="7102475" y="2743200"/>
          <p14:tracePt t="1052588" x="7086600" y="2727325"/>
          <p14:tracePt t="1052595" x="7070725" y="2719388"/>
          <p14:tracePt t="1052604" x="7070725" y="2703513"/>
          <p14:tracePt t="1052611" x="7062788" y="2703513"/>
          <p14:tracePt t="1052650" x="7054850" y="2703513"/>
          <p14:tracePt t="1052690" x="7062788" y="2695575"/>
          <p14:tracePt t="1052699" x="7062788" y="2687638"/>
          <p14:tracePt t="1052707" x="7078663" y="2671763"/>
          <p14:tracePt t="1052715" x="7086600" y="2671763"/>
          <p14:tracePt t="1052723" x="7102475" y="2663825"/>
          <p14:tracePt t="1052731" x="7126288" y="2655888"/>
          <p14:tracePt t="1052739" x="7143750" y="2655888"/>
          <p14:tracePt t="1052747" x="7167563" y="2647950"/>
          <p14:tracePt t="1052756" x="7199313" y="2640013"/>
          <p14:tracePt t="1052763" x="7231063" y="2632075"/>
          <p14:tracePt t="1052771" x="7262813" y="2624138"/>
          <p14:tracePt t="1052779" x="7294563" y="2608263"/>
          <p14:tracePt t="1052787" x="7334250" y="2600325"/>
          <p14:tracePt t="1052795" x="7373938" y="2584450"/>
          <p14:tracePt t="1052804" x="7413625" y="2576513"/>
          <p14:tracePt t="1052811" x="7437438" y="2566988"/>
          <p14:tracePt t="1052819" x="7461250" y="2559050"/>
          <p14:tracePt t="1052827" x="7477125" y="2559050"/>
          <p14:tracePt t="1052835" x="7485063" y="2551113"/>
          <p14:tracePt t="1052955" x="7485063" y="2559050"/>
          <p14:tracePt t="1052963" x="7485063" y="2566988"/>
          <p14:tracePt t="1052970" x="7485063" y="2592388"/>
          <p14:tracePt t="1052979" x="7485063" y="2616200"/>
          <p14:tracePt t="1052987" x="7485063" y="2640013"/>
          <p14:tracePt t="1052995" x="7485063" y="2663825"/>
          <p14:tracePt t="1053004" x="7485063" y="2695575"/>
          <p14:tracePt t="1053011" x="7485063" y="2719388"/>
          <p14:tracePt t="1053019" x="7485063" y="2751138"/>
          <p14:tracePt t="1053027" x="7485063" y="2774950"/>
          <p14:tracePt t="1053035" x="7485063" y="2806700"/>
          <p14:tracePt t="1053042" x="7485063" y="2830513"/>
          <p14:tracePt t="1053051" x="7477125" y="2854325"/>
          <p14:tracePt t="1053059" x="7469188" y="2870200"/>
          <p14:tracePt t="1053066" x="7461250" y="2894013"/>
          <p14:tracePt t="1053074" x="7461250" y="2901950"/>
          <p14:tracePt t="1053083" x="7461250" y="2909888"/>
          <p14:tracePt t="1053098" x="7453313" y="2909888"/>
          <p14:tracePt t="1053106" x="7453313" y="2919413"/>
          <p14:tracePt t="1053114" x="7445375" y="2927350"/>
          <p14:tracePt t="1053122" x="7437438" y="2935288"/>
          <p14:tracePt t="1053130" x="7429500" y="2943225"/>
          <p14:tracePt t="1053138" x="7421563" y="2943225"/>
          <p14:tracePt t="1053147" x="7413625" y="2951163"/>
          <p14:tracePt t="1053156" x="7413625" y="2959100"/>
          <p14:tracePt t="1053163" x="7405688" y="2959100"/>
          <p14:tracePt t="1053170" x="7397750" y="2967038"/>
          <p14:tracePt t="1053179" x="7381875" y="2974975"/>
          <p14:tracePt t="1053187" x="7358063" y="2974975"/>
          <p14:tracePt t="1053195" x="7334250" y="2982913"/>
          <p14:tracePt t="1053204" x="7310438" y="2982913"/>
          <p14:tracePt t="1053211" x="7286625" y="2982913"/>
          <p14:tracePt t="1053219" x="7262813" y="2982913"/>
          <p14:tracePt t="1053227" x="7246938" y="2982913"/>
          <p14:tracePt t="1053235" x="7239000" y="2982913"/>
          <p14:tracePt t="1053243" x="7231063" y="2967038"/>
          <p14:tracePt t="1053251" x="7215188" y="2943225"/>
          <p14:tracePt t="1053259" x="7199313" y="2901950"/>
          <p14:tracePt t="1053267" x="7191375" y="2862263"/>
          <p14:tracePt t="1053275" x="7167563" y="2822575"/>
          <p14:tracePt t="1053283" x="7159625" y="2774950"/>
          <p14:tracePt t="1053291" x="7151688" y="2743200"/>
          <p14:tracePt t="1053299" x="7151688" y="2719388"/>
          <p14:tracePt t="1053306" x="7143750" y="2703513"/>
          <p14:tracePt t="1053314" x="7143750" y="2687638"/>
          <p14:tracePt t="1053323" x="7143750" y="2679700"/>
          <p14:tracePt t="1053331" x="7143750" y="2663825"/>
          <p14:tracePt t="1053339" x="7143750" y="2640013"/>
          <p14:tracePt t="1053346" x="7159625" y="2624138"/>
          <p14:tracePt t="1053355" x="7175500" y="2600325"/>
          <p14:tracePt t="1053363" x="7199313" y="2584450"/>
          <p14:tracePt t="1053371" x="7239000" y="2566988"/>
          <p14:tracePt t="1053378" x="7270750" y="2551113"/>
          <p14:tracePt t="1053387" x="7302500" y="2543175"/>
          <p14:tracePt t="1053395" x="7318375" y="2535238"/>
          <p14:tracePt t="1053404" x="7334250" y="2535238"/>
          <p14:tracePt t="1053411" x="7358063" y="2535238"/>
          <p14:tracePt t="1053419" x="7373938" y="2535238"/>
          <p14:tracePt t="1053426" x="7397750" y="2535238"/>
          <p14:tracePt t="1053435" x="7429500" y="2535238"/>
          <p14:tracePt t="1053443" x="7469188" y="2551113"/>
          <p14:tracePt t="1053451" x="7518400" y="2566988"/>
          <p14:tracePt t="1053459" x="7566025" y="2576513"/>
          <p14:tracePt t="1053466" x="7605713" y="2576513"/>
          <p14:tracePt t="1053475" x="7645400" y="2576513"/>
          <p14:tracePt t="1053483" x="7677150" y="2576513"/>
          <p14:tracePt t="1053491" x="7685088" y="2576513"/>
          <p14:tracePt t="1053499" x="7700963" y="2576513"/>
          <p14:tracePt t="1053531" x="7700963" y="2584450"/>
          <p14:tracePt t="1053538" x="7708900" y="2600325"/>
          <p14:tracePt t="1053547" x="7708900" y="2624138"/>
          <p14:tracePt t="1053555" x="7708900" y="2647950"/>
          <p14:tracePt t="1053562" x="7708900" y="2655888"/>
          <p14:tracePt t="1053570" x="7708900" y="2671763"/>
          <p14:tracePt t="1053578" x="7708900" y="2695575"/>
          <p14:tracePt t="1053587" x="7685088" y="2727325"/>
          <p14:tracePt t="1053595" x="7669213" y="2751138"/>
          <p14:tracePt t="1053604" x="7661275" y="2774950"/>
          <p14:tracePt t="1053611" x="7645400" y="2798763"/>
          <p14:tracePt t="1053619" x="7629525" y="2814638"/>
          <p14:tracePt t="1053627" x="7621588" y="2822575"/>
          <p14:tracePt t="1053635" x="7621588" y="2830513"/>
          <p14:tracePt t="1053667" x="7613650" y="2830513"/>
          <p14:tracePt t="1053699" x="7629525" y="2806700"/>
          <p14:tracePt t="1053707" x="7661275" y="2767013"/>
          <p14:tracePt t="1053715" x="7700963" y="2735263"/>
          <p14:tracePt t="1053723" x="7748588" y="2695575"/>
          <p14:tracePt t="1053731" x="7796213" y="2655888"/>
          <p14:tracePt t="1053739" x="7851775" y="2624138"/>
          <p14:tracePt t="1053747" x="7908925" y="2608263"/>
          <p14:tracePt t="1053756" x="7964488" y="2592388"/>
          <p14:tracePt t="1053763" x="8012113" y="2592388"/>
          <p14:tracePt t="1053771" x="8035925" y="2600325"/>
          <p14:tracePt t="1053779" x="8059738" y="2608263"/>
          <p14:tracePt t="1053787" x="8075613" y="2624138"/>
          <p14:tracePt t="1053795" x="8083550" y="2647950"/>
          <p14:tracePt t="1053805" x="8091488" y="2695575"/>
          <p14:tracePt t="1053811" x="8099425" y="2743200"/>
          <p14:tracePt t="1053819" x="8107363" y="2798763"/>
          <p14:tracePt t="1053827" x="8115300" y="2854325"/>
          <p14:tracePt t="1053835" x="8115300" y="2894013"/>
          <p14:tracePt t="1053843" x="8107363" y="2935288"/>
          <p14:tracePt t="1053851" x="8099425" y="2943225"/>
          <p14:tracePt t="1053859" x="8075613" y="2974975"/>
          <p14:tracePt t="1053867" x="8043863" y="2990850"/>
          <p14:tracePt t="1053875" x="8004175" y="2998788"/>
          <p14:tracePt t="1053883" x="7956550" y="3014663"/>
          <p14:tracePt t="1053903" x="7835900" y="3014663"/>
          <p14:tracePt t="1053908" x="7780338" y="3006725"/>
          <p14:tracePt t="1053915" x="7708900" y="2974975"/>
          <p14:tracePt t="1053923" x="7637463" y="2959100"/>
          <p14:tracePt t="1053931" x="7566025" y="2935288"/>
          <p14:tracePt t="1053939" x="7502525" y="2919413"/>
          <p14:tracePt t="1053947" x="7437438" y="2894013"/>
          <p14:tracePt t="1053956" x="7373938" y="2878138"/>
          <p14:tracePt t="1053963" x="7326313" y="2854325"/>
          <p14:tracePt t="1053971" x="7278688" y="2846388"/>
          <p14:tracePt t="1053979" x="7278688" y="2838450"/>
          <p14:tracePt t="1054003" x="7278688" y="2830513"/>
          <p14:tracePt t="1054011" x="7278688" y="2822575"/>
          <p14:tracePt t="1054091" x="7278688" y="2830513"/>
          <p14:tracePt t="1054099" x="7278688" y="2838450"/>
          <p14:tracePt t="1054107" x="7270750" y="2846388"/>
          <p14:tracePt t="1054155" x="7262813" y="2846388"/>
          <p14:tracePt t="1054163" x="7254875" y="2846388"/>
          <p14:tracePt t="1054179" x="7246938" y="2822575"/>
          <p14:tracePt t="1054187" x="7246938" y="2806700"/>
          <p14:tracePt t="1054195" x="7246938" y="2782888"/>
          <p14:tracePt t="1054205" x="7246938" y="2751138"/>
          <p14:tracePt t="1054211" x="7246938" y="2727325"/>
          <p14:tracePt t="1054219" x="7262813" y="2711450"/>
          <p14:tracePt t="1054227" x="7278688" y="2687638"/>
          <p14:tracePt t="1054234" x="7310438" y="2663825"/>
          <p14:tracePt t="1054242" x="7342188" y="2647950"/>
          <p14:tracePt t="1054250" x="7381875" y="2640013"/>
          <p14:tracePt t="1054259" x="7413625" y="2632075"/>
          <p14:tracePt t="1054267" x="7437438" y="2632075"/>
          <p14:tracePt t="1054275" x="7445375" y="2632075"/>
          <p14:tracePt t="1054282" x="7453313" y="2632075"/>
          <p14:tracePt t="1054291" x="7453313" y="2663825"/>
          <p14:tracePt t="1054299" x="7461250" y="2695575"/>
          <p14:tracePt t="1054307" x="7461250" y="2735263"/>
          <p14:tracePt t="1054315" x="7469188" y="2767013"/>
          <p14:tracePt t="1054323" x="7469188" y="2798763"/>
          <p14:tracePt t="1054331" x="7461250" y="2830513"/>
          <p14:tracePt t="1054339" x="7453313" y="2862263"/>
          <p14:tracePt t="1054347" x="7453313" y="2870200"/>
          <p14:tracePt t="1054355" x="7445375" y="2878138"/>
          <p14:tracePt t="1054363" x="7445375" y="2886075"/>
          <p14:tracePt t="1054371" x="7437438" y="2894013"/>
          <p14:tracePt t="1054411" x="7437438" y="2878138"/>
          <p14:tracePt t="1054419" x="7437438" y="2862263"/>
          <p14:tracePt t="1054427" x="7453313" y="2846388"/>
          <p14:tracePt t="1054435" x="7477125" y="2846388"/>
          <p14:tracePt t="1054443" x="7510463" y="2846388"/>
          <p14:tracePt t="1054451" x="7558088" y="2846388"/>
          <p14:tracePt t="1054459" x="7605713" y="2846388"/>
          <p14:tracePt t="1054467" x="7661275" y="2846388"/>
          <p14:tracePt t="1054475" x="7716838" y="2846388"/>
          <p14:tracePt t="1054483" x="7772400" y="2846388"/>
          <p14:tracePt t="1054492" x="7827963" y="2854325"/>
          <p14:tracePt t="1054499" x="7893050" y="2878138"/>
          <p14:tracePt t="1054507" x="7948613" y="2894013"/>
          <p14:tracePt t="1054514" x="8004175" y="2909888"/>
          <p14:tracePt t="1054523" x="8043863" y="2927350"/>
          <p14:tracePt t="1054531" x="8083550" y="2935288"/>
          <p14:tracePt t="1054539" x="8091488" y="2943225"/>
          <p14:tracePt t="1054547" x="8099425" y="2943225"/>
          <p14:tracePt t="1054556" x="8107363" y="2943225"/>
          <p14:tracePt t="1054587" x="8107363" y="2951163"/>
          <p14:tracePt t="1054595" x="8107363" y="2959100"/>
          <p14:tracePt t="1054619" x="8107363" y="2967038"/>
          <p14:tracePt t="1054635" x="8107363" y="2974975"/>
          <p14:tracePt t="1054675" x="8099425" y="2974975"/>
          <p14:tracePt t="1054699" x="8091488" y="2959100"/>
          <p14:tracePt t="1054707" x="8075613" y="2951163"/>
          <p14:tracePt t="1054714" x="8059738" y="2919413"/>
          <p14:tracePt t="1054723" x="8051800" y="2894013"/>
          <p14:tracePt t="1054731" x="8035925" y="2854325"/>
          <p14:tracePt t="1054739" x="8027988" y="2822575"/>
          <p14:tracePt t="1054747" x="8020050" y="2782888"/>
          <p14:tracePt t="1054755" x="8004175" y="2751138"/>
          <p14:tracePt t="1054763" x="8004175" y="2711450"/>
          <p14:tracePt t="1054770" x="8004175" y="2671763"/>
          <p14:tracePt t="1054779" x="8004175" y="2632075"/>
          <p14:tracePt t="1054787" x="8020050" y="2600325"/>
          <p14:tracePt t="1054794" x="8035925" y="2576513"/>
          <p14:tracePt t="1054805" x="8051800" y="2559050"/>
          <p14:tracePt t="1054810" x="8075613" y="2543175"/>
          <p14:tracePt t="1054819" x="8099425" y="2527300"/>
          <p14:tracePt t="1054827" x="8115300" y="2519363"/>
          <p14:tracePt t="1054834" x="8131175" y="2519363"/>
          <p14:tracePt t="1054843" x="8139113" y="2519363"/>
          <p14:tracePt t="1054850" x="8147050" y="2519363"/>
          <p14:tracePt t="1054859" x="8154988" y="2519363"/>
          <p14:tracePt t="1054866" x="8170863" y="2519363"/>
          <p14:tracePt t="1054874" x="8186738" y="2535238"/>
          <p14:tracePt t="1054883" x="8210550" y="2559050"/>
          <p14:tracePt t="1054903" x="8243888" y="2624138"/>
          <p14:tracePt t="1054907" x="8259763" y="2663825"/>
          <p14:tracePt t="1054914" x="8267700" y="2711450"/>
          <p14:tracePt t="1054922" x="8267700" y="2751138"/>
          <p14:tracePt t="1054930" x="8267700" y="2790825"/>
          <p14:tracePt t="1054939" x="8251825" y="2830513"/>
          <p14:tracePt t="1054947" x="8235950" y="2862263"/>
          <p14:tracePt t="1054954" x="8210550" y="2894013"/>
          <p14:tracePt t="1054963" x="8194675" y="2919413"/>
          <p14:tracePt t="1054971" x="8186738" y="2927350"/>
          <p14:tracePt t="1054978" x="8162925" y="2927350"/>
          <p14:tracePt t="1054987" x="8154988" y="2927350"/>
          <p14:tracePt t="1054995" x="8154988" y="2935288"/>
          <p14:tracePt t="1055026" x="8147050" y="2935288"/>
          <p14:tracePt t="1055034" x="8147050" y="2909888"/>
          <p14:tracePt t="1055043" x="8147050" y="2886075"/>
          <p14:tracePt t="1055051" x="8147050" y="2862263"/>
          <p14:tracePt t="1055059" x="8147050" y="2838450"/>
          <p14:tracePt t="1055066" x="8154988" y="2822575"/>
          <p14:tracePt t="1055075" x="8178800" y="2806700"/>
          <p14:tracePt t="1055082" x="8202613" y="2790825"/>
          <p14:tracePt t="1055091" x="8251825" y="2790825"/>
          <p14:tracePt t="1055099" x="8323263" y="2790825"/>
          <p14:tracePt t="1055107" x="8394700" y="2790825"/>
          <p14:tracePt t="1055114" x="8474075" y="2790825"/>
          <p14:tracePt t="1055123" x="8561388" y="2790825"/>
          <p14:tracePt t="1055131" x="8634413" y="2798763"/>
          <p14:tracePt t="1055139" x="8682038" y="2806700"/>
          <p14:tracePt t="1055147" x="8729663" y="2814638"/>
          <p14:tracePt t="1055155" x="8745538" y="2822575"/>
          <p14:tracePt t="1055163" x="8745538" y="2830513"/>
          <p14:tracePt t="1055170" x="8745538" y="2846388"/>
          <p14:tracePt t="1055179" x="8745538" y="2854325"/>
          <p14:tracePt t="1055187" x="8745538" y="2870200"/>
          <p14:tracePt t="1055195" x="8745538" y="2886075"/>
          <p14:tracePt t="1055204" x="8745538" y="2901950"/>
          <p14:tracePt t="1055212" x="8745538" y="2919413"/>
          <p14:tracePt t="1055219" x="8745538" y="2927350"/>
          <p14:tracePt t="1055227" x="8737600" y="2935288"/>
          <p14:tracePt t="1055235" x="8729663" y="2935288"/>
          <p14:tracePt t="1055243" x="8713788" y="2943225"/>
          <p14:tracePt t="1055251" x="8705850" y="2943225"/>
          <p14:tracePt t="1055259" x="8689975" y="2943225"/>
          <p14:tracePt t="1055267" x="8682038" y="2943225"/>
          <p14:tracePt t="1055275" x="8666163" y="2943225"/>
          <p14:tracePt t="1055283" x="8658225" y="2943225"/>
          <p14:tracePt t="1055291" x="8650288" y="2943225"/>
          <p14:tracePt t="1055299" x="8642350" y="2943225"/>
          <p14:tracePt t="1055315" x="8634413" y="2909888"/>
          <p14:tracePt t="1055323" x="8618538" y="2862263"/>
          <p14:tracePt t="1055331" x="8610600" y="2806700"/>
          <p14:tracePt t="1055339" x="8602663" y="2759075"/>
          <p14:tracePt t="1055347" x="8602663" y="2703513"/>
          <p14:tracePt t="1055355" x="8602663" y="2663825"/>
          <p14:tracePt t="1055363" x="8602663" y="2632075"/>
          <p14:tracePt t="1055371" x="8610600" y="2608263"/>
          <p14:tracePt t="1055379" x="8618538" y="2584450"/>
          <p14:tracePt t="1055387" x="8642350" y="2566988"/>
          <p14:tracePt t="1055395" x="8658225" y="2551113"/>
          <p14:tracePt t="1055404" x="8682038" y="2551113"/>
          <p14:tracePt t="1055410" x="8705850" y="2543175"/>
          <p14:tracePt t="1055419" x="8729663" y="2543175"/>
          <p14:tracePt t="1055427" x="8761413" y="2543175"/>
          <p14:tracePt t="1055435" x="8777288" y="2543175"/>
          <p14:tracePt t="1055443" x="8793163" y="2543175"/>
          <p14:tracePt t="1055451" x="8801100" y="2566988"/>
          <p14:tracePt t="1055459" x="8809038" y="2600325"/>
          <p14:tracePt t="1055467" x="8816975" y="2640013"/>
          <p14:tracePt t="1055475" x="8816975" y="2679700"/>
          <p14:tracePt t="1055483" x="8816975" y="2719388"/>
          <p14:tracePt t="1055492" x="8816975" y="2759075"/>
          <p14:tracePt t="1055499" x="8816975" y="2790825"/>
          <p14:tracePt t="1055507" x="8801100" y="2822575"/>
          <p14:tracePt t="1055515" x="8785225" y="2862263"/>
          <p14:tracePt t="1055523" x="8753475" y="2894013"/>
          <p14:tracePt t="1055531" x="8737600" y="2919413"/>
          <p14:tracePt t="1055539" x="8721725" y="2927350"/>
          <p14:tracePt t="1055546" x="8705850" y="2935288"/>
          <p14:tracePt t="1055556" x="8705850" y="2943225"/>
          <p14:tracePt t="1055595" x="8705850" y="2935288"/>
          <p14:tracePt t="1055603" x="8697913" y="2935288"/>
          <p14:tracePt t="1055611" x="8697913" y="2927350"/>
          <p14:tracePt t="1055651" x="8697913" y="2943225"/>
          <p14:tracePt t="1055659" x="8705850" y="2951163"/>
          <p14:tracePt t="1055667" x="8713788" y="2974975"/>
          <p14:tracePt t="1055675" x="8729663" y="2990850"/>
          <p14:tracePt t="1055683" x="8745538" y="2998788"/>
          <p14:tracePt t="1055691" x="8761413" y="3006725"/>
          <p14:tracePt t="1055699" x="8761413" y="3014663"/>
          <p14:tracePt t="1055715" x="8761413" y="3022600"/>
          <p14:tracePt t="1055722" x="8761413" y="3030538"/>
          <p14:tracePt t="1055731" x="8761413" y="3046413"/>
          <p14:tracePt t="1055739" x="8745538" y="3054350"/>
          <p14:tracePt t="1055747" x="8713788" y="3078163"/>
          <p14:tracePt t="1055755" x="8682038" y="3094038"/>
          <p14:tracePt t="1055763" x="8642350" y="3101975"/>
          <p14:tracePt t="1055770" x="8602663" y="3117850"/>
          <p14:tracePt t="1055779" x="8553450" y="3141663"/>
          <p14:tracePt t="1055787" x="8489950" y="3157538"/>
          <p14:tracePt t="1055795" x="8434388" y="3165475"/>
          <p14:tracePt t="1055805" x="8362950" y="3165475"/>
          <p14:tracePt t="1055811" x="8291513" y="3165475"/>
          <p14:tracePt t="1055819" x="8218488" y="3165475"/>
          <p14:tracePt t="1055828" x="8131175" y="3165475"/>
          <p14:tracePt t="1055835" x="8027988" y="3165475"/>
          <p14:tracePt t="1055843" x="7924800" y="3165475"/>
          <p14:tracePt t="1055851" x="7820025" y="3165475"/>
          <p14:tracePt t="1055859" x="7716838" y="3165475"/>
          <p14:tracePt t="1055867" x="7613650" y="3165475"/>
          <p14:tracePt t="1055875" x="7534275" y="3165475"/>
          <p14:tracePt t="1055883" x="7461250" y="3165475"/>
          <p14:tracePt t="1055904" x="7358063" y="3165475"/>
          <p14:tracePt t="1055907" x="7318375" y="3165475"/>
          <p14:tracePt t="1055915" x="7286625" y="3149600"/>
          <p14:tracePt t="1055922" x="7262813" y="3149600"/>
          <p14:tracePt t="1055931" x="7231063" y="3141663"/>
          <p14:tracePt t="1055939" x="7223125" y="3141663"/>
          <p14:tracePt t="1055946" x="7215188" y="3141663"/>
          <p14:tracePt t="1055954" x="7207250" y="3141663"/>
          <p14:tracePt t="1055963" x="7199313" y="3141663"/>
          <p14:tracePt t="1055979" x="7191375" y="3141663"/>
          <p14:tracePt t="1056011" x="7183438" y="3141663"/>
          <p14:tracePt t="1056019" x="7175500" y="3141663"/>
          <p14:tracePt t="1056035" x="7175500" y="3133725"/>
          <p14:tracePt t="1056043" x="7167563" y="3133725"/>
          <p14:tracePt t="1056147" x="7175500" y="3133725"/>
          <p14:tracePt t="1056155" x="7183438" y="3125788"/>
          <p14:tracePt t="1056163" x="7207250" y="3125788"/>
          <p14:tracePt t="1056171" x="7223125" y="3117850"/>
          <p14:tracePt t="1056179" x="7254875" y="3117850"/>
          <p14:tracePt t="1056188" x="7286625" y="3117850"/>
          <p14:tracePt t="1056195" x="7334250" y="3117850"/>
          <p14:tracePt t="1056204" x="7381875" y="3117850"/>
          <p14:tracePt t="1056211" x="7413625" y="3117850"/>
          <p14:tracePt t="1056219" x="7437438" y="3117850"/>
          <p14:tracePt t="1056227" x="7453313" y="3117850"/>
          <p14:tracePt t="1056234" x="7461250" y="3117850"/>
          <p14:tracePt t="1056339" x="7445375" y="3117850"/>
          <p14:tracePt t="1056347" x="7429500" y="3117850"/>
          <p14:tracePt t="1056355" x="7421563" y="3117850"/>
          <p14:tracePt t="1056363" x="7413625" y="3117850"/>
          <p14:tracePt t="1056379" x="7405688" y="3117850"/>
          <p14:tracePt t="1056395" x="7397750" y="3117850"/>
          <p14:tracePt t="1056404" x="7381875" y="3117850"/>
          <p14:tracePt t="1056411" x="7373938" y="3117850"/>
          <p14:tracePt t="1056419" x="7350125" y="3117850"/>
          <p14:tracePt t="1056427" x="7334250" y="3117850"/>
          <p14:tracePt t="1056434" x="7318375" y="3117850"/>
          <p14:tracePt t="1056442" x="7318375" y="3109913"/>
          <p14:tracePt t="1056467" x="7310438" y="3109913"/>
          <p14:tracePt t="1056475" x="7310438" y="3101975"/>
          <p14:tracePt t="1056483" x="7310438" y="3094038"/>
          <p14:tracePt t="1056491" x="7310438" y="3078163"/>
          <p14:tracePt t="1056499" x="7310438" y="3070225"/>
          <p14:tracePt t="1056507" x="7310438" y="3062288"/>
          <p14:tracePt t="1056514" x="7310438" y="3054350"/>
          <p14:tracePt t="1056523" x="7310438" y="3046413"/>
          <p14:tracePt t="1056531" x="7310438" y="3030538"/>
          <p14:tracePt t="1056539" x="7302500" y="3022600"/>
          <p14:tracePt t="1056546" x="7294563" y="3006725"/>
          <p14:tracePt t="1056563" x="7294563" y="2998788"/>
          <p14:tracePt t="1056578" x="7294563" y="2990850"/>
          <p14:tracePt t="1056587" x="7286625" y="2982913"/>
          <p14:tracePt t="1056594" x="7278688" y="2982913"/>
          <p14:tracePt t="1056604" x="7262813" y="2974975"/>
          <p14:tracePt t="1056610" x="7262813" y="2967038"/>
          <p14:tracePt t="1056619" x="7246938" y="2959100"/>
          <p14:tracePt t="1056627" x="7239000" y="2951163"/>
          <p14:tracePt t="1056635" x="7231063" y="2951163"/>
          <p14:tracePt t="1056723" x="7246938" y="2951163"/>
          <p14:tracePt t="1056731" x="7286625" y="2951163"/>
          <p14:tracePt t="1056738" x="7342188" y="2951163"/>
          <p14:tracePt t="1056747" x="7421563" y="2951163"/>
          <p14:tracePt t="1056755" x="7518400" y="2951163"/>
          <p14:tracePt t="1056763" x="7621588" y="2951163"/>
          <p14:tracePt t="1056771" x="7732713" y="2951163"/>
          <p14:tracePt t="1056779" x="7859713" y="2951163"/>
          <p14:tracePt t="1056788" x="7980363" y="2951163"/>
          <p14:tracePt t="1056794" x="8083550" y="2951163"/>
          <p14:tracePt t="1056804" x="8170863" y="2951163"/>
          <p14:tracePt t="1056810" x="8267700" y="2951163"/>
          <p14:tracePt t="1056819" x="8347075" y="2951163"/>
          <p14:tracePt t="1056827" x="8426450" y="2951163"/>
          <p14:tracePt t="1056835" x="8489950" y="2951163"/>
          <p14:tracePt t="1056843" x="8553450" y="2951163"/>
          <p14:tracePt t="1056851" x="8593138" y="2951163"/>
          <p14:tracePt t="1056859" x="8626475" y="2951163"/>
          <p14:tracePt t="1056867" x="8634413" y="2951163"/>
          <p14:tracePt t="1056874" x="8642350" y="2951163"/>
          <p14:tracePt t="1056882" x="8650288" y="2951163"/>
          <p14:tracePt t="1056903" x="8658225" y="2951163"/>
          <p14:tracePt t="1056995" x="8650288" y="2951163"/>
          <p14:tracePt t="1057003" x="8626475" y="2951163"/>
          <p14:tracePt t="1057011" x="8585200" y="2951163"/>
          <p14:tracePt t="1057018" x="8529638" y="2951163"/>
          <p14:tracePt t="1057026" x="8458200" y="2951163"/>
          <p14:tracePt t="1057034" x="8362950" y="2943225"/>
          <p14:tracePt t="1057042" x="8235950" y="2927350"/>
          <p14:tracePt t="1057050" x="8099425" y="2919413"/>
          <p14:tracePt t="1057058" x="7964488" y="2909888"/>
          <p14:tracePt t="1057067" x="7835900" y="2909888"/>
          <p14:tracePt t="1057075" x="7716838" y="2909888"/>
          <p14:tracePt t="1057083" x="7605713" y="2901950"/>
          <p14:tracePt t="1057091" x="7502525" y="2901950"/>
          <p14:tracePt t="1057099" x="7389813" y="2901950"/>
          <p14:tracePt t="1057107" x="7310438" y="2901950"/>
          <p14:tracePt t="1057115" x="7239000" y="2901950"/>
          <p14:tracePt t="1057123" x="7175500" y="2901950"/>
          <p14:tracePt t="1057131" x="7143750" y="2901950"/>
          <p14:tracePt t="1057138" x="7118350" y="2901950"/>
          <p14:tracePt t="1057147" x="7110413" y="2901950"/>
          <p14:tracePt t="1057194" x="7118350" y="2901950"/>
          <p14:tracePt t="1057299" x="7126288" y="2901950"/>
          <p14:tracePt t="1057307" x="7135813" y="2901950"/>
          <p14:tracePt t="1057314" x="7151688" y="2894013"/>
          <p14:tracePt t="1057322" x="7175500" y="2886075"/>
          <p14:tracePt t="1057331" x="7199313" y="2886075"/>
          <p14:tracePt t="1057339" x="7231063" y="2886075"/>
          <p14:tracePt t="1057347" x="7278688" y="2886075"/>
          <p14:tracePt t="1057355" x="7334250" y="2886075"/>
          <p14:tracePt t="1057363" x="7389813" y="2886075"/>
          <p14:tracePt t="1057371" x="7469188" y="2886075"/>
          <p14:tracePt t="1057379" x="7566025" y="2886075"/>
          <p14:tracePt t="1057387" x="7661275" y="2886075"/>
          <p14:tracePt t="1057395" x="7772400" y="2886075"/>
          <p14:tracePt t="1057404" x="7908925" y="2886075"/>
          <p14:tracePt t="1057411" x="8035925" y="2886075"/>
          <p14:tracePt t="1057419" x="8162925" y="2886075"/>
          <p14:tracePt t="1057427" x="8291513" y="2886075"/>
          <p14:tracePt t="1057435" x="8418513" y="2886075"/>
          <p14:tracePt t="1057443" x="8513763" y="2886075"/>
          <p14:tracePt t="1057451" x="8593138" y="2886075"/>
          <p14:tracePt t="1057459" x="8666163" y="2886075"/>
          <p14:tracePt t="1057467" x="8737600" y="2886075"/>
          <p14:tracePt t="1057475" x="8785225" y="2886075"/>
          <p14:tracePt t="1057483" x="8824913" y="2886075"/>
          <p14:tracePt t="1057491" x="8840788" y="2886075"/>
          <p14:tracePt t="1057499" x="8848725" y="2886075"/>
          <p14:tracePt t="1057611" x="8816975" y="2886075"/>
          <p14:tracePt t="1057619" x="8753475" y="2886075"/>
          <p14:tracePt t="1057626" x="8689975" y="2886075"/>
          <p14:tracePt t="1057635" x="8610600" y="2886075"/>
          <p14:tracePt t="1057643" x="8513763" y="2886075"/>
          <p14:tracePt t="1057651" x="8418513" y="2886075"/>
          <p14:tracePt t="1057658" x="8315325" y="2886075"/>
          <p14:tracePt t="1057667" x="8210550" y="2886075"/>
          <p14:tracePt t="1057675" x="8091488" y="2886075"/>
          <p14:tracePt t="1057683" x="7980363" y="2886075"/>
          <p14:tracePt t="1057691" x="7877175" y="2886075"/>
          <p14:tracePt t="1057699" x="7764463" y="2886075"/>
          <p14:tracePt t="1057707" x="7661275" y="2886075"/>
          <p14:tracePt t="1057715" x="7558088" y="2886075"/>
          <p14:tracePt t="1057723" x="7461250" y="2886075"/>
          <p14:tracePt t="1057731" x="7389813" y="2886075"/>
          <p14:tracePt t="1057739" x="7326313" y="2886075"/>
          <p14:tracePt t="1057747" x="7286625" y="2886075"/>
          <p14:tracePt t="1057755" x="7254875" y="2886075"/>
          <p14:tracePt t="1057763" x="7231063" y="2886075"/>
          <p14:tracePt t="1057770" x="7223125" y="2886075"/>
          <p14:tracePt t="1057851" x="7246938" y="2878138"/>
          <p14:tracePt t="1057859" x="7270750" y="2878138"/>
          <p14:tracePt t="1057867" x="7310438" y="2878138"/>
          <p14:tracePt t="1057875" x="7366000" y="2878138"/>
          <p14:tracePt t="1057883" x="7437438" y="2878138"/>
          <p14:tracePt t="1057891" x="7526338" y="2878138"/>
          <p14:tracePt t="1057899" x="7637463" y="2878138"/>
          <p14:tracePt t="1057907" x="7748588" y="2878138"/>
          <p14:tracePt t="1057915" x="7877175" y="2878138"/>
          <p14:tracePt t="1057923" x="7972425" y="2878138"/>
          <p14:tracePt t="1057931" x="8083550" y="2878138"/>
          <p14:tracePt t="1057939" x="8170863" y="2878138"/>
          <p14:tracePt t="1057947" x="8259763" y="2878138"/>
          <p14:tracePt t="1057954" x="8323263" y="2878138"/>
          <p14:tracePt t="1057963" x="8370888" y="2878138"/>
          <p14:tracePt t="1057970" x="8394700" y="2878138"/>
          <p14:tracePt t="1057978" x="8402638" y="2878138"/>
          <p14:tracePt t="1058043" x="8378825" y="2878138"/>
          <p14:tracePt t="1058051" x="8355013" y="2878138"/>
          <p14:tracePt t="1058059" x="8323263" y="2878138"/>
          <p14:tracePt t="1058067" x="8283575" y="2878138"/>
          <p14:tracePt t="1058075" x="8251825" y="2878138"/>
          <p14:tracePt t="1058083" x="8186738" y="2878138"/>
          <p14:tracePt t="1058091" x="8131175" y="2878138"/>
          <p14:tracePt t="1058099" x="8067675" y="2878138"/>
          <p14:tracePt t="1058107" x="7988300" y="2878138"/>
          <p14:tracePt t="1058115" x="7916863" y="2878138"/>
          <p14:tracePt t="1058123" x="7843838" y="2862263"/>
          <p14:tracePt t="1058131" x="7772400" y="2846388"/>
          <p14:tracePt t="1058139" x="7700963" y="2822575"/>
          <p14:tracePt t="1058147" x="7613650" y="2798763"/>
          <p14:tracePt t="1058155" x="7542213" y="2767013"/>
          <p14:tracePt t="1058163" x="7477125" y="2751138"/>
          <p14:tracePt t="1058171" x="7421563" y="2727325"/>
          <p14:tracePt t="1058180" x="7373938" y="2695575"/>
          <p14:tracePt t="1058188" x="7334250" y="2655888"/>
          <p14:tracePt t="1058196" x="7318375" y="2624138"/>
          <p14:tracePt t="1058205" x="7310438" y="2608263"/>
          <p14:tracePt t="1058211" x="7310438" y="2584450"/>
          <p14:tracePt t="1058219" x="7310438" y="2566988"/>
          <p14:tracePt t="1058227" x="7326313" y="2543175"/>
          <p14:tracePt t="1058235" x="7334250" y="2519363"/>
          <p14:tracePt t="1058243" x="7334250" y="2487613"/>
          <p14:tracePt t="1058251" x="7334250" y="2463800"/>
          <p14:tracePt t="1058259" x="7334250" y="2432050"/>
          <p14:tracePt t="1058267" x="7334250" y="2392363"/>
          <p14:tracePt t="1058275" x="7334250" y="2376488"/>
          <p14:tracePt t="1058283" x="7318375" y="2352675"/>
          <p14:tracePt t="1058291" x="7318375" y="2344738"/>
          <p14:tracePt t="1058307" x="7310438" y="2344738"/>
          <p14:tracePt t="1058323" x="7310438" y="2336800"/>
          <p14:tracePt t="1058331" x="7302500" y="2336800"/>
          <p14:tracePt t="1058339" x="7294563" y="2336800"/>
          <p14:tracePt t="1058347" x="7294563" y="2328863"/>
          <p14:tracePt t="1058356" x="7278688" y="2328863"/>
          <p14:tracePt t="1058364" x="7278688" y="2320925"/>
          <p14:tracePt t="1058443" x="7278688" y="2336800"/>
          <p14:tracePt t="1058451" x="7278688" y="2352675"/>
          <p14:tracePt t="1058459" x="7278688" y="2368550"/>
          <p14:tracePt t="1058467" x="7278688" y="2392363"/>
          <p14:tracePt t="1058475" x="7278688" y="2416175"/>
          <p14:tracePt t="1058483" x="7278688" y="2447925"/>
          <p14:tracePt t="1058491" x="7278688" y="2471738"/>
          <p14:tracePt t="1058499" x="7278688" y="2503488"/>
          <p14:tracePt t="1058507" x="7278688" y="2543175"/>
          <p14:tracePt t="1058515" x="7278688" y="2566988"/>
          <p14:tracePt t="1058523" x="7278688" y="2600325"/>
          <p14:tracePt t="1058531" x="7278688" y="2624138"/>
          <p14:tracePt t="1058539" x="7270750" y="2655888"/>
          <p14:tracePt t="1058547" x="7270750" y="2679700"/>
          <p14:tracePt t="1058555" x="7262813" y="2695575"/>
          <p14:tracePt t="1058563" x="7262813" y="2719388"/>
          <p14:tracePt t="1058571" x="7262813" y="2735263"/>
          <p14:tracePt t="1058579" x="7262813" y="2751138"/>
          <p14:tracePt t="1058587" x="7262813" y="2767013"/>
          <p14:tracePt t="1058595" x="7262813" y="2774950"/>
          <p14:tracePt t="1058604" x="7262813" y="2790825"/>
          <p14:tracePt t="1058611" x="7262813" y="2806700"/>
          <p14:tracePt t="1058619" x="7262813" y="2822575"/>
          <p14:tracePt t="1058627" x="7262813" y="2830513"/>
          <p14:tracePt t="1058635" x="7262813" y="2846388"/>
          <p14:tracePt t="1058651" x="7262813" y="2854325"/>
          <p14:tracePt t="1058659" x="7270750" y="2854325"/>
          <p14:tracePt t="1058667" x="7270750" y="2862263"/>
          <p14:tracePt t="1058675" x="7278688" y="2862263"/>
          <p14:tracePt t="1058683" x="7286625" y="2870200"/>
          <p14:tracePt t="1058691" x="7294563" y="2878138"/>
          <p14:tracePt t="1058698" x="7310438" y="2886075"/>
          <p14:tracePt t="1058707" x="7318375" y="2894013"/>
          <p14:tracePt t="1058715" x="7326313" y="2909888"/>
          <p14:tracePt t="1058723" x="7342188" y="2919413"/>
          <p14:tracePt t="1058739" x="7350125" y="2919413"/>
          <p14:tracePt t="1058891" x="7358063" y="2919413"/>
          <p14:tracePt t="1058899" x="7381875" y="2919413"/>
          <p14:tracePt t="1058907" x="7421563" y="2919413"/>
          <p14:tracePt t="1058915" x="7477125" y="2919413"/>
          <p14:tracePt t="1058923" x="7534275" y="2919413"/>
          <p14:tracePt t="1058931" x="7621588" y="2919413"/>
          <p14:tracePt t="1058939" x="7716838" y="2919413"/>
          <p14:tracePt t="1058947" x="7820025" y="2919413"/>
          <p14:tracePt t="1058954" x="7924800" y="2919413"/>
          <p14:tracePt t="1058963" x="8027988" y="2919413"/>
          <p14:tracePt t="1058971" x="8115300" y="2919413"/>
          <p14:tracePt t="1058979" x="8202613" y="2919413"/>
          <p14:tracePt t="1058988" x="8291513" y="2919413"/>
          <p14:tracePt t="1058995" x="8362950" y="2919413"/>
          <p14:tracePt t="1059004" x="8434388" y="2919413"/>
          <p14:tracePt t="1059010" x="8497888" y="2919413"/>
          <p14:tracePt t="1059019" x="8561388" y="2919413"/>
          <p14:tracePt t="1059027" x="8610600" y="2919413"/>
          <p14:tracePt t="1059035" x="8666163" y="2919413"/>
          <p14:tracePt t="1059043" x="8721725" y="2919413"/>
          <p14:tracePt t="1059051" x="8777288" y="2919413"/>
          <p14:tracePt t="1059059" x="8832850" y="2919413"/>
          <p14:tracePt t="1059067" x="8880475" y="2919413"/>
          <p14:tracePt t="1059076" x="8920163" y="2919413"/>
          <p14:tracePt t="1059083" x="8936038" y="2919413"/>
          <p14:tracePt t="1059091" x="8943975" y="2919413"/>
          <p14:tracePt t="1059115" x="8951913" y="2919413"/>
          <p14:tracePt t="1059123" x="8951913" y="2909888"/>
          <p14:tracePt t="1059195" x="8943975" y="2909888"/>
          <p14:tracePt t="1059203" x="8936038" y="2909888"/>
          <p14:tracePt t="1059211" x="8920163" y="2909888"/>
          <p14:tracePt t="1059219" x="8904288" y="2909888"/>
          <p14:tracePt t="1059227" x="8888413" y="2909888"/>
          <p14:tracePt t="1059235" x="8864600" y="2909888"/>
          <p14:tracePt t="1059243" x="8832850" y="2909888"/>
          <p14:tracePt t="1059251" x="8793163" y="2909888"/>
          <p14:tracePt t="1059259" x="8745538" y="2909888"/>
          <p14:tracePt t="1059267" x="8689975" y="2909888"/>
          <p14:tracePt t="1059275" x="8626475" y="2909888"/>
          <p14:tracePt t="1059283" x="8561388" y="2909888"/>
          <p14:tracePt t="1059291" x="8489950" y="2909888"/>
          <p14:tracePt t="1059299" x="8418513" y="2909888"/>
          <p14:tracePt t="1059307" x="8347075" y="2909888"/>
          <p14:tracePt t="1059315" x="8267700" y="2909888"/>
          <p14:tracePt t="1059323" x="8202613" y="2909888"/>
          <p14:tracePt t="1059331" x="8131175" y="2909888"/>
          <p14:tracePt t="1059339" x="8075613" y="2909888"/>
          <p14:tracePt t="1059347" x="8020050" y="2909888"/>
          <p14:tracePt t="1059355" x="7956550" y="2909888"/>
          <p14:tracePt t="1059363" x="7900988" y="2909888"/>
          <p14:tracePt t="1059371" x="7843838" y="2909888"/>
          <p14:tracePt t="1059379" x="7788275" y="2909888"/>
          <p14:tracePt t="1059387" x="7740650" y="2909888"/>
          <p14:tracePt t="1059394" x="7685088" y="2909888"/>
          <p14:tracePt t="1059404" x="7637463" y="2909888"/>
          <p14:tracePt t="1059411" x="7605713" y="2909888"/>
          <p14:tracePt t="1059419" x="7566025" y="2909888"/>
          <p14:tracePt t="1059427" x="7534275" y="2909888"/>
          <p14:tracePt t="1059434" x="7493000" y="2909888"/>
          <p14:tracePt t="1059443" x="7461250" y="2909888"/>
          <p14:tracePt t="1059451" x="7421563" y="2909888"/>
          <p14:tracePt t="1059459" x="7389813" y="2909888"/>
          <p14:tracePt t="1059467" x="7358063" y="2909888"/>
          <p14:tracePt t="1059475" x="7334250" y="2909888"/>
          <p14:tracePt t="1059483" x="7326313" y="2909888"/>
          <p14:tracePt t="1059491" x="7310438" y="2909888"/>
          <p14:tracePt t="1059699" x="7326313" y="2919413"/>
          <p14:tracePt t="1059707" x="7342188" y="2919413"/>
          <p14:tracePt t="1059715" x="7366000" y="2927350"/>
          <p14:tracePt t="1059723" x="7397750" y="2935288"/>
          <p14:tracePt t="1059731" x="7437438" y="2943225"/>
          <p14:tracePt t="1059740" x="7477125" y="2959100"/>
          <p14:tracePt t="1059747" x="7534275" y="2967038"/>
          <p14:tracePt t="1059755" x="7589838" y="2974975"/>
          <p14:tracePt t="1059763" x="7645400" y="2982913"/>
          <p14:tracePt t="1059771" x="7708900" y="2990850"/>
          <p14:tracePt t="1059779" x="7780338" y="3006725"/>
          <p14:tracePt t="1059788" x="7851775" y="3014663"/>
          <p14:tracePt t="1059795" x="7924800" y="3014663"/>
          <p14:tracePt t="1059805" x="7996238" y="3014663"/>
          <p14:tracePt t="1059811" x="8075613" y="3014663"/>
          <p14:tracePt t="1059819" x="8147050" y="3014663"/>
          <p14:tracePt t="1059827" x="8202613" y="3014663"/>
          <p14:tracePt t="1059835" x="8259763" y="3014663"/>
          <p14:tracePt t="1059843" x="8315325" y="3014663"/>
          <p14:tracePt t="1059851" x="8362950" y="3014663"/>
          <p14:tracePt t="1059859" x="8402638" y="3014663"/>
          <p14:tracePt t="1059868" x="8434388" y="3014663"/>
          <p14:tracePt t="1059875" x="8458200" y="3014663"/>
          <p14:tracePt t="1059883" x="8482013" y="3014663"/>
          <p14:tracePt t="1059891" x="8497888" y="3014663"/>
          <p14:tracePt t="1059907" x="8505825" y="3014663"/>
          <p14:tracePt t="1059939" x="8513763" y="3014663"/>
          <p14:tracePt t="1059955" x="8521700" y="3014663"/>
          <p14:tracePt t="1060067" x="8513763" y="3014663"/>
          <p14:tracePt t="1060075" x="8497888" y="3014663"/>
          <p14:tracePt t="1060083" x="8474075" y="3014663"/>
          <p14:tracePt t="1060091" x="8442325" y="3014663"/>
          <p14:tracePt t="1060099" x="8402638" y="3014663"/>
          <p14:tracePt t="1060107" x="8355013" y="3014663"/>
          <p14:tracePt t="1060115" x="8299450" y="3014663"/>
          <p14:tracePt t="1060123" x="8251825" y="3014663"/>
          <p14:tracePt t="1060131" x="8186738" y="3014663"/>
          <p14:tracePt t="1060140" x="8123238" y="3014663"/>
          <p14:tracePt t="1060147" x="8059738" y="3014663"/>
          <p14:tracePt t="1060155" x="7980363" y="3014663"/>
          <p14:tracePt t="1060163" x="7893050" y="3014663"/>
          <p14:tracePt t="1060172" x="7804150" y="3014663"/>
          <p14:tracePt t="1060179" x="7724775" y="3014663"/>
          <p14:tracePt t="1060188" x="7661275" y="3014663"/>
          <p14:tracePt t="1060195" x="7605713" y="3014663"/>
          <p14:tracePt t="1060204" x="7550150" y="3014663"/>
          <p14:tracePt t="1060211" x="7510463" y="2998788"/>
          <p14:tracePt t="1060219" x="7477125" y="2990850"/>
          <p14:tracePt t="1060229" x="7453313" y="2982913"/>
          <p14:tracePt t="1060234" x="7437438" y="2974975"/>
          <p14:tracePt t="1060243" x="7421563" y="2974975"/>
          <p14:tracePt t="1060275" x="7413625" y="2974975"/>
          <p14:tracePt t="1060291" x="7405688" y="2974975"/>
          <p14:tracePt t="1060299" x="7397750" y="2974975"/>
          <p14:tracePt t="1060307" x="7397750" y="2967038"/>
          <p14:tracePt t="1060395" x="7413625" y="2967038"/>
          <p14:tracePt t="1060403" x="7461250" y="2967038"/>
          <p14:tracePt t="1060411" x="7518400" y="2967038"/>
          <p14:tracePt t="1060419" x="7613650" y="2967038"/>
          <p14:tracePt t="1060427" x="7708900" y="2967038"/>
          <p14:tracePt t="1060435" x="7804150" y="2967038"/>
          <p14:tracePt t="1060443" x="7932738" y="2967038"/>
          <p14:tracePt t="1060452" x="8043863" y="2967038"/>
          <p14:tracePt t="1060459" x="8147050" y="2967038"/>
          <p14:tracePt t="1060467" x="8251825" y="2967038"/>
          <p14:tracePt t="1060475" x="8355013" y="2967038"/>
          <p14:tracePt t="1060483" x="8442325" y="2967038"/>
          <p14:tracePt t="1060491" x="8513763" y="2967038"/>
          <p14:tracePt t="1060499" x="8561388" y="2967038"/>
          <p14:tracePt t="1060507" x="8593138" y="2967038"/>
          <p14:tracePt t="1060515" x="8618538" y="2967038"/>
          <p14:tracePt t="1060523" x="8626475" y="2967038"/>
          <p14:tracePt t="1060627" x="8610600" y="2967038"/>
          <p14:tracePt t="1060635" x="8569325" y="2967038"/>
          <p14:tracePt t="1060643" x="8521700" y="2967038"/>
          <p14:tracePt t="1060651" x="8458200" y="2967038"/>
          <p14:tracePt t="1060659" x="8386763" y="2967038"/>
          <p14:tracePt t="1060668" x="8299450" y="2967038"/>
          <p14:tracePt t="1060675" x="8210550" y="2967038"/>
          <p14:tracePt t="1060683" x="8115300" y="2967038"/>
          <p14:tracePt t="1060691" x="8027988" y="2967038"/>
          <p14:tracePt t="1060699" x="7948613" y="2967038"/>
          <p14:tracePt t="1060706" x="7869238" y="2967038"/>
          <p14:tracePt t="1060715" x="7780338" y="2967038"/>
          <p14:tracePt t="1060722" x="7708900" y="2959100"/>
          <p14:tracePt t="1060731" x="7645400" y="2943225"/>
          <p14:tracePt t="1060739" x="7589838" y="2935288"/>
          <p14:tracePt t="1060747" x="7542213" y="2919413"/>
          <p14:tracePt t="1060755" x="7510463" y="2909888"/>
          <p14:tracePt t="1060763" x="7477125" y="2901950"/>
          <p14:tracePt t="1060771" x="7453313" y="2894013"/>
          <p14:tracePt t="1060779" x="7445375" y="2894013"/>
          <p14:tracePt t="1060843" x="7445375" y="2886075"/>
          <p14:tracePt t="1060858" x="7469188" y="2886075"/>
          <p14:tracePt t="1060867" x="7510463" y="2886075"/>
          <p14:tracePt t="1060875" x="7558088" y="2886075"/>
          <p14:tracePt t="1060883" x="7621588" y="2886075"/>
          <p14:tracePt t="1060890" x="7708900" y="2886075"/>
          <p14:tracePt t="1060906" x="7796213" y="2886075"/>
          <p14:tracePt t="1060907" x="7908925" y="2886075"/>
          <p14:tracePt t="1060915" x="8004175" y="2886075"/>
          <p14:tracePt t="1060923" x="8107363" y="2886075"/>
          <p14:tracePt t="1060931" x="8194675" y="2886075"/>
          <p14:tracePt t="1060939" x="8267700" y="2886075"/>
          <p14:tracePt t="1060947" x="8323263" y="2886075"/>
          <p14:tracePt t="1060955" x="8347075" y="2886075"/>
          <p14:tracePt t="1060963" x="8355013" y="2886075"/>
          <p14:tracePt t="1061067" x="8347075" y="2886075"/>
          <p14:tracePt t="1061075" x="8331200" y="2886075"/>
          <p14:tracePt t="1061083" x="8315325" y="2886075"/>
          <p14:tracePt t="1061091" x="8291513" y="2886075"/>
          <p14:tracePt t="1061099" x="8267700" y="2886075"/>
          <p14:tracePt t="1061107" x="8226425" y="2886075"/>
          <p14:tracePt t="1061115" x="8162925" y="2886075"/>
          <p14:tracePt t="1061123" x="8107363" y="2886075"/>
          <p14:tracePt t="1061131" x="8051800" y="2886075"/>
          <p14:tracePt t="1061139" x="7988300" y="2886075"/>
          <p14:tracePt t="1061147" x="7932738" y="2886075"/>
          <p14:tracePt t="1061155" x="7869238" y="2886075"/>
          <p14:tracePt t="1061163" x="7812088" y="2886075"/>
          <p14:tracePt t="1061171" x="7756525" y="2886075"/>
          <p14:tracePt t="1061179" x="7693025" y="2886075"/>
          <p14:tracePt t="1061187" x="7605713" y="2909888"/>
          <p14:tracePt t="1061195" x="7526338" y="2935288"/>
          <p14:tracePt t="1061204" x="7445375" y="2959100"/>
          <p14:tracePt t="1061211" x="7366000" y="2982913"/>
          <p14:tracePt t="1061219" x="7286625" y="3014663"/>
          <p14:tracePt t="1061227" x="7207250" y="3038475"/>
          <p14:tracePt t="1061235" x="7151688" y="3062288"/>
          <p14:tracePt t="1061243" x="7078663" y="3086100"/>
          <p14:tracePt t="1061251" x="7015163" y="3109913"/>
          <p14:tracePt t="1061259" x="6967538" y="3125788"/>
          <p14:tracePt t="1061267" x="6919913" y="3125788"/>
          <p14:tracePt t="1061275" x="6888163" y="3125788"/>
          <p14:tracePt t="1061283" x="6840538" y="3125788"/>
          <p14:tracePt t="1061291" x="6808788" y="3125788"/>
          <p14:tracePt t="1061299" x="6792913" y="3125788"/>
          <p14:tracePt t="1061307" x="6751638" y="3133725"/>
          <p14:tracePt t="1061315" x="6727825" y="3141663"/>
          <p14:tracePt t="1061323" x="6696075" y="3157538"/>
          <p14:tracePt t="1061331" x="6680200" y="3165475"/>
          <p14:tracePt t="1061339" x="6672263" y="3181350"/>
          <p14:tracePt t="1061347" x="6664325" y="3181350"/>
          <p14:tracePt t="1061355" x="6656388" y="3197225"/>
          <p14:tracePt t="1061370" x="6656388" y="3205163"/>
          <p14:tracePt t="1061379" x="6656388" y="3213100"/>
          <p14:tracePt t="1061388" x="6648450" y="3221038"/>
          <p14:tracePt t="1061411" x="6648450" y="3228975"/>
          <p14:tracePt t="1061427" x="6648450" y="3236913"/>
          <p14:tracePt t="1061435" x="6664325" y="3252788"/>
          <p14:tracePt t="1061443" x="6664325" y="3262313"/>
          <p14:tracePt t="1061451" x="6672263" y="3278188"/>
          <p14:tracePt t="1061459" x="6680200" y="3278188"/>
          <p14:tracePt t="1061467" x="6688138" y="3286125"/>
          <p14:tracePt t="1061475" x="6704013" y="3286125"/>
          <p14:tracePt t="1061483" x="6704013" y="3294063"/>
          <p14:tracePt t="1061507" x="6704013" y="3302000"/>
          <p14:tracePt t="1061515" x="6711950" y="3302000"/>
          <p14:tracePt t="1061523" x="6711950" y="3317875"/>
          <p14:tracePt t="1061531" x="6719888" y="3325813"/>
          <p14:tracePt t="1061539" x="6735763" y="3341688"/>
          <p14:tracePt t="1061547" x="6743700" y="3349625"/>
          <p14:tracePt t="1061555" x="6751638" y="3373438"/>
          <p14:tracePt t="1061563" x="6759575" y="3389313"/>
          <p14:tracePt t="1061571" x="6769100" y="3397250"/>
          <p14:tracePt t="1061579" x="6769100" y="3405188"/>
          <p14:tracePt t="1061588" x="6777038" y="3405188"/>
          <p14:tracePt t="1061595" x="6777038" y="3413125"/>
          <p14:tracePt t="1061699" x="6777038" y="3421063"/>
          <p14:tracePt t="1061723" x="6777038" y="3429000"/>
          <p14:tracePt t="1061731" x="6777038" y="3436938"/>
          <p14:tracePt t="1061739" x="6759575" y="3460750"/>
          <p14:tracePt t="1061747" x="6743700" y="3476625"/>
          <p14:tracePt t="1061755" x="6735763" y="3492500"/>
          <p14:tracePt t="1061763" x="6719888" y="3508375"/>
          <p14:tracePt t="1061771" x="6711950" y="3524250"/>
          <p14:tracePt t="1061779" x="6696075" y="3532188"/>
          <p14:tracePt t="1061795" x="6688138" y="3540125"/>
          <p14:tracePt t="1061804" x="6680200" y="3540125"/>
          <p14:tracePt t="1061819" x="6672263" y="3548063"/>
          <p14:tracePt t="1061827" x="6664325" y="3556000"/>
          <p14:tracePt t="1061843" x="6648450" y="3571875"/>
          <p14:tracePt t="1061851" x="6640513" y="3579813"/>
          <p14:tracePt t="1061859" x="6624638" y="3587750"/>
          <p14:tracePt t="1061867" x="6608763" y="3595688"/>
          <p14:tracePt t="1061875" x="6584950" y="3605213"/>
          <p14:tracePt t="1061883" x="6561138" y="3605213"/>
          <p14:tracePt t="1061891" x="6545263" y="3613150"/>
          <p14:tracePt t="1061905" x="6529388" y="3621088"/>
          <p14:tracePt t="1061907" x="6505575" y="3621088"/>
          <p14:tracePt t="1061915" x="6497638" y="3629025"/>
          <p14:tracePt t="1061923" x="6489700" y="3629025"/>
          <p14:tracePt t="1061931" x="6481763" y="3629025"/>
          <p14:tracePt t="1061971" x="6473825" y="3629025"/>
          <p14:tracePt t="1061979" x="6457950" y="3629025"/>
          <p14:tracePt t="1061987" x="6442075" y="3629025"/>
          <p14:tracePt t="1061995" x="6426200" y="3629025"/>
          <p14:tracePt t="1062004" x="6410325" y="3629025"/>
          <p14:tracePt t="1062011" x="6392863" y="3629025"/>
          <p14:tracePt t="1062019" x="6384925" y="3629025"/>
          <p14:tracePt t="1062035" x="6376988" y="3629025"/>
          <p14:tracePt t="1062043" x="6369050" y="3629025"/>
          <p14:tracePt t="1062059" x="6361113" y="3629025"/>
          <p14:tracePt t="1062067" x="6353175" y="3629025"/>
          <p14:tracePt t="1062075" x="6345238" y="3629025"/>
          <p14:tracePt t="1062083" x="6329363" y="3629025"/>
          <p14:tracePt t="1062155" x="6321425" y="3629025"/>
          <p14:tracePt t="1063283" x="6313488" y="3629025"/>
          <p14:tracePt t="1063291" x="6297613" y="3629025"/>
          <p14:tracePt t="1063299" x="6281738" y="3629025"/>
          <p14:tracePt t="1063307" x="6265863" y="3629025"/>
          <p14:tracePt t="1063315" x="6257925" y="3629025"/>
          <p14:tracePt t="1063339" x="6249988" y="3629025"/>
          <p14:tracePt t="1063347" x="6226175" y="3629025"/>
          <p14:tracePt t="1063355" x="6186488" y="3629025"/>
          <p14:tracePt t="1063363" x="6130925" y="3629025"/>
          <p14:tracePt t="1063371" x="6083300" y="3629025"/>
          <p14:tracePt t="1063379" x="6034088" y="3629025"/>
          <p14:tracePt t="1063387" x="5994400" y="3629025"/>
          <p14:tracePt t="1063395" x="5970588" y="3629025"/>
          <p14:tracePt t="1063404" x="5946775" y="3629025"/>
          <p14:tracePt t="1063435" x="5938838" y="3629025"/>
          <p14:tracePt t="1063443" x="5930900" y="3629025"/>
          <p14:tracePt t="1063451" x="5915025" y="3629025"/>
          <p14:tracePt t="1063459" x="5899150" y="3629025"/>
          <p14:tracePt t="1063466" x="5891213" y="3629025"/>
          <p14:tracePt t="1063475" x="5883275" y="3629025"/>
          <p14:tracePt t="1063483" x="5875338" y="3636963"/>
          <p14:tracePt t="1063531" x="5899150" y="3636963"/>
          <p14:tracePt t="1063538" x="5938838" y="3636963"/>
          <p14:tracePt t="1063547" x="5986463" y="3636963"/>
          <p14:tracePt t="1063555" x="6051550" y="3629025"/>
          <p14:tracePt t="1063563" x="6122988" y="3605213"/>
          <p14:tracePt t="1063571" x="6210300" y="3571875"/>
          <p14:tracePt t="1063579" x="6313488" y="3540125"/>
          <p14:tracePt t="1063587" x="6426200" y="3500438"/>
          <p14:tracePt t="1063595" x="6537325" y="3460750"/>
          <p14:tracePt t="1063604" x="6640513" y="3429000"/>
          <p14:tracePt t="1063611" x="6727825" y="3397250"/>
          <p14:tracePt t="1063619" x="6784975" y="3357563"/>
          <p14:tracePt t="1063627" x="6824663" y="3317875"/>
          <p14:tracePt t="1063635" x="6864350" y="3278188"/>
          <p14:tracePt t="1063643" x="6896100" y="3236913"/>
          <p14:tracePt t="1063651" x="6919913" y="3205163"/>
          <p14:tracePt t="1063659" x="6951663" y="3173413"/>
          <p14:tracePt t="1063667" x="6975475" y="3149600"/>
          <p14:tracePt t="1063675" x="6999288" y="3117850"/>
          <p14:tracePt t="1063683" x="7015163" y="3086100"/>
          <p14:tracePt t="1063691" x="7031038" y="3062288"/>
          <p14:tracePt t="1063699" x="7038975" y="3030538"/>
          <p14:tracePt t="1063707" x="7046913" y="3006725"/>
          <p14:tracePt t="1063715" x="7054850" y="2990850"/>
          <p14:tracePt t="1063723" x="7054850" y="2982913"/>
          <p14:tracePt t="1063731" x="7054850" y="2974975"/>
          <p14:tracePt t="1063739" x="7054850" y="2967038"/>
          <p14:tracePt t="1063747" x="7062788" y="2959100"/>
          <p14:tracePt t="1063755" x="7070725" y="2943225"/>
          <p14:tracePt t="1063763" x="7070725" y="2935288"/>
          <p14:tracePt t="1063771" x="7070725" y="2919413"/>
          <p14:tracePt t="1063779" x="7078663" y="2909888"/>
          <p14:tracePt t="1063788" x="7078663" y="2894013"/>
          <p14:tracePt t="1063795" x="7086600" y="2886075"/>
          <p14:tracePt t="1063804" x="7086600" y="2870200"/>
          <p14:tracePt t="1063811" x="7094538" y="2870200"/>
          <p14:tracePt t="1063819" x="7094538" y="2854325"/>
          <p14:tracePt t="1063834" x="7102475" y="2854325"/>
          <p14:tracePt t="1063843" x="7102475" y="2846388"/>
          <p14:tracePt t="1063867" x="7102475" y="2838450"/>
          <p14:tracePt t="1063875" x="7102475" y="2830513"/>
          <p14:tracePt t="1063890" x="7094538" y="2830513"/>
          <p14:tracePt t="1064019" x="7094538" y="2822575"/>
          <p14:tracePt t="1064027" x="7094538" y="2814638"/>
          <p14:tracePt t="1064042" x="7094538" y="2806700"/>
          <p14:tracePt t="1064051" x="7094538" y="2798763"/>
          <p14:tracePt t="1064059" x="7102475" y="2782888"/>
          <p14:tracePt t="1064067" x="7102475" y="2767013"/>
          <p14:tracePt t="1064074" x="7110413" y="2751138"/>
          <p14:tracePt t="1064083" x="7110413" y="2735263"/>
          <p14:tracePt t="1064098" x="7110413" y="2727325"/>
          <p14:tracePt t="1064115" x="7118350" y="2719388"/>
          <p14:tracePt t="1064123" x="7118350" y="2711450"/>
          <p14:tracePt t="1064139" x="7118350" y="2703513"/>
          <p14:tracePt t="1064154" x="7118350" y="2695575"/>
          <p14:tracePt t="1064162" x="7118350" y="2687638"/>
          <p14:tracePt t="1064283" x="7126288" y="2687638"/>
          <p14:tracePt t="1064291" x="7143750" y="2687638"/>
          <p14:tracePt t="1064299" x="7159625" y="2679700"/>
          <p14:tracePt t="1064307" x="7183438" y="2679700"/>
          <p14:tracePt t="1064314" x="7223125" y="2679700"/>
          <p14:tracePt t="1064323" x="7254875" y="2671763"/>
          <p14:tracePt t="1064331" x="7302500" y="2663825"/>
          <p14:tracePt t="1064339" x="7342188" y="2663825"/>
          <p14:tracePt t="1064348" x="7389813" y="2663825"/>
          <p14:tracePt t="1064355" x="7437438" y="2655888"/>
          <p14:tracePt t="1064363" x="7493000" y="2655888"/>
          <p14:tracePt t="1064371" x="7542213" y="2655888"/>
          <p14:tracePt t="1064379" x="7605713" y="2655888"/>
          <p14:tracePt t="1064387" x="7653338" y="2655888"/>
          <p14:tracePt t="1064395" x="7716838" y="2655888"/>
          <p14:tracePt t="1064405" x="7772400" y="2655888"/>
          <p14:tracePt t="1064411" x="7843838" y="2655888"/>
          <p14:tracePt t="1064419" x="7908925" y="2655888"/>
          <p14:tracePt t="1064427" x="7972425" y="2655888"/>
          <p14:tracePt t="1064435" x="8027988" y="2655888"/>
          <p14:tracePt t="1064443" x="8083550" y="2655888"/>
          <p14:tracePt t="1064451" x="8131175" y="2655888"/>
          <p14:tracePt t="1064459" x="8170863" y="2655888"/>
          <p14:tracePt t="1064466" x="8202613" y="2655888"/>
          <p14:tracePt t="1064475" x="8226425" y="2655888"/>
          <p14:tracePt t="1064483" x="8251825" y="2655888"/>
          <p14:tracePt t="1064491" x="8275638" y="2655888"/>
          <p14:tracePt t="1064499" x="8299450" y="2655888"/>
          <p14:tracePt t="1064506" x="8323263" y="2655888"/>
          <p14:tracePt t="1064514" x="8355013" y="2655888"/>
          <p14:tracePt t="1064522" x="8386763" y="2655888"/>
          <p14:tracePt t="1064531" x="8426450" y="2655888"/>
          <p14:tracePt t="1064539" x="8466138" y="2655888"/>
          <p14:tracePt t="1064547" x="8497888" y="2655888"/>
          <p14:tracePt t="1064555" x="8529638" y="2655888"/>
          <p14:tracePt t="1064563" x="8561388" y="2655888"/>
          <p14:tracePt t="1064571" x="8593138" y="2655888"/>
          <p14:tracePt t="1064579" x="8634413" y="2655888"/>
          <p14:tracePt t="1064588" x="8674100" y="2655888"/>
          <p14:tracePt t="1064595" x="8713788" y="2655888"/>
          <p14:tracePt t="1064604" x="8745538" y="2655888"/>
          <p14:tracePt t="1064611" x="8769350" y="2640013"/>
          <p14:tracePt t="1064619" x="8777288" y="2640013"/>
          <p14:tracePt t="1064627" x="8785225" y="2640013"/>
          <p14:tracePt t="1064659" x="8793163" y="2640013"/>
          <p14:tracePt t="1064827" x="8793163" y="2647950"/>
          <p14:tracePt t="1064835" x="8793163" y="2655888"/>
          <p14:tracePt t="1064843" x="8793163" y="2679700"/>
          <p14:tracePt t="1064851" x="8785225" y="2695575"/>
          <p14:tracePt t="1064859" x="8777288" y="2719388"/>
          <p14:tracePt t="1064867" x="8761413" y="2751138"/>
          <p14:tracePt t="1064875" x="8753475" y="2782888"/>
          <p14:tracePt t="1064883" x="8737600" y="2814638"/>
          <p14:tracePt t="1064891" x="8729663" y="2846388"/>
          <p14:tracePt t="1064899" x="8721725" y="2878138"/>
          <p14:tracePt t="1064907" x="8713788" y="2901950"/>
          <p14:tracePt t="1064915" x="8697913" y="2935288"/>
          <p14:tracePt t="1064923" x="8689975" y="2959100"/>
          <p14:tracePt t="1064931" x="8689975" y="2974975"/>
          <p14:tracePt t="1064938" x="8682038" y="2982913"/>
          <p14:tracePt t="1064954" x="8682038" y="2990850"/>
          <p14:tracePt t="1065027" x="8674100" y="2990850"/>
          <p14:tracePt t="1065035" x="8666163" y="2990850"/>
          <p14:tracePt t="1065043" x="8658225" y="2990850"/>
          <p14:tracePt t="1065051" x="8642350" y="2990850"/>
          <p14:tracePt t="1065059" x="8602663" y="2990850"/>
          <p14:tracePt t="1065067" x="8553450" y="2990850"/>
          <p14:tracePt t="1065075" x="8489950" y="2990850"/>
          <p14:tracePt t="1065083" x="8434388" y="2990850"/>
          <p14:tracePt t="1065091" x="8347075" y="2990850"/>
          <p14:tracePt t="1065099" x="8259763" y="2990850"/>
          <p14:tracePt t="1065107" x="8147050" y="2990850"/>
          <p14:tracePt t="1065115" x="8051800" y="2990850"/>
          <p14:tracePt t="1065123" x="7940675" y="2990850"/>
          <p14:tracePt t="1065131" x="7859713" y="2990850"/>
          <p14:tracePt t="1065139" x="7772400" y="2990850"/>
          <p14:tracePt t="1065147" x="7700963" y="2990850"/>
          <p14:tracePt t="1065155" x="7629525" y="2990850"/>
          <p14:tracePt t="1065163" x="7558088" y="2990850"/>
          <p14:tracePt t="1065171" x="7493000" y="2990850"/>
          <p14:tracePt t="1065179" x="7429500" y="2990850"/>
          <p14:tracePt t="1065187" x="7373938" y="2990850"/>
          <p14:tracePt t="1065195" x="7326313" y="2990850"/>
          <p14:tracePt t="1065204" x="7294563" y="2998788"/>
          <p14:tracePt t="1065211" x="7262813" y="3006725"/>
          <p14:tracePt t="1065220" x="7239000" y="3014663"/>
          <p14:tracePt t="1065227" x="7215188" y="3014663"/>
          <p14:tracePt t="1065235" x="7191375" y="3014663"/>
          <p14:tracePt t="1065243" x="7175500" y="3014663"/>
          <p14:tracePt t="1065251" x="7151688" y="3014663"/>
          <p14:tracePt t="1065259" x="7143750" y="3014663"/>
          <p14:tracePt t="1065267" x="7126288" y="3014663"/>
          <p14:tracePt t="1065275" x="7110413" y="3014663"/>
          <p14:tracePt t="1065282" x="7086600" y="3014663"/>
          <p14:tracePt t="1065291" x="7070725" y="3014663"/>
          <p14:tracePt t="1065298" x="7046913" y="3014663"/>
          <p14:tracePt t="1065307" x="7031038" y="3014663"/>
          <p14:tracePt t="1065315" x="7023100" y="3014663"/>
          <p14:tracePt t="1066108" x="7023100" y="2990850"/>
          <p14:tracePt t="1066115" x="7023100" y="2959100"/>
          <p14:tracePt t="1066123" x="7023100" y="2927350"/>
          <p14:tracePt t="1066131" x="7031038" y="2878138"/>
          <p14:tracePt t="1066139" x="7038975" y="2822575"/>
          <p14:tracePt t="1066147" x="7054850" y="2767013"/>
          <p14:tracePt t="1066155" x="7070725" y="2719388"/>
          <p14:tracePt t="1066163" x="7086600" y="2687638"/>
          <p14:tracePt t="1066171" x="7094538" y="2663825"/>
          <p14:tracePt t="1066179" x="7094538" y="2647950"/>
          <p14:tracePt t="1066188" x="7102475" y="2624138"/>
          <p14:tracePt t="1066195" x="7110413" y="2608263"/>
          <p14:tracePt t="1066204" x="7118350" y="2592388"/>
          <p14:tracePt t="1066211" x="7118350" y="2576513"/>
          <p14:tracePt t="1066219" x="7126288" y="2566988"/>
          <p14:tracePt t="1066227" x="7126288" y="2559050"/>
          <p14:tracePt t="1066235" x="7135813" y="2551113"/>
          <p14:tracePt t="1066283" x="7143750" y="2551113"/>
          <p14:tracePt t="1066299" x="7151688" y="2551113"/>
          <p14:tracePt t="1066307" x="7159625" y="2551113"/>
          <p14:tracePt t="1066315" x="7175500" y="2551113"/>
          <p14:tracePt t="1066323" x="7215188" y="2551113"/>
          <p14:tracePt t="1066331" x="7254875" y="2551113"/>
          <p14:tracePt t="1066339" x="7310438" y="2551113"/>
          <p14:tracePt t="1066347" x="7373938" y="2551113"/>
          <p14:tracePt t="1066355" x="7453313" y="2551113"/>
          <p14:tracePt t="1066363" x="7518400" y="2551113"/>
          <p14:tracePt t="1066371" x="7589838" y="2551113"/>
          <p14:tracePt t="1066379" x="7661275" y="2551113"/>
          <p14:tracePt t="1066387" x="7740650" y="2551113"/>
          <p14:tracePt t="1066395" x="7827963" y="2551113"/>
          <p14:tracePt t="1066404" x="7908925" y="2551113"/>
          <p14:tracePt t="1066411" x="8004175" y="2551113"/>
          <p14:tracePt t="1066419" x="8091488" y="2551113"/>
          <p14:tracePt t="1066427" x="8186738" y="2551113"/>
          <p14:tracePt t="1066435" x="8283575" y="2551113"/>
          <p14:tracePt t="1066443" x="8378825" y="2551113"/>
          <p14:tracePt t="1066451" x="8450263" y="2551113"/>
          <p14:tracePt t="1066459" x="8505825" y="2551113"/>
          <p14:tracePt t="1066467" x="8545513" y="2551113"/>
          <p14:tracePt t="1066475" x="8569325" y="2551113"/>
          <p14:tracePt t="1066483" x="8585200" y="2551113"/>
          <p14:tracePt t="1066499" x="8593138" y="2551113"/>
          <p14:tracePt t="1066547" x="8593138" y="2543175"/>
          <p14:tracePt t="1066555" x="8602663" y="2535238"/>
          <p14:tracePt t="1066571" x="8610600" y="2535238"/>
          <p14:tracePt t="1066579" x="8618538" y="2535238"/>
          <p14:tracePt t="1066587" x="8626475" y="2535238"/>
          <p14:tracePt t="1066595" x="8634413" y="2535238"/>
          <p14:tracePt t="1066605" x="8642350" y="2535238"/>
          <p14:tracePt t="1066611" x="8650288" y="2535238"/>
          <p14:tracePt t="1066676" x="8650288" y="2527300"/>
          <p14:tracePt t="1066683" x="8666163" y="2527300"/>
          <p14:tracePt t="1066875" x="8666163" y="2551113"/>
          <p14:tracePt t="1066883" x="8642350" y="2584450"/>
          <p14:tracePt t="1066891" x="8610600" y="2624138"/>
          <p14:tracePt t="1066899" x="8577263" y="2671763"/>
          <p14:tracePt t="1066906" x="8561388" y="2711450"/>
          <p14:tracePt t="1066915" x="8545513" y="2751138"/>
          <p14:tracePt t="1066923" x="8537575" y="2790825"/>
          <p14:tracePt t="1066931" x="8529638" y="2822575"/>
          <p14:tracePt t="1066939" x="8521700" y="2854325"/>
          <p14:tracePt t="1066947" x="8521700" y="2886075"/>
          <p14:tracePt t="1066955" x="8505825" y="2927350"/>
          <p14:tracePt t="1066962" x="8497888" y="2951163"/>
          <p14:tracePt t="1066970" x="8497888" y="2959100"/>
          <p14:tracePt t="1066978" x="8489950" y="2967038"/>
          <p14:tracePt t="1066988" x="8489950" y="2974975"/>
          <p14:tracePt t="1067075" x="8482013" y="2974975"/>
          <p14:tracePt t="1067083" x="8466138" y="2974975"/>
          <p14:tracePt t="1067091" x="8442325" y="2974975"/>
          <p14:tracePt t="1067099" x="8402638" y="2974975"/>
          <p14:tracePt t="1067107" x="8339138" y="2974975"/>
          <p14:tracePt t="1067115" x="8259763" y="2974975"/>
          <p14:tracePt t="1067123" x="8178800" y="2974975"/>
          <p14:tracePt t="1067131" x="8075613" y="2967038"/>
          <p14:tracePt t="1067139" x="7980363" y="2959100"/>
          <p14:tracePt t="1067147" x="7851775" y="2951163"/>
          <p14:tracePt t="1067155" x="7732713" y="2951163"/>
          <p14:tracePt t="1067163" x="7613650" y="2951163"/>
          <p14:tracePt t="1067172" x="7518400" y="2951163"/>
          <p14:tracePt t="1067179" x="7445375" y="2951163"/>
          <p14:tracePt t="1067188" x="7397750" y="2951163"/>
          <p14:tracePt t="1067195" x="7358063" y="2951163"/>
          <p14:tracePt t="1067204" x="7342188" y="2943225"/>
          <p14:tracePt t="1067211" x="7326313" y="2943225"/>
          <p14:tracePt t="1067219" x="7318375" y="2943225"/>
          <p14:tracePt t="1067243" x="7310438" y="2943225"/>
          <p14:tracePt t="1067251" x="7302500" y="2943225"/>
          <p14:tracePt t="1067259" x="7278688" y="2935288"/>
          <p14:tracePt t="1067267" x="7231063" y="2935288"/>
          <p14:tracePt t="1067276" x="7191375" y="2935288"/>
          <p14:tracePt t="1067283" x="7151688" y="2935288"/>
          <p14:tracePt t="1067291" x="7110413" y="2935288"/>
          <p14:tracePt t="1067299" x="7078663" y="2935288"/>
          <p14:tracePt t="1067307" x="7038975" y="2927350"/>
          <p14:tracePt t="1067315" x="7015163" y="2927350"/>
          <p14:tracePt t="1067324" x="6991350" y="2927350"/>
          <p14:tracePt t="1067331" x="6983413" y="2927350"/>
          <p14:tracePt t="1067459" x="6983413" y="2919413"/>
          <p14:tracePt t="1067467" x="6983413" y="2901950"/>
          <p14:tracePt t="1067475" x="6983413" y="2886075"/>
          <p14:tracePt t="1067483" x="6983413" y="2870200"/>
          <p14:tracePt t="1067491" x="6983413" y="2854325"/>
          <p14:tracePt t="1067499" x="6983413" y="2838450"/>
          <p14:tracePt t="1067507" x="6983413" y="2822575"/>
          <p14:tracePt t="1067515" x="6999288" y="2790825"/>
          <p14:tracePt t="1067523" x="7015163" y="2759075"/>
          <p14:tracePt t="1067531" x="7031038" y="2719388"/>
          <p14:tracePt t="1067539" x="7046913" y="2671763"/>
          <p14:tracePt t="1067547" x="7070725" y="2616200"/>
          <p14:tracePt t="1067555" x="7086600" y="2551113"/>
          <p14:tracePt t="1067563" x="7110413" y="2487613"/>
          <p14:tracePt t="1067571" x="7126288" y="2424113"/>
          <p14:tracePt t="1067578" x="7151688" y="2360613"/>
          <p14:tracePt t="1067587" x="7175500" y="2289175"/>
          <p14:tracePt t="1067595" x="7191375" y="2224088"/>
          <p14:tracePt t="1067604" x="7207250" y="2152650"/>
          <p14:tracePt t="1067611" x="7207250" y="2081213"/>
          <p14:tracePt t="1067619" x="7207250" y="2009775"/>
          <p14:tracePt t="1067627" x="7207250" y="1946275"/>
          <p14:tracePt t="1067635" x="7207250" y="1922463"/>
          <p14:tracePt t="1067643" x="7215188" y="1906588"/>
          <p14:tracePt t="1067651" x="7215188" y="1898650"/>
          <p14:tracePt t="1067707" x="7215188" y="1890713"/>
          <p14:tracePt t="1067715" x="7215188" y="1881188"/>
          <p14:tracePt t="1067723" x="7215188" y="1873250"/>
          <p14:tracePt t="1067739" x="7215188" y="1865313"/>
          <p14:tracePt t="1067763" x="7215188" y="1857375"/>
          <p14:tracePt t="1067947" x="7215188" y="1873250"/>
          <p14:tracePt t="1067954" x="7199313" y="1898650"/>
          <p14:tracePt t="1067963" x="7191375" y="1922463"/>
          <p14:tracePt t="1067971" x="7183438" y="1954213"/>
          <p14:tracePt t="1067979" x="7167563" y="1985963"/>
          <p14:tracePt t="1067988" x="7159625" y="2017713"/>
          <p14:tracePt t="1067995" x="7159625" y="2057400"/>
          <p14:tracePt t="1068005" x="7159625" y="2097088"/>
          <p14:tracePt t="1068010" x="7159625" y="2136775"/>
          <p14:tracePt t="1068018" x="7159625" y="2192338"/>
          <p14:tracePt t="1068027" x="7159625" y="2265363"/>
          <p14:tracePt t="1068034" x="7159625" y="2344738"/>
          <p14:tracePt t="1068042" x="7159625" y="2432050"/>
          <p14:tracePt t="1068050" x="7159625" y="2503488"/>
          <p14:tracePt t="1068058" x="7159625" y="2559050"/>
          <p14:tracePt t="1068066" x="7159625" y="2592388"/>
          <p14:tracePt t="1068074" x="7159625" y="2608263"/>
          <p14:tracePt t="1068082" x="7151688" y="2624138"/>
          <p14:tracePt t="1068091" x="7151688" y="2640013"/>
          <p14:tracePt t="1068099" x="7135813" y="2647950"/>
          <p14:tracePt t="1068123" x="7126288" y="2655888"/>
          <p14:tracePt t="1068139" x="7118350" y="2655888"/>
          <p14:tracePt t="1068147" x="7110413" y="2663825"/>
          <p14:tracePt t="1068244" x="7110413" y="2647950"/>
          <p14:tracePt t="1068251" x="7102475" y="2640013"/>
          <p14:tracePt t="1068259" x="7102475" y="2632075"/>
          <p14:tracePt t="1068275" x="7102475" y="2624138"/>
          <p14:tracePt t="1068291" x="7102475" y="2616200"/>
          <p14:tracePt t="1068299" x="7102475" y="2608263"/>
          <p14:tracePt t="1068307" x="7102475" y="2600325"/>
          <p14:tracePt t="1068315" x="7102475" y="2592388"/>
          <p14:tracePt t="1068339" x="7102475" y="2584450"/>
          <p14:tracePt t="1068347" x="7110413" y="2584450"/>
          <p14:tracePt t="1068355" x="7118350" y="2584450"/>
          <p14:tracePt t="1068363" x="7118350" y="2576513"/>
          <p14:tracePt t="1068372" x="7135813" y="2576513"/>
          <p14:tracePt t="1068380" x="7143750" y="2576513"/>
          <p14:tracePt t="1068387" x="7143750" y="2566988"/>
          <p14:tracePt t="1068396" x="7167563" y="2566988"/>
          <p14:tracePt t="1068405" x="7191375" y="2566988"/>
          <p14:tracePt t="1068411" x="7223125" y="2566988"/>
          <p14:tracePt t="1068419" x="7270750" y="2566988"/>
          <p14:tracePt t="1068427" x="7318375" y="2566988"/>
          <p14:tracePt t="1068435" x="7381875" y="2566988"/>
          <p14:tracePt t="1068444" x="7445375" y="2566988"/>
          <p14:tracePt t="1068451" x="7526338" y="2566988"/>
          <p14:tracePt t="1068459" x="7605713" y="2566988"/>
          <p14:tracePt t="1068467" x="7685088" y="2566988"/>
          <p14:tracePt t="1068475" x="7756525" y="2566988"/>
          <p14:tracePt t="1068483" x="7835900" y="2566988"/>
          <p14:tracePt t="1068491" x="7916863" y="2566988"/>
          <p14:tracePt t="1068499" x="7988300" y="2566988"/>
          <p14:tracePt t="1068507" x="8059738" y="2566988"/>
          <p14:tracePt t="1068515" x="8147050" y="2566988"/>
          <p14:tracePt t="1068523" x="8218488" y="2566988"/>
          <p14:tracePt t="1068531" x="8283575" y="2566988"/>
          <p14:tracePt t="1068539" x="8362950" y="2566988"/>
          <p14:tracePt t="1068547" x="8434388" y="2566988"/>
          <p14:tracePt t="1068554" x="8505825" y="2566988"/>
          <p14:tracePt t="1068563" x="8569325" y="2566988"/>
          <p14:tracePt t="1068571" x="8642350" y="2566988"/>
          <p14:tracePt t="1068579" x="8705850" y="2566988"/>
          <p14:tracePt t="1068587" x="8769350" y="2566988"/>
          <p14:tracePt t="1068595" x="8832850" y="2559050"/>
          <p14:tracePt t="1068604" x="8888413" y="2559050"/>
          <p14:tracePt t="1068611" x="8920163" y="2559050"/>
          <p14:tracePt t="1068619" x="8951913" y="2559050"/>
          <p14:tracePt t="1068627" x="8959850" y="2559050"/>
          <p14:tracePt t="1068772" x="8959850" y="2584450"/>
          <p14:tracePt t="1068779" x="8951913" y="2608263"/>
          <p14:tracePt t="1068787" x="8928100" y="2640013"/>
          <p14:tracePt t="1068795" x="8904288" y="2671763"/>
          <p14:tracePt t="1068805" x="8880475" y="2711450"/>
          <p14:tracePt t="1068811" x="8856663" y="2751138"/>
          <p14:tracePt t="1068819" x="8840788" y="2790825"/>
          <p14:tracePt t="1068827" x="8824913" y="2830513"/>
          <p14:tracePt t="1068835" x="8809038" y="2870200"/>
          <p14:tracePt t="1068843" x="8801100" y="2894013"/>
          <p14:tracePt t="1068851" x="8793163" y="2901950"/>
          <p14:tracePt t="1068859" x="8785225" y="2909888"/>
          <p14:tracePt t="1068875" x="8777288" y="2909888"/>
          <p14:tracePt t="1068883" x="8769350" y="2909888"/>
          <p14:tracePt t="1068891" x="8761413" y="2909888"/>
          <p14:tracePt t="1068899" x="8721725" y="2919413"/>
          <p14:tracePt t="1068907" x="8666163" y="2927350"/>
          <p14:tracePt t="1068915" x="8610600" y="2927350"/>
          <p14:tracePt t="1068923" x="8545513" y="2927350"/>
          <p14:tracePt t="1068931" x="8489950" y="2927350"/>
          <p14:tracePt t="1068939" x="8434388" y="2927350"/>
          <p14:tracePt t="1068947" x="8394700" y="2927350"/>
          <p14:tracePt t="1068955" x="8362950" y="2927350"/>
          <p14:tracePt t="1068964" x="8355013" y="2927350"/>
          <p14:tracePt t="1069107" x="8323263" y="2927350"/>
          <p14:tracePt t="1069115" x="8291513" y="2927350"/>
          <p14:tracePt t="1069123" x="8251825" y="2927350"/>
          <p14:tracePt t="1069131" x="8194675" y="2927350"/>
          <p14:tracePt t="1069139" x="8115300" y="2919413"/>
          <p14:tracePt t="1069147" x="8027988" y="2919413"/>
          <p14:tracePt t="1069155" x="7940675" y="2919413"/>
          <p14:tracePt t="1069163" x="7843838" y="2909888"/>
          <p14:tracePt t="1069171" x="7756525" y="2909888"/>
          <p14:tracePt t="1069178" x="7669213" y="2901950"/>
          <p14:tracePt t="1069188" x="7597775" y="2901950"/>
          <p14:tracePt t="1069194" x="7526338" y="2894013"/>
          <p14:tracePt t="1069204" x="7469188" y="2886075"/>
          <p14:tracePt t="1069211" x="7429500" y="2886075"/>
          <p14:tracePt t="1069219" x="7389813" y="2886075"/>
          <p14:tracePt t="1069227" x="7358063" y="2886075"/>
          <p14:tracePt t="1069234" x="7334250" y="2886075"/>
          <p14:tracePt t="1069242" x="7318375" y="2886075"/>
          <p14:tracePt t="1069250" x="7302500" y="2886075"/>
          <p14:tracePt t="1069258" x="7278688" y="2886075"/>
          <p14:tracePt t="1069267" x="7254875" y="2886075"/>
          <p14:tracePt t="1069274" x="7231063" y="2886075"/>
          <p14:tracePt t="1069282" x="7199313" y="2886075"/>
          <p14:tracePt t="1069291" x="7175500" y="2886075"/>
          <p14:tracePt t="1069299" x="7143750" y="2886075"/>
          <p14:tracePt t="1069306" x="7126288" y="2886075"/>
          <p14:tracePt t="1069315" x="7102475" y="2886075"/>
          <p14:tracePt t="1069322" x="7094538" y="2886075"/>
          <p14:tracePt t="1069331" x="7086600" y="2886075"/>
          <p14:tracePt t="1069339" x="7078663" y="2886075"/>
          <p14:tracePt t="1069435" x="7086600" y="2886075"/>
          <p14:tracePt t="1069443" x="7094538" y="2886075"/>
          <p14:tracePt t="1069451" x="7102475" y="2886075"/>
          <p14:tracePt t="1069459" x="7110413" y="2886075"/>
          <p14:tracePt t="1069467" x="7118350" y="2886075"/>
          <p14:tracePt t="1069499" x="7126288" y="2886075"/>
          <p14:tracePt t="1069507" x="7135813" y="2886075"/>
          <p14:tracePt t="1069515" x="7159625" y="2886075"/>
          <p14:tracePt t="1069523" x="7183438" y="2886075"/>
          <p14:tracePt t="1069531" x="7231063" y="2886075"/>
          <p14:tracePt t="1069539" x="7278688" y="2886075"/>
          <p14:tracePt t="1069547" x="7334250" y="2886075"/>
          <p14:tracePt t="1069555" x="7389813" y="2886075"/>
          <p14:tracePt t="1069563" x="7453313" y="2886075"/>
          <p14:tracePt t="1069571" x="7510463" y="2886075"/>
          <p14:tracePt t="1069580" x="7573963" y="2886075"/>
          <p14:tracePt t="1069588" x="7637463" y="2886075"/>
          <p14:tracePt t="1069595" x="7708900" y="2886075"/>
          <p14:tracePt t="1069604" x="7780338" y="2886075"/>
          <p14:tracePt t="1069611" x="7869238" y="2886075"/>
          <p14:tracePt t="1069619" x="7948613" y="2886075"/>
          <p14:tracePt t="1069627" x="8027988" y="2886075"/>
          <p14:tracePt t="1069635" x="8107363" y="2886075"/>
          <p14:tracePt t="1069643" x="8178800" y="2886075"/>
          <p14:tracePt t="1069651" x="8243888" y="2886075"/>
          <p14:tracePt t="1069659" x="8307388" y="2886075"/>
          <p14:tracePt t="1069667" x="8362950" y="2886075"/>
          <p14:tracePt t="1069675" x="8418513" y="2886075"/>
          <p14:tracePt t="1069683" x="8466138" y="2886075"/>
          <p14:tracePt t="1069691" x="8521700" y="2886075"/>
          <p14:tracePt t="1069699" x="8585200" y="2886075"/>
          <p14:tracePt t="1069707" x="8642350" y="2886075"/>
          <p14:tracePt t="1069715" x="8689975" y="2886075"/>
          <p14:tracePt t="1069723" x="8737600" y="2886075"/>
          <p14:tracePt t="1069731" x="8769350" y="2886075"/>
          <p14:tracePt t="1069739" x="8793163" y="2886075"/>
          <p14:tracePt t="1069747" x="8809038" y="2886075"/>
          <p14:tracePt t="1069843" x="8809038" y="2878138"/>
          <p14:tracePt t="1069899" x="8785225" y="2878138"/>
          <p14:tracePt t="1069907" x="8737600" y="2886075"/>
          <p14:tracePt t="1069915" x="8682038" y="2901950"/>
          <p14:tracePt t="1069923" x="8602663" y="2909888"/>
          <p14:tracePt t="1069931" x="8505825" y="2935288"/>
          <p14:tracePt t="1069939" x="8402638" y="2951163"/>
          <p14:tracePt t="1069947" x="8283575" y="2967038"/>
          <p14:tracePt t="1069954" x="8170863" y="2974975"/>
          <p14:tracePt t="1069963" x="8083550" y="2974975"/>
          <p14:tracePt t="1069971" x="7996238" y="2974975"/>
          <p14:tracePt t="1069979" x="7916863" y="2974975"/>
          <p14:tracePt t="1069989" x="7835900" y="2974975"/>
          <p14:tracePt t="1069995" x="7756525" y="2974975"/>
          <p14:tracePt t="1070005" x="7685088" y="2974975"/>
          <p14:tracePt t="1070011" x="7613650" y="2974975"/>
          <p14:tracePt t="1070020" x="7550150" y="2974975"/>
          <p14:tracePt t="1070027" x="7493000" y="2974975"/>
          <p14:tracePt t="1070035" x="7445375" y="2974975"/>
          <p14:tracePt t="1070043" x="7413625" y="2974975"/>
          <p14:tracePt t="1070051" x="7397750" y="2974975"/>
          <p14:tracePt t="1070059" x="7389813" y="2974975"/>
          <p14:tracePt t="1070067" x="7381875" y="2974975"/>
          <p14:tracePt t="1070139" x="7373938" y="2974975"/>
          <p14:tracePt t="1070147" x="7358063" y="2982913"/>
          <p14:tracePt t="1070154" x="7350125" y="2982913"/>
          <p14:tracePt t="1070163" x="7342188" y="2990850"/>
          <p14:tracePt t="1070171" x="7334250" y="2990850"/>
          <p14:tracePt t="1070179" x="7326313" y="2990850"/>
          <p14:tracePt t="1070187" x="7318375" y="2998788"/>
          <p14:tracePt t="1070194" x="7302500" y="3006725"/>
          <p14:tracePt t="1070204" x="7294563" y="3014663"/>
          <p14:tracePt t="1070211" x="7278688" y="3022600"/>
          <p14:tracePt t="1070219" x="7262813" y="3030538"/>
          <p14:tracePt t="1070226" x="7246938" y="3038475"/>
          <p14:tracePt t="1070234" x="7231063" y="3046413"/>
          <p14:tracePt t="1070243" x="7231063" y="3054350"/>
          <p14:tracePt t="1070403" x="7223125" y="3054350"/>
          <p14:tracePt t="1070427" x="7223125" y="3046413"/>
          <p14:tracePt t="1070563" x="7231063" y="3046413"/>
          <p14:tracePt t="1070595" x="7239000" y="3046413"/>
          <p14:tracePt t="1070611" x="7246938" y="3046413"/>
          <p14:tracePt t="1070619" x="7254875" y="3046413"/>
          <p14:tracePt t="1070627" x="7278688" y="3046413"/>
          <p14:tracePt t="1070635" x="7302500" y="3046413"/>
          <p14:tracePt t="1070643" x="7326313" y="3062288"/>
          <p14:tracePt t="1070651" x="7358063" y="3070225"/>
          <p14:tracePt t="1070659" x="7397750" y="3078163"/>
          <p14:tracePt t="1070668" x="7421563" y="3094038"/>
          <p14:tracePt t="1070675" x="7453313" y="3101975"/>
          <p14:tracePt t="1070684" x="7493000" y="3109913"/>
          <p14:tracePt t="1070691" x="7534275" y="3125788"/>
          <p14:tracePt t="1070699" x="7573963" y="3125788"/>
          <p14:tracePt t="1070707" x="7621588" y="3125788"/>
          <p14:tracePt t="1070716" x="7685088" y="3125788"/>
          <p14:tracePt t="1070723" x="7740650" y="3125788"/>
          <p14:tracePt t="1070732" x="7804150" y="3125788"/>
          <p14:tracePt t="1070739" x="7851775" y="3125788"/>
          <p14:tracePt t="1070747" x="7900988" y="3125788"/>
          <p14:tracePt t="1070755" x="7932738" y="3125788"/>
          <p14:tracePt t="1070763" x="7948613" y="3109913"/>
          <p14:tracePt t="1070772" x="7956550" y="3109913"/>
          <p14:tracePt t="1070780" x="7964488" y="3101975"/>
          <p14:tracePt t="1070811" x="7972425" y="3101975"/>
          <p14:tracePt t="1070819" x="7980363" y="3101975"/>
          <p14:tracePt t="1070827" x="7988300" y="3101975"/>
          <p14:tracePt t="1070835" x="7996238" y="3101975"/>
          <p14:tracePt t="1070843" x="8004175" y="3101975"/>
          <p14:tracePt t="1070859" x="8012113" y="3101975"/>
          <p14:tracePt t="1070931" x="8004175" y="3101975"/>
          <p14:tracePt t="1070947" x="7996238" y="3101975"/>
          <p14:tracePt t="1070955" x="7980363" y="3101975"/>
          <p14:tracePt t="1070963" x="7972425" y="3101975"/>
          <p14:tracePt t="1070971" x="7956550" y="3101975"/>
          <p14:tracePt t="1070979" x="7948613" y="3101975"/>
          <p14:tracePt t="1070995" x="7940675" y="3101975"/>
          <p14:tracePt t="1071043" x="7932738" y="3101975"/>
          <p14:tracePt t="1071059" x="7924800" y="3101975"/>
          <p14:tracePt t="1071067" x="7916863" y="3101975"/>
          <p14:tracePt t="1071075" x="7908925" y="3101975"/>
          <p14:tracePt t="1071091" x="7900988" y="3109913"/>
          <p14:tracePt t="1071107" x="7893050" y="3117850"/>
          <p14:tracePt t="1071115" x="7885113" y="3125788"/>
          <p14:tracePt t="1071123" x="7885113" y="3133725"/>
          <p14:tracePt t="1071131" x="7885113" y="3141663"/>
          <p14:tracePt t="1071139" x="7877175" y="3157538"/>
          <p14:tracePt t="1071147" x="7877175" y="3173413"/>
          <p14:tracePt t="1071154" x="7877175" y="3197225"/>
          <p14:tracePt t="1071162" x="7877175" y="3213100"/>
          <p14:tracePt t="1071171" x="7877175" y="3236913"/>
          <p14:tracePt t="1071179" x="7893050" y="3252788"/>
          <p14:tracePt t="1071188" x="7916863" y="3270250"/>
          <p14:tracePt t="1071195" x="7948613" y="3278188"/>
          <p14:tracePt t="1071204" x="7988300" y="3294063"/>
          <p14:tracePt t="1071211" x="8035925" y="3302000"/>
          <p14:tracePt t="1071219" x="8075613" y="3302000"/>
          <p14:tracePt t="1071227" x="8123238" y="3302000"/>
          <p14:tracePt t="1071234" x="8162925" y="3302000"/>
          <p14:tracePt t="1071243" x="8210550" y="3302000"/>
          <p14:tracePt t="1071251" x="8251825" y="3302000"/>
          <p14:tracePt t="1071258" x="8291513" y="3302000"/>
          <p14:tracePt t="1071266" x="8323263" y="3294063"/>
          <p14:tracePt t="1071274" x="8362950" y="3278188"/>
          <p14:tracePt t="1071282" x="8394700" y="3252788"/>
          <p14:tracePt t="1071290" x="8410575" y="3221038"/>
          <p14:tracePt t="1071298" x="8418513" y="3197225"/>
          <p14:tracePt t="1071306" x="8426450" y="3165475"/>
          <p14:tracePt t="1071315" x="8426450" y="3141663"/>
          <p14:tracePt t="1071323" x="8426450" y="3117850"/>
          <p14:tracePt t="1071331" x="8426450" y="3109913"/>
          <p14:tracePt t="1071339" x="8410575" y="3101975"/>
          <p14:tracePt t="1071346" x="8386763" y="3094038"/>
          <p14:tracePt t="1071355" x="8362950" y="3086100"/>
          <p14:tracePt t="1071362" x="8339138" y="3086100"/>
          <p14:tracePt t="1071371" x="8323263" y="3086100"/>
          <p14:tracePt t="1071378" x="8307388" y="3086100"/>
          <p14:tracePt t="1071387" x="8283575" y="3086100"/>
          <p14:tracePt t="1071394" x="8275638" y="3094038"/>
          <p14:tracePt t="1071404" x="8251825" y="3109913"/>
          <p14:tracePt t="1071411" x="8243888" y="3125788"/>
          <p14:tracePt t="1071419" x="8235950" y="3149600"/>
          <p14:tracePt t="1071427" x="8226425" y="3181350"/>
          <p14:tracePt t="1071435" x="8218488" y="3205163"/>
          <p14:tracePt t="1071443" x="8218488" y="3236913"/>
          <p14:tracePt t="1071451" x="8218488" y="3262313"/>
          <p14:tracePt t="1071459" x="8218488" y="3286125"/>
          <p14:tracePt t="1071466" x="8218488" y="3309938"/>
          <p14:tracePt t="1071475" x="8235950" y="3325813"/>
          <p14:tracePt t="1071483" x="8259763" y="3333750"/>
          <p14:tracePt t="1071491" x="8291513" y="3341688"/>
          <p14:tracePt t="1071499" x="8331200" y="3349625"/>
          <p14:tracePt t="1071507" x="8386763" y="3349625"/>
          <p14:tracePt t="1071515" x="8434388" y="3349625"/>
          <p14:tracePt t="1071523" x="8489950" y="3349625"/>
          <p14:tracePt t="1071531" x="8537575" y="3349625"/>
          <p14:tracePt t="1071539" x="8585200" y="3349625"/>
          <p14:tracePt t="1071547" x="8626475" y="3341688"/>
          <p14:tracePt t="1071555" x="8650288" y="3325813"/>
          <p14:tracePt t="1071563" x="8666163" y="3302000"/>
          <p14:tracePt t="1071571" x="8682038" y="3278188"/>
          <p14:tracePt t="1071579" x="8705850" y="3252788"/>
          <p14:tracePt t="1071588" x="8713788" y="3236913"/>
          <p14:tracePt t="1071595" x="8721725" y="3221038"/>
          <p14:tracePt t="1071604" x="8721725" y="3213100"/>
          <p14:tracePt t="1071643" x="8705850" y="3213100"/>
          <p14:tracePt t="1071651" x="8682038" y="3213100"/>
          <p14:tracePt t="1071659" x="8658225" y="3213100"/>
          <p14:tracePt t="1071667" x="8642350" y="3213100"/>
          <p14:tracePt t="1071675" x="8626475" y="3228975"/>
          <p14:tracePt t="1071682" x="8610600" y="3244850"/>
          <p14:tracePt t="1071691" x="8593138" y="3252788"/>
          <p14:tracePt t="1071699" x="8585200" y="3262313"/>
          <p14:tracePt t="1071707" x="8585200" y="3270250"/>
          <p14:tracePt t="1071722" x="8585200" y="3278188"/>
          <p14:tracePt t="1071731" x="8585200" y="3286125"/>
          <p14:tracePt t="1071739" x="8585200" y="3294063"/>
          <p14:tracePt t="1071747" x="8585200" y="3302000"/>
          <p14:tracePt t="1071754" x="8585200" y="3309938"/>
          <p14:tracePt t="1071763" x="8593138" y="3309938"/>
          <p14:tracePt t="1072755" x="8585200" y="3309938"/>
          <p14:tracePt t="1072779" x="8577263" y="3317875"/>
          <p14:tracePt t="1072787" x="8561388" y="3317875"/>
          <p14:tracePt t="1072795" x="8545513" y="3325813"/>
          <p14:tracePt t="1072805" x="8529638" y="3333750"/>
          <p14:tracePt t="1072810" x="8505825" y="3341688"/>
          <p14:tracePt t="1072818" x="8482013" y="3341688"/>
          <p14:tracePt t="1072827" x="8458200" y="3349625"/>
          <p14:tracePt t="1072835" x="8442325" y="3349625"/>
          <p14:tracePt t="1072843" x="8418513" y="3349625"/>
          <p14:tracePt t="1072851" x="8386763" y="3349625"/>
          <p14:tracePt t="1072859" x="8355013" y="3349625"/>
          <p14:tracePt t="1072867" x="8323263" y="3349625"/>
          <p14:tracePt t="1072875" x="8299450" y="3349625"/>
          <p14:tracePt t="1072883" x="8275638" y="3349625"/>
          <p14:tracePt t="1072891" x="8251825" y="3349625"/>
          <p14:tracePt t="1072899" x="8218488" y="3349625"/>
          <p14:tracePt t="1072907" x="8186738" y="3349625"/>
          <p14:tracePt t="1072915" x="8147050" y="3349625"/>
          <p14:tracePt t="1072923" x="8107363" y="3349625"/>
          <p14:tracePt t="1072931" x="8051800" y="3349625"/>
          <p14:tracePt t="1072939" x="8004175" y="3349625"/>
          <p14:tracePt t="1072947" x="7948613" y="3349625"/>
          <p14:tracePt t="1072955" x="7908925" y="3349625"/>
          <p14:tracePt t="1072963" x="7869238" y="3349625"/>
          <p14:tracePt t="1072971" x="7827963" y="3349625"/>
          <p14:tracePt t="1072979" x="7804150" y="3349625"/>
          <p14:tracePt t="1072988" x="7780338" y="3349625"/>
          <p14:tracePt t="1072995" x="7764463" y="3349625"/>
          <p14:tracePt t="1073004" x="7756525" y="3349625"/>
          <p14:tracePt t="1073011" x="7748588" y="3349625"/>
          <p14:tracePt t="1073020" x="7732713" y="3349625"/>
          <p14:tracePt t="1073027" x="7724775" y="3349625"/>
          <p14:tracePt t="1073035" x="7716838" y="3349625"/>
          <p14:tracePt t="1073051" x="7708900" y="3349625"/>
          <p14:tracePt t="1073924" x="7700963" y="3349625"/>
          <p14:tracePt t="1073931" x="7669213" y="3349625"/>
          <p14:tracePt t="1073939" x="7629525" y="3349625"/>
          <p14:tracePt t="1073947" x="7597775" y="3349625"/>
          <p14:tracePt t="1073955" x="7558088" y="3357563"/>
          <p14:tracePt t="1073963" x="7502525" y="3373438"/>
          <p14:tracePt t="1073971" x="7445375" y="3405188"/>
          <p14:tracePt t="1073980" x="7381875" y="3460750"/>
          <p14:tracePt t="1073988" x="7318375" y="3532188"/>
          <p14:tracePt t="1073995" x="7262813" y="3605213"/>
          <p14:tracePt t="1074004" x="7191375" y="3684588"/>
          <p14:tracePt t="1074011" x="7110413" y="3748088"/>
          <p14:tracePt t="1074019" x="7038975" y="3803650"/>
          <p14:tracePt t="1074027" x="6959600" y="3851275"/>
          <p14:tracePt t="1074035" x="6888163" y="3898900"/>
          <p14:tracePt t="1074043" x="6808788" y="3922713"/>
          <p14:tracePt t="1074051" x="6735763" y="3948113"/>
          <p14:tracePt t="1074059" x="6656388" y="3971925"/>
          <p14:tracePt t="1074067" x="6584950" y="3995738"/>
          <p14:tracePt t="1074075" x="6505575" y="4003675"/>
          <p14:tracePt t="1074083" x="6426200" y="4003675"/>
          <p14:tracePt t="1074091" x="6337300" y="4003675"/>
          <p14:tracePt t="1074099" x="6249988" y="4003675"/>
          <p14:tracePt t="1074107" x="6170613" y="4003675"/>
          <p14:tracePt t="1074116" x="6091238" y="4003675"/>
          <p14:tracePt t="1074123" x="6026150" y="4003675"/>
          <p14:tracePt t="1074131" x="5994400" y="4003675"/>
          <p14:tracePt t="1074139" x="5954713" y="4003675"/>
          <p14:tracePt t="1074147" x="5930900" y="4003675"/>
          <p14:tracePt t="1074155" x="5899150" y="4003675"/>
          <p14:tracePt t="1074164" x="5867400" y="4003675"/>
          <p14:tracePt t="1074171" x="5835650" y="4003675"/>
          <p14:tracePt t="1074179" x="5803900" y="4003675"/>
          <p14:tracePt t="1074189" x="5764213" y="3987800"/>
          <p14:tracePt t="1074195" x="5732463" y="3979863"/>
          <p14:tracePt t="1074205" x="5692775" y="3971925"/>
          <p14:tracePt t="1074211" x="5667375" y="3956050"/>
          <p14:tracePt t="1074220" x="5643563" y="3948113"/>
          <p14:tracePt t="1074227" x="5619750" y="3948113"/>
          <p14:tracePt t="1074235" x="5603875" y="3948113"/>
          <p14:tracePt t="1074339" x="5611813" y="3948113"/>
          <p14:tracePt t="1074347" x="5643563" y="3938588"/>
          <p14:tracePt t="1074355" x="5708650" y="3922713"/>
          <p14:tracePt t="1074363" x="5764213" y="3906838"/>
          <p14:tracePt t="1074371" x="5851525" y="3890963"/>
          <p14:tracePt t="1074379" x="5962650" y="3867150"/>
          <p14:tracePt t="1074387" x="6067425" y="3835400"/>
          <p14:tracePt t="1074395" x="6170613" y="3811588"/>
          <p14:tracePt t="1074405" x="6297613" y="3763963"/>
          <p14:tracePt t="1074411" x="6410325" y="3732213"/>
          <p14:tracePt t="1074418" x="6505575" y="3692525"/>
          <p14:tracePt t="1074427" x="6600825" y="3660775"/>
          <p14:tracePt t="1074435" x="6680200" y="3629025"/>
          <p14:tracePt t="1074443" x="6735763" y="3587750"/>
          <p14:tracePt t="1074451" x="6800850" y="3556000"/>
          <p14:tracePt t="1074459" x="6848475" y="3508375"/>
          <p14:tracePt t="1074467" x="6888163" y="3476625"/>
          <p14:tracePt t="1074475" x="6935788" y="3444875"/>
          <p14:tracePt t="1074483" x="6967538" y="3421063"/>
          <p14:tracePt t="1074491" x="7007225" y="3389313"/>
          <p14:tracePt t="1074499" x="7046913" y="3373438"/>
          <p14:tracePt t="1074507" x="7086600" y="3365500"/>
          <p14:tracePt t="1074515" x="7135813" y="3341688"/>
          <p14:tracePt t="1074523" x="7167563" y="3325813"/>
          <p14:tracePt t="1074531" x="7207250" y="3294063"/>
          <p14:tracePt t="1074539" x="7246938" y="3270250"/>
          <p14:tracePt t="1074547" x="7262813" y="3228975"/>
          <p14:tracePt t="1074554" x="7270750" y="3205163"/>
          <p14:tracePt t="1074563" x="7278688" y="3173413"/>
          <p14:tracePt t="1074571" x="7286625" y="3157538"/>
          <p14:tracePt t="1074579" x="7294563" y="3141663"/>
          <p14:tracePt t="1074588" x="7294563" y="3133725"/>
          <p14:tracePt t="1074715" x="7294563" y="3125788"/>
          <p14:tracePt t="1074955" x="7294563" y="3117850"/>
          <p14:tracePt t="1074963" x="7302500" y="3117850"/>
          <p14:tracePt t="1075019" x="7310438" y="3109913"/>
          <p14:tracePt t="1075027" x="7310438" y="3101975"/>
          <p14:tracePt t="1075035" x="7310438" y="3086100"/>
          <p14:tracePt t="1075043" x="7326313" y="3070225"/>
          <p14:tracePt t="1075051" x="7342188" y="3046413"/>
          <p14:tracePt t="1075059" x="7350125" y="3022600"/>
          <p14:tracePt t="1075068" x="7373938" y="2990850"/>
          <p14:tracePt t="1075075" x="7381875" y="2959100"/>
          <p14:tracePt t="1075083" x="7389813" y="2927350"/>
          <p14:tracePt t="1075091" x="7397750" y="2886075"/>
          <p14:tracePt t="1075099" x="7397750" y="2846388"/>
          <p14:tracePt t="1075107" x="7397750" y="2806700"/>
          <p14:tracePt t="1075115" x="7397750" y="2774950"/>
          <p14:tracePt t="1075123" x="7397750" y="2751138"/>
          <p14:tracePt t="1075131" x="7397750" y="2727325"/>
          <p14:tracePt t="1075139" x="7397750" y="2719388"/>
          <p14:tracePt t="1075147" x="7397750" y="2711450"/>
          <p14:tracePt t="1075154" x="7405688" y="2703513"/>
          <p14:tracePt t="1075163" x="7405688" y="2695575"/>
          <p14:tracePt t="1075203" x="7397750" y="2695575"/>
          <p14:tracePt t="1075211" x="7389813" y="2695575"/>
          <p14:tracePt t="1075227" x="7381875" y="2695575"/>
          <p14:tracePt t="1075235" x="7373938" y="2695575"/>
          <p14:tracePt t="1075244" x="7366000" y="2687638"/>
          <p14:tracePt t="1075259" x="7358063" y="2679700"/>
          <p14:tracePt t="1075275" x="7350125" y="2679700"/>
          <p14:tracePt t="1075283" x="7342188" y="2679700"/>
          <p14:tracePt t="1075291" x="7334250" y="2679700"/>
          <p14:tracePt t="1075299" x="7326313" y="2679700"/>
          <p14:tracePt t="1075347" x="7334250" y="2671763"/>
          <p14:tracePt t="1075355" x="7342188" y="2663825"/>
          <p14:tracePt t="1075363" x="7373938" y="2647950"/>
          <p14:tracePt t="1075371" x="7413625" y="2632075"/>
          <p14:tracePt t="1075379" x="7461250" y="2616200"/>
          <p14:tracePt t="1075388" x="7526338" y="2600325"/>
          <p14:tracePt t="1075395" x="7605713" y="2576513"/>
          <p14:tracePt t="1075405" x="7693025" y="2566988"/>
          <p14:tracePt t="1075411" x="7796213" y="2559050"/>
          <p14:tracePt t="1075420" x="7900988" y="2551113"/>
          <p14:tracePt t="1075427" x="8012113" y="2551113"/>
          <p14:tracePt t="1075435" x="8115300" y="2527300"/>
          <p14:tracePt t="1075443" x="8210550" y="2527300"/>
          <p14:tracePt t="1075451" x="8291513" y="2519363"/>
          <p14:tracePt t="1075459" x="8362950" y="2519363"/>
          <p14:tracePt t="1075467" x="8402638" y="2503488"/>
          <p14:tracePt t="1075475" x="8434388" y="2495550"/>
          <p14:tracePt t="1075483" x="8466138" y="2487613"/>
          <p14:tracePt t="1075491" x="8497888" y="2487613"/>
          <p14:tracePt t="1075499" x="8513763" y="2479675"/>
          <p14:tracePt t="1075507" x="8521700" y="2479675"/>
          <p14:tracePt t="1075515" x="8529638" y="2479675"/>
          <p14:tracePt t="1075683" x="8529638" y="2471738"/>
          <p14:tracePt t="1075795" x="8513763" y="2487613"/>
          <p14:tracePt t="1075803" x="8505825" y="2519363"/>
          <p14:tracePt t="1075811" x="8497888" y="2551113"/>
          <p14:tracePt t="1075819" x="8482013" y="2592388"/>
          <p14:tracePt t="1075827" x="8474075" y="2632075"/>
          <p14:tracePt t="1075835" x="8474075" y="2679700"/>
          <p14:tracePt t="1075843" x="8466138" y="2727325"/>
          <p14:tracePt t="1075851" x="8458200" y="2767013"/>
          <p14:tracePt t="1075859" x="8458200" y="2814638"/>
          <p14:tracePt t="1075867" x="8458200" y="2862263"/>
          <p14:tracePt t="1075874" x="8458200" y="2901950"/>
          <p14:tracePt t="1075890" x="8458200" y="2951163"/>
          <p14:tracePt t="1075891" x="8458200" y="2974975"/>
          <p14:tracePt t="1075899" x="8458200" y="3006725"/>
          <p14:tracePt t="1075907" x="8458200" y="3014663"/>
          <p14:tracePt t="1075915" x="8458200" y="3022600"/>
          <p14:tracePt t="1076020" x="8450263" y="3022600"/>
          <p14:tracePt t="1076027" x="8442325" y="3022600"/>
          <p14:tracePt t="1076035" x="8426450" y="3022600"/>
          <p14:tracePt t="1076043" x="8402638" y="3022600"/>
          <p14:tracePt t="1076051" x="8370888" y="3022600"/>
          <p14:tracePt t="1076059" x="8323263" y="3022600"/>
          <p14:tracePt t="1076067" x="8267700" y="3022600"/>
          <p14:tracePt t="1076075" x="8186738" y="3022600"/>
          <p14:tracePt t="1076083" x="8099425" y="3022600"/>
          <p14:tracePt t="1076091" x="8020050" y="3022600"/>
          <p14:tracePt t="1076099" x="7932738" y="3022600"/>
          <p14:tracePt t="1076107" x="7851775" y="3022600"/>
          <p14:tracePt t="1076115" x="7764463" y="3022600"/>
          <p14:tracePt t="1076123" x="7700963" y="3022600"/>
          <p14:tracePt t="1076131" x="7629525" y="3022600"/>
          <p14:tracePt t="1076139" x="7566025" y="3022600"/>
          <p14:tracePt t="1076147" x="7502525" y="3022600"/>
          <p14:tracePt t="1076155" x="7445375" y="3022600"/>
          <p14:tracePt t="1076163" x="7397750" y="3022600"/>
          <p14:tracePt t="1076172" x="7358063" y="3022600"/>
          <p14:tracePt t="1076180" x="7318375" y="3022600"/>
          <p14:tracePt t="1076187" x="7278688" y="3022600"/>
          <p14:tracePt t="1076195" x="7254875" y="3022600"/>
          <p14:tracePt t="1076203" x="7223125" y="3022600"/>
          <p14:tracePt t="1076211" x="7207250" y="3022600"/>
          <p14:tracePt t="1076219" x="7191375" y="3022600"/>
          <p14:tracePt t="1076227" x="7175500" y="3022600"/>
          <p14:tracePt t="1076243" x="7167563" y="3022600"/>
          <p14:tracePt t="1076251" x="7159625" y="3022600"/>
          <p14:tracePt t="1076260" x="7151688" y="3030538"/>
          <p14:tracePt t="1076274" x="7143750" y="3030538"/>
          <p14:tracePt t="1076291" x="7135813" y="3030538"/>
          <p14:tracePt t="1076363" x="7135813" y="2998788"/>
          <p14:tracePt t="1076371" x="7135813" y="2967038"/>
          <p14:tracePt t="1076379" x="7135813" y="2919413"/>
          <p14:tracePt t="1076387" x="7135813" y="2878138"/>
          <p14:tracePt t="1076395" x="7135813" y="2830513"/>
          <p14:tracePt t="1076404" x="7135813" y="2798763"/>
          <p14:tracePt t="1076411" x="7135813" y="2759075"/>
          <p14:tracePt t="1076419" x="7135813" y="2735263"/>
          <p14:tracePt t="1076427" x="7135813" y="2703513"/>
          <p14:tracePt t="1076435" x="7143750" y="2679700"/>
          <p14:tracePt t="1076442" x="7151688" y="2655888"/>
          <p14:tracePt t="1076451" x="7159625" y="2640013"/>
          <p14:tracePt t="1076459" x="7159625" y="2632075"/>
          <p14:tracePt t="1076467" x="7167563" y="2624138"/>
          <p14:tracePt t="1076491" x="7167563" y="2616200"/>
          <p14:tracePt t="1076571" x="7175500" y="2616200"/>
          <p14:tracePt t="1076579" x="7199313" y="2616200"/>
          <p14:tracePt t="1076586" x="7239000" y="2616200"/>
          <p14:tracePt t="1076595" x="7286625" y="2616200"/>
          <p14:tracePt t="1076604" x="7350125" y="2616200"/>
          <p14:tracePt t="1076611" x="7429500" y="2616200"/>
          <p14:tracePt t="1076619" x="7502525" y="2616200"/>
          <p14:tracePt t="1076627" x="7581900" y="2616200"/>
          <p14:tracePt t="1076635" x="7669213" y="2616200"/>
          <p14:tracePt t="1076642" x="7756525" y="2616200"/>
          <p14:tracePt t="1076651" x="7843838" y="2616200"/>
          <p14:tracePt t="1076659" x="7916863" y="2616200"/>
          <p14:tracePt t="1076666" x="7980363" y="2616200"/>
          <p14:tracePt t="1076675" x="8027988" y="2616200"/>
          <p14:tracePt t="1076683" x="8075613" y="2616200"/>
          <p14:tracePt t="1076691" x="8115300" y="2616200"/>
          <p14:tracePt t="1076699" x="8154988" y="2616200"/>
          <p14:tracePt t="1076706" x="8194675" y="2616200"/>
          <p14:tracePt t="1076714" x="8226425" y="2616200"/>
          <p14:tracePt t="1076722" x="8251825" y="2616200"/>
          <p14:tracePt t="1076730" x="8259763" y="2616200"/>
          <p14:tracePt t="1076738" x="8259763" y="2624138"/>
          <p14:tracePt t="1076778" x="8259763" y="2632075"/>
          <p14:tracePt t="1076786" x="8259763" y="2640013"/>
          <p14:tracePt t="1076795" x="8243888" y="2655888"/>
          <p14:tracePt t="1076804" x="8235950" y="2671763"/>
          <p14:tracePt t="1076810" x="8218488" y="2703513"/>
          <p14:tracePt t="1076819" x="8202613" y="2735263"/>
          <p14:tracePt t="1076827" x="8178800" y="2774950"/>
          <p14:tracePt t="1076835" x="8147050" y="2814638"/>
          <p14:tracePt t="1076843" x="8091488" y="2870200"/>
          <p14:tracePt t="1076851" x="8051800" y="2901950"/>
          <p14:tracePt t="1076859" x="7996238" y="2943225"/>
          <p14:tracePt t="1076867" x="7956550" y="2974975"/>
          <p14:tracePt t="1076875" x="7916863" y="2998788"/>
          <p14:tracePt t="1076889" x="7877175" y="3014663"/>
          <p14:tracePt t="1076891" x="7869238" y="3046413"/>
          <p14:tracePt t="1076899" x="7835900" y="3070225"/>
          <p14:tracePt t="1076907" x="7780338" y="3086100"/>
          <p14:tracePt t="1076915" x="7740650" y="3101975"/>
          <p14:tracePt t="1076923" x="7700963" y="3125788"/>
          <p14:tracePt t="1076931" x="7669213" y="3141663"/>
          <p14:tracePt t="1076940" x="7637463" y="3157538"/>
          <p14:tracePt t="1076947" x="7605713" y="3165475"/>
          <p14:tracePt t="1076954" x="7573963" y="3173413"/>
          <p14:tracePt t="1076963" x="7558088" y="3181350"/>
          <p14:tracePt t="1076971" x="7526338" y="3181350"/>
          <p14:tracePt t="1076980" x="7485063" y="3181350"/>
          <p14:tracePt t="1076987" x="7453313" y="3181350"/>
          <p14:tracePt t="1076995" x="7421563" y="3181350"/>
          <p14:tracePt t="1077003" x="7397750" y="3181350"/>
          <p14:tracePt t="1077011" x="7373938" y="3181350"/>
          <p14:tracePt t="1077019" x="7350125" y="3181350"/>
          <p14:tracePt t="1077027" x="7326313" y="3181350"/>
          <p14:tracePt t="1077035" x="7294563" y="3181350"/>
          <p14:tracePt t="1077043" x="7270750" y="3181350"/>
          <p14:tracePt t="1077051" x="7246938" y="3181350"/>
          <p14:tracePt t="1077059" x="7231063" y="3181350"/>
          <p14:tracePt t="1077067" x="7215188" y="3181350"/>
          <p14:tracePt t="1077075" x="7207250" y="3173413"/>
          <p14:tracePt t="1077084" x="7199313" y="3173413"/>
          <p14:tracePt t="1077099" x="7191375" y="3173413"/>
          <p14:tracePt t="1077107" x="7191375" y="3165475"/>
          <p14:tracePt t="1077139" x="7183438" y="3165475"/>
          <p14:tracePt t="1077155" x="7175500" y="3165475"/>
          <p14:tracePt t="1077163" x="7167563" y="3165475"/>
          <p14:tracePt t="1077171" x="7159625" y="3165475"/>
          <p14:tracePt t="1077188" x="7151688" y="3165475"/>
          <p14:tracePt t="1077220" x="7151688" y="3157538"/>
          <p14:tracePt t="1077227" x="7151688" y="3149600"/>
          <p14:tracePt t="1077243" x="7143750" y="3141663"/>
          <p14:tracePt t="1077251" x="7143750" y="3125788"/>
          <p14:tracePt t="1077259" x="7135813" y="3117850"/>
          <p14:tracePt t="1077267" x="7126288" y="3109913"/>
          <p14:tracePt t="1077275" x="7118350" y="3094038"/>
          <p14:tracePt t="1077283" x="7118350" y="3078163"/>
          <p14:tracePt t="1077291" x="7110413" y="3062288"/>
          <p14:tracePt t="1077299" x="7102475" y="3046413"/>
          <p14:tracePt t="1077307" x="7102475" y="3030538"/>
          <p14:tracePt t="1077315" x="7102475" y="3022600"/>
          <p14:tracePt t="1077323" x="7102475" y="3014663"/>
          <p14:tracePt t="1077331" x="7094538" y="3014663"/>
          <p14:tracePt t="1077339" x="7094538" y="3006725"/>
          <p14:tracePt t="1077347" x="7094538" y="2998788"/>
          <p14:tracePt t="1077355" x="7094538" y="2990850"/>
          <p14:tracePt t="1077363" x="7094538" y="2982913"/>
          <p14:tracePt t="1077372" x="7094538" y="2974975"/>
          <p14:tracePt t="1077379" x="7094538" y="2959100"/>
          <p14:tracePt t="1077388" x="7094538" y="2951163"/>
          <p14:tracePt t="1077395" x="7094538" y="2943225"/>
          <p14:tracePt t="1077404" x="7102475" y="2935288"/>
          <p14:tracePt t="1077411" x="7110413" y="2935288"/>
          <p14:tracePt t="1077420" x="7110413" y="2927350"/>
          <p14:tracePt t="1077435" x="7118350" y="2927350"/>
          <p14:tracePt t="1077443" x="7126288" y="2927350"/>
          <p14:tracePt t="1077451" x="7143750" y="2927350"/>
          <p14:tracePt t="1077459" x="7159625" y="2927350"/>
          <p14:tracePt t="1077467" x="7175500" y="2927350"/>
          <p14:tracePt t="1077475" x="7207250" y="2927350"/>
          <p14:tracePt t="1077483" x="7239000" y="2927350"/>
          <p14:tracePt t="1077491" x="7262813" y="2927350"/>
          <p14:tracePt t="1077499" x="7294563" y="2927350"/>
          <p14:tracePt t="1077507" x="7326313" y="2927350"/>
          <p14:tracePt t="1077515" x="7358063" y="2927350"/>
          <p14:tracePt t="1077523" x="7389813" y="2927350"/>
          <p14:tracePt t="1077531" x="7421563" y="2927350"/>
          <p14:tracePt t="1077539" x="7453313" y="2927350"/>
          <p14:tracePt t="1077547" x="7477125" y="2927350"/>
          <p14:tracePt t="1077556" x="7510463" y="2927350"/>
          <p14:tracePt t="1077563" x="7534275" y="2927350"/>
          <p14:tracePt t="1077571" x="7566025" y="2927350"/>
          <p14:tracePt t="1077579" x="7597775" y="2927350"/>
          <p14:tracePt t="1077588" x="7637463" y="2919413"/>
          <p14:tracePt t="1077595" x="7661275" y="2919413"/>
          <p14:tracePt t="1077605" x="7685088" y="2919413"/>
          <p14:tracePt t="1077611" x="7700963" y="2919413"/>
          <p14:tracePt t="1077667" x="7708900" y="2919413"/>
          <p14:tracePt t="1077675" x="7716838" y="2919413"/>
          <p14:tracePt t="1077683" x="7724775" y="2919413"/>
          <p14:tracePt t="1077691" x="7732713" y="2919413"/>
          <p14:tracePt t="1077699" x="7740650" y="2919413"/>
          <p14:tracePt t="1077883" x="7740650" y="2935288"/>
          <p14:tracePt t="1077891" x="7740650" y="2951163"/>
          <p14:tracePt t="1077904" x="7740650" y="2974975"/>
          <p14:tracePt t="1077908" x="7732713" y="2998788"/>
          <p14:tracePt t="1077915" x="7724775" y="3022600"/>
          <p14:tracePt t="1077923" x="7716838" y="3054350"/>
          <p14:tracePt t="1077931" x="7700963" y="3094038"/>
          <p14:tracePt t="1077940" x="7693025" y="3125788"/>
          <p14:tracePt t="1077947" x="7677150" y="3157538"/>
          <p14:tracePt t="1077955" x="7669213" y="3189288"/>
          <p14:tracePt t="1077963" x="7661275" y="3221038"/>
          <p14:tracePt t="1077971" x="7645400" y="3244850"/>
          <p14:tracePt t="1077980" x="7621588" y="3286125"/>
          <p14:tracePt t="1077988" x="7621588" y="3317875"/>
          <p14:tracePt t="1077996" x="7613650" y="3349625"/>
          <p14:tracePt t="1078004" x="7605713" y="3373438"/>
          <p14:tracePt t="1078011" x="7597775" y="3389313"/>
          <p14:tracePt t="1078019" x="7589838" y="3413125"/>
          <p14:tracePt t="1078027" x="7589838" y="3429000"/>
          <p14:tracePt t="1078035" x="7581900" y="3436938"/>
          <p14:tracePt t="1078043" x="7581900" y="3444875"/>
          <p14:tracePt t="1078051" x="7573963" y="3452813"/>
          <p14:tracePt t="1078059" x="7566025" y="3452813"/>
          <p14:tracePt t="1078075" x="7566025" y="3460750"/>
          <p14:tracePt t="1078123" x="7558088" y="3460750"/>
          <p14:tracePt t="1078139" x="7542213" y="3468688"/>
          <p14:tracePt t="1078147" x="7526338" y="3468688"/>
          <p14:tracePt t="1078155" x="7510463" y="3468688"/>
          <p14:tracePt t="1078163" x="7485063" y="3468688"/>
          <p14:tracePt t="1078171" x="7445375" y="3476625"/>
          <p14:tracePt t="1078179" x="7413625" y="3476625"/>
          <p14:tracePt t="1078188" x="7373938" y="3476625"/>
          <p14:tracePt t="1078195" x="7334250" y="3476625"/>
          <p14:tracePt t="1078204" x="7294563" y="3476625"/>
          <p14:tracePt t="1078211" x="7254875" y="3476625"/>
          <p14:tracePt t="1078219" x="7215188" y="3476625"/>
          <p14:tracePt t="1078227" x="7175500" y="3476625"/>
          <p14:tracePt t="1078235" x="7143750" y="3476625"/>
          <p14:tracePt t="1078243" x="7102475" y="3476625"/>
          <p14:tracePt t="1078251" x="7070725" y="3476625"/>
          <p14:tracePt t="1078259" x="7046913" y="3484563"/>
          <p14:tracePt t="1078267" x="7015163" y="3484563"/>
          <p14:tracePt t="1078275" x="6999288" y="3484563"/>
          <p14:tracePt t="1078283" x="6983413" y="3492500"/>
          <p14:tracePt t="1078291" x="6975475" y="3492500"/>
          <p14:tracePt t="1078307" x="6975475" y="3500438"/>
          <p14:tracePt t="1078315" x="6967538" y="3500438"/>
          <p14:tracePt t="1078403" x="6967538" y="3492500"/>
          <p14:tracePt t="1078411" x="6967538" y="3484563"/>
          <p14:tracePt t="1078419" x="6967538" y="3460750"/>
          <p14:tracePt t="1078427" x="6967538" y="3436938"/>
          <p14:tracePt t="1078435" x="6967538" y="3405188"/>
          <p14:tracePt t="1078443" x="6967538" y="3365500"/>
          <p14:tracePt t="1078451" x="6967538" y="3333750"/>
          <p14:tracePt t="1078459" x="6967538" y="3302000"/>
          <p14:tracePt t="1078467" x="6967538" y="3270250"/>
          <p14:tracePt t="1078475" x="6967538" y="3236913"/>
          <p14:tracePt t="1078483" x="6967538" y="3197225"/>
          <p14:tracePt t="1078491" x="6967538" y="3165475"/>
          <p14:tracePt t="1078499" x="6967538" y="3125788"/>
          <p14:tracePt t="1078507" x="6967538" y="3094038"/>
          <p14:tracePt t="1078514" x="6967538" y="3078163"/>
          <p14:tracePt t="1078523" x="6967538" y="3062288"/>
          <p14:tracePt t="1078531" x="6967538" y="3046413"/>
          <p14:tracePt t="1078539" x="6967538" y="3038475"/>
          <p14:tracePt t="1078546" x="6975475" y="3022600"/>
          <p14:tracePt t="1078555" x="6983413" y="3014663"/>
          <p14:tracePt t="1078563" x="6983413" y="3006725"/>
          <p14:tracePt t="1078571" x="6991350" y="2998788"/>
          <p14:tracePt t="1078587" x="6999288" y="2990850"/>
          <p14:tracePt t="1078595" x="7007225" y="2990850"/>
          <p14:tracePt t="1078603" x="7015163" y="2990850"/>
          <p14:tracePt t="1078611" x="7015163" y="2982913"/>
          <p14:tracePt t="1078620" x="7023100" y="2982913"/>
          <p14:tracePt t="1078627" x="7038975" y="2982913"/>
          <p14:tracePt t="1078635" x="7054850" y="2982913"/>
          <p14:tracePt t="1078643" x="7086600" y="2982913"/>
          <p14:tracePt t="1078651" x="7118350" y="2982913"/>
          <p14:tracePt t="1078659" x="7159625" y="2982913"/>
          <p14:tracePt t="1078667" x="7207250" y="2982913"/>
          <p14:tracePt t="1078675" x="7254875" y="2982913"/>
          <p14:tracePt t="1078683" x="7318375" y="2982913"/>
          <p14:tracePt t="1078691" x="7381875" y="2982913"/>
          <p14:tracePt t="1078699" x="7445375" y="2982913"/>
          <p14:tracePt t="1078707" x="7510463" y="2982913"/>
          <p14:tracePt t="1078715" x="7573963" y="2982913"/>
          <p14:tracePt t="1078723" x="7629525" y="2982913"/>
          <p14:tracePt t="1078731" x="7677150" y="2982913"/>
          <p14:tracePt t="1078739" x="7716838" y="2982913"/>
          <p14:tracePt t="1078747" x="7732713" y="2982913"/>
          <p14:tracePt t="1078755" x="7740650" y="2982913"/>
          <p14:tracePt t="1078771" x="7748588" y="2982913"/>
          <p14:tracePt t="1078923" x="7748588" y="2990850"/>
          <p14:tracePt t="1078931" x="7748588" y="3006725"/>
          <p14:tracePt t="1078938" x="7740650" y="3022600"/>
          <p14:tracePt t="1078947" x="7740650" y="3030538"/>
          <p14:tracePt t="1078955" x="7732713" y="3038475"/>
          <p14:tracePt t="1078963" x="7732713" y="3046413"/>
          <p14:tracePt t="1078971" x="7732713" y="3054350"/>
          <p14:tracePt t="1078979" x="7724775" y="3062288"/>
          <p14:tracePt t="1078988" x="7724775" y="3070225"/>
          <p14:tracePt t="1078995" x="7724775" y="3086100"/>
          <p14:tracePt t="1079003" x="7716838" y="3094038"/>
          <p14:tracePt t="1079011" x="7716838" y="3109913"/>
          <p14:tracePt t="1079019" x="7708900" y="3125788"/>
          <p14:tracePt t="1079027" x="7708900" y="3141663"/>
          <p14:tracePt t="1079035" x="7708900" y="3157538"/>
          <p14:tracePt t="1079043" x="7700963" y="3173413"/>
          <p14:tracePt t="1079050" x="7700963" y="3189288"/>
          <p14:tracePt t="1079059" x="7693025" y="3197225"/>
          <p14:tracePt t="1079067" x="7693025" y="3205163"/>
          <p14:tracePt t="1079075" x="7685088" y="3221038"/>
          <p14:tracePt t="1079083" x="7677150" y="3236913"/>
          <p14:tracePt t="1079091" x="7669213" y="3270250"/>
          <p14:tracePt t="1079099" x="7661275" y="3302000"/>
          <p14:tracePt t="1079107" x="7645400" y="3349625"/>
          <p14:tracePt t="1079115" x="7613650" y="3413125"/>
          <p14:tracePt t="1079123" x="7605713" y="3484563"/>
          <p14:tracePt t="1079131" x="7589838" y="3556000"/>
          <p14:tracePt t="1079139" x="7589838" y="3613150"/>
          <p14:tracePt t="1079147" x="7589838" y="3652838"/>
          <p14:tracePt t="1079339" x="7581900" y="3652838"/>
          <p14:tracePt t="1079347" x="7581900" y="3660775"/>
          <p14:tracePt t="1079370" x="7581900" y="3652838"/>
          <p14:tracePt t="1079555" x="7589838" y="3652838"/>
          <p14:tracePt t="1079787" x="7573963" y="3652838"/>
          <p14:tracePt t="1079795" x="7558088" y="3668713"/>
          <p14:tracePt t="1079803" x="7534275" y="3668713"/>
          <p14:tracePt t="1079811" x="7526338" y="3676650"/>
          <p14:tracePt t="1079907" x="7518400" y="3676650"/>
          <p14:tracePt t="1079915" x="7518400" y="3668713"/>
          <p14:tracePt t="1079923" x="7510463" y="3660775"/>
          <p14:tracePt t="1079963" x="7502525" y="3660775"/>
          <p14:tracePt t="1079979" x="7493000" y="3652838"/>
          <p14:tracePt t="1079987" x="7485063" y="3644900"/>
          <p14:tracePt t="1079995" x="7477125" y="3636963"/>
          <p14:tracePt t="1080003" x="7453313" y="3629025"/>
          <p14:tracePt t="1080011" x="7437438" y="3613150"/>
          <p14:tracePt t="1080019" x="7413625" y="3605213"/>
          <p14:tracePt t="1080027" x="7405688" y="3595688"/>
          <p14:tracePt t="1080035" x="7389813" y="3595688"/>
          <p14:tracePt t="1080043" x="7381875" y="3587750"/>
          <p14:tracePt t="1080051" x="7373938" y="3587750"/>
          <p14:tracePt t="1080059" x="7366000" y="3587750"/>
          <p14:tracePt t="1080067" x="7358063" y="3587750"/>
          <p14:tracePt t="1080075" x="7350125" y="3587750"/>
          <p14:tracePt t="1080083" x="7342188" y="3587750"/>
          <p14:tracePt t="1080091" x="7334250" y="3595688"/>
          <p14:tracePt t="1080099" x="7326313" y="3595688"/>
          <p14:tracePt t="1080107" x="7310438" y="3605213"/>
          <p14:tracePt t="1080115" x="7302500" y="3613150"/>
          <p14:tracePt t="1080123" x="7294563" y="3613150"/>
          <p14:tracePt t="1080131" x="7286625" y="3613150"/>
          <p14:tracePt t="1080140" x="7278688" y="3613150"/>
          <p14:tracePt t="1080147" x="7270750" y="3613150"/>
          <p14:tracePt t="1080154" x="7262813" y="3613150"/>
          <p14:tracePt t="1080228" x="7254875" y="3613150"/>
          <p14:tracePt t="1080235" x="7246938" y="3595688"/>
          <p14:tracePt t="1080243" x="7246938" y="3579813"/>
          <p14:tracePt t="1080251" x="7239000" y="3571875"/>
          <p14:tracePt t="1080259" x="7231063" y="3556000"/>
          <p14:tracePt t="1080267" x="7231063" y="3540125"/>
          <p14:tracePt t="1080275" x="7223125" y="3524250"/>
          <p14:tracePt t="1080283" x="7223125" y="3516313"/>
          <p14:tracePt t="1080291" x="7223125" y="3508375"/>
          <p14:tracePt t="1080307" x="7223125" y="3500438"/>
          <p14:tracePt t="1080316" x="7223125" y="3492500"/>
          <p14:tracePt t="1080323" x="7239000" y="3484563"/>
          <p14:tracePt t="1080331" x="7254875" y="3484563"/>
          <p14:tracePt t="1080339" x="7278688" y="3484563"/>
          <p14:tracePt t="1080347" x="7286625" y="3484563"/>
          <p14:tracePt t="1080356" x="7302500" y="3484563"/>
          <p14:tracePt t="1080363" x="7318375" y="3484563"/>
          <p14:tracePt t="1080371" x="7318375" y="3500438"/>
          <p14:tracePt t="1080379" x="7326313" y="3508375"/>
          <p14:tracePt t="1080387" x="7326313" y="3524250"/>
          <p14:tracePt t="1080395" x="7326313" y="3548063"/>
          <p14:tracePt t="1080405" x="7326313" y="3556000"/>
          <p14:tracePt t="1080411" x="7326313" y="3579813"/>
          <p14:tracePt t="1080419" x="7310438" y="3587750"/>
          <p14:tracePt t="1080427" x="7294563" y="3605213"/>
          <p14:tracePt t="1080435" x="7278688" y="3621088"/>
          <p14:tracePt t="1080443" x="7270750" y="3621088"/>
          <p14:tracePt t="1080451" x="7262813" y="3621088"/>
          <p14:tracePt t="1080508" x="7262813" y="3629025"/>
          <p14:tracePt t="1080523" x="7262813" y="3652838"/>
          <p14:tracePt t="1080531" x="7262813" y="3668713"/>
          <p14:tracePt t="1080539" x="7262813" y="3684588"/>
          <p14:tracePt t="1080547" x="7270750" y="3708400"/>
          <p14:tracePt t="1080555" x="7278688" y="3732213"/>
          <p14:tracePt t="1080563" x="7286625" y="3756025"/>
          <p14:tracePt t="1080572" x="7294563" y="3779838"/>
          <p14:tracePt t="1080579" x="7302500" y="3795713"/>
          <p14:tracePt t="1080587" x="7302500" y="3819525"/>
          <p14:tracePt t="1080595" x="7302500" y="3835400"/>
          <p14:tracePt t="1080603" x="7302500" y="3851275"/>
          <p14:tracePt t="1080611" x="7302500" y="3859213"/>
          <p14:tracePt t="1080619" x="7286625" y="3867150"/>
          <p14:tracePt t="1080627" x="7278688" y="3867150"/>
          <p14:tracePt t="1080635" x="7262813" y="3875088"/>
          <p14:tracePt t="1080651" x="7254875" y="3875088"/>
          <p14:tracePt t="1080659" x="7246938" y="3875088"/>
          <p14:tracePt t="1080667" x="7239000" y="3883025"/>
          <p14:tracePt t="1080675" x="7231063" y="3883025"/>
          <p14:tracePt t="1080683" x="7215188" y="3883025"/>
          <p14:tracePt t="1080691" x="7207250" y="3883025"/>
          <p14:tracePt t="1080699" x="7191375" y="3883025"/>
          <p14:tracePt t="1080707" x="7183438" y="3883025"/>
          <p14:tracePt t="1080715" x="7175500" y="3883025"/>
          <p14:tracePt t="1080723" x="7175500" y="3851275"/>
          <p14:tracePt t="1080731" x="7175500" y="3827463"/>
          <p14:tracePt t="1080739" x="7175500" y="3795713"/>
          <p14:tracePt t="1080747" x="7175500" y="3763963"/>
          <p14:tracePt t="1080755" x="7191375" y="3740150"/>
          <p14:tracePt t="1080763" x="7207250" y="3708400"/>
          <p14:tracePt t="1080771" x="7223125" y="3692525"/>
          <p14:tracePt t="1080779" x="7239000" y="3668713"/>
          <p14:tracePt t="1080788" x="7254875" y="3660775"/>
          <p14:tracePt t="1080795" x="7270750" y="3652838"/>
          <p14:tracePt t="1080803" x="7286625" y="3652838"/>
          <p14:tracePt t="1080811" x="7302500" y="3652838"/>
          <p14:tracePt t="1080819" x="7326313" y="3644900"/>
          <p14:tracePt t="1080827" x="7350125" y="3644900"/>
          <p14:tracePt t="1080835" x="7381875" y="3644900"/>
          <p14:tracePt t="1080843" x="7413625" y="3644900"/>
          <p14:tracePt t="1080851" x="7445375" y="3644900"/>
          <p14:tracePt t="1080859" x="7477125" y="3652838"/>
          <p14:tracePt t="1080867" x="7502525" y="3660775"/>
          <p14:tracePt t="1080875" x="7518400" y="3676650"/>
          <p14:tracePt t="1080883" x="7526338" y="3692525"/>
          <p14:tracePt t="1080904" x="7534275" y="3716338"/>
          <p14:tracePt t="1080908" x="7534275" y="3732213"/>
          <p14:tracePt t="1080915" x="7526338" y="3748088"/>
          <p14:tracePt t="1080923" x="7510463" y="3763963"/>
          <p14:tracePt t="1080932" x="7493000" y="3779838"/>
          <p14:tracePt t="1080939" x="7485063" y="3787775"/>
          <p14:tracePt t="1080947" x="7477125" y="3803650"/>
          <p14:tracePt t="1080955" x="7469188" y="3811588"/>
          <p14:tracePt t="1080963" x="7469188" y="3819525"/>
          <p14:tracePt t="1080971" x="7469188" y="3827463"/>
          <p14:tracePt t="1080979" x="7469188" y="3843338"/>
          <p14:tracePt t="1080988" x="7469188" y="3859213"/>
          <p14:tracePt t="1080995" x="7469188" y="3867150"/>
          <p14:tracePt t="1081004" x="7469188" y="3883025"/>
          <p14:tracePt t="1081011" x="7469188" y="3898900"/>
          <p14:tracePt t="1081019" x="7469188" y="3914775"/>
          <p14:tracePt t="1081027" x="7469188" y="3930650"/>
          <p14:tracePt t="1081035" x="7469188" y="3948113"/>
          <p14:tracePt t="1081043" x="7469188" y="3963988"/>
          <p14:tracePt t="1081051" x="7469188" y="3979863"/>
          <p14:tracePt t="1081059" x="7469188" y="3987800"/>
          <p14:tracePt t="1081067" x="7477125" y="3995738"/>
          <p14:tracePt t="1081075" x="7477125" y="4003675"/>
          <p14:tracePt t="1081083" x="7485063" y="4011613"/>
          <p14:tracePt t="1081091" x="7493000" y="4019550"/>
          <p14:tracePt t="1081099" x="7493000" y="4027488"/>
          <p14:tracePt t="1081123" x="7502525" y="4027488"/>
          <p14:tracePt t="1081186" x="7502525" y="4019550"/>
          <p14:tracePt t="1081203" x="7510463" y="4011613"/>
          <p14:tracePt t="1081226" x="7510463" y="4003675"/>
          <p14:tracePt t="1081234" x="7510463" y="3995738"/>
          <p14:tracePt t="1081251" x="7510463" y="3987800"/>
          <p14:tracePt t="1081274" x="7502525" y="3987800"/>
          <p14:tracePt t="1081282" x="7502525" y="3979863"/>
          <p14:tracePt t="1081290" x="7493000" y="3979863"/>
          <p14:tracePt t="1081299" x="7477125" y="3979863"/>
          <p14:tracePt t="1081330" x="7469188" y="3979863"/>
          <p14:tracePt t="1081515" x="7469188" y="3971925"/>
          <p14:tracePt t="1081547" x="7477125" y="3963988"/>
          <p14:tracePt t="1081563" x="7493000" y="3963988"/>
          <p14:tracePt t="1081571" x="7510463" y="3956050"/>
          <p14:tracePt t="1081579" x="7534275" y="3948113"/>
          <p14:tracePt t="1081587" x="7558088" y="3930650"/>
          <p14:tracePt t="1081595" x="7597775" y="3922713"/>
          <p14:tracePt t="1081605" x="7645400" y="3914775"/>
          <p14:tracePt t="1081611" x="7693025" y="3898900"/>
          <p14:tracePt t="1081619" x="7740650" y="3883025"/>
          <p14:tracePt t="1081627" x="7796213" y="3867150"/>
          <p14:tracePt t="1081635" x="7843838" y="3851275"/>
          <p14:tracePt t="1081643" x="7908925" y="3827463"/>
          <p14:tracePt t="1081651" x="7964488" y="3811588"/>
          <p14:tracePt t="1081659" x="8027988" y="3787775"/>
          <p14:tracePt t="1081667" x="8091488" y="3763963"/>
          <p14:tracePt t="1081675" x="8154988" y="3724275"/>
          <p14:tracePt t="1081683" x="8218488" y="3676650"/>
          <p14:tracePt t="1081691" x="8275638" y="3636963"/>
          <p14:tracePt t="1081699" x="8331200" y="3605213"/>
          <p14:tracePt t="1081707" x="8370888" y="3587750"/>
          <p14:tracePt t="1081715" x="8402638" y="3563938"/>
          <p14:tracePt t="1081723" x="8434388" y="3540125"/>
          <p14:tracePt t="1081731" x="8442325" y="3532188"/>
          <p14:tracePt t="1081739" x="8450263" y="3524250"/>
          <p14:tracePt t="1081763" x="8450263" y="3516313"/>
          <p14:tracePt t="1081771" x="8450263" y="3508375"/>
          <p14:tracePt t="1081788" x="8442325" y="3500438"/>
          <p14:tracePt t="1081795" x="8434388" y="3500438"/>
          <p14:tracePt t="1081803" x="8426450" y="3500438"/>
          <p14:tracePt t="1081819" x="8418513" y="3500438"/>
          <p14:tracePt t="1081843" x="8410575" y="3500438"/>
          <p14:tracePt t="1081851" x="8402638" y="3500438"/>
          <p14:tracePt t="1081860" x="8394700" y="3500438"/>
          <p14:tracePt t="1081867" x="8386763" y="3500438"/>
          <p14:tracePt t="1081875" x="8370888" y="3500438"/>
          <p14:tracePt t="1081883" x="8362950" y="3500438"/>
          <p14:tracePt t="1081915" x="8355013" y="3500438"/>
          <p14:tracePt t="1081923" x="8347075" y="3500438"/>
          <p14:tracePt t="1081931" x="8339138" y="3500438"/>
          <p14:tracePt t="1081939" x="8331200" y="3500438"/>
          <p14:tracePt t="1081947" x="8323263" y="3500438"/>
          <p14:tracePt t="1081955" x="8315325" y="3500438"/>
          <p14:tracePt t="1081962" x="8299450" y="3500438"/>
          <p14:tracePt t="1081971" x="8283575" y="3500438"/>
          <p14:tracePt t="1081979" x="8275638" y="3500438"/>
          <p14:tracePt t="1081987" x="8267700" y="3500438"/>
          <p14:tracePt t="1082003" x="8259763" y="3500438"/>
          <p14:tracePt t="1082083" x="8259763" y="3492500"/>
          <p14:tracePt t="1082091" x="8251825" y="3484563"/>
          <p14:tracePt t="1082099" x="8235950" y="3476625"/>
          <p14:tracePt t="1082107" x="8218488" y="3468688"/>
          <p14:tracePt t="1082115" x="8202613" y="3460750"/>
          <p14:tracePt t="1082123" x="8194675" y="3452813"/>
          <p14:tracePt t="1082131" x="8178800" y="3436938"/>
          <p14:tracePt t="1082139" x="8178800" y="3421063"/>
          <p14:tracePt t="1082147" x="8170863" y="3405188"/>
          <p14:tracePt t="1082155" x="8170863" y="3397250"/>
          <p14:tracePt t="1082163" x="8170863" y="3381375"/>
          <p14:tracePt t="1082171" x="8162925" y="3373438"/>
          <p14:tracePt t="1082178" x="8162925" y="3365500"/>
          <p14:tracePt t="1082188" x="8154988" y="3357563"/>
          <p14:tracePt t="1082195" x="8147050" y="3349625"/>
          <p14:tracePt t="1082204" x="8139113" y="3333750"/>
          <p14:tracePt t="1082210" x="8123238" y="3325813"/>
          <p14:tracePt t="1082218" x="8107363" y="3317875"/>
          <p14:tracePt t="1082226" x="8083550" y="3309938"/>
          <p14:tracePt t="1082235" x="8059738" y="3302000"/>
          <p14:tracePt t="1082242" x="8043863" y="3294063"/>
          <p14:tracePt t="1082250" x="8020050" y="3278188"/>
          <p14:tracePt t="1082259" x="8004175" y="3270250"/>
          <p14:tracePt t="1082267" x="7980363" y="3270250"/>
          <p14:tracePt t="1082274" x="7964488" y="3262313"/>
          <p14:tracePt t="1082282" x="7940675" y="3252788"/>
          <p14:tracePt t="1082290" x="7924800" y="3252788"/>
          <p14:tracePt t="1082298" x="7908925" y="3244850"/>
          <p14:tracePt t="1082307" x="7900988" y="3244850"/>
          <p14:tracePt t="1082314" x="7893050" y="3244850"/>
          <p14:tracePt t="1082323" x="7877175" y="3244850"/>
          <p14:tracePt t="1082346" x="7869238" y="3244850"/>
          <p14:tracePt t="1082379" x="7877175" y="3244850"/>
          <p14:tracePt t="1082387" x="7885113" y="3236913"/>
          <p14:tracePt t="1082395" x="7900988" y="3228975"/>
          <p14:tracePt t="1082404" x="7924800" y="3228975"/>
          <p14:tracePt t="1082411" x="7940675" y="3221038"/>
          <p14:tracePt t="1082418" x="7948613" y="3221038"/>
          <p14:tracePt t="1082427" x="7972425" y="3213100"/>
          <p14:tracePt t="1082435" x="7980363" y="3205163"/>
          <p14:tracePt t="1082443" x="7996238" y="3189288"/>
          <p14:tracePt t="1082451" x="8012113" y="3181350"/>
          <p14:tracePt t="1082459" x="8020050" y="3181350"/>
          <p14:tracePt t="1082467" x="8020050" y="3173413"/>
          <p14:tracePt t="1082474" x="8035925" y="3173413"/>
          <p14:tracePt t="1082482" x="8035925" y="3165475"/>
          <p14:tracePt t="1082491" x="8043863" y="3149600"/>
          <p14:tracePt t="1082498" x="8059738" y="3133725"/>
          <p14:tracePt t="1082506" x="8067675" y="3109913"/>
          <p14:tracePt t="1082514" x="8083550" y="3086100"/>
          <p14:tracePt t="1082522" x="8099425" y="3062288"/>
          <p14:tracePt t="1082530" x="8115300" y="3030538"/>
          <p14:tracePt t="1082539" x="8139113" y="2998788"/>
          <p14:tracePt t="1082546" x="8162925" y="2959100"/>
          <p14:tracePt t="1082554" x="8186738" y="2935288"/>
          <p14:tracePt t="1082563" x="8202613" y="2909888"/>
          <p14:tracePt t="1082571" x="8226425" y="2886075"/>
          <p14:tracePt t="1082579" x="8251825" y="2862263"/>
          <p14:tracePt t="1082588" x="8275638" y="2838450"/>
          <p14:tracePt t="1082595" x="8307388" y="2806700"/>
          <p14:tracePt t="1082604" x="8323263" y="2774950"/>
          <p14:tracePt t="1082611" x="8339138" y="2759075"/>
          <p14:tracePt t="1082619" x="8347075" y="2743200"/>
          <p14:tracePt t="1082627" x="8355013" y="2727325"/>
          <p14:tracePt t="1082635" x="8362950" y="2727325"/>
          <p14:tracePt t="1082651" x="8362950" y="2719388"/>
          <p14:tracePt t="1082659" x="8370888" y="2719388"/>
          <p14:tracePt t="1082667" x="8378825" y="2719388"/>
          <p14:tracePt t="1082683" x="8386763" y="2719388"/>
          <p14:tracePt t="1082691" x="8402638" y="2719388"/>
          <p14:tracePt t="1082699" x="8426450" y="2719388"/>
          <p14:tracePt t="1082707" x="8442325" y="2719388"/>
          <p14:tracePt t="1082715" x="8458200" y="2719388"/>
          <p14:tracePt t="1082723" x="8482013" y="2719388"/>
          <p14:tracePt t="1082731" x="8497888" y="2719388"/>
          <p14:tracePt t="1082739" x="8513763" y="2719388"/>
          <p14:tracePt t="1082747" x="8529638" y="2719388"/>
          <p14:tracePt t="1082755" x="8537575" y="2719388"/>
          <p14:tracePt t="1082763" x="8553450" y="2719388"/>
          <p14:tracePt t="1082771" x="8569325" y="2719388"/>
          <p14:tracePt t="1082779" x="8577263" y="2719388"/>
          <p14:tracePt t="1082788" x="8585200" y="2719388"/>
          <p14:tracePt t="1082795" x="8593138" y="2719388"/>
          <p14:tracePt t="1082803" x="8593138" y="2711450"/>
          <p14:tracePt t="1082827" x="8602663" y="2703513"/>
          <p14:tracePt t="1082907" x="8602663" y="2695575"/>
          <p14:tracePt t="1082923" x="8610600" y="2687638"/>
          <p14:tracePt t="1082931" x="8618538" y="2687638"/>
          <p14:tracePt t="1082939" x="8618538" y="2679700"/>
          <p14:tracePt t="1082955" x="8626475" y="2679700"/>
          <p14:tracePt t="1082963" x="8634413" y="2671763"/>
          <p14:tracePt t="1082971" x="8634413" y="2663825"/>
          <p14:tracePt t="1082979" x="8642350" y="2663825"/>
          <p14:tracePt t="1082988" x="8650288" y="2663825"/>
          <p14:tracePt t="1082995" x="8658225" y="2655888"/>
          <p14:tracePt t="1083011" x="8674100" y="2655888"/>
          <p14:tracePt t="1083019" x="8674100" y="2647950"/>
          <p14:tracePt t="1083027" x="8682038" y="2647950"/>
          <p14:tracePt t="1083035" x="8689975" y="2647950"/>
          <p14:tracePt t="1083043" x="8697913" y="2640013"/>
          <p14:tracePt t="1083051" x="8705850" y="2640013"/>
          <p14:tracePt t="1083059" x="8713788" y="2640013"/>
          <p14:tracePt t="1083067" x="8721725" y="2632075"/>
          <p14:tracePt t="1083075" x="8737600" y="2632075"/>
          <p14:tracePt t="1083083" x="8737600" y="2624138"/>
          <p14:tracePt t="1083091" x="8745538" y="2624138"/>
          <p14:tracePt t="1083107" x="8753475" y="2624138"/>
          <p14:tracePt t="1083115" x="8761413" y="2624138"/>
          <p14:tracePt t="1083123" x="8769350" y="2624138"/>
          <p14:tracePt t="1083131" x="8785225" y="2616200"/>
          <p14:tracePt t="1083155" x="8793163" y="2616200"/>
          <p14:tracePt t="1083211" x="8801100" y="2616200"/>
          <p14:tracePt t="1083227" x="8809038" y="2616200"/>
          <p14:tracePt t="1083235" x="8824913" y="2616200"/>
          <p14:tracePt t="1083243" x="8832850" y="2616200"/>
          <p14:tracePt t="1083251" x="8856663" y="2616200"/>
          <p14:tracePt t="1083467" x="8848725" y="2616200"/>
          <p14:tracePt t="1083482" x="8832850" y="2616200"/>
          <p14:tracePt t="1083491" x="8809038" y="2616200"/>
          <p14:tracePt t="1083499" x="8793163" y="2616200"/>
          <p14:tracePt t="1083507" x="8761413" y="2616200"/>
          <p14:tracePt t="1083515" x="8705850" y="2632075"/>
          <p14:tracePt t="1083523" x="8642350" y="2647950"/>
          <p14:tracePt t="1083531" x="8577263" y="2671763"/>
          <p14:tracePt t="1083539" x="8513763" y="2695575"/>
          <p14:tracePt t="1083547" x="8442325" y="2735263"/>
          <p14:tracePt t="1083555" x="8402638" y="2790825"/>
          <p14:tracePt t="1083563" x="8347075" y="2822575"/>
          <p14:tracePt t="1083571" x="8291513" y="2862263"/>
          <p14:tracePt t="1083579" x="8243888" y="2894013"/>
          <p14:tracePt t="1083588" x="8202613" y="2909888"/>
          <p14:tracePt t="1083595" x="8154988" y="2927350"/>
          <p14:tracePt t="1083605" x="8115300" y="2935288"/>
          <p14:tracePt t="1083611" x="8075613" y="2951163"/>
          <p14:tracePt t="1083619" x="8035925" y="2967038"/>
          <p14:tracePt t="1083627" x="8004175" y="2974975"/>
          <p14:tracePt t="1083634" x="7964488" y="2990850"/>
          <p14:tracePt t="1083643" x="7932738" y="3006725"/>
          <p14:tracePt t="1083650" x="7900988" y="3038475"/>
          <p14:tracePt t="1083658" x="7859713" y="3070225"/>
          <p14:tracePt t="1083667" x="7820025" y="3109913"/>
          <p14:tracePt t="1083675" x="7780338" y="3141663"/>
          <p14:tracePt t="1083683" x="7748588" y="3173413"/>
          <p14:tracePt t="1083690" x="7724775" y="3189288"/>
          <p14:tracePt t="1083699" x="7708900" y="3197225"/>
          <p14:tracePt t="1083707" x="7700963" y="3205163"/>
          <p14:tracePt t="1083715" x="7693025" y="3205163"/>
          <p14:tracePt t="1083723" x="7685088" y="3213100"/>
          <p14:tracePt t="1083730" x="7677150" y="3213100"/>
          <p14:tracePt t="1083738" x="7661275" y="3213100"/>
          <p14:tracePt t="1083746" x="7653338" y="3213100"/>
          <p14:tracePt t="1083754" x="7645400" y="3221038"/>
          <p14:tracePt t="1083763" x="7637463" y="3221038"/>
          <p14:tracePt t="1083771" x="7629525" y="3221038"/>
          <p14:tracePt t="1083778" x="7621588" y="3221038"/>
          <p14:tracePt t="1083867" x="7621588" y="3213100"/>
          <p14:tracePt t="1083875" x="7621588" y="3205163"/>
          <p14:tracePt t="1083883" x="7621588" y="3197225"/>
          <p14:tracePt t="1083891" x="7621588" y="3189288"/>
          <p14:tracePt t="1083899" x="7621588" y="3173413"/>
          <p14:tracePt t="1083907" x="7621588" y="3157538"/>
          <p14:tracePt t="1083915" x="7621588" y="3133725"/>
          <p14:tracePt t="1083923" x="7621588" y="3109913"/>
          <p14:tracePt t="1083930" x="7621588" y="3086100"/>
          <p14:tracePt t="1083939" x="7621588" y="3054350"/>
          <p14:tracePt t="1083947" x="7629525" y="3014663"/>
          <p14:tracePt t="1083955" x="7661275" y="2967038"/>
          <p14:tracePt t="1083963" x="7693025" y="2927350"/>
          <p14:tracePt t="1083971" x="7732713" y="2878138"/>
          <p14:tracePt t="1083979" x="7764463" y="2846388"/>
          <p14:tracePt t="1083988" x="7804150" y="2806700"/>
          <p14:tracePt t="1083995" x="7859713" y="2759075"/>
          <p14:tracePt t="1084003" x="7916863" y="2719388"/>
          <p14:tracePt t="1084011" x="7980363" y="2679700"/>
          <p14:tracePt t="1084019" x="8051800" y="2632075"/>
          <p14:tracePt t="1084027" x="8123238" y="2584450"/>
          <p14:tracePt t="1084035" x="8202613" y="2527300"/>
          <p14:tracePt t="1084043" x="8275638" y="2479675"/>
          <p14:tracePt t="1084051" x="8355013" y="2447925"/>
          <p14:tracePt t="1084059" x="8410575" y="2432050"/>
          <p14:tracePt t="1084067" x="8458200" y="2416175"/>
          <p14:tracePt t="1084075" x="8489950" y="2400300"/>
          <p14:tracePt t="1084083" x="8513763" y="2400300"/>
          <p14:tracePt t="1084091" x="8521700" y="2400300"/>
          <p14:tracePt t="1084315" x="8529638" y="2400300"/>
          <p14:tracePt t="1084323" x="8537575" y="2400300"/>
          <p14:tracePt t="1084331" x="8561388" y="2400300"/>
          <p14:tracePt t="1084339" x="8593138" y="2400300"/>
          <p14:tracePt t="1084347" x="8634413" y="2400300"/>
          <p14:tracePt t="1084355" x="8682038" y="2400300"/>
          <p14:tracePt t="1084363" x="8729663" y="2400300"/>
          <p14:tracePt t="1084371" x="8777288" y="2384425"/>
          <p14:tracePt t="1084379" x="8816975" y="2368550"/>
          <p14:tracePt t="1084388" x="8856663" y="2360613"/>
          <p14:tracePt t="1084395" x="8880475" y="2344738"/>
          <p14:tracePt t="1084403" x="8912225" y="2336800"/>
          <p14:tracePt t="1084411" x="8928100" y="2336800"/>
          <p14:tracePt t="1084419" x="8951913" y="2328863"/>
          <p14:tracePt t="1084427" x="8959850" y="2320925"/>
          <p14:tracePt t="1084435" x="8969375" y="2320925"/>
          <p14:tracePt t="1084891" x="8969375" y="2328863"/>
          <p14:tracePt t="1084899" x="8943975" y="2344738"/>
          <p14:tracePt t="1084907" x="8920163" y="2360613"/>
          <p14:tracePt t="1084915" x="8880475" y="2384425"/>
          <p14:tracePt t="1084923" x="8848725" y="2408238"/>
          <p14:tracePt t="1084931" x="8801100" y="2447925"/>
          <p14:tracePt t="1084939" x="8745538" y="2503488"/>
          <p14:tracePt t="1084947" x="8689975" y="2559050"/>
          <p14:tracePt t="1084954" x="8634413" y="2624138"/>
          <p14:tracePt t="1084963" x="8577263" y="2695575"/>
          <p14:tracePt t="1084971" x="8537575" y="2759075"/>
          <p14:tracePt t="1084979" x="8505825" y="2814638"/>
          <p14:tracePt t="1084988" x="8466138" y="2878138"/>
          <p14:tracePt t="1084995" x="8426450" y="2935288"/>
          <p14:tracePt t="1085003" x="8386763" y="2990850"/>
          <p14:tracePt t="1085011" x="8355013" y="3046413"/>
          <p14:tracePt t="1085019" x="8315325" y="3101975"/>
          <p14:tracePt t="1085027" x="8283575" y="3149600"/>
          <p14:tracePt t="1085035" x="8251825" y="3189288"/>
          <p14:tracePt t="1085043" x="8226425" y="3213100"/>
          <p14:tracePt t="1085051" x="8202613" y="3236913"/>
          <p14:tracePt t="1085059" x="8194675" y="3244850"/>
          <p14:tracePt t="1085067" x="8178800" y="3244850"/>
          <p14:tracePt t="1085075" x="8170863" y="3252788"/>
          <p14:tracePt t="1085083" x="8162925" y="3262313"/>
          <p14:tracePt t="1085091" x="8154988" y="3270250"/>
          <p14:tracePt t="1085099" x="8147050" y="3270250"/>
          <p14:tracePt t="1085106" x="8131175" y="3278188"/>
          <p14:tracePt t="1085114" x="8115300" y="3286125"/>
          <p14:tracePt t="1085123" x="8099425" y="3294063"/>
          <p14:tracePt t="1085131" x="8075613" y="3294063"/>
          <p14:tracePt t="1085139" x="8067675" y="3302000"/>
          <p14:tracePt t="1085147" x="8043863" y="3302000"/>
          <p14:tracePt t="1085155" x="8020050" y="3302000"/>
          <p14:tracePt t="1085163" x="7996238" y="3309938"/>
          <p14:tracePt t="1085171" x="7980363" y="3309938"/>
          <p14:tracePt t="1085178" x="7956550" y="3309938"/>
          <p14:tracePt t="1085187" x="7932738" y="3309938"/>
          <p14:tracePt t="1085195" x="7908925" y="3309938"/>
          <p14:tracePt t="1085203" x="7877175" y="3309938"/>
          <p14:tracePt t="1085211" x="7851775" y="3309938"/>
          <p14:tracePt t="1085219" x="7820025" y="3309938"/>
          <p14:tracePt t="1085226" x="7788275" y="3309938"/>
          <p14:tracePt t="1085235" x="7748588" y="3309938"/>
          <p14:tracePt t="1085243" x="7716838" y="3309938"/>
          <p14:tracePt t="1085250" x="7669213" y="3309938"/>
          <p14:tracePt t="1085259" x="7621588" y="3309938"/>
          <p14:tracePt t="1085267" x="7573963" y="3309938"/>
          <p14:tracePt t="1085275" x="7542213" y="3309938"/>
          <p14:tracePt t="1085283" x="7502525" y="3309938"/>
          <p14:tracePt t="1085291" x="7477125" y="3309938"/>
          <p14:tracePt t="1085299" x="7461250" y="3309938"/>
          <p14:tracePt t="1085307" x="7445375" y="3309938"/>
          <p14:tracePt t="1085315" x="7437438" y="3309938"/>
          <p14:tracePt t="1085322" x="7429500" y="3309938"/>
          <p14:tracePt t="1085339" x="7421563" y="3309938"/>
          <p14:tracePt t="1085347" x="7413625" y="3317875"/>
          <p14:tracePt t="1085355" x="7405688" y="3317875"/>
          <p14:tracePt t="1085363" x="7397750" y="3317875"/>
          <p14:tracePt t="1085371" x="7381875" y="3317875"/>
          <p14:tracePt t="1085379" x="7366000" y="3317875"/>
          <p14:tracePt t="1085388" x="7358063" y="3317875"/>
          <p14:tracePt t="1085395" x="7350125" y="3317875"/>
          <p14:tracePt t="1085403" x="7342188" y="3317875"/>
          <p14:tracePt t="1085435" x="7334250" y="3317875"/>
          <p14:tracePt t="1085443" x="7326313" y="3294063"/>
          <p14:tracePt t="1085451" x="7310438" y="3270250"/>
          <p14:tracePt t="1085459" x="7294563" y="3244850"/>
          <p14:tracePt t="1085467" x="7286625" y="3213100"/>
          <p14:tracePt t="1085475" x="7278688" y="3189288"/>
          <p14:tracePt t="1085483" x="7270750" y="3165475"/>
          <p14:tracePt t="1085491" x="7270750" y="3133725"/>
          <p14:tracePt t="1085499" x="7270750" y="3109913"/>
          <p14:tracePt t="1085507" x="7270750" y="3086100"/>
          <p14:tracePt t="1085515" x="7270750" y="3054350"/>
          <p14:tracePt t="1085523" x="7270750" y="3030538"/>
          <p14:tracePt t="1085531" x="7270750" y="2998788"/>
          <p14:tracePt t="1085540" x="7270750" y="2974975"/>
          <p14:tracePt t="1085547" x="7270750" y="2959100"/>
          <p14:tracePt t="1085555" x="7286625" y="2943225"/>
          <p14:tracePt t="1085563" x="7310438" y="2909888"/>
          <p14:tracePt t="1085571" x="7342188" y="2878138"/>
          <p14:tracePt t="1085579" x="7373938" y="2854325"/>
          <p14:tracePt t="1085588" x="7421563" y="2830513"/>
          <p14:tracePt t="1085594" x="7469188" y="2798763"/>
          <p14:tracePt t="1085603" x="7518400" y="2782888"/>
          <p14:tracePt t="1085611" x="7566025" y="2774950"/>
          <p14:tracePt t="1085619" x="7605713" y="2751138"/>
          <p14:tracePt t="1085626" x="7653338" y="2743200"/>
          <p14:tracePt t="1085635" x="7700963" y="2743200"/>
          <p14:tracePt t="1085643" x="7748588" y="2743200"/>
          <p14:tracePt t="1085651" x="7796213" y="2743200"/>
          <p14:tracePt t="1085659" x="7843838" y="2743200"/>
          <p14:tracePt t="1085667" x="7885113" y="2759075"/>
          <p14:tracePt t="1085675" x="7932738" y="2774950"/>
          <p14:tracePt t="1085683" x="7972425" y="2790825"/>
          <p14:tracePt t="1085690" x="8004175" y="2814638"/>
          <p14:tracePt t="1085698" x="8020050" y="2838450"/>
          <p14:tracePt t="1085706" x="8027988" y="2862263"/>
          <p14:tracePt t="1085715" x="8027988" y="2886075"/>
          <p14:tracePt t="1085722" x="8027988" y="2909888"/>
          <p14:tracePt t="1085730" x="8027988" y="2943225"/>
          <p14:tracePt t="1085738" x="8027988" y="2974975"/>
          <p14:tracePt t="1085746" x="8004175" y="3022600"/>
          <p14:tracePt t="1085754" x="7980363" y="3046413"/>
          <p14:tracePt t="1085762" x="7940675" y="3094038"/>
          <p14:tracePt t="1085771" x="7900988" y="3149600"/>
          <p14:tracePt t="1085779" x="7859713" y="3205163"/>
          <p14:tracePt t="1085788" x="7820025" y="3262313"/>
          <p14:tracePt t="1085795" x="7772400" y="3309938"/>
          <p14:tracePt t="1085803" x="7732713" y="3333750"/>
          <p14:tracePt t="1085811" x="7716838" y="3349625"/>
          <p14:tracePt t="1085818" x="7685088" y="3365500"/>
          <p14:tracePt t="1085827" x="7661275" y="3365500"/>
          <p14:tracePt t="1085835" x="7621588" y="3365500"/>
          <p14:tracePt t="1085843" x="7589838" y="3365500"/>
          <p14:tracePt t="1085850" x="7558088" y="3365500"/>
          <p14:tracePt t="1085859" x="7534275" y="3365500"/>
          <p14:tracePt t="1085867" x="7502525" y="3349625"/>
          <p14:tracePt t="1085875" x="7485063" y="3325813"/>
          <p14:tracePt t="1085882" x="7461250" y="3286125"/>
          <p14:tracePt t="1085891" x="7437438" y="3236913"/>
          <p14:tracePt t="1085905" x="7421563" y="3181350"/>
          <p14:tracePt t="1085907" x="7397750" y="3117850"/>
          <p14:tracePt t="1085914" x="7381875" y="3046413"/>
          <p14:tracePt t="1085922" x="7381875" y="2982913"/>
          <p14:tracePt t="1085930" x="7381875" y="2919413"/>
          <p14:tracePt t="1085939" x="7381875" y="2862263"/>
          <p14:tracePt t="1085947" x="7397750" y="2838450"/>
          <p14:tracePt t="1085955" x="7437438" y="2806700"/>
          <p14:tracePt t="1085963" x="7477125" y="2782888"/>
          <p14:tracePt t="1085971" x="7534275" y="2759075"/>
          <p14:tracePt t="1085979" x="7597775" y="2743200"/>
          <p14:tracePt t="1085988" x="7661275" y="2727325"/>
          <p14:tracePt t="1085995" x="7732713" y="2727325"/>
          <p14:tracePt t="1086003" x="7804150" y="2727325"/>
          <p14:tracePt t="1086011" x="7869238" y="2751138"/>
          <p14:tracePt t="1086019" x="7932738" y="2774950"/>
          <p14:tracePt t="1086027" x="7980363" y="2806700"/>
          <p14:tracePt t="1086034" x="8027988" y="2846388"/>
          <p14:tracePt t="1086042" x="8067675" y="2878138"/>
          <p14:tracePt t="1086051" x="8099425" y="2919413"/>
          <p14:tracePt t="1086058" x="8115300" y="2967038"/>
          <p14:tracePt t="1086066" x="8139113" y="3014663"/>
          <p14:tracePt t="1086074" x="8131175" y="3062288"/>
          <p14:tracePt t="1086082" x="8115300" y="3117850"/>
          <p14:tracePt t="1086090" x="8099425" y="3165475"/>
          <p14:tracePt t="1086098" x="8083550" y="3205163"/>
          <p14:tracePt t="1086106" x="8059738" y="3236913"/>
          <p14:tracePt t="1086114" x="8035925" y="3270250"/>
          <p14:tracePt t="1086123" x="8004175" y="3294063"/>
          <p14:tracePt t="1086131" x="7972425" y="3317875"/>
          <p14:tracePt t="1086139" x="7940675" y="3333750"/>
          <p14:tracePt t="1086147" x="7916863" y="3349625"/>
          <p14:tracePt t="1086155" x="7893050" y="3357563"/>
          <p14:tracePt t="1086163" x="7869238" y="3365500"/>
          <p14:tracePt t="1086171" x="7835900" y="3373438"/>
          <p14:tracePt t="1086178" x="7820025" y="3381375"/>
          <p14:tracePt t="1086188" x="7796213" y="3389313"/>
          <p14:tracePt t="1086195" x="7780338" y="3389313"/>
          <p14:tracePt t="1086203" x="7756525" y="3397250"/>
          <p14:tracePt t="1086211" x="7740650" y="3405188"/>
          <p14:tracePt t="1086219" x="7716838" y="3405188"/>
          <p14:tracePt t="1086227" x="7700963" y="3405188"/>
          <p14:tracePt t="1086234" x="7685088" y="3413125"/>
          <p14:tracePt t="1086243" x="7677150" y="3413125"/>
          <p14:tracePt t="1086251" x="7669213" y="3413125"/>
          <p14:tracePt t="1086307" x="7661275" y="3413125"/>
          <p14:tracePt t="1086323" x="7653338" y="3413125"/>
          <p14:tracePt t="1086331" x="7645400" y="3413125"/>
          <p14:tracePt t="1087563" x="7629525" y="3413125"/>
          <p14:tracePt t="1087571" x="7621588" y="3413125"/>
          <p14:tracePt t="1087579" x="7613650" y="3413125"/>
          <p14:tracePt t="1087643" x="7613650" y="3421063"/>
          <p14:tracePt t="1087651" x="7613650" y="3436938"/>
          <p14:tracePt t="1087659" x="7605713" y="3460750"/>
          <p14:tracePt t="1087667" x="7589838" y="3484563"/>
          <p14:tracePt t="1087675" x="7566025" y="3516313"/>
          <p14:tracePt t="1087683" x="7550150" y="3548063"/>
          <p14:tracePt t="1087691" x="7534275" y="3563938"/>
          <p14:tracePt t="1087699" x="7510463" y="3587750"/>
          <p14:tracePt t="1087707" x="7502525" y="3605213"/>
          <p14:tracePt t="1087715" x="7493000" y="3621088"/>
          <p14:tracePt t="1087723" x="7477125" y="3636963"/>
          <p14:tracePt t="1087739" x="7477125" y="3644900"/>
          <p14:tracePt t="1087747" x="7469188" y="3644900"/>
          <p14:tracePt t="1087866" x="7469188" y="3636963"/>
          <p14:tracePt t="1087875" x="7469188" y="3613150"/>
          <p14:tracePt t="1087887" x="7461250" y="3587750"/>
          <p14:tracePt t="1087891" x="7445375" y="3563938"/>
          <p14:tracePt t="1087899" x="7429500" y="3540125"/>
          <p14:tracePt t="1087907" x="7413625" y="3508375"/>
          <p14:tracePt t="1087915" x="7389813" y="3484563"/>
          <p14:tracePt t="1087923" x="7366000" y="3460750"/>
          <p14:tracePt t="1087931" x="7358063" y="3436938"/>
          <p14:tracePt t="1087938" x="7334250" y="3421063"/>
          <p14:tracePt t="1087946" x="7318375" y="3405188"/>
          <p14:tracePt t="1087954" x="7310438" y="3389313"/>
          <p14:tracePt t="1087963" x="7302500" y="3381375"/>
          <p14:tracePt t="1087972" x="7294563" y="3365500"/>
          <p14:tracePt t="1087988" x="7286625" y="3357563"/>
          <p14:tracePt t="1087995" x="7278688" y="3349625"/>
          <p14:tracePt t="1088131" x="7270750" y="3341688"/>
          <p14:tracePt t="1088139" x="7270750" y="3325813"/>
          <p14:tracePt t="1088147" x="7262813" y="3309938"/>
          <p14:tracePt t="1088155" x="7246938" y="3294063"/>
          <p14:tracePt t="1088163" x="7231063" y="3270250"/>
          <p14:tracePt t="1088171" x="7215188" y="3244850"/>
          <p14:tracePt t="1088179" x="7199313" y="3221038"/>
          <p14:tracePt t="1088188" x="7183438" y="3197225"/>
          <p14:tracePt t="1088194" x="7167563" y="3181350"/>
          <p14:tracePt t="1088203" x="7167563" y="3165475"/>
          <p14:tracePt t="1088210" x="7151688" y="3157538"/>
          <p14:tracePt t="1088219" x="7151688" y="3141663"/>
          <p14:tracePt t="1088226" x="7135813" y="3125788"/>
          <p14:tracePt t="1088235" x="7126288" y="3109913"/>
          <p14:tracePt t="1088242" x="7126288" y="3094038"/>
          <p14:tracePt t="1088251" x="7118350" y="3070225"/>
          <p14:tracePt t="1088259" x="7110413" y="3046413"/>
          <p14:tracePt t="1088267" x="7102475" y="3030538"/>
          <p14:tracePt t="1088275" x="7102475" y="3022600"/>
          <p14:tracePt t="1088283" x="7102475" y="3014663"/>
          <p14:tracePt t="1088291" x="7102475" y="3006725"/>
          <p14:tracePt t="1088306" x="7094538" y="2998788"/>
          <p14:tracePt t="1088371" x="7118350" y="2998788"/>
          <p14:tracePt t="1088379" x="7151688" y="2998788"/>
          <p14:tracePt t="1088387" x="7199313" y="2998788"/>
          <p14:tracePt t="1088395" x="7246938" y="2990850"/>
          <p14:tracePt t="1088403" x="7302500" y="2990850"/>
          <p14:tracePt t="1088411" x="7373938" y="2990850"/>
          <p14:tracePt t="1088420" x="7445375" y="2990850"/>
          <p14:tracePt t="1088427" x="7534275" y="2990850"/>
          <p14:tracePt t="1088435" x="7613650" y="2990850"/>
          <p14:tracePt t="1088443" x="7700963" y="2990850"/>
          <p14:tracePt t="1088451" x="7796213" y="2990850"/>
          <p14:tracePt t="1088459" x="7900988" y="2990850"/>
          <p14:tracePt t="1088467" x="7996238" y="2990850"/>
          <p14:tracePt t="1088475" x="8091488" y="2990850"/>
          <p14:tracePt t="1088483" x="8162925" y="2990850"/>
          <p14:tracePt t="1088491" x="8226425" y="2990850"/>
          <p14:tracePt t="1088499" x="8275638" y="2990850"/>
          <p14:tracePt t="1088507" x="8323263" y="2990850"/>
          <p14:tracePt t="1088515" x="8370888" y="2990850"/>
          <p14:tracePt t="1088523" x="8418513" y="2990850"/>
          <p14:tracePt t="1088531" x="8474075" y="2990850"/>
          <p14:tracePt t="1088539" x="8529638" y="2990850"/>
          <p14:tracePt t="1088547" x="8585200" y="2990850"/>
          <p14:tracePt t="1088555" x="8626475" y="2990850"/>
          <p14:tracePt t="1088563" x="8674100" y="2982913"/>
          <p14:tracePt t="1088571" x="8697913" y="2982913"/>
          <p14:tracePt t="1088579" x="8713788" y="2982913"/>
          <p14:tracePt t="1088643" x="8713788" y="2974975"/>
          <p14:tracePt t="1088659" x="8705850" y="2974975"/>
          <p14:tracePt t="1088667" x="8642350" y="2974975"/>
          <p14:tracePt t="1088675" x="8569325" y="2974975"/>
          <p14:tracePt t="1088683" x="8482013" y="2974975"/>
          <p14:tracePt t="1088691" x="8378825" y="2974975"/>
          <p14:tracePt t="1088700" x="8267700" y="2974975"/>
          <p14:tracePt t="1088707" x="8139113" y="2974975"/>
          <p14:tracePt t="1088715" x="8020050" y="2974975"/>
          <p14:tracePt t="1088723" x="7900988" y="2974975"/>
          <p14:tracePt t="1088731" x="7804150" y="2974975"/>
          <p14:tracePt t="1088740" x="7732713" y="2974975"/>
          <p14:tracePt t="1088747" x="7677150" y="2974975"/>
          <p14:tracePt t="1088755" x="7621588" y="2974975"/>
          <p14:tracePt t="1088763" x="7589838" y="2974975"/>
          <p14:tracePt t="1088771" x="7566025" y="2974975"/>
          <p14:tracePt t="1088779" x="7558088" y="2967038"/>
          <p14:tracePt t="1088788" x="7550150" y="2967038"/>
          <p14:tracePt t="1088883" x="7550150" y="2959100"/>
          <p14:tracePt t="1088891" x="7558088" y="2959100"/>
          <p14:tracePt t="1088899" x="7581900" y="2959100"/>
          <p14:tracePt t="1088907" x="7605713" y="2951163"/>
          <p14:tracePt t="1088915" x="7629525" y="2951163"/>
          <p14:tracePt t="1088923" x="7661275" y="2951163"/>
          <p14:tracePt t="1088931" x="7685088" y="2951163"/>
          <p14:tracePt t="1088939" x="7708900" y="2951163"/>
          <p14:tracePt t="1088947" x="7732713" y="2951163"/>
          <p14:tracePt t="1088955" x="7748588" y="2951163"/>
          <p14:tracePt t="1088963" x="7764463" y="2951163"/>
          <p14:tracePt t="1089027" x="7732713" y="2951163"/>
          <p14:tracePt t="1089035" x="7693025" y="2951163"/>
          <p14:tracePt t="1089043" x="7645400" y="2951163"/>
          <p14:tracePt t="1089051" x="7589838" y="2959100"/>
          <p14:tracePt t="1089059" x="7542213" y="2959100"/>
          <p14:tracePt t="1089067" x="7493000" y="2959100"/>
          <p14:tracePt t="1089075" x="7445375" y="2959100"/>
          <p14:tracePt t="1089083" x="7389813" y="2959100"/>
          <p14:tracePt t="1089091" x="7334250" y="2959100"/>
          <p14:tracePt t="1089099" x="7278688" y="2959100"/>
          <p14:tracePt t="1089107" x="7231063" y="2959100"/>
          <p14:tracePt t="1089115" x="7191375" y="2959100"/>
          <p14:tracePt t="1089123" x="7159625" y="2959100"/>
          <p14:tracePt t="1089131" x="7143750" y="2959100"/>
          <p14:tracePt t="1089139" x="7135813" y="2959100"/>
          <p14:tracePt t="1089147" x="7126288" y="2959100"/>
          <p14:tracePt t="1089316" x="7143750" y="2959100"/>
          <p14:tracePt t="1089323" x="7183438" y="2959100"/>
          <p14:tracePt t="1089331" x="7231063" y="2959100"/>
          <p14:tracePt t="1089339" x="7278688" y="2959100"/>
          <p14:tracePt t="1089347" x="7342188" y="2959100"/>
          <p14:tracePt t="1089355" x="7421563" y="2959100"/>
          <p14:tracePt t="1089363" x="7510463" y="2959100"/>
          <p14:tracePt t="1089371" x="7613650" y="2959100"/>
          <p14:tracePt t="1089379" x="7716838" y="2959100"/>
          <p14:tracePt t="1089388" x="7812088" y="2959100"/>
          <p14:tracePt t="1089395" x="7924800" y="2959100"/>
          <p14:tracePt t="1089405" x="8020050" y="2959100"/>
          <p14:tracePt t="1089411" x="8107363" y="2959100"/>
          <p14:tracePt t="1089419" x="8194675" y="2959100"/>
          <p14:tracePt t="1089427" x="8259763" y="2959100"/>
          <p14:tracePt t="1089435" x="8307388" y="2959100"/>
          <p14:tracePt t="1089443" x="8339138" y="2959100"/>
          <p14:tracePt t="1089451" x="8355013" y="2959100"/>
          <p14:tracePt t="1089459" x="8362950" y="2959100"/>
          <p14:tracePt t="1089466" x="8370888" y="2959100"/>
          <p14:tracePt t="1089555" x="8370888" y="2967038"/>
          <p14:tracePt t="1089563" x="8362950" y="2982913"/>
          <p14:tracePt t="1089570" x="8307388" y="2998788"/>
          <p14:tracePt t="1089579" x="8243888" y="3014663"/>
          <p14:tracePt t="1089588" x="8170863" y="3022600"/>
          <p14:tracePt t="1089595" x="8107363" y="3030538"/>
          <p14:tracePt t="1089603" x="8027988" y="3030538"/>
          <p14:tracePt t="1089611" x="7948613" y="3038475"/>
          <p14:tracePt t="1089619" x="7877175" y="3038475"/>
          <p14:tracePt t="1089627" x="7788275" y="3038475"/>
          <p14:tracePt t="1089635" x="7700963" y="3038475"/>
          <p14:tracePt t="1089643" x="7613650" y="3038475"/>
          <p14:tracePt t="1089651" x="7542213" y="3038475"/>
          <p14:tracePt t="1089659" x="7477125" y="3038475"/>
          <p14:tracePt t="1089667" x="7445375" y="3038475"/>
          <p14:tracePt t="1089675" x="7437438" y="3038475"/>
          <p14:tracePt t="1089739" x="7421563" y="3038475"/>
          <p14:tracePt t="1089755" x="7421563" y="3046413"/>
          <p14:tracePt t="1089763" x="7405688" y="3046413"/>
          <p14:tracePt t="1089771" x="7389813" y="3054350"/>
          <p14:tracePt t="1089779" x="7358063" y="3054350"/>
          <p14:tracePt t="1089788" x="7318375" y="3054350"/>
          <p14:tracePt t="1089795" x="7278688" y="3062288"/>
          <p14:tracePt t="1089804" x="7231063" y="3062288"/>
          <p14:tracePt t="1089811" x="7207250" y="3062288"/>
          <p14:tracePt t="1089819" x="7183438" y="3062288"/>
          <p14:tracePt t="1089827" x="7175500" y="3062288"/>
          <p14:tracePt t="1089988" x="7167563" y="3062288"/>
          <p14:tracePt t="1089995" x="7159625" y="3054350"/>
          <p14:tracePt t="1090003" x="7159625" y="3046413"/>
          <p14:tracePt t="1090011" x="7151688" y="3046413"/>
          <p14:tracePt t="1090019" x="7151688" y="3038475"/>
          <p14:tracePt t="1090051" x="7143750" y="3038475"/>
          <p14:tracePt t="1090059" x="7143750" y="3030538"/>
          <p14:tracePt t="1090067" x="7143750" y="3022600"/>
          <p14:tracePt t="1090075" x="7135813" y="3022600"/>
          <p14:tracePt t="1090083" x="7135813" y="3014663"/>
          <p14:tracePt t="1090091" x="7126288" y="3014663"/>
          <p14:tracePt t="1090099" x="7118350" y="3006725"/>
          <p14:tracePt t="1090115" x="7118350" y="2998788"/>
          <p14:tracePt t="1090147" x="7118350" y="2990850"/>
          <p14:tracePt t="1090155" x="7118350" y="2974975"/>
          <p14:tracePt t="1090163" x="7118350" y="2967038"/>
          <p14:tracePt t="1090171" x="7126288" y="2959100"/>
          <p14:tracePt t="1090179" x="7126288" y="2951163"/>
          <p14:tracePt t="1090188" x="7135813" y="2943225"/>
          <p14:tracePt t="1090203" x="7135813" y="2935288"/>
          <p14:tracePt t="1090211" x="7135813" y="2927350"/>
          <p14:tracePt t="1090219" x="7135813" y="2919413"/>
          <p14:tracePt t="1090235" x="7143750" y="2909888"/>
          <p14:tracePt t="1090243" x="7143750" y="2901950"/>
          <p14:tracePt t="1090251" x="7151688" y="2894013"/>
          <p14:tracePt t="1090259" x="7151688" y="2886075"/>
          <p14:tracePt t="1090267" x="7159625" y="2886075"/>
          <p14:tracePt t="1090275" x="7159625" y="2878138"/>
          <p14:tracePt t="1090331" x="7159625" y="2901950"/>
          <p14:tracePt t="1090339" x="7175500" y="2943225"/>
          <p14:tracePt t="1090347" x="7175500" y="2974975"/>
          <p14:tracePt t="1090355" x="7183438" y="3006725"/>
          <p14:tracePt t="1090363" x="7183438" y="3030538"/>
          <p14:tracePt t="1090371" x="7191375" y="3038475"/>
          <p14:tracePt t="1090379" x="7191375" y="3046413"/>
          <p14:tracePt t="1090427" x="7199313" y="3046413"/>
          <p14:tracePt t="1090451" x="7207250" y="3046413"/>
          <p14:tracePt t="1090458" x="7207250" y="3030538"/>
          <p14:tracePt t="1090467" x="7207250" y="2990850"/>
          <p14:tracePt t="1090475" x="7207250" y="2959100"/>
          <p14:tracePt t="1090483" x="7207250" y="2927350"/>
          <p14:tracePt t="1090491" x="7215188" y="2894013"/>
          <p14:tracePt t="1090499" x="7215188" y="2878138"/>
          <p14:tracePt t="1090507" x="7223125" y="2870200"/>
          <p14:tracePt t="1090515" x="7223125" y="2862263"/>
          <p14:tracePt t="1090539" x="7215188" y="2862263"/>
          <p14:tracePt t="1090548" x="7207250" y="2862263"/>
          <p14:tracePt t="1090555" x="7207250" y="2886075"/>
          <p14:tracePt t="1090563" x="7207250" y="2919413"/>
          <p14:tracePt t="1090571" x="7207250" y="2951163"/>
          <p14:tracePt t="1090579" x="7207250" y="2982913"/>
          <p14:tracePt t="1090588" x="7207250" y="2998788"/>
          <p14:tracePt t="1090595" x="7207250" y="3022600"/>
          <p14:tracePt t="1090603" x="7207250" y="3038475"/>
          <p14:tracePt t="1090619" x="7207250" y="3046413"/>
          <p14:tracePt t="1090707" x="7231063" y="3046413"/>
          <p14:tracePt t="1090715" x="7278688" y="3046413"/>
          <p14:tracePt t="1090723" x="7358063" y="3046413"/>
          <p14:tracePt t="1090731" x="7437438" y="3046413"/>
          <p14:tracePt t="1090740" x="7542213" y="3046413"/>
          <p14:tracePt t="1090747" x="7637463" y="3046413"/>
          <p14:tracePt t="1090755" x="7748588" y="3046413"/>
          <p14:tracePt t="1090763" x="7851775" y="3046413"/>
          <p14:tracePt t="1090771" x="7956550" y="3046413"/>
          <p14:tracePt t="1090779" x="8043863" y="3046413"/>
          <p14:tracePt t="1090788" x="8139113" y="3046413"/>
          <p14:tracePt t="1090795" x="8194675" y="3022600"/>
          <p14:tracePt t="1090803" x="8235950" y="3006725"/>
          <p14:tracePt t="1090811" x="8259763" y="2990850"/>
          <p14:tracePt t="1090819" x="8283575" y="2974975"/>
          <p14:tracePt t="1090827" x="8283575" y="2967038"/>
          <p14:tracePt t="1090835" x="8291513" y="2959100"/>
          <p14:tracePt t="1090843" x="8299450" y="2951163"/>
          <p14:tracePt t="1090851" x="8299450" y="2943225"/>
          <p14:tracePt t="1090859" x="8299450" y="2935288"/>
          <p14:tracePt t="1090868" x="8299450" y="2927350"/>
          <p14:tracePt t="1090889" x="8307388" y="2919413"/>
          <p14:tracePt t="1091003" x="8307388" y="2927350"/>
          <p14:tracePt t="1091011" x="8307388" y="2959100"/>
          <p14:tracePt t="1091020" x="8307388" y="2990850"/>
          <p14:tracePt t="1091027" x="8307388" y="3014663"/>
          <p14:tracePt t="1091035" x="8307388" y="3038475"/>
          <p14:tracePt t="1091043" x="8307388" y="3054350"/>
          <p14:tracePt t="1091051" x="8307388" y="3070225"/>
          <p14:tracePt t="1091059" x="8307388" y="3078163"/>
          <p14:tracePt t="1091139" x="8307388" y="3054350"/>
          <p14:tracePt t="1091147" x="8307388" y="3022600"/>
          <p14:tracePt t="1091155" x="8307388" y="2990850"/>
          <p14:tracePt t="1091163" x="8307388" y="2967038"/>
          <p14:tracePt t="1091171" x="8307388" y="2943225"/>
          <p14:tracePt t="1091179" x="8307388" y="2935288"/>
          <p14:tracePt t="1091195" x="8307388" y="2927350"/>
          <p14:tracePt t="1091228" x="8307388" y="2935288"/>
          <p14:tracePt t="1091235" x="8307388" y="2943225"/>
          <p14:tracePt t="1091243" x="8307388" y="2951163"/>
          <p14:tracePt t="1091251" x="8307388" y="2959100"/>
          <p14:tracePt t="1091267" x="8307388" y="2967038"/>
          <p14:tracePt t="1091275" x="8307388" y="2974975"/>
          <p14:tracePt t="1091291" x="8307388" y="2982913"/>
          <p14:tracePt t="1091307" x="8307388" y="2990850"/>
          <p14:tracePt t="1091323" x="8299450" y="2998788"/>
          <p14:tracePt t="1091331" x="8291513" y="3014663"/>
          <p14:tracePt t="1091339" x="8283575" y="3038475"/>
          <p14:tracePt t="1091347" x="8267700" y="3062288"/>
          <p14:tracePt t="1091356" x="8243888" y="3101975"/>
          <p14:tracePt t="1091363" x="8210550" y="3149600"/>
          <p14:tracePt t="1091371" x="8170863" y="3189288"/>
          <p14:tracePt t="1091379" x="8131175" y="3228975"/>
          <p14:tracePt t="1091388" x="8067675" y="3270250"/>
          <p14:tracePt t="1091395" x="8004175" y="3294063"/>
          <p14:tracePt t="1091403" x="7924800" y="3317875"/>
          <p14:tracePt t="1091411" x="7843838" y="3341688"/>
          <p14:tracePt t="1091419" x="7756525" y="3341688"/>
          <p14:tracePt t="1091427" x="7677150" y="3341688"/>
          <p14:tracePt t="1091435" x="7605713" y="3341688"/>
          <p14:tracePt t="1091443" x="7542213" y="3341688"/>
          <p14:tracePt t="1091451" x="7493000" y="3341688"/>
          <p14:tracePt t="1091459" x="7469188" y="3325813"/>
          <p14:tracePt t="1091467" x="7461250" y="3309938"/>
          <p14:tracePt t="1091475" x="7453313" y="3294063"/>
          <p14:tracePt t="1091483" x="7445375" y="3270250"/>
          <p14:tracePt t="1091491" x="7445375" y="3244850"/>
          <p14:tracePt t="1091499" x="7437438" y="3228975"/>
          <p14:tracePt t="1091507" x="7429500" y="3213100"/>
          <p14:tracePt t="1091515" x="7429500" y="3205163"/>
          <p14:tracePt t="1091523" x="7421563" y="3197225"/>
          <p14:tracePt t="1091555" x="7429500" y="3197225"/>
          <p14:tracePt t="1091563" x="7437438" y="3197225"/>
          <p14:tracePt t="1091571" x="7461250" y="3197225"/>
          <p14:tracePt t="1091579" x="7469188" y="3189288"/>
          <p14:tracePt t="1091588" x="7485063" y="3181350"/>
          <p14:tracePt t="1091595" x="7510463" y="3173413"/>
          <p14:tracePt t="1091603" x="7526338" y="3165475"/>
          <p14:tracePt t="1091611" x="7542213" y="3149600"/>
          <p14:tracePt t="1091619" x="7558088" y="3125788"/>
          <p14:tracePt t="1091627" x="7566025" y="3094038"/>
          <p14:tracePt t="1091635" x="7573963" y="3070225"/>
          <p14:tracePt t="1091644" x="7581900" y="3046413"/>
          <p14:tracePt t="1091651" x="7605713" y="3022600"/>
          <p14:tracePt t="1091659" x="7613650" y="2998788"/>
          <p14:tracePt t="1091667" x="7629525" y="2967038"/>
          <p14:tracePt t="1091675" x="7637463" y="2927350"/>
          <p14:tracePt t="1091683" x="7653338" y="2886075"/>
          <p14:tracePt t="1091691" x="7661275" y="2846388"/>
          <p14:tracePt t="1091699" x="7661275" y="2806700"/>
          <p14:tracePt t="1091707" x="7661275" y="2767013"/>
          <p14:tracePt t="1091714" x="7669213" y="2743200"/>
          <p14:tracePt t="1091723" x="7669213" y="2735263"/>
          <p14:tracePt t="1091731" x="7669213" y="2719388"/>
          <p14:tracePt t="1091739" x="7677150" y="2711450"/>
          <p14:tracePt t="1091747" x="7685088" y="2695575"/>
          <p14:tracePt t="1091756" x="7693025" y="2687638"/>
          <p14:tracePt t="1091763" x="7693025" y="2671763"/>
          <p14:tracePt t="1091939" x="7693025" y="2663825"/>
          <p14:tracePt t="1091979" x="7693025" y="2655888"/>
          <p14:tracePt t="1091987" x="7693025" y="2647950"/>
          <p14:tracePt t="1091995" x="7693025" y="2640013"/>
          <p14:tracePt t="1092011" x="7693025" y="2632075"/>
          <p14:tracePt t="1092019" x="7693025" y="2624138"/>
          <p14:tracePt t="1092043" x="7693025" y="2616200"/>
          <p14:tracePt t="1092075" x="7693025" y="2632075"/>
          <p14:tracePt t="1092083" x="7693025" y="2671763"/>
          <p14:tracePt t="1092091" x="7693025" y="2727325"/>
          <p14:tracePt t="1092099" x="7693025" y="2806700"/>
          <p14:tracePt t="1092107" x="7685088" y="2894013"/>
          <p14:tracePt t="1092115" x="7645400" y="3006725"/>
          <p14:tracePt t="1092123" x="7605713" y="3133725"/>
          <p14:tracePt t="1092131" x="7581900" y="3236913"/>
          <p14:tracePt t="1092138" x="7573963" y="3333750"/>
          <p14:tracePt t="1092147" x="7558088" y="3397250"/>
          <p14:tracePt t="1092154" x="7542213" y="3460750"/>
          <p14:tracePt t="1092163" x="7534275" y="3500438"/>
          <p14:tracePt t="1092171" x="7534275" y="3540125"/>
          <p14:tracePt t="1092179" x="7534275" y="3556000"/>
          <p14:tracePt t="1092188" x="7534275" y="3563938"/>
          <p14:tracePt t="1092220" x="7534275" y="3548063"/>
          <p14:tracePt t="1092227" x="7542213" y="3516313"/>
          <p14:tracePt t="1092235" x="7542213" y="3476625"/>
          <p14:tracePt t="1092243" x="7558088" y="3436938"/>
          <p14:tracePt t="1092251" x="7558088" y="3389313"/>
          <p14:tracePt t="1092259" x="7573963" y="3333750"/>
          <p14:tracePt t="1092267" x="7589838" y="3270250"/>
          <p14:tracePt t="1092275" x="7613650" y="3205163"/>
          <p14:tracePt t="1092283" x="7621588" y="3141663"/>
          <p14:tracePt t="1092291" x="7645400" y="3070225"/>
          <p14:tracePt t="1092299" x="7669213" y="3006725"/>
          <p14:tracePt t="1092307" x="7693025" y="2935288"/>
          <p14:tracePt t="1092315" x="7716838" y="2862263"/>
          <p14:tracePt t="1092323" x="7740650" y="2790825"/>
          <p14:tracePt t="1092331" x="7764463" y="2727325"/>
          <p14:tracePt t="1092340" x="7780338" y="2671763"/>
          <p14:tracePt t="1092347" x="7796213" y="2624138"/>
          <p14:tracePt t="1092354" x="7804150" y="2592388"/>
          <p14:tracePt t="1092363" x="7820025" y="2559050"/>
          <p14:tracePt t="1092371" x="7827963" y="2535238"/>
          <p14:tracePt t="1092380" x="7827963" y="2511425"/>
          <p14:tracePt t="1092387" x="7835900" y="2503488"/>
          <p14:tracePt t="1092435" x="7835900" y="2519363"/>
          <p14:tracePt t="1092443" x="7835900" y="2584450"/>
          <p14:tracePt t="1092451" x="7835900" y="2655888"/>
          <p14:tracePt t="1092459" x="7835900" y="2743200"/>
          <p14:tracePt t="1092467" x="7835900" y="2846388"/>
          <p14:tracePt t="1092475" x="7835900" y="2943225"/>
          <p14:tracePt t="1092483" x="7835900" y="3046413"/>
          <p14:tracePt t="1092491" x="7835900" y="3149600"/>
          <p14:tracePt t="1092499" x="7835900" y="3252788"/>
          <p14:tracePt t="1092507" x="7827963" y="3349625"/>
          <p14:tracePt t="1092515" x="7827963" y="3436938"/>
          <p14:tracePt t="1092523" x="7827963" y="3516313"/>
          <p14:tracePt t="1092531" x="7820025" y="3587750"/>
          <p14:tracePt t="1092538" x="7820025" y="3629025"/>
          <p14:tracePt t="1092547" x="7820025" y="3660775"/>
          <p14:tracePt t="1092554" x="7820025" y="3668713"/>
          <p14:tracePt t="1092563" x="7820025" y="3684588"/>
          <p14:tracePt t="1092635" x="7820025" y="3668713"/>
          <p14:tracePt t="1092643" x="7820025" y="3644900"/>
          <p14:tracePt t="1092651" x="7820025" y="3621088"/>
          <p14:tracePt t="1092659" x="7820025" y="3595688"/>
          <p14:tracePt t="1092667" x="7820025" y="3579813"/>
          <p14:tracePt t="1092675" x="7820025" y="3556000"/>
          <p14:tracePt t="1092683" x="7820025" y="3540125"/>
          <p14:tracePt t="1092690" x="7820025" y="3516313"/>
          <p14:tracePt t="1092699" x="7820025" y="3492500"/>
          <p14:tracePt t="1092707" x="7820025" y="3460750"/>
          <p14:tracePt t="1092715" x="7820025" y="3421063"/>
          <p14:tracePt t="1092723" x="7820025" y="3373438"/>
          <p14:tracePt t="1092731" x="7820025" y="3325813"/>
          <p14:tracePt t="1092738" x="7804150" y="3278188"/>
          <p14:tracePt t="1092747" x="7796213" y="3236913"/>
          <p14:tracePt t="1092755" x="7788275" y="3205163"/>
          <p14:tracePt t="1092763" x="7788275" y="3181350"/>
          <p14:tracePt t="1092771" x="7788275" y="3157538"/>
          <p14:tracePt t="1092779" x="7772400" y="3133725"/>
          <p14:tracePt t="1092788" x="7764463" y="3094038"/>
          <p14:tracePt t="1092795" x="7740650" y="3070225"/>
          <p14:tracePt t="1092803" x="7724775" y="3038475"/>
          <p14:tracePt t="1092811" x="7708900" y="3006725"/>
          <p14:tracePt t="1092819" x="7685088" y="2982913"/>
          <p14:tracePt t="1092827" x="7669213" y="2967038"/>
          <p14:tracePt t="1092835" x="7661275" y="2959100"/>
          <p14:tracePt t="1092843" x="7653338" y="2959100"/>
          <p14:tracePt t="1092851" x="7645400" y="2951163"/>
          <p14:tracePt t="1092859" x="7645400" y="2943225"/>
          <p14:tracePt t="1092867" x="7645400" y="2935288"/>
          <p14:tracePt t="1092875" x="7645400" y="2927350"/>
          <p14:tracePt t="1092883" x="7645400" y="2919413"/>
          <p14:tracePt t="1092891" x="7645400" y="2901950"/>
          <p14:tracePt t="1092907" x="7669213" y="2894013"/>
          <p14:tracePt t="1092915" x="7685088" y="2886075"/>
          <p14:tracePt t="1092923" x="7700963" y="2878138"/>
          <p14:tracePt t="1092931" x="7716838" y="2870200"/>
          <p14:tracePt t="1092939" x="7732713" y="2862263"/>
          <p14:tracePt t="1092947" x="7732713" y="2854325"/>
          <p14:tracePt t="1092955" x="7732713" y="2846388"/>
          <p14:tracePt t="1092963" x="7732713" y="2838450"/>
          <p14:tracePt t="1092971" x="7732713" y="2830513"/>
          <p14:tracePt t="1092988" x="7740650" y="2822575"/>
          <p14:tracePt t="1092995" x="7748588" y="2822575"/>
          <p14:tracePt t="1093003" x="7764463" y="2814638"/>
          <p14:tracePt t="1093011" x="7780338" y="2806700"/>
          <p14:tracePt t="1093019" x="7788275" y="2798763"/>
          <p14:tracePt t="1093027" x="7796213" y="2790825"/>
          <p14:tracePt t="1093035" x="7804150" y="2782888"/>
          <p14:tracePt t="1093043" x="7812088" y="2782888"/>
          <p14:tracePt t="1093147" x="7804150" y="2782888"/>
          <p14:tracePt t="1093155" x="7788275" y="2782888"/>
          <p14:tracePt t="1093164" x="7772400" y="2782888"/>
          <p14:tracePt t="1093171" x="7748588" y="2798763"/>
          <p14:tracePt t="1093179" x="7716838" y="2822575"/>
          <p14:tracePt t="1093188" x="7677150" y="2846388"/>
          <p14:tracePt t="1093195" x="7637463" y="2878138"/>
          <p14:tracePt t="1093203" x="7605713" y="2909888"/>
          <p14:tracePt t="1093211" x="7581900" y="2935288"/>
          <p14:tracePt t="1093219" x="7542213" y="2959100"/>
          <p14:tracePt t="1093227" x="7526338" y="2974975"/>
          <p14:tracePt t="1093235" x="7510463" y="2982913"/>
          <p14:tracePt t="1093243" x="7502525" y="2982913"/>
          <p14:tracePt t="1093251" x="7502525" y="2990850"/>
          <p14:tracePt t="1093347" x="7518400" y="2990850"/>
          <p14:tracePt t="1093355" x="7558088" y="2990850"/>
          <p14:tracePt t="1093363" x="7605713" y="2990850"/>
          <p14:tracePt t="1093371" x="7661275" y="2990850"/>
          <p14:tracePt t="1093380" x="7724775" y="2990850"/>
          <p14:tracePt t="1093388" x="7772400" y="2990850"/>
          <p14:tracePt t="1093395" x="7812088" y="2990850"/>
          <p14:tracePt t="1093403" x="7843838" y="2990850"/>
          <p14:tracePt t="1093411" x="7859713" y="2990850"/>
          <p14:tracePt t="1093419" x="7869238" y="2990850"/>
          <p14:tracePt t="1093451" x="7869238" y="2982913"/>
          <p14:tracePt t="1093459" x="7877175" y="2974975"/>
          <p14:tracePt t="1093467" x="7885113" y="2959100"/>
          <p14:tracePt t="1093475" x="7885113" y="2943225"/>
          <p14:tracePt t="1093483" x="7885113" y="2927350"/>
          <p14:tracePt t="1093491" x="7885113" y="2909888"/>
          <p14:tracePt t="1093499" x="7885113" y="2894013"/>
          <p14:tracePt t="1093507" x="7885113" y="2886075"/>
          <p14:tracePt t="1093515" x="7885113" y="2862263"/>
          <p14:tracePt t="1093522" x="7869238" y="2846388"/>
          <p14:tracePt t="1093530" x="7843838" y="2830513"/>
          <p14:tracePt t="1093538" x="7820025" y="2822575"/>
          <p14:tracePt t="1093547" x="7780338" y="2814638"/>
          <p14:tracePt t="1093555" x="7764463" y="2798763"/>
          <p14:tracePt t="1093563" x="7748588" y="2790825"/>
          <p14:tracePt t="1093571" x="7748588" y="2782888"/>
          <p14:tracePt t="1093588" x="7748588" y="2774950"/>
          <p14:tracePt t="1093603" x="7748588" y="2767013"/>
          <p14:tracePt t="1093635" x="7748588" y="2782888"/>
          <p14:tracePt t="1093643" x="7748588" y="2822575"/>
          <p14:tracePt t="1093651" x="7732713" y="2870200"/>
          <p14:tracePt t="1093659" x="7716838" y="2919413"/>
          <p14:tracePt t="1093667" x="7693025" y="2974975"/>
          <p14:tracePt t="1093675" x="7677150" y="3022600"/>
          <p14:tracePt t="1093683" x="7661275" y="3070225"/>
          <p14:tracePt t="1093690" x="7645400" y="3117850"/>
          <p14:tracePt t="1093699" x="7637463" y="3149600"/>
          <p14:tracePt t="1093707" x="7621588" y="3181350"/>
          <p14:tracePt t="1093714" x="7621588" y="3205163"/>
          <p14:tracePt t="1093723" x="7613650" y="3228975"/>
          <p14:tracePt t="1093731" x="7605713" y="3228975"/>
          <p14:tracePt t="1093739" x="7605713" y="3236913"/>
          <p14:tracePt t="1093819" x="7613650" y="3236913"/>
          <p14:tracePt t="1093827" x="7629525" y="3221038"/>
          <p14:tracePt t="1093835" x="7653338" y="3189288"/>
          <p14:tracePt t="1093843" x="7669213" y="3165475"/>
          <p14:tracePt t="1093851" x="7693025" y="3125788"/>
          <p14:tracePt t="1093859" x="7716838" y="3094038"/>
          <p14:tracePt t="1093867" x="7724775" y="3054350"/>
          <p14:tracePt t="1093875" x="7732713" y="3014663"/>
          <p14:tracePt t="1093883" x="7748588" y="2974975"/>
          <p14:tracePt t="1093892" x="7764463" y="2927350"/>
          <p14:tracePt t="1093906" x="7764463" y="2894013"/>
          <p14:tracePt t="1093907" x="7764463" y="2870200"/>
          <p14:tracePt t="1093914" x="7764463" y="2854325"/>
          <p14:tracePt t="1093923" x="7764463" y="2846388"/>
          <p14:tracePt t="1093931" x="7764463" y="2838450"/>
          <p14:tracePt t="1093947" x="7764463" y="2822575"/>
          <p14:tracePt t="1093954" x="7780338" y="2814638"/>
          <p14:tracePt t="1093963" x="7780338" y="2806700"/>
          <p14:tracePt t="1093971" x="7788275" y="2798763"/>
          <p14:tracePt t="1093979" x="7796213" y="2790825"/>
          <p14:tracePt t="1093989" x="7812088" y="2774950"/>
          <p14:tracePt t="1093995" x="7820025" y="2767013"/>
          <p14:tracePt t="1094003" x="7843838" y="2759075"/>
          <p14:tracePt t="1094011" x="7859713" y="2759075"/>
          <p14:tracePt t="1094019" x="7893050" y="2759075"/>
          <p14:tracePt t="1094027" x="7924800" y="2759075"/>
          <p14:tracePt t="1094035" x="7948613" y="2759075"/>
          <p14:tracePt t="1094043" x="7972425" y="2759075"/>
          <p14:tracePt t="1094051" x="7996238" y="2759075"/>
          <p14:tracePt t="1094059" x="8004175" y="2759075"/>
          <p14:tracePt t="1094067" x="8012113" y="2759075"/>
          <p14:tracePt t="1094075" x="8020050" y="2767013"/>
          <p14:tracePt t="1094107" x="8020050" y="2774950"/>
          <p14:tracePt t="1094115" x="8020050" y="2790825"/>
          <p14:tracePt t="1094123" x="8020050" y="2814638"/>
          <p14:tracePt t="1094131" x="8020050" y="2838450"/>
          <p14:tracePt t="1094139" x="7988300" y="2870200"/>
          <p14:tracePt t="1094147" x="7972425" y="2901950"/>
          <p14:tracePt t="1094155" x="7948613" y="2935288"/>
          <p14:tracePt t="1094163" x="7924800" y="2974975"/>
          <p14:tracePt t="1094171" x="7908925" y="3014663"/>
          <p14:tracePt t="1094179" x="7893050" y="3054350"/>
          <p14:tracePt t="1094188" x="7885113" y="3094038"/>
          <p14:tracePt t="1094195" x="7877175" y="3133725"/>
          <p14:tracePt t="1094203" x="7869238" y="3173413"/>
          <p14:tracePt t="1094211" x="7851775" y="3197225"/>
          <p14:tracePt t="1094218" x="7851775" y="3236913"/>
          <p14:tracePt t="1094227" x="7851775" y="3262313"/>
          <p14:tracePt t="1094234" x="7851775" y="3286125"/>
          <p14:tracePt t="1094243" x="7859713" y="3294063"/>
          <p14:tracePt t="1094251" x="7869238" y="3317875"/>
          <p14:tracePt t="1094259" x="7900988" y="3317875"/>
          <p14:tracePt t="1094267" x="7916863" y="3325813"/>
          <p14:tracePt t="1094275" x="7932738" y="3333750"/>
          <p14:tracePt t="1094283" x="7956550" y="3333750"/>
          <p14:tracePt t="1094291" x="7972425" y="3333750"/>
          <p14:tracePt t="1094299" x="7996238" y="3333750"/>
          <p14:tracePt t="1094306" x="8012113" y="3333750"/>
          <p14:tracePt t="1094315" x="8020050" y="3317875"/>
          <p14:tracePt t="1094323" x="8027988" y="3302000"/>
          <p14:tracePt t="1094331" x="8035925" y="3286125"/>
          <p14:tracePt t="1094339" x="8043863" y="3262313"/>
          <p14:tracePt t="1094347" x="8043863" y="3244850"/>
          <p14:tracePt t="1094355" x="8051800" y="3221038"/>
          <p14:tracePt t="1094363" x="8051800" y="3197225"/>
          <p14:tracePt t="1094371" x="8051800" y="3165475"/>
          <p14:tracePt t="1094378" x="8051800" y="3141663"/>
          <p14:tracePt t="1094388" x="8035925" y="3117850"/>
          <p14:tracePt t="1094395" x="8020050" y="3094038"/>
          <p14:tracePt t="1094403" x="8004175" y="3070225"/>
          <p14:tracePt t="1094411" x="7980363" y="3054350"/>
          <p14:tracePt t="1094419" x="7956550" y="3022600"/>
          <p14:tracePt t="1094427" x="7932738" y="2998788"/>
          <p14:tracePt t="1094435" x="7900988" y="2974975"/>
          <p14:tracePt t="1094443" x="7877175" y="2951163"/>
          <p14:tracePt t="1094451" x="7851775" y="2935288"/>
          <p14:tracePt t="1094459" x="7827963" y="2927350"/>
          <p14:tracePt t="1094467" x="7820025" y="2919413"/>
          <p14:tracePt t="1094475" x="7804150" y="2901950"/>
          <p14:tracePt t="1094482" x="7780338" y="2894013"/>
          <p14:tracePt t="1094491" x="7764463" y="2878138"/>
          <p14:tracePt t="1094499" x="7748588" y="2870200"/>
          <p14:tracePt t="1094506" x="7732713" y="2862263"/>
          <p14:tracePt t="1094523" x="7724775" y="2862263"/>
          <p14:tracePt t="1094579" x="7716838" y="2862263"/>
          <p14:tracePt t="1094603" x="7708900" y="2870200"/>
          <p14:tracePt t="1094610" x="7708900" y="2878138"/>
          <p14:tracePt t="1094619" x="7700963" y="2894013"/>
          <p14:tracePt t="1094626" x="7700963" y="2909888"/>
          <p14:tracePt t="1094634" x="7685088" y="2935288"/>
          <p14:tracePt t="1094643" x="7677150" y="2967038"/>
          <p14:tracePt t="1094651" x="7645400" y="2998788"/>
          <p14:tracePt t="1094659" x="7613650" y="3022600"/>
          <p14:tracePt t="1094667" x="7581900" y="3038475"/>
          <p14:tracePt t="1094675" x="7550150" y="3070225"/>
          <p14:tracePt t="1094683" x="7534275" y="3086100"/>
          <p14:tracePt t="1094691" x="7510463" y="3086100"/>
          <p14:tracePt t="1094699" x="7493000" y="3094038"/>
          <p14:tracePt t="1094707" x="7485063" y="3094038"/>
          <p14:tracePt t="1094715" x="7461250" y="3094038"/>
          <p14:tracePt t="1094723" x="7437438" y="3086100"/>
          <p14:tracePt t="1094731" x="7405688" y="3078163"/>
          <p14:tracePt t="1094739" x="7366000" y="3062288"/>
          <p14:tracePt t="1094747" x="7318375" y="3046413"/>
          <p14:tracePt t="1094756" x="7278688" y="3030538"/>
          <p14:tracePt t="1094763" x="7239000" y="3014663"/>
          <p14:tracePt t="1094771" x="7231063" y="3006725"/>
          <p14:tracePt t="1094779" x="7207250" y="2990850"/>
          <p14:tracePt t="1094795" x="7199313" y="2982913"/>
          <p14:tracePt t="1094803" x="7199313" y="2974975"/>
          <p14:tracePt t="1094811" x="7199313" y="2967038"/>
          <p14:tracePt t="1094819" x="7207250" y="2959100"/>
          <p14:tracePt t="1094827" x="7215188" y="2951163"/>
          <p14:tracePt t="1094843" x="7223125" y="2943225"/>
          <p14:tracePt t="1094859" x="7223125" y="2935288"/>
          <p14:tracePt t="1094866" x="7223125" y="2927350"/>
          <p14:tracePt t="1094874" x="7223125" y="2919413"/>
          <p14:tracePt t="1094890" x="7223125" y="2909888"/>
          <p14:tracePt t="1094891" x="7231063" y="2901950"/>
          <p14:tracePt t="1094899" x="7231063" y="2886075"/>
          <p14:tracePt t="1094907" x="7239000" y="2870200"/>
          <p14:tracePt t="1094915" x="7254875" y="2854325"/>
          <p14:tracePt t="1094923" x="7262813" y="2846388"/>
          <p14:tracePt t="1094931" x="7270750" y="2838450"/>
          <p14:tracePt t="1094938" x="7270750" y="2830513"/>
          <p14:tracePt t="1094947" x="7278688" y="2830513"/>
          <p14:tracePt t="1094955" x="7286625" y="2822575"/>
          <p14:tracePt t="1094963" x="7294563" y="2822575"/>
          <p14:tracePt t="1094971" x="7302500" y="2822575"/>
          <p14:tracePt t="1094979" x="7310438" y="2822575"/>
          <p14:tracePt t="1094988" x="7326313" y="2814638"/>
          <p14:tracePt t="1094994" x="7334250" y="2814638"/>
          <p14:tracePt t="1095003" x="7342188" y="2806700"/>
          <p14:tracePt t="1095010" x="7350125" y="2798763"/>
          <p14:tracePt t="1095074" x="7326313" y="2798763"/>
          <p14:tracePt t="1095082" x="7302500" y="2798763"/>
          <p14:tracePt t="1095090" x="7270750" y="2798763"/>
          <p14:tracePt t="1095099" x="7246938" y="2798763"/>
          <p14:tracePt t="1095106" x="7199313" y="2798763"/>
          <p14:tracePt t="1095115" x="7151688" y="2798763"/>
          <p14:tracePt t="1095123" x="7094538" y="2798763"/>
          <p14:tracePt t="1095131" x="7038975" y="2798763"/>
          <p14:tracePt t="1095139" x="6999288" y="2798763"/>
          <p14:tracePt t="1095147" x="6967538" y="2798763"/>
          <p14:tracePt t="1095155" x="6943725" y="2798763"/>
          <p14:tracePt t="1095163" x="6919913" y="2798763"/>
          <p14:tracePt t="1095171" x="6911975" y="2798763"/>
          <p14:tracePt t="1095283" x="6919913" y="2814638"/>
          <p14:tracePt t="1095291" x="6935788" y="2830513"/>
          <p14:tracePt t="1095299" x="6951663" y="2862263"/>
          <p14:tracePt t="1095307" x="6967538" y="2886075"/>
          <p14:tracePt t="1095314" x="6983413" y="2927350"/>
          <p14:tracePt t="1095323" x="6999288" y="2967038"/>
          <p14:tracePt t="1095331" x="7015163" y="3014663"/>
          <p14:tracePt t="1095339" x="7015163" y="3070225"/>
          <p14:tracePt t="1095347" x="7015163" y="3117850"/>
          <p14:tracePt t="1095355" x="7015163" y="3157538"/>
          <p14:tracePt t="1095362" x="7015163" y="3189288"/>
          <p14:tracePt t="1095371" x="7015163" y="3221038"/>
          <p14:tracePt t="1095379" x="7015163" y="3244850"/>
          <p14:tracePt t="1095388" x="7015163" y="3270250"/>
          <p14:tracePt t="1095395" x="7015163" y="3278188"/>
          <p14:tracePt t="1095403" x="7015163" y="3294063"/>
          <p14:tracePt t="1095507" x="7031038" y="3294063"/>
          <p14:tracePt t="1095515" x="7070725" y="3302000"/>
          <p14:tracePt t="1095523" x="7110413" y="3309938"/>
          <p14:tracePt t="1095531" x="7159625" y="3309938"/>
          <p14:tracePt t="1095539" x="7207250" y="3309938"/>
          <p14:tracePt t="1095546" x="7246938" y="3309938"/>
          <p14:tracePt t="1095555" x="7270750" y="3317875"/>
          <p14:tracePt t="1095563" x="7302500" y="3317875"/>
          <p14:tracePt t="1095571" x="7318375" y="3317875"/>
          <p14:tracePt t="1095579" x="7326313" y="3317875"/>
          <p14:tracePt t="1095619" x="7334250" y="3317875"/>
          <p14:tracePt t="1095635" x="7342188" y="3317875"/>
          <p14:tracePt t="1095643" x="7342188" y="3309938"/>
          <p14:tracePt t="1095651" x="7358063" y="3302000"/>
          <p14:tracePt t="1095659" x="7366000" y="3294063"/>
          <p14:tracePt t="1095667" x="7381875" y="3278188"/>
          <p14:tracePt t="1095675" x="7389813" y="3270250"/>
          <p14:tracePt t="1095683" x="7397750" y="3244850"/>
          <p14:tracePt t="1095691" x="7405688" y="3221038"/>
          <p14:tracePt t="1095698" x="7413625" y="3189288"/>
          <p14:tracePt t="1095707" x="7421563" y="3149600"/>
          <p14:tracePt t="1095715" x="7429500" y="3109913"/>
          <p14:tracePt t="1095724" x="7429500" y="3070225"/>
          <p14:tracePt t="1095731" x="7429500" y="3030538"/>
          <p14:tracePt t="1095740" x="7429500" y="2990850"/>
          <p14:tracePt t="1095747" x="7429500" y="2943225"/>
          <p14:tracePt t="1095755" x="7429500" y="2894013"/>
          <p14:tracePt t="1095763" x="7429500" y="2854325"/>
          <p14:tracePt t="1095772" x="7413625" y="2806700"/>
          <p14:tracePt t="1095779" x="7389813" y="2751138"/>
          <p14:tracePt t="1095789" x="7373938" y="2719388"/>
          <p14:tracePt t="1095794" x="7358063" y="2695575"/>
          <p14:tracePt t="1095803" x="7350125" y="2679700"/>
          <p14:tracePt t="1095811" x="7350125" y="2671763"/>
          <p14:tracePt t="1095915" x="7350125" y="2679700"/>
          <p14:tracePt t="1095923" x="7350125" y="2695575"/>
          <p14:tracePt t="1095931" x="7350125" y="2711450"/>
          <p14:tracePt t="1095939" x="7350125" y="2751138"/>
          <p14:tracePt t="1095946" x="7350125" y="2782888"/>
          <p14:tracePt t="1095954" x="7350125" y="2822575"/>
          <p14:tracePt t="1095963" x="7350125" y="2854325"/>
          <p14:tracePt t="1095971" x="7342188" y="2894013"/>
          <p14:tracePt t="1095978" x="7326313" y="2919413"/>
          <p14:tracePt t="1095988" x="7310438" y="2935288"/>
          <p14:tracePt t="1095995" x="7294563" y="2951163"/>
          <p14:tracePt t="1096003" x="7286625" y="2951163"/>
          <p14:tracePt t="1096011" x="7278688" y="2951163"/>
          <p14:tracePt t="1096018" x="7270750" y="2951163"/>
          <p14:tracePt t="1096027" x="7262813" y="2951163"/>
          <p14:tracePt t="1096035" x="7246938" y="2951163"/>
          <p14:tracePt t="1096043" x="7239000" y="2943225"/>
          <p14:tracePt t="1096051" x="7223125" y="2935288"/>
          <p14:tracePt t="1096059" x="7215188" y="2919413"/>
          <p14:tracePt t="1096067" x="7199313" y="2909888"/>
          <p14:tracePt t="1096075" x="7175500" y="2901950"/>
          <p14:tracePt t="1096083" x="7167563" y="2894013"/>
          <p14:tracePt t="1096091" x="7159625" y="2886075"/>
          <p14:tracePt t="1096171" x="7159625" y="2901950"/>
          <p14:tracePt t="1096179" x="7159625" y="2919413"/>
          <p14:tracePt t="1096187" x="7167563" y="2943225"/>
          <p14:tracePt t="1096195" x="7175500" y="2959100"/>
          <p14:tracePt t="1096203" x="7191375" y="2990850"/>
          <p14:tracePt t="1096212" x="7215188" y="3014663"/>
          <p14:tracePt t="1096219" x="7246938" y="3038475"/>
          <p14:tracePt t="1096227" x="7270750" y="3070225"/>
          <p14:tracePt t="1096235" x="7294563" y="3109913"/>
          <p14:tracePt t="1096243" x="7310438" y="3141663"/>
          <p14:tracePt t="1096251" x="7326313" y="3173413"/>
          <p14:tracePt t="1096259" x="7326313" y="3205163"/>
          <p14:tracePt t="1096268" x="7326313" y="3236913"/>
          <p14:tracePt t="1096275" x="7326313" y="3244850"/>
          <p14:tracePt t="1096283" x="7302500" y="3262313"/>
          <p14:tracePt t="1096291" x="7294563" y="3270250"/>
          <p14:tracePt t="1096299" x="7270750" y="3278188"/>
          <p14:tracePt t="1096307" x="7262813" y="3278188"/>
          <p14:tracePt t="1096315" x="7246938" y="3278188"/>
          <p14:tracePt t="1096323" x="7231063" y="3278188"/>
          <p14:tracePt t="1096331" x="7223125" y="3278188"/>
          <p14:tracePt t="1096339" x="7199313" y="3278188"/>
          <p14:tracePt t="1096347" x="7175500" y="3278188"/>
          <p14:tracePt t="1096355" x="7151688" y="3244850"/>
          <p14:tracePt t="1096363" x="7135813" y="3197225"/>
          <p14:tracePt t="1096371" x="7118350" y="3141663"/>
          <p14:tracePt t="1096379" x="7110413" y="3094038"/>
          <p14:tracePt t="1096388" x="7094538" y="3046413"/>
          <p14:tracePt t="1096395" x="7070725" y="2998788"/>
          <p14:tracePt t="1096403" x="7070725" y="2967038"/>
          <p14:tracePt t="1096411" x="7070725" y="2943225"/>
          <p14:tracePt t="1096419" x="7070725" y="2927350"/>
          <p14:tracePt t="1096427" x="7086600" y="2927350"/>
          <p14:tracePt t="1096435" x="7102475" y="2919413"/>
          <p14:tracePt t="1096443" x="7118350" y="2909888"/>
          <p14:tracePt t="1096451" x="7135813" y="2909888"/>
          <p14:tracePt t="1096459" x="7159625" y="2909888"/>
          <p14:tracePt t="1096467" x="7183438" y="2909888"/>
          <p14:tracePt t="1096475" x="7207250" y="2909888"/>
          <p14:tracePt t="1096483" x="7231063" y="2909888"/>
          <p14:tracePt t="1096491" x="7254875" y="2909888"/>
          <p14:tracePt t="1096499" x="7278688" y="2927350"/>
          <p14:tracePt t="1096507" x="7294563" y="2951163"/>
          <p14:tracePt t="1096515" x="7310438" y="2974975"/>
          <p14:tracePt t="1096523" x="7326313" y="3014663"/>
          <p14:tracePt t="1096531" x="7334250" y="3054350"/>
          <p14:tracePt t="1096539" x="7342188" y="3101975"/>
          <p14:tracePt t="1096547" x="7350125" y="3141663"/>
          <p14:tracePt t="1096554" x="7350125" y="3189288"/>
          <p14:tracePt t="1096563" x="7342188" y="3221038"/>
          <p14:tracePt t="1096571" x="7326313" y="3244850"/>
          <p14:tracePt t="1096579" x="7318375" y="3270250"/>
          <p14:tracePt t="1096588" x="7294563" y="3278188"/>
          <p14:tracePt t="1096595" x="7254875" y="3294063"/>
          <p14:tracePt t="1096603" x="7215188" y="3302000"/>
          <p14:tracePt t="1096611" x="7183438" y="3302000"/>
          <p14:tracePt t="1096619" x="7143750" y="3302000"/>
          <p14:tracePt t="1096627" x="7094538" y="3302000"/>
          <p14:tracePt t="1096634" x="7046913" y="3309938"/>
          <p14:tracePt t="1096643" x="7007225" y="3309938"/>
          <p14:tracePt t="1096651" x="6975475" y="3309938"/>
          <p14:tracePt t="1096659" x="6943725" y="3325813"/>
          <p14:tracePt t="1096667" x="6919913" y="3333750"/>
          <p14:tracePt t="1096675" x="6911975" y="3333750"/>
          <p14:tracePt t="1096683" x="6904038" y="3333750"/>
          <p14:tracePt t="1096691" x="6904038" y="3341688"/>
          <p14:tracePt t="1096746" x="6904038" y="3333750"/>
          <p14:tracePt t="1096771" x="6927850" y="3325813"/>
          <p14:tracePt t="1096779" x="6951663" y="3325813"/>
          <p14:tracePt t="1096788" x="6983413" y="3325813"/>
          <p14:tracePt t="1096795" x="7031038" y="3325813"/>
          <p14:tracePt t="1096804" x="7070725" y="3325813"/>
          <p14:tracePt t="1096811" x="7110413" y="3325813"/>
          <p14:tracePt t="1096819" x="7151688" y="3325813"/>
          <p14:tracePt t="1096827" x="7183438" y="3325813"/>
          <p14:tracePt t="1096835" x="7215188" y="3325813"/>
          <p14:tracePt t="1096843" x="7246938" y="3325813"/>
          <p14:tracePt t="1096851" x="7278688" y="3325813"/>
          <p14:tracePt t="1096859" x="7326313" y="3325813"/>
          <p14:tracePt t="1096867" x="7389813" y="3325813"/>
          <p14:tracePt t="1096875" x="7453313" y="3325813"/>
          <p14:tracePt t="1096884" x="7526338" y="3325813"/>
          <p14:tracePt t="1096904" x="7693025" y="3325813"/>
          <p14:tracePt t="1096907" x="7772400" y="3325813"/>
          <p14:tracePt t="1096915" x="7851775" y="3325813"/>
          <p14:tracePt t="1096923" x="7916863" y="3325813"/>
          <p14:tracePt t="1096931" x="7964488" y="3325813"/>
          <p14:tracePt t="1096939" x="8012113" y="3325813"/>
          <p14:tracePt t="1096946" x="8051800" y="3325813"/>
          <p14:tracePt t="1096955" x="8067675" y="3325813"/>
          <p14:tracePt t="1096963" x="8075613" y="3325813"/>
          <p14:tracePt t="1097083" x="8083550" y="3317875"/>
          <p14:tracePt t="1097091" x="8091488" y="3317875"/>
          <p14:tracePt t="1097099" x="8099425" y="3309938"/>
          <p14:tracePt t="1097107" x="8115300" y="3302000"/>
          <p14:tracePt t="1097114" x="8123238" y="3270250"/>
          <p14:tracePt t="1097123" x="8139113" y="3236913"/>
          <p14:tracePt t="1097131" x="8154988" y="3197225"/>
          <p14:tracePt t="1097139" x="8170863" y="3141663"/>
          <p14:tracePt t="1097147" x="8178800" y="3086100"/>
          <p14:tracePt t="1097154" x="8178800" y="3022600"/>
          <p14:tracePt t="1097163" x="8178800" y="2951163"/>
          <p14:tracePt t="1097171" x="8178800" y="2878138"/>
          <p14:tracePt t="1097178" x="8178800" y="2822575"/>
          <p14:tracePt t="1097188" x="8178800" y="2790825"/>
          <p14:tracePt t="1097195" x="8178800" y="2767013"/>
          <p14:tracePt t="1097203" x="8178800" y="2751138"/>
          <p14:tracePt t="1097219" x="8178800" y="2743200"/>
          <p14:tracePt t="1097266" x="8170863" y="2743200"/>
          <p14:tracePt t="1097274" x="8162925" y="2743200"/>
          <p14:tracePt t="1097291" x="8154988" y="2743200"/>
          <p14:tracePt t="1097299" x="8139113" y="2743200"/>
          <p14:tracePt t="1097307" x="8123238" y="2743200"/>
          <p14:tracePt t="1097315" x="8083550" y="2743200"/>
          <p14:tracePt t="1097323" x="8043863" y="2743200"/>
          <p14:tracePt t="1097331" x="7988300" y="2743200"/>
          <p14:tracePt t="1097339" x="7924800" y="2743200"/>
          <p14:tracePt t="1097347" x="7851775" y="2743200"/>
          <p14:tracePt t="1097355" x="7764463" y="2743200"/>
          <p14:tracePt t="1097363" x="7685088" y="2743200"/>
          <p14:tracePt t="1097371" x="7581900" y="2743200"/>
          <p14:tracePt t="1097380" x="7469188" y="2743200"/>
          <p14:tracePt t="1097387" x="7389813" y="2743200"/>
          <p14:tracePt t="1097395" x="7318375" y="2743200"/>
          <p14:tracePt t="1097403" x="7254875" y="2743200"/>
          <p14:tracePt t="1097411" x="7199313" y="2743200"/>
          <p14:tracePt t="1097420" x="7151688" y="2743200"/>
          <p14:tracePt t="1097427" x="7118350" y="2743200"/>
          <p14:tracePt t="1097435" x="7078663" y="2743200"/>
          <p14:tracePt t="1097443" x="7054850" y="2743200"/>
          <p14:tracePt t="1097451" x="7046913" y="2743200"/>
          <p14:tracePt t="1097580" x="7062788" y="2743200"/>
          <p14:tracePt t="1097587" x="7078663" y="2767013"/>
          <p14:tracePt t="1097595" x="7086600" y="2782888"/>
          <p14:tracePt t="1097603" x="7110413" y="2830513"/>
          <p14:tracePt t="1097611" x="7126288" y="2870200"/>
          <p14:tracePt t="1097619" x="7151688" y="2951163"/>
          <p14:tracePt t="1097627" x="7151688" y="3030538"/>
          <p14:tracePt t="1097635" x="7151688" y="3117850"/>
          <p14:tracePt t="1097643" x="7151688" y="3197225"/>
          <p14:tracePt t="1097651" x="7151688" y="3278188"/>
          <p14:tracePt t="1097659" x="7151688" y="3333750"/>
          <p14:tracePt t="1097667" x="7135813" y="3381375"/>
          <p14:tracePt t="1097675" x="7118350" y="3421063"/>
          <p14:tracePt t="1097683" x="7118350" y="3452813"/>
          <p14:tracePt t="1097691" x="7118350" y="3460750"/>
          <p14:tracePt t="1097699" x="7118350" y="3468688"/>
          <p14:tracePt t="1097787" x="7126288" y="3468688"/>
          <p14:tracePt t="1097795" x="7143750" y="3476625"/>
          <p14:tracePt t="1097803" x="7191375" y="3492500"/>
          <p14:tracePt t="1097811" x="7254875" y="3508375"/>
          <p14:tracePt t="1097819" x="7318375" y="3516313"/>
          <p14:tracePt t="1097827" x="7389813" y="3516313"/>
          <p14:tracePt t="1097835" x="7461250" y="3524250"/>
          <p14:tracePt t="1097843" x="7542213" y="3524250"/>
          <p14:tracePt t="1097851" x="7621588" y="3524250"/>
          <p14:tracePt t="1097859" x="7708900" y="3524250"/>
          <p14:tracePt t="1097867" x="7780338" y="3532188"/>
          <p14:tracePt t="1097875" x="7869238" y="3532188"/>
          <p14:tracePt t="1097883" x="7932738" y="3532188"/>
          <p14:tracePt t="1097890" x="7980363" y="3532188"/>
          <p14:tracePt t="1097906" x="8004175" y="3532188"/>
          <p14:tracePt t="1098027" x="8004175" y="3516313"/>
          <p14:tracePt t="1098035" x="8004175" y="3476625"/>
          <p14:tracePt t="1098043" x="8004175" y="3421063"/>
          <p14:tracePt t="1098051" x="8004175" y="3365500"/>
          <p14:tracePt t="1098059" x="8004175" y="3286125"/>
          <p14:tracePt t="1098067" x="8004175" y="3205163"/>
          <p14:tracePt t="1098075" x="8004175" y="3125788"/>
          <p14:tracePt t="1098083" x="8004175" y="3046413"/>
          <p14:tracePt t="1098091" x="8004175" y="2990850"/>
          <p14:tracePt t="1098099" x="7996238" y="2951163"/>
          <p14:tracePt t="1098107" x="7996238" y="2927350"/>
          <p14:tracePt t="1098115" x="7988300" y="2919413"/>
          <p14:tracePt t="1098347" x="7980363" y="2919413"/>
          <p14:tracePt t="1098354" x="7964488" y="2919413"/>
          <p14:tracePt t="1098363" x="7932738" y="2919413"/>
          <p14:tracePt t="1098370" x="7885113" y="2919413"/>
          <p14:tracePt t="1098380" x="7827963" y="2919413"/>
          <p14:tracePt t="1098388" x="7756525" y="2919413"/>
          <p14:tracePt t="1098395" x="7669213" y="2909888"/>
          <p14:tracePt t="1098403" x="7581900" y="2909888"/>
          <p14:tracePt t="1098411" x="7485063" y="2901950"/>
          <p14:tracePt t="1098420" x="7405688" y="2894013"/>
          <p14:tracePt t="1098427" x="7342188" y="2894013"/>
          <p14:tracePt t="1098435" x="7278688" y="2886075"/>
          <p14:tracePt t="1098443" x="7231063" y="2878138"/>
          <p14:tracePt t="1098451" x="7183438" y="2870200"/>
          <p14:tracePt t="1098459" x="7159625" y="2870200"/>
          <p14:tracePt t="1098467" x="7135813" y="2862263"/>
          <p14:tracePt t="1098475" x="7126288" y="2854325"/>
          <p14:tracePt t="1098483" x="7118350" y="2854325"/>
          <p14:tracePt t="1098619" x="7118350" y="2862263"/>
          <p14:tracePt t="1098627" x="7118350" y="2909888"/>
          <p14:tracePt t="1098635" x="7118350" y="2974975"/>
          <p14:tracePt t="1098643" x="7118350" y="3046413"/>
          <p14:tracePt t="1098651" x="7118350" y="3125788"/>
          <p14:tracePt t="1098659" x="7118350" y="3205163"/>
          <p14:tracePt t="1098667" x="7118350" y="3270250"/>
          <p14:tracePt t="1098675" x="7118350" y="3325813"/>
          <p14:tracePt t="1098683" x="7102475" y="3381375"/>
          <p14:tracePt t="1098691" x="7094538" y="3421063"/>
          <p14:tracePt t="1098699" x="7078663" y="3452813"/>
          <p14:tracePt t="1098707" x="7070725" y="3476625"/>
          <p14:tracePt t="1098715" x="7062788" y="3500438"/>
          <p14:tracePt t="1098723" x="7054850" y="3516313"/>
          <p14:tracePt t="1098731" x="7054850" y="3524250"/>
          <p14:tracePt t="1098763" x="7046913" y="3524250"/>
          <p14:tracePt t="1098843" x="7094538" y="3524250"/>
          <p14:tracePt t="1098851" x="7167563" y="3524250"/>
          <p14:tracePt t="1098859" x="7246938" y="3524250"/>
          <p14:tracePt t="1098867" x="7342188" y="3524250"/>
          <p14:tracePt t="1098875" x="7453313" y="3524250"/>
          <p14:tracePt t="1098889" x="7558088" y="3524250"/>
          <p14:tracePt t="1098890" x="7661275" y="3524250"/>
          <p14:tracePt t="1098898" x="7748588" y="3524250"/>
          <p14:tracePt t="1098906" x="7796213" y="3524250"/>
          <p14:tracePt t="1098914" x="7827963" y="3524250"/>
          <p14:tracePt t="1098923" x="7835900" y="3524250"/>
          <p14:tracePt t="1098930" x="7843838" y="3524250"/>
          <p14:tracePt t="1099091" x="7843838" y="3516313"/>
          <p14:tracePt t="1099099" x="7843838" y="3500438"/>
          <p14:tracePt t="1099107" x="7843838" y="3484563"/>
          <p14:tracePt t="1099115" x="7843838" y="3468688"/>
          <p14:tracePt t="1099122" x="7843838" y="3452813"/>
          <p14:tracePt t="1099131" x="7843838" y="3429000"/>
          <p14:tracePt t="1099139" x="7843838" y="3405188"/>
          <p14:tracePt t="1099147" x="7843838" y="3373438"/>
          <p14:tracePt t="1099155" x="7843838" y="3341688"/>
          <p14:tracePt t="1099163" x="7843838" y="3286125"/>
          <p14:tracePt t="1099172" x="7843838" y="3228975"/>
          <p14:tracePt t="1099179" x="7843838" y="3157538"/>
          <p14:tracePt t="1099187" x="7843838" y="3086100"/>
          <p14:tracePt t="1099195" x="7843838" y="3022600"/>
          <p14:tracePt t="1099203" x="7843838" y="2967038"/>
          <p14:tracePt t="1099211" x="7843838" y="2943225"/>
          <p14:tracePt t="1099219" x="7843838" y="2927350"/>
          <p14:tracePt t="1099227" x="7843838" y="2919413"/>
          <p14:tracePt t="1099371" x="7827963" y="2919413"/>
          <p14:tracePt t="1099378" x="7796213" y="2919413"/>
          <p14:tracePt t="1099387" x="7756525" y="2919413"/>
          <p14:tracePt t="1099395" x="7700963" y="2919413"/>
          <p14:tracePt t="1099403" x="7629525" y="2919413"/>
          <p14:tracePt t="1099411" x="7550150" y="2919413"/>
          <p14:tracePt t="1099419" x="7469188" y="2919413"/>
          <p14:tracePt t="1099427" x="7389813" y="2919413"/>
          <p14:tracePt t="1099435" x="7310438" y="2919413"/>
          <p14:tracePt t="1099443" x="7231063" y="2909888"/>
          <p14:tracePt t="1099451" x="7167563" y="2901950"/>
          <p14:tracePt t="1099459" x="7135813" y="2886075"/>
          <p14:tracePt t="1099467" x="7094538" y="2878138"/>
          <p14:tracePt t="1099475" x="7062788" y="2862263"/>
          <p14:tracePt t="1099483" x="7038975" y="2846388"/>
          <p14:tracePt t="1099491" x="7023100" y="2838450"/>
          <p14:tracePt t="1099499" x="7015163" y="2838450"/>
          <p14:tracePt t="1099507" x="7007225" y="2830513"/>
          <p14:tracePt t="1099555" x="7007225" y="2822575"/>
          <p14:tracePt t="1099563" x="6999288" y="2822575"/>
          <p14:tracePt t="1099643" x="6999288" y="2830513"/>
          <p14:tracePt t="1099651" x="7007225" y="2854325"/>
          <p14:tracePt t="1099659" x="7023100" y="2878138"/>
          <p14:tracePt t="1099667" x="7023100" y="2909888"/>
          <p14:tracePt t="1099675" x="7023100" y="2959100"/>
          <p14:tracePt t="1099683" x="7023100" y="3014663"/>
          <p14:tracePt t="1099691" x="7023100" y="3070225"/>
          <p14:tracePt t="1099699" x="7023100" y="3133725"/>
          <p14:tracePt t="1099707" x="7023100" y="3197225"/>
          <p14:tracePt t="1099715" x="7023100" y="3252788"/>
          <p14:tracePt t="1099723" x="7007225" y="3309938"/>
          <p14:tracePt t="1099731" x="6999288" y="3365500"/>
          <p14:tracePt t="1099740" x="6991350" y="3397250"/>
          <p14:tracePt t="1099747" x="6983413" y="3429000"/>
          <p14:tracePt t="1099755" x="6983413" y="3452813"/>
          <p14:tracePt t="1099763" x="6983413" y="3468688"/>
          <p14:tracePt t="1099771" x="6975475" y="3476625"/>
          <p14:tracePt t="1099907" x="6983413" y="3476625"/>
          <p14:tracePt t="1099915" x="6999288" y="3476625"/>
          <p14:tracePt t="1099923" x="7023100" y="3476625"/>
          <p14:tracePt t="1099931" x="7062788" y="3476625"/>
          <p14:tracePt t="1099939" x="7118350" y="3476625"/>
          <p14:tracePt t="1099947" x="7183438" y="3484563"/>
          <p14:tracePt t="1099955" x="7246938" y="3492500"/>
          <p14:tracePt t="1099963" x="7318375" y="3500438"/>
          <p14:tracePt t="1099971" x="7405688" y="3500438"/>
          <p14:tracePt t="1099979" x="7493000" y="3516313"/>
          <p14:tracePt t="1099988" x="7581900" y="3548063"/>
          <p14:tracePt t="1099995" x="7685088" y="3563938"/>
          <p14:tracePt t="1100003" x="7772400" y="3579813"/>
          <p14:tracePt t="1100011" x="7859713" y="3613150"/>
          <p14:tracePt t="1100019" x="7924800" y="3621088"/>
          <p14:tracePt t="1100027" x="7964488" y="3629025"/>
          <p14:tracePt t="1100035" x="7988300" y="3629025"/>
          <p14:tracePt t="1100155" x="7988300" y="3613150"/>
          <p14:tracePt t="1100163" x="7988300" y="3587750"/>
          <p14:tracePt t="1100171" x="7988300" y="3540125"/>
          <p14:tracePt t="1100179" x="7988300" y="3500438"/>
          <p14:tracePt t="1100188" x="7988300" y="3444875"/>
          <p14:tracePt t="1100194" x="7988300" y="3381375"/>
          <p14:tracePt t="1100203" x="7988300" y="3325813"/>
          <p14:tracePt t="1100211" x="7988300" y="3270250"/>
          <p14:tracePt t="1100219" x="7980363" y="3213100"/>
          <p14:tracePt t="1100227" x="7972425" y="3157538"/>
          <p14:tracePt t="1100235" x="7956550" y="3109913"/>
          <p14:tracePt t="1100242" x="7940675" y="3070225"/>
          <p14:tracePt t="1100250" x="7948613" y="3038475"/>
          <p14:tracePt t="1100258" x="7948613" y="3014663"/>
          <p14:tracePt t="1100267" x="7948613" y="3006725"/>
          <p14:tracePt t="1100275" x="7956550" y="2998788"/>
          <p14:tracePt t="1100283" x="7964488" y="2990850"/>
          <p14:tracePt t="1100403" x="7940675" y="2990850"/>
          <p14:tracePt t="1100411" x="7908925" y="2990850"/>
          <p14:tracePt t="1100419" x="7851775" y="2990850"/>
          <p14:tracePt t="1100427" x="7780338" y="2990850"/>
          <p14:tracePt t="1100435" x="7693025" y="2990850"/>
          <p14:tracePt t="1100443" x="7597775" y="2982913"/>
          <p14:tracePt t="1100450" x="7510463" y="2982913"/>
          <p14:tracePt t="1100459" x="7421563" y="2982913"/>
          <p14:tracePt t="1100466" x="7350125" y="2982913"/>
          <p14:tracePt t="1100475" x="7294563" y="2974975"/>
          <p14:tracePt t="1100483" x="7239000" y="2974975"/>
          <p14:tracePt t="1100491" x="7207250" y="2967038"/>
          <p14:tracePt t="1100500" x="7175500" y="2967038"/>
          <p14:tracePt t="1100507" x="7159625" y="2967038"/>
          <p14:tracePt t="1100515" x="7159625" y="2959100"/>
          <p14:tracePt t="1100523" x="7151688" y="2959100"/>
          <p14:tracePt t="1101011" x="7151688" y="2967038"/>
          <p14:tracePt t="1101203" x="7151688" y="3014663"/>
          <p14:tracePt t="1101211" x="7151688" y="3062288"/>
          <p14:tracePt t="1101218" x="7151688" y="3125788"/>
          <p14:tracePt t="1101227" x="7143750" y="3197225"/>
          <p14:tracePt t="1101234" x="7135813" y="3278188"/>
          <p14:tracePt t="1101243" x="7135813" y="3341688"/>
          <p14:tracePt t="1101251" x="7135813" y="3405188"/>
          <p14:tracePt t="1101258" x="7135813" y="3452813"/>
          <p14:tracePt t="1101266" x="7135813" y="3484563"/>
          <p14:tracePt t="1101274" x="7135813" y="3508375"/>
          <p14:tracePt t="1101282" x="7135813" y="3532188"/>
          <p14:tracePt t="1101291" x="7135813" y="3540125"/>
          <p14:tracePt t="1101419" x="7143750" y="3540125"/>
          <p14:tracePt t="1101427" x="7159625" y="3540125"/>
          <p14:tracePt t="1101435" x="7199313" y="3540125"/>
          <p14:tracePt t="1101443" x="7262813" y="3548063"/>
          <p14:tracePt t="1101451" x="7318375" y="3556000"/>
          <p14:tracePt t="1101459" x="7381875" y="3571875"/>
          <p14:tracePt t="1101467" x="7453313" y="3587750"/>
          <p14:tracePt t="1101475" x="7510463" y="3605213"/>
          <p14:tracePt t="1101483" x="7573963" y="3629025"/>
          <p14:tracePt t="1101491" x="7621588" y="3644900"/>
          <p14:tracePt t="1101499" x="7669213" y="3660775"/>
          <p14:tracePt t="1101507" x="7700963" y="3668713"/>
          <p14:tracePt t="1101515" x="7716838" y="3676650"/>
          <p14:tracePt t="1101523" x="7732713" y="3676650"/>
          <p14:tracePt t="1101531" x="7740650" y="3684588"/>
          <p14:tracePt t="1101539" x="7748588" y="3684588"/>
          <p14:tracePt t="1101547" x="7756525" y="3684588"/>
          <p14:tracePt t="1101659" x="7756525" y="3676650"/>
          <p14:tracePt t="1101667" x="7756525" y="3629025"/>
          <p14:tracePt t="1101675" x="7756525" y="3579813"/>
          <p14:tracePt t="1101683" x="7756525" y="3516313"/>
          <p14:tracePt t="1101691" x="7756525" y="3444875"/>
          <p14:tracePt t="1101699" x="7764463" y="3381375"/>
          <p14:tracePt t="1101707" x="7780338" y="3309938"/>
          <p14:tracePt t="1101715" x="7796213" y="3252788"/>
          <p14:tracePt t="1101723" x="7796213" y="3189288"/>
          <p14:tracePt t="1101731" x="7820025" y="3141663"/>
          <p14:tracePt t="1101739" x="7835900" y="3109913"/>
          <p14:tracePt t="1101747" x="7843838" y="3086100"/>
          <p14:tracePt t="1101755" x="7843838" y="3070225"/>
          <p14:tracePt t="1101762" x="7851775" y="3062288"/>
          <p14:tracePt t="1101787" x="7851775" y="3054350"/>
          <p14:tracePt t="1101834" x="7851775" y="3046413"/>
          <p14:tracePt t="1101843" x="7851775" y="3038475"/>
          <p14:tracePt t="1101899" x="7843838" y="3038475"/>
          <p14:tracePt t="1101907" x="7835900" y="3038475"/>
          <p14:tracePt t="1101914" x="7820025" y="3038475"/>
          <p14:tracePt t="1101922" x="7796213" y="3038475"/>
          <p14:tracePt t="1101930" x="7764463" y="3038475"/>
          <p14:tracePt t="1101939" x="7716838" y="3038475"/>
          <p14:tracePt t="1101947" x="7653338" y="3038475"/>
          <p14:tracePt t="1101954" x="7581900" y="3038475"/>
          <p14:tracePt t="1101963" x="7510463" y="3038475"/>
          <p14:tracePt t="1101971" x="7437438" y="3038475"/>
          <p14:tracePt t="1101979" x="7358063" y="3038475"/>
          <p14:tracePt t="1101988" x="7286625" y="3030538"/>
          <p14:tracePt t="1101995" x="7223125" y="3030538"/>
          <p14:tracePt t="1102003" x="7159625" y="3022600"/>
          <p14:tracePt t="1102011" x="7110413" y="3014663"/>
          <p14:tracePt t="1102019" x="7086600" y="3006725"/>
          <p14:tracePt t="1102027" x="7070725" y="2998788"/>
          <p14:tracePt t="1102035" x="7062788" y="2998788"/>
          <p14:tracePt t="1102043" x="7054850" y="2990850"/>
          <p14:tracePt t="1102163" x="7054850" y="3014663"/>
          <p14:tracePt t="1102170" x="7054850" y="3062288"/>
          <p14:tracePt t="1102179" x="7054850" y="3117850"/>
          <p14:tracePt t="1102187" x="7054850" y="3181350"/>
          <p14:tracePt t="1102195" x="7054850" y="3262313"/>
          <p14:tracePt t="1102203" x="7054850" y="3349625"/>
          <p14:tracePt t="1102211" x="7054850" y="3436938"/>
          <p14:tracePt t="1102219" x="7046913" y="3500438"/>
          <p14:tracePt t="1102227" x="7031038" y="3548063"/>
          <p14:tracePt t="1102235" x="7031038" y="3571875"/>
          <p14:tracePt t="1102242" x="7031038" y="3587750"/>
          <p14:tracePt t="1102251" x="7031038" y="3595688"/>
          <p14:tracePt t="1102347" x="7031038" y="3605213"/>
          <p14:tracePt t="1102355" x="7031038" y="3613150"/>
          <p14:tracePt t="1102364" x="7015163" y="3621088"/>
          <p14:tracePt t="1102371" x="6999288" y="3629025"/>
          <p14:tracePt t="1102379" x="6975475" y="3636963"/>
          <p14:tracePt t="1102388" x="6951663" y="3644900"/>
          <p14:tracePt t="1102394" x="6919913" y="3660775"/>
          <p14:tracePt t="1102402" x="6872288" y="3676650"/>
          <p14:tracePt t="1102411" x="6824663" y="3684588"/>
          <p14:tracePt t="1102419" x="6759575" y="3684588"/>
          <p14:tracePt t="1102427" x="6688138" y="3684588"/>
          <p14:tracePt t="1102435" x="6616700" y="3684588"/>
          <p14:tracePt t="1102443" x="6537325" y="3684588"/>
          <p14:tracePt t="1102451" x="6450013" y="3684588"/>
          <p14:tracePt t="1102459" x="6369050" y="3684588"/>
          <p14:tracePt t="1102467" x="6289675" y="3684588"/>
          <p14:tracePt t="1102475" x="6210300" y="3684588"/>
          <p14:tracePt t="1102483" x="6146800" y="3684588"/>
          <p14:tracePt t="1102491" x="6083300" y="3684588"/>
          <p14:tracePt t="1102499" x="6034088" y="3700463"/>
          <p14:tracePt t="1102507" x="5970588" y="3716338"/>
          <p14:tracePt t="1102515" x="5907088" y="3716338"/>
          <p14:tracePt t="1102523" x="5843588" y="3716338"/>
          <p14:tracePt t="1102531" x="5795963" y="3716338"/>
          <p14:tracePt t="1102539" x="5748338" y="3716338"/>
          <p14:tracePt t="1102547" x="5708650" y="3716338"/>
          <p14:tracePt t="1102554" x="5667375" y="3716338"/>
          <p14:tracePt t="1102562" x="5627688" y="3716338"/>
          <p14:tracePt t="1102571" x="5588000" y="3716338"/>
          <p14:tracePt t="1102578" x="5556250" y="3716338"/>
          <p14:tracePt t="1102587" x="5532438" y="3716338"/>
          <p14:tracePt t="1102594" x="5508625" y="3716338"/>
          <p14:tracePt t="1102651" x="5524500" y="3716338"/>
          <p14:tracePt t="1102659" x="5548313" y="3716338"/>
          <p14:tracePt t="1102667" x="5588000" y="3716338"/>
          <p14:tracePt t="1102675" x="5619750" y="3716338"/>
          <p14:tracePt t="1102684" x="5684838" y="3716338"/>
          <p14:tracePt t="1102691" x="5772150" y="3716338"/>
          <p14:tracePt t="1102699" x="5875338" y="3716338"/>
          <p14:tracePt t="1102707" x="5994400" y="3716338"/>
          <p14:tracePt t="1102715" x="6122988" y="3716338"/>
          <p14:tracePt t="1102723" x="6249988" y="3716338"/>
          <p14:tracePt t="1102731" x="6376988" y="3716338"/>
          <p14:tracePt t="1102739" x="6473825" y="3716338"/>
          <p14:tracePt t="1102747" x="6537325" y="3716338"/>
          <p14:tracePt t="1102756" x="6584950" y="3716338"/>
          <p14:tracePt t="1102763" x="6608763" y="3716338"/>
          <p14:tracePt t="1102771" x="6624638" y="3716338"/>
          <p14:tracePt t="1102803" x="6632575" y="3708400"/>
          <p14:tracePt t="1102811" x="6632575" y="3700463"/>
          <p14:tracePt t="1102819" x="6664325" y="3692525"/>
          <p14:tracePt t="1102827" x="6704013" y="3684588"/>
          <p14:tracePt t="1102835" x="6751638" y="3668713"/>
          <p14:tracePt t="1102843" x="6808788" y="3652838"/>
          <p14:tracePt t="1102851" x="6864350" y="3644900"/>
          <p14:tracePt t="1102859" x="6911975" y="3644900"/>
          <p14:tracePt t="1102867" x="6959600" y="3644900"/>
          <p14:tracePt t="1102875" x="7007225" y="3644900"/>
          <p14:tracePt t="1102883" x="7046913" y="3644900"/>
          <p14:tracePt t="1102904" x="7118350" y="3644900"/>
          <p14:tracePt t="1102907" x="7143750" y="3644900"/>
          <p14:tracePt t="1102915" x="7175500" y="3636963"/>
          <p14:tracePt t="1102923" x="7215188" y="3629025"/>
          <p14:tracePt t="1102931" x="7246938" y="3613150"/>
          <p14:tracePt t="1102940" x="7278688" y="3605213"/>
          <p14:tracePt t="1102947" x="7310438" y="3579813"/>
          <p14:tracePt t="1102955" x="7342188" y="3548063"/>
          <p14:tracePt t="1102963" x="7358063" y="3516313"/>
          <p14:tracePt t="1102971" x="7373938" y="3492500"/>
          <p14:tracePt t="1102979" x="7381875" y="3476625"/>
          <p14:tracePt t="1102989" x="7389813" y="3460750"/>
          <p14:tracePt t="1102995" x="7389813" y="3452813"/>
          <p14:tracePt t="1103003" x="7397750" y="3436938"/>
          <p14:tracePt t="1103011" x="7405688" y="3429000"/>
          <p14:tracePt t="1103027" x="7405688" y="3421063"/>
          <p14:tracePt t="1103035" x="7413625" y="3413125"/>
          <p14:tracePt t="1103051" x="7421563" y="3405188"/>
          <p14:tracePt t="1103059" x="7421563" y="3397250"/>
          <p14:tracePt t="1103075" x="7429500" y="3389313"/>
          <p14:tracePt t="1103171" x="7429500" y="3397250"/>
          <p14:tracePt t="1103379" x="7429500" y="3405188"/>
          <p14:tracePt t="1104523" x="7429500" y="3421063"/>
          <p14:tracePt t="1106043" x="7429500" y="3429000"/>
          <p14:tracePt t="1106051" x="7397750" y="3444875"/>
          <p14:tracePt t="1106059" x="7342188" y="3460750"/>
          <p14:tracePt t="1106067" x="7278688" y="3476625"/>
          <p14:tracePt t="1106075" x="7207250" y="3500438"/>
          <p14:tracePt t="1106083" x="7135813" y="3524250"/>
          <p14:tracePt t="1106091" x="7070725" y="3540125"/>
          <p14:tracePt t="1106099" x="7007225" y="3563938"/>
          <p14:tracePt t="1106107" x="6959600" y="3579813"/>
          <p14:tracePt t="1106114" x="6927850" y="3587750"/>
          <p14:tracePt t="1106123" x="6911975" y="3595688"/>
          <p14:tracePt t="1106131" x="6896100" y="3605213"/>
          <p14:tracePt t="1106138" x="6880225" y="3605213"/>
          <p14:tracePt t="1106146" x="6856413" y="3613150"/>
          <p14:tracePt t="1106155" x="6800850" y="3629025"/>
          <p14:tracePt t="1106162" x="6751638" y="3652838"/>
          <p14:tracePt t="1106172" x="6640513" y="3692525"/>
          <p14:tracePt t="1106179" x="6553200" y="3716338"/>
          <p14:tracePt t="1106188" x="6497638" y="3740150"/>
          <p14:tracePt t="1106195" x="6457950" y="3748088"/>
          <p14:tracePt t="1106203" x="6434138" y="3756025"/>
          <p14:tracePt t="1106211" x="6410325" y="3771900"/>
          <p14:tracePt t="1106218" x="6369050" y="3779838"/>
          <p14:tracePt t="1106227" x="6305550" y="3795713"/>
          <p14:tracePt t="1106235" x="6234113" y="3795713"/>
          <p14:tracePt t="1106243" x="6146800" y="3795713"/>
          <p14:tracePt t="1106251" x="6067425" y="3795713"/>
          <p14:tracePt t="1106259" x="5978525" y="3795713"/>
          <p14:tracePt t="1106267" x="5907088" y="3795713"/>
          <p14:tracePt t="1106275" x="5851525" y="3795713"/>
          <p14:tracePt t="1106282" x="5803900" y="3795713"/>
          <p14:tracePt t="1106291" x="5788025" y="3795713"/>
          <p14:tracePt t="1106299" x="5780088" y="3795713"/>
          <p14:tracePt t="1106306" x="5772150" y="3795713"/>
          <p14:tracePt t="1106323" x="5764213" y="3795713"/>
          <p14:tracePt t="1106435" x="5748338" y="3795713"/>
          <p14:tracePt t="1106443" x="5732463" y="3795713"/>
          <p14:tracePt t="1106451" x="5724525" y="3795713"/>
          <p14:tracePt t="1106499" x="5716588" y="3795713"/>
          <p14:tracePt t="1106507" x="5700713" y="3795713"/>
          <p14:tracePt t="1106515" x="5684838" y="3795713"/>
          <p14:tracePt t="1106523" x="5659438" y="3795713"/>
          <p14:tracePt t="1106531" x="5619750" y="3795713"/>
          <p14:tracePt t="1106539" x="5588000" y="3795713"/>
          <p14:tracePt t="1106547" x="5564188" y="3787775"/>
          <p14:tracePt t="1106555" x="5548313" y="3779838"/>
          <p14:tracePt t="1106563" x="5532438" y="3771900"/>
          <p14:tracePt t="1106572" x="5516563" y="3771900"/>
          <p14:tracePt t="1106579" x="5508625" y="3763963"/>
          <p14:tracePt t="1106589" x="5492750" y="3763963"/>
          <p14:tracePt t="1106595" x="5476875" y="3763963"/>
          <p14:tracePt t="1106604" x="5461000" y="3763963"/>
          <p14:tracePt t="1106611" x="5445125" y="3756025"/>
          <p14:tracePt t="1106620" x="5429250" y="3756025"/>
          <p14:tracePt t="1106627" x="5413375" y="3756025"/>
          <p14:tracePt t="1106635" x="5405438" y="3756025"/>
          <p14:tracePt t="1106667" x="5397500" y="3756025"/>
          <p14:tracePt t="1106683" x="5389563" y="3756025"/>
          <p14:tracePt t="1106691" x="5389563" y="3748088"/>
          <p14:tracePt t="1106699" x="5389563" y="3740150"/>
          <p14:tracePt t="1106707" x="5373688" y="3732213"/>
          <p14:tracePt t="1106715" x="5341938" y="3724275"/>
          <p14:tracePt t="1106723" x="5310188" y="3716338"/>
          <p14:tracePt t="1106731" x="5268913" y="3700463"/>
          <p14:tracePt t="1106739" x="5237163" y="3684588"/>
          <p14:tracePt t="1106747" x="5213350" y="3676650"/>
          <p14:tracePt t="1106756" x="5205413" y="3676650"/>
          <p14:tracePt t="1106763" x="5205413" y="3668713"/>
          <p14:tracePt t="1106772" x="5205413" y="3660775"/>
          <p14:tracePt t="1106779" x="5205413" y="3644900"/>
          <p14:tracePt t="1106788" x="5205413" y="3629025"/>
          <p14:tracePt t="1106795" x="5205413" y="3621088"/>
          <p14:tracePt t="1106803" x="5205413" y="3613150"/>
          <p14:tracePt t="1106875" x="5213350" y="3613150"/>
          <p14:tracePt t="1106987" x="5197475" y="3613150"/>
          <p14:tracePt t="1106995" x="5157788" y="3613150"/>
          <p14:tracePt t="1107003" x="5094288" y="3613150"/>
          <p14:tracePt t="1107011" x="5014913" y="3613150"/>
          <p14:tracePt t="1107019" x="4951413" y="3613150"/>
          <p14:tracePt t="1107027" x="4878388" y="3613150"/>
          <p14:tracePt t="1107035" x="4822825" y="3613150"/>
          <p14:tracePt t="1107043" x="4767263" y="3613150"/>
          <p14:tracePt t="1107051" x="4711700" y="3613150"/>
          <p14:tracePt t="1107059" x="4648200" y="3613150"/>
          <p14:tracePt t="1107067" x="4576763" y="3613150"/>
          <p14:tracePt t="1107075" x="4495800" y="3613150"/>
          <p14:tracePt t="1107084" x="4416425" y="3613150"/>
          <p14:tracePt t="1107091" x="4337050" y="3613150"/>
          <p14:tracePt t="1107098" x="4273550" y="3613150"/>
          <p14:tracePt t="1107107" x="4210050" y="3613150"/>
          <p14:tracePt t="1107114" x="4160838" y="3613150"/>
          <p14:tracePt t="1107123" x="4121150" y="3613150"/>
          <p14:tracePt t="1107131" x="4097338" y="3621088"/>
          <p14:tracePt t="1107140" x="4081463" y="3621088"/>
          <p14:tracePt t="1107146" x="4057650" y="3621088"/>
          <p14:tracePt t="1107154" x="4033838" y="3621088"/>
          <p14:tracePt t="1107163" x="4017963" y="3621088"/>
          <p14:tracePt t="1107172" x="3994150" y="3621088"/>
          <p14:tracePt t="1107179" x="3978275" y="3621088"/>
          <p14:tracePt t="1107188" x="3962400" y="3621088"/>
          <p14:tracePt t="1107195" x="3938588" y="3621088"/>
          <p14:tracePt t="1107203" x="3922713" y="3621088"/>
          <p14:tracePt t="1107211" x="3898900" y="3621088"/>
          <p14:tracePt t="1107219" x="3867150" y="3621088"/>
          <p14:tracePt t="1107227" x="3825875" y="3621088"/>
          <p14:tracePt t="1107235" x="3770313" y="3621088"/>
          <p14:tracePt t="1107243" x="3722688" y="3621088"/>
          <p14:tracePt t="1107251" x="3667125" y="3621088"/>
          <p14:tracePt t="1107259" x="3603625" y="3621088"/>
          <p14:tracePt t="1107267" x="3548063" y="3621088"/>
          <p14:tracePt t="1107275" x="3508375" y="3621088"/>
          <p14:tracePt t="1107283" x="3484563" y="3621088"/>
          <p14:tracePt t="1107291" x="3476625" y="3621088"/>
          <p14:tracePt t="1107371" x="3467100" y="3621088"/>
          <p14:tracePt t="1107379" x="3459163" y="3621088"/>
          <p14:tracePt t="1107403" x="3451225" y="3629025"/>
          <p14:tracePt t="1107475" x="3459163" y="3629025"/>
          <p14:tracePt t="1107547" x="3467100" y="3629025"/>
          <p14:tracePt t="1107563" x="3476625" y="3629025"/>
          <p14:tracePt t="1107571" x="3484563" y="3636963"/>
          <p14:tracePt t="1107579" x="3508375" y="3644900"/>
          <p14:tracePt t="1107587" x="3540125" y="3660775"/>
          <p14:tracePt t="1107595" x="3587750" y="3668713"/>
          <p14:tracePt t="1107603" x="3643313" y="3684588"/>
          <p14:tracePt t="1107611" x="3706813" y="3708400"/>
          <p14:tracePt t="1107619" x="3778250" y="3732213"/>
          <p14:tracePt t="1107627" x="3859213" y="3756025"/>
          <p14:tracePt t="1107635" x="3938588" y="3787775"/>
          <p14:tracePt t="1107643" x="4010025" y="3811588"/>
          <p14:tracePt t="1107651" x="4097338" y="3843338"/>
          <p14:tracePt t="1107659" x="4184650" y="3859213"/>
          <p14:tracePt t="1107667" x="4281488" y="3883025"/>
          <p14:tracePt t="1107675" x="4392613" y="3914775"/>
          <p14:tracePt t="1107683" x="4535488" y="3938588"/>
          <p14:tracePt t="1107691" x="4695825" y="3956050"/>
          <p14:tracePt t="1107699" x="4862513" y="3956050"/>
          <p14:tracePt t="1107707" x="5078413" y="3956050"/>
          <p14:tracePt t="1107715" x="5292725" y="3963988"/>
          <p14:tracePt t="1107723" x="5500688" y="3963988"/>
          <p14:tracePt t="1107731" x="5684838" y="3963988"/>
          <p14:tracePt t="1107739" x="5859463" y="3963988"/>
          <p14:tracePt t="1107746" x="6010275" y="3963988"/>
          <p14:tracePt t="1107755" x="6146800" y="3963988"/>
          <p14:tracePt t="1107763" x="6273800" y="3963988"/>
          <p14:tracePt t="1107771" x="6410325" y="3914775"/>
          <p14:tracePt t="1107779" x="6521450" y="3875088"/>
          <p14:tracePt t="1107788" x="6616700" y="3827463"/>
          <p14:tracePt t="1107795" x="6696075" y="3771900"/>
          <p14:tracePt t="1107803" x="6769100" y="3716338"/>
          <p14:tracePt t="1107811" x="6824663" y="3652838"/>
          <p14:tracePt t="1107819" x="6856413" y="3587750"/>
          <p14:tracePt t="1107827" x="6872288" y="3524250"/>
          <p14:tracePt t="1107835" x="6880225" y="3468688"/>
          <p14:tracePt t="1107842" x="6872288" y="3413125"/>
          <p14:tracePt t="1107851" x="6840538" y="3365500"/>
          <p14:tracePt t="1107859" x="6784975" y="3333750"/>
          <p14:tracePt t="1107867" x="6743700" y="3302000"/>
          <p14:tracePt t="1107875" x="6696075" y="3278188"/>
          <p14:tracePt t="1107883" x="6672263" y="3262313"/>
          <p14:tracePt t="1107891" x="6648450" y="3262313"/>
          <p14:tracePt t="1107899" x="6632575" y="3252788"/>
          <p14:tracePt t="1107907" x="6616700" y="3244850"/>
          <p14:tracePt t="1107915" x="6608763" y="3244850"/>
          <p14:tracePt t="1107923" x="6584950" y="3236913"/>
          <p14:tracePt t="1107930" x="6545263" y="3221038"/>
          <p14:tracePt t="1107940" x="6489700" y="3213100"/>
          <p14:tracePt t="1107947" x="6426200" y="3213100"/>
          <p14:tracePt t="1107955" x="6353175" y="3213100"/>
          <p14:tracePt t="1107963" x="6297613" y="3213100"/>
          <p14:tracePt t="1107972" x="6257925" y="3213100"/>
          <p14:tracePt t="1107979" x="6234113" y="3213100"/>
          <p14:tracePt t="1107988" x="6218238" y="3213100"/>
          <p14:tracePt t="1107995" x="6210300" y="3213100"/>
          <p14:tracePt t="1108011" x="6194425" y="3213100"/>
          <p14:tracePt t="1108019" x="6162675" y="3213100"/>
          <p14:tracePt t="1108027" x="6122988" y="3213100"/>
          <p14:tracePt t="1108035" x="6059488" y="3213100"/>
          <p14:tracePt t="1108043" x="5986463" y="3213100"/>
          <p14:tracePt t="1108051" x="5915025" y="3213100"/>
          <p14:tracePt t="1108059" x="5843588" y="3213100"/>
          <p14:tracePt t="1108067" x="5780088" y="3213100"/>
          <p14:tracePt t="1108075" x="5716588" y="3213100"/>
          <p14:tracePt t="1108083" x="5684838" y="3213100"/>
          <p14:tracePt t="1108091" x="5676900" y="3213100"/>
          <p14:tracePt t="1108107" x="5676900" y="3205163"/>
          <p14:tracePt t="1108115" x="5676900" y="3189288"/>
          <p14:tracePt t="1108123" x="5684838" y="3173413"/>
          <p14:tracePt t="1108131" x="5692775" y="3149600"/>
          <p14:tracePt t="1108139" x="5700713" y="3117850"/>
          <p14:tracePt t="1108147" x="5700713" y="3094038"/>
          <p14:tracePt t="1108155" x="5700713" y="3062288"/>
          <p14:tracePt t="1108163" x="5700713" y="3030538"/>
          <p14:tracePt t="1108171" x="5684838" y="2998788"/>
          <p14:tracePt t="1108179" x="5659438" y="2974975"/>
          <p14:tracePt t="1108189" x="5651500" y="2943225"/>
          <p14:tracePt t="1108195" x="5635625" y="2919413"/>
          <p14:tracePt t="1108203" x="5627688" y="2894013"/>
          <p14:tracePt t="1108211" x="5611813" y="2862263"/>
          <p14:tracePt t="1108219" x="5611813" y="2822575"/>
          <p14:tracePt t="1108227" x="5611813" y="2774950"/>
          <p14:tracePt t="1108235" x="5611813" y="2735263"/>
          <p14:tracePt t="1108243" x="5611813" y="2687638"/>
          <p14:tracePt t="1108251" x="5611813" y="2655888"/>
          <p14:tracePt t="1108259" x="5611813" y="2616200"/>
          <p14:tracePt t="1108267" x="5603875" y="2592388"/>
          <p14:tracePt t="1108275" x="5603875" y="2566988"/>
          <p14:tracePt t="1108283" x="5595938" y="2559050"/>
          <p14:tracePt t="1108291" x="5595938" y="2551113"/>
          <p14:tracePt t="1108299" x="5588000" y="2535238"/>
          <p14:tracePt t="1108307" x="5588000" y="2519363"/>
          <p14:tracePt t="1108315" x="5588000" y="2503488"/>
          <p14:tracePt t="1108323" x="5588000" y="2471738"/>
          <p14:tracePt t="1108331" x="5588000" y="2439988"/>
          <p14:tracePt t="1108339" x="5580063" y="2408238"/>
          <p14:tracePt t="1108347" x="5564188" y="2376488"/>
          <p14:tracePt t="1108355" x="5548313" y="2336800"/>
          <p14:tracePt t="1108362" x="5532438" y="2312988"/>
          <p14:tracePt t="1108371" x="5524500" y="2281238"/>
          <p14:tracePt t="1108378" x="5516563" y="2265363"/>
          <p14:tracePt t="1108388" x="5508625" y="2249488"/>
          <p14:tracePt t="1108395" x="5500688" y="2233613"/>
          <p14:tracePt t="1108403" x="5492750" y="2216150"/>
          <p14:tracePt t="1108411" x="5492750" y="2200275"/>
          <p14:tracePt t="1108419" x="5492750" y="2176463"/>
          <p14:tracePt t="1108427" x="5492750" y="2160588"/>
          <p14:tracePt t="1108434" x="5492750" y="2136775"/>
          <p14:tracePt t="1108443" x="5508625" y="2120900"/>
          <p14:tracePt t="1108451" x="5524500" y="2097088"/>
          <p14:tracePt t="1108459" x="5532438" y="2073275"/>
          <p14:tracePt t="1108466" x="5540375" y="2057400"/>
          <p14:tracePt t="1108474" x="5548313" y="2033588"/>
          <p14:tracePt t="1108482" x="5556250" y="2017713"/>
          <p14:tracePt t="1108491" x="5572125" y="2001838"/>
          <p14:tracePt t="1108499" x="5588000" y="1993900"/>
          <p14:tracePt t="1108507" x="5603875" y="1985963"/>
          <p14:tracePt t="1108515" x="5619750" y="1978025"/>
          <p14:tracePt t="1108523" x="5635625" y="1962150"/>
          <p14:tracePt t="1108530" x="5659438" y="1954213"/>
          <p14:tracePt t="1108539" x="5692775" y="1946275"/>
          <p14:tracePt t="1108546" x="5716588" y="1946275"/>
          <p14:tracePt t="1108554" x="5748338" y="1946275"/>
          <p14:tracePt t="1108562" x="5788025" y="1946275"/>
          <p14:tracePt t="1108571" x="5827713" y="1946275"/>
          <p14:tracePt t="1108579" x="5867400" y="1946275"/>
          <p14:tracePt t="1108587" x="5907088" y="1946275"/>
          <p14:tracePt t="1108594" x="5954713" y="1946275"/>
          <p14:tracePt t="1108603" x="5994400" y="1946275"/>
          <p14:tracePt t="1108611" x="6034088" y="1946275"/>
          <p14:tracePt t="1108619" x="6059488" y="1946275"/>
          <p14:tracePt t="1108627" x="6091238" y="1954213"/>
          <p14:tracePt t="1108635" x="6115050" y="1970088"/>
          <p14:tracePt t="1108643" x="6130925" y="1985963"/>
          <p14:tracePt t="1108651" x="6146800" y="2001838"/>
          <p14:tracePt t="1108659" x="6162675" y="2025650"/>
          <p14:tracePt t="1108667" x="6170613" y="2057400"/>
          <p14:tracePt t="1108675" x="6178550" y="2089150"/>
          <p14:tracePt t="1108683" x="6194425" y="2120900"/>
          <p14:tracePt t="1108691" x="6202363" y="2152650"/>
          <p14:tracePt t="1108699" x="6210300" y="2184400"/>
          <p14:tracePt t="1108707" x="6218238" y="2224088"/>
          <p14:tracePt t="1108715" x="6218238" y="2249488"/>
          <p14:tracePt t="1108723" x="6218238" y="2281238"/>
          <p14:tracePt t="1108740" x="6218238" y="2344738"/>
          <p14:tracePt t="1108747" x="6218238" y="2368550"/>
          <p14:tracePt t="1108755" x="6202363" y="2392363"/>
          <p14:tracePt t="1108763" x="6186488" y="2408238"/>
          <p14:tracePt t="1108771" x="6162675" y="2432050"/>
          <p14:tracePt t="1108779" x="6138863" y="2447925"/>
          <p14:tracePt t="1108788" x="6107113" y="2455863"/>
          <p14:tracePt t="1108795" x="6075363" y="2463800"/>
          <p14:tracePt t="1108803" x="6034088" y="2471738"/>
          <p14:tracePt t="1108811" x="5994400" y="2479675"/>
          <p14:tracePt t="1108819" x="5946775" y="2479675"/>
          <p14:tracePt t="1108827" x="5915025" y="2479675"/>
          <p14:tracePt t="1108834" x="5875338" y="2479675"/>
          <p14:tracePt t="1108843" x="5851525" y="2479675"/>
          <p14:tracePt t="1108850" x="5819775" y="2479675"/>
          <p14:tracePt t="1108859" x="5795963" y="2479675"/>
          <p14:tracePt t="1108867" x="5772150" y="2479675"/>
          <p14:tracePt t="1108875" x="5748338" y="2479675"/>
          <p14:tracePt t="1108883" x="5732463" y="2479675"/>
          <p14:tracePt t="1108891" x="5724525" y="2479675"/>
          <p14:tracePt t="1108899" x="5716588" y="2479675"/>
          <p14:tracePt t="1108915" x="5708650" y="2479675"/>
          <p14:tracePt t="1108939" x="5700713" y="2479675"/>
          <p14:tracePt t="1108947" x="5700713" y="2471738"/>
          <p14:tracePt t="1109107" x="5700713" y="2463800"/>
          <p14:tracePt t="1109211" x="5700713" y="2455863"/>
          <p14:tracePt t="1109371" x="5700713" y="2447925"/>
          <p14:tracePt t="1109379" x="5700713" y="2439988"/>
          <p14:tracePt t="1109387" x="5700713" y="2432050"/>
          <p14:tracePt t="1109395" x="5724525" y="2424113"/>
          <p14:tracePt t="1109403" x="5748338" y="2416175"/>
          <p14:tracePt t="1109411" x="5772150" y="2408238"/>
          <p14:tracePt t="1109419" x="5811838" y="2392363"/>
          <p14:tracePt t="1109427" x="5843588" y="2376488"/>
          <p14:tracePt t="1109435" x="5883275" y="2368550"/>
          <p14:tracePt t="1109443" x="5907088" y="2360613"/>
          <p14:tracePt t="1109451" x="5938838" y="2344738"/>
          <p14:tracePt t="1109459" x="5954713" y="2344738"/>
          <p14:tracePt t="1109467" x="5994400" y="2328863"/>
          <p14:tracePt t="1109475" x="6043613" y="2320925"/>
          <p14:tracePt t="1109483" x="6099175" y="2312988"/>
          <p14:tracePt t="1109491" x="6154738" y="2297113"/>
          <p14:tracePt t="1109499" x="6226175" y="2289175"/>
          <p14:tracePt t="1109507" x="6281738" y="2273300"/>
          <p14:tracePt t="1109515" x="6337300" y="2257425"/>
          <p14:tracePt t="1109523" x="6376988" y="2249488"/>
          <p14:tracePt t="1109531" x="6402388" y="2233613"/>
          <p14:tracePt t="1109540" x="6426200" y="2224088"/>
          <p14:tracePt t="1109547" x="6434138" y="2216150"/>
          <p14:tracePt t="1109555" x="6457950" y="2208213"/>
          <p14:tracePt t="1109563" x="6489700" y="2200275"/>
          <p14:tracePt t="1109571" x="6529388" y="2184400"/>
          <p14:tracePt t="1109579" x="6577013" y="2168525"/>
          <p14:tracePt t="1109588" x="6616700" y="2136775"/>
          <p14:tracePt t="1109595" x="6672263" y="2097088"/>
          <p14:tracePt t="1109603" x="6711950" y="2057400"/>
          <p14:tracePt t="1109611" x="6759575" y="2033588"/>
          <p14:tracePt t="1109619" x="6800850" y="2009775"/>
          <p14:tracePt t="1109628" x="6832600" y="1993900"/>
          <p14:tracePt t="1109635" x="6856413" y="1978025"/>
          <p14:tracePt t="1109644" x="6864350" y="1970088"/>
          <p14:tracePt t="1109651" x="6880225" y="1962150"/>
          <p14:tracePt t="1109659" x="6888163" y="1954213"/>
          <p14:tracePt t="1109667" x="6911975" y="1946275"/>
          <p14:tracePt t="1109675" x="6927850" y="1946275"/>
          <p14:tracePt t="1109684" x="6959600" y="1930400"/>
          <p14:tracePt t="1109691" x="6991350" y="1922463"/>
          <p14:tracePt t="1109699" x="7023100" y="1914525"/>
          <p14:tracePt t="1109707" x="7062788" y="1890713"/>
          <p14:tracePt t="1109715" x="7086600" y="1881188"/>
          <p14:tracePt t="1109723" x="7110413" y="1873250"/>
          <p14:tracePt t="1109731" x="7118350" y="1873250"/>
          <p14:tracePt t="1109851" x="7110413" y="1873250"/>
          <p14:tracePt t="1109858" x="7102475" y="1873250"/>
          <p14:tracePt t="1109867" x="7086600" y="1873250"/>
          <p14:tracePt t="1109875" x="7078663" y="1873250"/>
          <p14:tracePt t="1109883" x="7062788" y="1873250"/>
          <p14:tracePt t="1109890" x="7054850" y="1873250"/>
          <p14:tracePt t="1109899" x="7031038" y="1873250"/>
          <p14:tracePt t="1109907" x="7015163" y="1873250"/>
          <p14:tracePt t="1109915" x="6999288" y="1873250"/>
          <p14:tracePt t="1109923" x="6983413" y="1857375"/>
          <p14:tracePt t="1109931" x="6967538" y="1841500"/>
          <p14:tracePt t="1109939" x="6967538" y="1817688"/>
          <p14:tracePt t="1109947" x="6959600" y="1801813"/>
          <p14:tracePt t="1109955" x="6959600" y="1778000"/>
          <p14:tracePt t="1109963" x="6959600" y="1754188"/>
          <p14:tracePt t="1109971" x="6959600" y="1722438"/>
          <p14:tracePt t="1109979" x="6959600" y="1690688"/>
          <p14:tracePt t="1109988" x="6959600" y="1658938"/>
          <p14:tracePt t="1109994" x="6967538" y="1635125"/>
          <p14:tracePt t="1110003" x="6975475" y="1611313"/>
          <p14:tracePt t="1110011" x="6991350" y="1587500"/>
          <p14:tracePt t="1110019" x="6999288" y="1563688"/>
          <p14:tracePt t="1110026" x="7015163" y="1538288"/>
          <p14:tracePt t="1110034" x="7023100" y="1522413"/>
          <p14:tracePt t="1110042" x="7046913" y="1506538"/>
          <p14:tracePt t="1110050" x="7062788" y="1490663"/>
          <p14:tracePt t="1110058" x="7086600" y="1466850"/>
          <p14:tracePt t="1110066" x="7118350" y="1450975"/>
          <p14:tracePt t="1110074" x="7151688" y="1427163"/>
          <p14:tracePt t="1110082" x="7191375" y="1403350"/>
          <p14:tracePt t="1110091" x="7223125" y="1387475"/>
          <p14:tracePt t="1110099" x="7254875" y="1363663"/>
          <p14:tracePt t="1110107" x="7286625" y="1347788"/>
          <p14:tracePt t="1110115" x="7310438" y="1339850"/>
          <p14:tracePt t="1110123" x="7334250" y="1331913"/>
          <p14:tracePt t="1110131" x="7358063" y="1323975"/>
          <p14:tracePt t="1110140" x="7373938" y="1323975"/>
          <p14:tracePt t="1110147" x="7389813" y="1323975"/>
          <p14:tracePt t="1110155" x="7405688" y="1323975"/>
          <p14:tracePt t="1110163" x="7421563" y="1323975"/>
          <p14:tracePt t="1110179" x="7437438" y="1323975"/>
          <p14:tracePt t="1110189" x="7445375" y="1323975"/>
          <p14:tracePt t="1110195" x="7469188" y="1339850"/>
          <p14:tracePt t="1110203" x="7477125" y="1347788"/>
          <p14:tracePt t="1110211" x="7502525" y="1355725"/>
          <p14:tracePt t="1110219" x="7518400" y="1371600"/>
          <p14:tracePt t="1110228" x="7526338" y="1379538"/>
          <p14:tracePt t="1110234" x="7534275" y="1403350"/>
          <p14:tracePt t="1110242" x="7550150" y="1427163"/>
          <p14:tracePt t="1110251" x="7558088" y="1458913"/>
          <p14:tracePt t="1110259" x="7566025" y="1498600"/>
          <p14:tracePt t="1110266" x="7573963" y="1538288"/>
          <p14:tracePt t="1110275" x="7589838" y="1587500"/>
          <p14:tracePt t="1110283" x="7605713" y="1635125"/>
          <p14:tracePt t="1110291" x="7613650" y="1674813"/>
          <p14:tracePt t="1110299" x="7621588" y="1706563"/>
          <p14:tracePt t="1110307" x="7637463" y="1730375"/>
          <p14:tracePt t="1110315" x="7645400" y="1754188"/>
          <p14:tracePt t="1110323" x="7645400" y="1778000"/>
          <p14:tracePt t="1110331" x="7645400" y="1793875"/>
          <p14:tracePt t="1110339" x="7645400" y="1817688"/>
          <p14:tracePt t="1110347" x="7645400" y="1825625"/>
          <p14:tracePt t="1110355" x="7629525" y="1841500"/>
          <p14:tracePt t="1110363" x="7629525" y="1849438"/>
          <p14:tracePt t="1110372" x="7621588" y="1857375"/>
          <p14:tracePt t="1110379" x="7605713" y="1865313"/>
          <p14:tracePt t="1110388" x="7589838" y="1873250"/>
          <p14:tracePt t="1110395" x="7573963" y="1890713"/>
          <p14:tracePt t="1110403" x="7550150" y="1898650"/>
          <p14:tracePt t="1110411" x="7526338" y="1906588"/>
          <p14:tracePt t="1110419" x="7502525" y="1914525"/>
          <p14:tracePt t="1110427" x="7485063" y="1914525"/>
          <p14:tracePt t="1110435" x="7469188" y="1922463"/>
          <p14:tracePt t="1110443" x="7445375" y="1922463"/>
          <p14:tracePt t="1110451" x="7413625" y="1922463"/>
          <p14:tracePt t="1110459" x="7381875" y="1922463"/>
          <p14:tracePt t="1110467" x="7342188" y="1922463"/>
          <p14:tracePt t="1110475" x="7310438" y="1922463"/>
          <p14:tracePt t="1110483" x="7286625" y="1922463"/>
          <p14:tracePt t="1110491" x="7262813" y="1922463"/>
          <p14:tracePt t="1110499" x="7246938" y="1922463"/>
          <p14:tracePt t="1110507" x="7223125" y="1922463"/>
          <p14:tracePt t="1110515" x="7215188" y="1922463"/>
          <p14:tracePt t="1110523" x="7207250" y="1922463"/>
          <p14:tracePt t="1110531" x="7183438" y="1906588"/>
          <p14:tracePt t="1110538" x="7167563" y="1898650"/>
          <p14:tracePt t="1110547" x="7159625" y="1890713"/>
          <p14:tracePt t="1110555" x="7143750" y="1881188"/>
          <p14:tracePt t="1110563" x="7135813" y="1881188"/>
          <p14:tracePt t="1110571" x="7126288" y="1873250"/>
          <p14:tracePt t="1110588" x="7126288" y="1865313"/>
          <p14:tracePt t="1110611" x="7118350" y="1857375"/>
          <p14:tracePt t="1110643" x="7110413" y="1857375"/>
          <p14:tracePt t="1110651" x="7094538" y="1857375"/>
          <p14:tracePt t="1110659" x="7070725" y="1857375"/>
          <p14:tracePt t="1110667" x="7038975" y="1898650"/>
          <p14:tracePt t="1110676" x="6999288" y="1946275"/>
          <p14:tracePt t="1110683" x="6967538" y="1985963"/>
          <p14:tracePt t="1110691" x="6935788" y="2033588"/>
          <p14:tracePt t="1110699" x="6904038" y="2073275"/>
          <p14:tracePt t="1110707" x="6864350" y="2112963"/>
          <p14:tracePt t="1110715" x="6824663" y="2128838"/>
          <p14:tracePt t="1110723" x="6792913" y="2152650"/>
          <p14:tracePt t="1110731" x="6743700" y="2184400"/>
          <p14:tracePt t="1110739" x="6696075" y="2216150"/>
          <p14:tracePt t="1110747" x="6640513" y="2257425"/>
          <p14:tracePt t="1110755" x="6584950" y="2289175"/>
          <p14:tracePt t="1110763" x="6537325" y="2320925"/>
          <p14:tracePt t="1110772" x="6497638" y="2352675"/>
          <p14:tracePt t="1110779" x="6465888" y="2368550"/>
          <p14:tracePt t="1110788" x="6442075" y="2376488"/>
          <p14:tracePt t="1110795" x="6434138" y="2384425"/>
          <p14:tracePt t="1110803" x="6418263" y="2384425"/>
          <p14:tracePt t="1110811" x="6410325" y="2392363"/>
          <p14:tracePt t="1110827" x="6392863" y="2392363"/>
          <p14:tracePt t="1110835" x="6384925" y="2400300"/>
          <p14:tracePt t="1110843" x="6369050" y="2400300"/>
          <p14:tracePt t="1110851" x="6353175" y="2408238"/>
          <p14:tracePt t="1110859" x="6345238" y="2408238"/>
          <p14:tracePt t="1110867" x="6321425" y="2408238"/>
          <p14:tracePt t="1110875" x="6305550" y="2408238"/>
          <p14:tracePt t="1110883" x="6289675" y="2408238"/>
          <p14:tracePt t="1110892" x="6257925" y="2408238"/>
          <p14:tracePt t="1110899" x="6226175" y="2408238"/>
          <p14:tracePt t="1110907" x="6194425" y="2408238"/>
          <p14:tracePt t="1110915" x="6162675" y="2408238"/>
          <p14:tracePt t="1110923" x="6130925" y="2408238"/>
          <p14:tracePt t="1110931" x="6099175" y="2408238"/>
          <p14:tracePt t="1110939" x="6075363" y="2408238"/>
          <p14:tracePt t="1110947" x="6051550" y="2408238"/>
          <p14:tracePt t="1110955" x="6026150" y="2408238"/>
          <p14:tracePt t="1110963" x="6010275" y="2408238"/>
          <p14:tracePt t="1110971" x="5986463" y="2408238"/>
          <p14:tracePt t="1110979" x="5962650" y="2408238"/>
          <p14:tracePt t="1110988" x="5938838" y="2408238"/>
          <p14:tracePt t="1110995" x="5915025" y="2408238"/>
          <p14:tracePt t="1111003" x="5899150" y="2408238"/>
          <p14:tracePt t="1111011" x="5875338" y="2416175"/>
          <p14:tracePt t="1111019" x="5843588" y="2416175"/>
          <p14:tracePt t="1111027" x="5819775" y="2424113"/>
          <p14:tracePt t="1111035" x="5811838" y="2424113"/>
          <p14:tracePt t="1111043" x="5795963" y="2432050"/>
          <p14:tracePt t="1111051" x="5780088" y="2432050"/>
          <p14:tracePt t="1111067" x="5772150" y="2439988"/>
          <p14:tracePt t="1111075" x="5764213" y="2439988"/>
          <p14:tracePt t="1111091" x="5756275" y="2439988"/>
          <p14:tracePt t="1111099" x="5748338" y="2439988"/>
          <p14:tracePt t="1111107" x="5740400" y="2439988"/>
          <p14:tracePt t="1111115" x="5732463" y="2439988"/>
          <p14:tracePt t="1111123" x="5724525" y="2439988"/>
          <p14:tracePt t="1111139" x="5716588" y="2439988"/>
          <p14:tracePt t="1111187" x="5708650" y="2439988"/>
          <p14:tracePt t="1111483" x="5716588" y="2439988"/>
          <p14:tracePt t="1111651" x="5716588" y="2424113"/>
          <p14:tracePt t="1111659" x="5716588" y="2400300"/>
          <p14:tracePt t="1111666" x="5756275" y="2360613"/>
          <p14:tracePt t="1111675" x="5803900" y="2320925"/>
          <p14:tracePt t="1111683" x="5883275" y="2273300"/>
          <p14:tracePt t="1111690" x="5978525" y="2216150"/>
          <p14:tracePt t="1111699" x="6043613" y="2168525"/>
          <p14:tracePt t="1111707" x="6146800" y="2120900"/>
          <p14:tracePt t="1111715" x="6242050" y="2089150"/>
          <p14:tracePt t="1111723" x="6353175" y="2049463"/>
          <p14:tracePt t="1111730" x="6465888" y="2009775"/>
          <p14:tracePt t="1111739" x="6569075" y="1978025"/>
          <p14:tracePt t="1111747" x="6664325" y="1954213"/>
          <p14:tracePt t="1111755" x="6735763" y="1930400"/>
          <p14:tracePt t="1111763" x="6808788" y="1922463"/>
          <p14:tracePt t="1111771" x="6864350" y="1922463"/>
          <p14:tracePt t="1111779" x="6904038" y="1914525"/>
          <p14:tracePt t="1111788" x="6927850" y="1914525"/>
          <p14:tracePt t="1111795" x="6951663" y="1914525"/>
          <p14:tracePt t="1111803" x="6959600" y="1914525"/>
          <p14:tracePt t="1111860" x="6967538" y="1914525"/>
          <p14:tracePt t="1111883" x="6975475" y="1914525"/>
          <p14:tracePt t="1111907" x="6983413" y="1914525"/>
          <p14:tracePt t="1111915" x="6983413" y="1922463"/>
          <p14:tracePt t="1111963" x="6983413" y="1930400"/>
          <p14:tracePt t="1111971" x="6983413" y="1938338"/>
          <p14:tracePt t="1111979" x="6975475" y="1946275"/>
          <p14:tracePt t="1111988" x="6951663" y="1946275"/>
          <p14:tracePt t="1111995" x="6943725" y="1954213"/>
          <p14:tracePt t="1112003" x="6927850" y="1954213"/>
          <p14:tracePt t="1112011" x="6919913" y="1962150"/>
          <p14:tracePt t="1112019" x="6911975" y="1962150"/>
          <p14:tracePt t="1112027" x="6896100" y="1962150"/>
          <p14:tracePt t="1112035" x="6888163" y="1962150"/>
          <p14:tracePt t="1112043" x="6872288" y="1962150"/>
          <p14:tracePt t="1112051" x="6848475" y="1962150"/>
          <p14:tracePt t="1112059" x="6832600" y="1946275"/>
          <p14:tracePt t="1112067" x="6816725" y="1922463"/>
          <p14:tracePt t="1112075" x="6800850" y="1898650"/>
          <p14:tracePt t="1112083" x="6792913" y="1873250"/>
          <p14:tracePt t="1112090" x="6784975" y="1849438"/>
          <p14:tracePt t="1112099" x="6784975" y="1825625"/>
          <p14:tracePt t="1112107" x="6777038" y="1801813"/>
          <p14:tracePt t="1112115" x="6777038" y="1778000"/>
          <p14:tracePt t="1112123" x="6777038" y="1746250"/>
          <p14:tracePt t="1112131" x="6777038" y="1722438"/>
          <p14:tracePt t="1112139" x="6777038" y="1690688"/>
          <p14:tracePt t="1112147" x="6777038" y="1666875"/>
          <p14:tracePt t="1112155" x="6777038" y="1643063"/>
          <p14:tracePt t="1112163" x="6777038" y="1619250"/>
          <p14:tracePt t="1112171" x="6777038" y="1587500"/>
          <p14:tracePt t="1112179" x="6777038" y="1563688"/>
          <p14:tracePt t="1112188" x="6784975" y="1538288"/>
          <p14:tracePt t="1112195" x="6792913" y="1506538"/>
          <p14:tracePt t="1112203" x="6816725" y="1474788"/>
          <p14:tracePt t="1112211" x="6832600" y="1443038"/>
          <p14:tracePt t="1112219" x="6856413" y="1403350"/>
          <p14:tracePt t="1112227" x="6880225" y="1371600"/>
          <p14:tracePt t="1112235" x="6904038" y="1347788"/>
          <p14:tracePt t="1112243" x="6919913" y="1331913"/>
          <p14:tracePt t="1112251" x="6935788" y="1316038"/>
          <p14:tracePt t="1112259" x="6959600" y="1308100"/>
          <p14:tracePt t="1112267" x="6983413" y="1292225"/>
          <p14:tracePt t="1112275" x="7007225" y="1276350"/>
          <p14:tracePt t="1112282" x="7038975" y="1268413"/>
          <p14:tracePt t="1112291" x="7078663" y="1260475"/>
          <p14:tracePt t="1112299" x="7118350" y="1244600"/>
          <p14:tracePt t="1112306" x="7151688" y="1244600"/>
          <p14:tracePt t="1112314" x="7183438" y="1244600"/>
          <p14:tracePt t="1112323" x="7215188" y="1244600"/>
          <p14:tracePt t="1112330" x="7254875" y="1244600"/>
          <p14:tracePt t="1112339" x="7294563" y="1244600"/>
          <p14:tracePt t="1112346" x="7342188" y="1244600"/>
          <p14:tracePt t="1112355" x="7366000" y="1244600"/>
          <p14:tracePt t="1112363" x="7405688" y="1260475"/>
          <p14:tracePt t="1112371" x="7437438" y="1276350"/>
          <p14:tracePt t="1112379" x="7477125" y="1292225"/>
          <p14:tracePt t="1112388" x="7510463" y="1308100"/>
          <p14:tracePt t="1112395" x="7542213" y="1339850"/>
          <p14:tracePt t="1112403" x="7566025" y="1363663"/>
          <p14:tracePt t="1112411" x="7589838" y="1395413"/>
          <p14:tracePt t="1112419" x="7605713" y="1427163"/>
          <p14:tracePt t="1112426" x="7621588" y="1458913"/>
          <p14:tracePt t="1112435" x="7645400" y="1498600"/>
          <p14:tracePt t="1112443" x="7661275" y="1530350"/>
          <p14:tracePt t="1112451" x="7685088" y="1571625"/>
          <p14:tracePt t="1112459" x="7693025" y="1595438"/>
          <p14:tracePt t="1112467" x="7716838" y="1635125"/>
          <p14:tracePt t="1112475" x="7724775" y="1666875"/>
          <p14:tracePt t="1112483" x="7732713" y="1690688"/>
          <p14:tracePt t="1112492" x="7740650" y="1722438"/>
          <p14:tracePt t="1112499" x="7740650" y="1754188"/>
          <p14:tracePt t="1112507" x="7740650" y="1778000"/>
          <p14:tracePt t="1112515" x="7732713" y="1809750"/>
          <p14:tracePt t="1112523" x="7724775" y="1833563"/>
          <p14:tracePt t="1112531" x="7716838" y="1865313"/>
          <p14:tracePt t="1112538" x="7700963" y="1890713"/>
          <p14:tracePt t="1112547" x="7685088" y="1914525"/>
          <p14:tracePt t="1112555" x="7669213" y="1930400"/>
          <p14:tracePt t="1112563" x="7661275" y="1954213"/>
          <p14:tracePt t="1112571" x="7637463" y="1970088"/>
          <p14:tracePt t="1112579" x="7613650" y="1985963"/>
          <p14:tracePt t="1112588" x="7573963" y="1993900"/>
          <p14:tracePt t="1112595" x="7534275" y="2009775"/>
          <p14:tracePt t="1112604" x="7485063" y="2025650"/>
          <p14:tracePt t="1112611" x="7437438" y="2041525"/>
          <p14:tracePt t="1112620" x="7389813" y="2049463"/>
          <p14:tracePt t="1112627" x="7342188" y="2065338"/>
          <p14:tracePt t="1112635" x="7310438" y="2073275"/>
          <p14:tracePt t="1112643" x="7286625" y="2073275"/>
          <p14:tracePt t="1112651" x="7270750" y="2073275"/>
          <p14:tracePt t="1112659" x="7254875" y="2073275"/>
          <p14:tracePt t="1112667" x="7239000" y="2073275"/>
          <p14:tracePt t="1112675" x="7231063" y="2073275"/>
          <p14:tracePt t="1112683" x="7215188" y="2073275"/>
          <p14:tracePt t="1112691" x="7199313" y="2073275"/>
          <p14:tracePt t="1112699" x="7183438" y="2073275"/>
          <p14:tracePt t="1112707" x="7167563" y="2057400"/>
          <p14:tracePt t="1112715" x="7143750" y="2057400"/>
          <p14:tracePt t="1112723" x="7110413" y="2049463"/>
          <p14:tracePt t="1112731" x="7086600" y="2033588"/>
          <p14:tracePt t="1112740" x="7062788" y="2025650"/>
          <p14:tracePt t="1112747" x="7031038" y="2017713"/>
          <p14:tracePt t="1112756" x="7007225" y="2009775"/>
          <p14:tracePt t="1112763" x="6983413" y="2001838"/>
          <p14:tracePt t="1112771" x="6967538" y="1993900"/>
          <p14:tracePt t="1112779" x="6951663" y="1985963"/>
          <p14:tracePt t="1112788" x="6935788" y="1985963"/>
          <p14:tracePt t="1112795" x="6919913" y="1978025"/>
          <p14:tracePt t="1112803" x="6904038" y="1970088"/>
          <p14:tracePt t="1112811" x="6904038" y="1962150"/>
          <p14:tracePt t="1112818" x="6888163" y="1954213"/>
          <p14:tracePt t="1112826" x="6880225" y="1930400"/>
          <p14:tracePt t="1112835" x="6872288" y="1906588"/>
          <p14:tracePt t="1112843" x="6864350" y="1881188"/>
          <p14:tracePt t="1112851" x="6856413" y="1849438"/>
          <p14:tracePt t="1112859" x="6848475" y="1817688"/>
          <p14:tracePt t="1112866" x="6840538" y="1793875"/>
          <p14:tracePt t="1112875" x="6832600" y="1762125"/>
          <p14:tracePt t="1112883" x="6832600" y="1738313"/>
          <p14:tracePt t="1112891" x="6832600" y="1706563"/>
          <p14:tracePt t="1112906" x="6832600" y="1674813"/>
          <p14:tracePt t="1112907" x="6832600" y="1635125"/>
          <p14:tracePt t="1112915" x="6832600" y="1603375"/>
          <p14:tracePt t="1112923" x="6832600" y="1571625"/>
          <p14:tracePt t="1112931" x="6832600" y="1538288"/>
          <p14:tracePt t="1112938" x="6832600" y="1514475"/>
          <p14:tracePt t="1112947" x="6832600" y="1490663"/>
          <p14:tracePt t="1112955" x="6840538" y="1466850"/>
          <p14:tracePt t="1112963" x="6856413" y="1443038"/>
          <p14:tracePt t="1112972" x="6864350" y="1427163"/>
          <p14:tracePt t="1112979" x="6880225" y="1395413"/>
          <p14:tracePt t="1112988" x="6896100" y="1379538"/>
          <p14:tracePt t="1112995" x="6911975" y="1347788"/>
          <p14:tracePt t="1113003" x="6935788" y="1323975"/>
          <p14:tracePt t="1113010" x="6951663" y="1300163"/>
          <p14:tracePt t="1113018" x="6975475" y="1276350"/>
          <p14:tracePt t="1113027" x="6991350" y="1260475"/>
          <p14:tracePt t="1113034" x="7015163" y="1244600"/>
          <p14:tracePt t="1113042" x="7038975" y="1236663"/>
          <p14:tracePt t="1113050" x="7070725" y="1220788"/>
          <p14:tracePt t="1113058" x="7102475" y="1212850"/>
          <p14:tracePt t="1113066" x="7135813" y="1212850"/>
          <p14:tracePt t="1113074" x="7175500" y="1195388"/>
          <p14:tracePt t="1113082" x="7207250" y="1195388"/>
          <p14:tracePt t="1113091" x="7239000" y="1195388"/>
          <p14:tracePt t="1113099" x="7278688" y="1195388"/>
          <p14:tracePt t="1113106" x="7318375" y="1195388"/>
          <p14:tracePt t="1113114" x="7358063" y="1195388"/>
          <p14:tracePt t="1113122" x="7405688" y="1195388"/>
          <p14:tracePt t="1113130" x="7453313" y="1212850"/>
          <p14:tracePt t="1113139" x="7485063" y="1228725"/>
          <p14:tracePt t="1113146" x="7526338" y="1244600"/>
          <p14:tracePt t="1113154" x="7550150" y="1260475"/>
          <p14:tracePt t="1113163" x="7581900" y="1276350"/>
          <p14:tracePt t="1113172" x="7605713" y="1308100"/>
          <p14:tracePt t="1113179" x="7621588" y="1355725"/>
          <p14:tracePt t="1113188" x="7637463" y="1403350"/>
          <p14:tracePt t="1113195" x="7653338" y="1450975"/>
          <p14:tracePt t="1113203" x="7669213" y="1514475"/>
          <p14:tracePt t="1113211" x="7693025" y="1563688"/>
          <p14:tracePt t="1113219" x="7708900" y="1619250"/>
          <p14:tracePt t="1113227" x="7716838" y="1666875"/>
          <p14:tracePt t="1113235" x="7716838" y="1714500"/>
          <p14:tracePt t="1113243" x="7700963" y="1762125"/>
          <p14:tracePt t="1113251" x="7669213" y="1809750"/>
          <p14:tracePt t="1113259" x="7621588" y="1857375"/>
          <p14:tracePt t="1113267" x="7566025" y="1898650"/>
          <p14:tracePt t="1113276" x="7485063" y="1946275"/>
          <p14:tracePt t="1113282" x="7389813" y="1978025"/>
          <p14:tracePt t="1113292" x="7286625" y="2017713"/>
          <p14:tracePt t="1113299" x="7159625" y="2057400"/>
          <p14:tracePt t="1113307" x="7015163" y="2105025"/>
          <p14:tracePt t="1113314" x="6840538" y="2152650"/>
          <p14:tracePt t="1113324" x="6696075" y="2200275"/>
          <p14:tracePt t="1113330" x="6529388" y="2241550"/>
          <p14:tracePt t="1113339" x="6361113" y="2289175"/>
          <p14:tracePt t="1113347" x="6226175" y="2336800"/>
          <p14:tracePt t="1113354" x="6059488" y="2392363"/>
          <p14:tracePt t="1113362" x="5899150" y="2447925"/>
          <p14:tracePt t="1113371" x="5740400" y="2495550"/>
          <p14:tracePt t="1113380" x="5603875" y="2551113"/>
          <p14:tracePt t="1113388" x="5484813" y="2592388"/>
          <p14:tracePt t="1113396" x="5389563" y="2616200"/>
          <p14:tracePt t="1113403" x="5310188" y="2663825"/>
          <p14:tracePt t="1113411" x="5245100" y="2711450"/>
          <p14:tracePt t="1113419" x="5189538" y="2759075"/>
          <p14:tracePt t="1113427" x="5126038" y="2798763"/>
          <p14:tracePt t="1113435" x="5062538" y="2846388"/>
          <p14:tracePt t="1113443" x="4999038" y="2886075"/>
          <p14:tracePt t="1113451" x="4951413" y="2919413"/>
          <p14:tracePt t="1113459" x="4894263" y="2959100"/>
          <p14:tracePt t="1113467" x="4846638" y="2990850"/>
          <p14:tracePt t="1113475" x="4814888" y="3030538"/>
          <p14:tracePt t="1113483" x="4775200" y="3054350"/>
          <p14:tracePt t="1113491" x="4735513" y="3086100"/>
          <p14:tracePt t="1113499" x="4687888" y="3101975"/>
          <p14:tracePt t="1113507" x="4632325" y="3141663"/>
          <p14:tracePt t="1113515" x="4584700" y="3181350"/>
          <p14:tracePt t="1113524" x="4527550" y="3213100"/>
          <p14:tracePt t="1113531" x="4464050" y="3252788"/>
          <p14:tracePt t="1113540" x="4400550" y="3302000"/>
          <p14:tracePt t="1113547" x="4344988" y="3341688"/>
          <p14:tracePt t="1113554" x="4289425" y="3373438"/>
          <p14:tracePt t="1113563" x="4241800" y="3397250"/>
          <p14:tracePt t="1113571" x="4210050" y="3413125"/>
          <p14:tracePt t="1113579" x="4184650" y="3421063"/>
          <p14:tracePt t="1113588" x="4160838" y="3421063"/>
          <p14:tracePt t="1113595" x="4129088" y="3436938"/>
          <p14:tracePt t="1113603" x="4105275" y="3444875"/>
          <p14:tracePt t="1113611" x="4073525" y="3452813"/>
          <p14:tracePt t="1113619" x="4041775" y="3460750"/>
          <p14:tracePt t="1113627" x="4010025" y="3476625"/>
          <p14:tracePt t="1113635" x="3978275" y="3484563"/>
          <p14:tracePt t="1113643" x="3946525" y="3500438"/>
          <p14:tracePt t="1113651" x="3906838" y="3516313"/>
          <p14:tracePt t="1113659" x="3859213" y="3532188"/>
          <p14:tracePt t="1113667" x="3825875" y="3548063"/>
          <p14:tracePt t="1113675" x="3794125" y="3556000"/>
          <p14:tracePt t="1113683" x="3778250" y="3556000"/>
          <p14:tracePt t="1113691" x="3762375" y="3556000"/>
          <p14:tracePt t="1113699" x="3746500" y="3563938"/>
          <p14:tracePt t="1113707" x="3738563" y="3571875"/>
          <p14:tracePt t="1113715" x="3722688" y="3579813"/>
          <p14:tracePt t="1113723" x="3714750" y="3579813"/>
          <p14:tracePt t="1113731" x="3706813" y="3587750"/>
          <p14:tracePt t="1113747" x="3698875" y="3587750"/>
          <p14:tracePt t="1113755" x="3690938" y="3595688"/>
          <p14:tracePt t="1113763" x="3683000" y="3605213"/>
          <p14:tracePt t="1113811" x="3675063" y="3613150"/>
          <p14:tracePt t="1113819" x="3667125" y="3613150"/>
          <p14:tracePt t="1113827" x="3667125" y="3621088"/>
          <p14:tracePt t="1113835" x="3659188" y="3621088"/>
          <p14:tracePt t="1113851" x="3643313" y="3621088"/>
          <p14:tracePt t="1113867" x="3635375" y="3629025"/>
          <p14:tracePt t="1113875" x="3627438" y="3629025"/>
          <p14:tracePt t="1113883" x="3611563" y="3629025"/>
          <p14:tracePt t="1113891" x="3595688" y="3629025"/>
          <p14:tracePt t="1113907" x="3563938" y="3629025"/>
          <p14:tracePt t="1113915" x="3556000" y="3629025"/>
          <p14:tracePt t="1113923" x="3548063" y="3621088"/>
          <p14:tracePt t="1113931" x="3532188" y="3605213"/>
          <p14:tracePt t="1113940" x="3524250" y="3579813"/>
          <p14:tracePt t="1113947" x="3516313" y="3556000"/>
          <p14:tracePt t="1113955" x="3508375" y="3524250"/>
          <p14:tracePt t="1113963" x="3492500" y="3492500"/>
          <p14:tracePt t="1113972" x="3492500" y="3452813"/>
          <p14:tracePt t="1113979" x="3476625" y="3421063"/>
          <p14:tracePt t="1113988" x="3476625" y="3397250"/>
          <p14:tracePt t="1113995" x="3476625" y="3365500"/>
          <p14:tracePt t="1114003" x="3467100" y="3349625"/>
          <p14:tracePt t="1114011" x="3467100" y="3325813"/>
          <p14:tracePt t="1114019" x="3476625" y="3302000"/>
          <p14:tracePt t="1114027" x="3484563" y="3286125"/>
          <p14:tracePt t="1114036" x="3492500" y="3262313"/>
          <p14:tracePt t="1114043" x="3500438" y="3236913"/>
          <p14:tracePt t="1114051" x="3508375" y="3213100"/>
          <p14:tracePt t="1114059" x="3516313" y="3189288"/>
          <p14:tracePt t="1114067" x="3524250" y="3165475"/>
          <p14:tracePt t="1114076" x="3540125" y="3141663"/>
          <p14:tracePt t="1114083" x="3556000" y="3117850"/>
          <p14:tracePt t="1114091" x="3587750" y="3109913"/>
          <p14:tracePt t="1114099" x="3611563" y="3094038"/>
          <p14:tracePt t="1114107" x="3643313" y="3078163"/>
          <p14:tracePt t="1114115" x="3659188" y="3054350"/>
          <p14:tracePt t="1114123" x="3683000" y="3038475"/>
          <p14:tracePt t="1114132" x="3722688" y="3022600"/>
          <p14:tracePt t="1114139" x="3762375" y="3006725"/>
          <p14:tracePt t="1114147" x="3810000" y="2998788"/>
          <p14:tracePt t="1114155" x="3859213" y="2990850"/>
          <p14:tracePt t="1114163" x="3914775" y="2990850"/>
          <p14:tracePt t="1114172" x="3962400" y="2982913"/>
          <p14:tracePt t="1114179" x="4010025" y="2982913"/>
          <p14:tracePt t="1114188" x="4049713" y="2982913"/>
          <p14:tracePt t="1114195" x="4089400" y="2982913"/>
          <p14:tracePt t="1114203" x="4121150" y="2982913"/>
          <p14:tracePt t="1114211" x="4152900" y="2982913"/>
          <p14:tracePt t="1114219" x="4192588" y="2982913"/>
          <p14:tracePt t="1114227" x="4217988" y="2982913"/>
          <p14:tracePt t="1114235" x="4241800" y="2990850"/>
          <p14:tracePt t="1114243" x="4265613" y="3006725"/>
          <p14:tracePt t="1114251" x="4281488" y="3014663"/>
          <p14:tracePt t="1114259" x="4297363" y="3022600"/>
          <p14:tracePt t="1114267" x="4305300" y="3038475"/>
          <p14:tracePt t="1114275" x="4305300" y="3046413"/>
          <p14:tracePt t="1114283" x="4305300" y="3070225"/>
          <p14:tracePt t="1114291" x="4305300" y="3101975"/>
          <p14:tracePt t="1114300" x="4305300" y="3133725"/>
          <p14:tracePt t="1114307" x="4305300" y="3157538"/>
          <p14:tracePt t="1114315" x="4305300" y="3189288"/>
          <p14:tracePt t="1114323" x="4305300" y="3205163"/>
          <p14:tracePt t="1114331" x="4297363" y="3236913"/>
          <p14:tracePt t="1114339" x="4289425" y="3262313"/>
          <p14:tracePt t="1114347" x="4265613" y="3294063"/>
          <p14:tracePt t="1114355" x="4249738" y="3325813"/>
          <p14:tracePt t="1114363" x="4225925" y="3349625"/>
          <p14:tracePt t="1114371" x="4200525" y="3373438"/>
          <p14:tracePt t="1114379" x="4168775" y="3397250"/>
          <p14:tracePt t="1114388" x="4137025" y="3429000"/>
          <p14:tracePt t="1114395" x="4105275" y="3452813"/>
          <p14:tracePt t="1114403" x="4065588" y="3460750"/>
          <p14:tracePt t="1114411" x="4041775" y="3484563"/>
          <p14:tracePt t="1114419" x="4010025" y="3492500"/>
          <p14:tracePt t="1114427" x="3978275" y="3508375"/>
          <p14:tracePt t="1114435" x="3938588" y="3516313"/>
          <p14:tracePt t="1114443" x="3914775" y="3524250"/>
          <p14:tracePt t="1114451" x="3875088" y="3532188"/>
          <p14:tracePt t="1114459" x="3851275" y="3532188"/>
          <p14:tracePt t="1114466" x="3825875" y="3532188"/>
          <p14:tracePt t="1114475" x="3794125" y="3532188"/>
          <p14:tracePt t="1114483" x="3770313" y="3532188"/>
          <p14:tracePt t="1114491" x="3754438" y="3532188"/>
          <p14:tracePt t="1114498" x="3730625" y="3532188"/>
          <p14:tracePt t="1114507" x="3714750" y="3532188"/>
          <p14:tracePt t="1114514" x="3698875" y="3532188"/>
          <p14:tracePt t="1114523" x="3683000" y="3532188"/>
          <p14:tracePt t="1114531" x="3667125" y="3532188"/>
          <p14:tracePt t="1114538" x="3659188" y="3532188"/>
          <p14:tracePt t="1114546" x="3643313" y="3532188"/>
          <p14:tracePt t="1114554" x="3627438" y="3532188"/>
          <p14:tracePt t="1114563" x="3627438" y="3524250"/>
          <p14:tracePt t="1114571" x="3611563" y="3524250"/>
          <p14:tracePt t="1114579" x="3603625" y="3516313"/>
          <p14:tracePt t="1114588" x="3595688" y="3508375"/>
          <p14:tracePt t="1114594" x="3587750" y="3500438"/>
          <p14:tracePt t="1114602" x="3579813" y="3492500"/>
          <p14:tracePt t="1114611" x="3579813" y="3476625"/>
          <p14:tracePt t="1114619" x="3579813" y="3468688"/>
          <p14:tracePt t="1114627" x="3579813" y="3460750"/>
          <p14:tracePt t="1114635" x="3579813" y="3452813"/>
          <p14:tracePt t="1114643" x="3579813" y="3444875"/>
          <p14:tracePt t="1114651" x="3579813" y="3436938"/>
          <p14:tracePt t="1114771" x="3579813" y="3429000"/>
          <p14:tracePt t="1114875" x="3587750" y="3429000"/>
          <p14:tracePt t="1114883" x="3611563" y="3429000"/>
          <p14:tracePt t="1114891" x="3643313" y="3429000"/>
          <p14:tracePt t="1114899" x="3675063" y="3429000"/>
          <p14:tracePt t="1114907" x="3706813" y="3429000"/>
          <p14:tracePt t="1114915" x="3746500" y="3429000"/>
          <p14:tracePt t="1114923" x="3786188" y="3429000"/>
          <p14:tracePt t="1114931" x="3833813" y="3429000"/>
          <p14:tracePt t="1114939" x="3898900" y="3429000"/>
          <p14:tracePt t="1114947" x="3986213" y="3436938"/>
          <p14:tracePt t="1114955" x="4089400" y="3436938"/>
          <p14:tracePt t="1114963" x="4200525" y="3436938"/>
          <p14:tracePt t="1114971" x="4321175" y="3436938"/>
          <p14:tracePt t="1114979" x="4432300" y="3436938"/>
          <p14:tracePt t="1114988" x="4527550" y="3444875"/>
          <p14:tracePt t="1114995" x="4616450" y="3444875"/>
          <p14:tracePt t="1115003" x="4687888" y="3452813"/>
          <p14:tracePt t="1115011" x="4735513" y="3460750"/>
          <p14:tracePt t="1115019" x="4791075" y="3476625"/>
          <p14:tracePt t="1115027" x="4846638" y="3484563"/>
          <p14:tracePt t="1115035" x="4886325" y="3500438"/>
          <p14:tracePt t="1115043" x="4943475" y="3516313"/>
          <p14:tracePt t="1115051" x="4991100" y="3532188"/>
          <p14:tracePt t="1115059" x="5030788" y="3548063"/>
          <p14:tracePt t="1115067" x="5062538" y="3556000"/>
          <p14:tracePt t="1115075" x="5102225" y="3563938"/>
          <p14:tracePt t="1115083" x="5133975" y="3571875"/>
          <p14:tracePt t="1115091" x="5165725" y="3587750"/>
          <p14:tracePt t="1115099" x="5197475" y="3587750"/>
          <p14:tracePt t="1115107" x="5229225" y="3587750"/>
          <p14:tracePt t="1115115" x="5245100" y="3587750"/>
          <p14:tracePt t="1115123" x="5260975" y="3587750"/>
          <p14:tracePt t="1115154" x="5260975" y="3595688"/>
          <p14:tracePt t="1115162" x="5260975" y="3605213"/>
          <p14:tracePt t="1115172" x="5260975" y="3621088"/>
          <p14:tracePt t="1115179" x="5268913" y="3629025"/>
          <p14:tracePt t="1115188" x="5276850" y="3644900"/>
          <p14:tracePt t="1115195" x="5292725" y="3652838"/>
          <p14:tracePt t="1115203" x="5318125" y="3660775"/>
          <p14:tracePt t="1115211" x="5341938" y="3660775"/>
          <p14:tracePt t="1115219" x="5357813" y="3660775"/>
          <p14:tracePt t="1115227" x="5365750" y="3660775"/>
          <p14:tracePt t="1115267" x="5365750" y="3652838"/>
          <p14:tracePt t="1115283" x="5365750" y="3644900"/>
          <p14:tracePt t="1115331" x="5357813" y="3636963"/>
          <p14:tracePt t="1115339" x="5349875" y="3636963"/>
          <p14:tracePt t="1115347" x="5334000" y="3636963"/>
          <p14:tracePt t="1115354" x="5310188" y="3636963"/>
          <p14:tracePt t="1115363" x="5284788" y="3629025"/>
          <p14:tracePt t="1115371" x="5268913" y="3621088"/>
          <p14:tracePt t="1115378" x="5245100" y="3621088"/>
          <p14:tracePt t="1115388" x="5221288" y="3613150"/>
          <p14:tracePt t="1115394" x="5205413" y="3613150"/>
          <p14:tracePt t="1115403" x="5197475" y="3613150"/>
          <p14:tracePt t="1115427" x="5189538" y="3613150"/>
          <p14:tracePt t="1115443" x="5181600" y="3613150"/>
          <p14:tracePt t="1115459" x="5173663" y="3613150"/>
          <p14:tracePt t="1115466" x="5157788" y="3613150"/>
          <p14:tracePt t="1115482" x="5149850" y="3613150"/>
          <p14:tracePt t="1115491" x="5141913" y="3613150"/>
          <p14:tracePt t="1115498" x="5133975" y="3613150"/>
          <p14:tracePt t="1115507" x="5126038" y="3613150"/>
          <p14:tracePt t="1115587" x="5126038" y="3605213"/>
          <p14:tracePt t="1115603" x="5133975" y="3605213"/>
          <p14:tracePt t="1115611" x="5141913" y="3595688"/>
          <p14:tracePt t="1115619" x="5157788" y="3595688"/>
          <p14:tracePt t="1115626" x="5173663" y="3587750"/>
          <p14:tracePt t="1115635" x="5197475" y="3579813"/>
          <p14:tracePt t="1115643" x="5221288" y="3579813"/>
          <p14:tracePt t="1115650" x="5245100" y="3571875"/>
          <p14:tracePt t="1115659" x="5260975" y="3571875"/>
          <p14:tracePt t="1115666" x="5276850" y="3571875"/>
          <p14:tracePt t="1115674" x="5284788" y="3571875"/>
          <p14:tracePt t="1115682" x="5292725" y="3571875"/>
          <p14:tracePt t="1115690" x="5300663" y="3571875"/>
          <p14:tracePt t="1115698" x="5318125" y="3571875"/>
          <p14:tracePt t="1115706" x="5326063" y="3571875"/>
          <p14:tracePt t="1115715" x="5341938" y="3571875"/>
          <p14:tracePt t="1115722" x="5357813" y="3571875"/>
          <p14:tracePt t="1115731" x="5365750" y="3571875"/>
          <p14:tracePt t="1115739" x="5373688" y="3571875"/>
          <p14:tracePt t="1115811" x="5365750" y="3571875"/>
          <p14:tracePt t="1115819" x="5341938" y="3571875"/>
          <p14:tracePt t="1115827" x="5300663" y="3571875"/>
          <p14:tracePt t="1115835" x="5253038" y="3571875"/>
          <p14:tracePt t="1115843" x="5205413" y="3571875"/>
          <p14:tracePt t="1115851" x="5149850" y="3571875"/>
          <p14:tracePt t="1115858" x="5110163" y="3571875"/>
          <p14:tracePt t="1115867" x="5070475" y="3571875"/>
          <p14:tracePt t="1115875" x="5038725" y="3571875"/>
          <p14:tracePt t="1115883" x="5022850" y="3571875"/>
          <p14:tracePt t="1115891" x="5006975" y="3571875"/>
          <p14:tracePt t="1115955" x="5014913" y="3571875"/>
          <p14:tracePt t="1115963" x="5030788" y="3571875"/>
          <p14:tracePt t="1115971" x="5046663" y="3571875"/>
          <p14:tracePt t="1115979" x="5070475" y="3571875"/>
          <p14:tracePt t="1115988" x="5102225" y="3571875"/>
          <p14:tracePt t="1115995" x="5141913" y="3571875"/>
          <p14:tracePt t="1116003" x="5181600" y="3571875"/>
          <p14:tracePt t="1116011" x="5221288" y="3571875"/>
          <p14:tracePt t="1116018" x="5260975" y="3571875"/>
          <p14:tracePt t="1116027" x="5310188" y="3571875"/>
          <p14:tracePt t="1116035" x="5349875" y="3571875"/>
          <p14:tracePt t="1116043" x="5389563" y="3571875"/>
          <p14:tracePt t="1116052" x="5421313" y="3571875"/>
          <p14:tracePt t="1116059" x="5445125" y="3571875"/>
          <p14:tracePt t="1116067" x="5468938" y="3579813"/>
          <p14:tracePt t="1116075" x="5484813" y="3579813"/>
          <p14:tracePt t="1116083" x="5492750" y="3579813"/>
          <p14:tracePt t="1116091" x="5492750" y="3587750"/>
          <p14:tracePt t="1116099" x="5508625" y="3587750"/>
          <p14:tracePt t="1116147" x="5500688" y="3587750"/>
          <p14:tracePt t="1116155" x="5492750" y="3595688"/>
          <p14:tracePt t="1116163" x="5468938" y="3595688"/>
          <p14:tracePt t="1116171" x="5445125" y="3605213"/>
          <p14:tracePt t="1116179" x="5421313" y="3605213"/>
          <p14:tracePt t="1116188" x="5397500" y="3605213"/>
          <p14:tracePt t="1116195" x="5373688" y="3605213"/>
          <p14:tracePt t="1116203" x="5365750" y="3605213"/>
          <p14:tracePt t="1116211" x="5357813" y="3613150"/>
          <p14:tracePt t="1116219" x="5349875" y="3613150"/>
          <p14:tracePt t="1116259" x="5349875" y="3621088"/>
          <p14:tracePt t="1116283" x="5365750" y="3621088"/>
          <p14:tracePt t="1116291" x="5389563" y="3621088"/>
          <p14:tracePt t="1116299" x="5397500" y="3621088"/>
          <p14:tracePt t="1116307" x="5413375" y="3629025"/>
          <p14:tracePt t="1116315" x="5421313" y="3636963"/>
          <p14:tracePt t="1116324" x="5437188" y="3636963"/>
          <p14:tracePt t="1116331" x="5445125" y="3644900"/>
          <p14:tracePt t="1116339" x="5461000" y="3644900"/>
          <p14:tracePt t="1116347" x="5468938" y="3652838"/>
          <p14:tracePt t="1116371" x="5476875" y="3652838"/>
          <p14:tracePt t="1119147" x="5484813" y="3660775"/>
          <p14:tracePt t="1119155" x="5540375" y="3668713"/>
          <p14:tracePt t="1119163" x="5611813" y="3676650"/>
          <p14:tracePt t="1119171" x="5700713" y="3676650"/>
          <p14:tracePt t="1119179" x="5803900" y="3676650"/>
          <p14:tracePt t="1119189" x="5922963" y="3676650"/>
          <p14:tracePt t="1119195" x="6059488" y="3668713"/>
          <p14:tracePt t="1119204" x="6178550" y="3644900"/>
          <p14:tracePt t="1119211" x="6297613" y="3629025"/>
          <p14:tracePt t="1119219" x="6392863" y="3595688"/>
          <p14:tracePt t="1119227" x="6465888" y="3571875"/>
          <p14:tracePt t="1119235" x="6537325" y="3556000"/>
          <p14:tracePt t="1119243" x="6592888" y="3548063"/>
          <p14:tracePt t="1119252" x="6648450" y="3532188"/>
          <p14:tracePt t="1119259" x="6696075" y="3516313"/>
          <p14:tracePt t="1119267" x="6751638" y="3500438"/>
          <p14:tracePt t="1119275" x="6792913" y="3484563"/>
          <p14:tracePt t="1119283" x="6816725" y="3468688"/>
          <p14:tracePt t="1119291" x="6832600" y="3468688"/>
          <p14:tracePt t="1119299" x="6840538" y="3468688"/>
          <p14:tracePt t="1119315" x="6848475" y="3468688"/>
          <p14:tracePt t="1119323" x="6864350" y="3460750"/>
          <p14:tracePt t="1119331" x="6888163" y="3452813"/>
          <p14:tracePt t="1119340" x="6911975" y="3444875"/>
          <p14:tracePt t="1119347" x="6943725" y="3429000"/>
          <p14:tracePt t="1119354" x="6967538" y="3421063"/>
          <p14:tracePt t="1119363" x="6991350" y="3413125"/>
          <p14:tracePt t="1119371" x="6999288" y="3413125"/>
          <p14:tracePt t="1119411" x="6999288" y="3429000"/>
          <p14:tracePt t="1119419" x="6999288" y="3436938"/>
          <p14:tracePt t="1119427" x="6999288" y="3444875"/>
          <p14:tracePt t="1119435" x="6999288" y="3452813"/>
          <p14:tracePt t="1119443" x="6999288" y="3460750"/>
          <p14:tracePt t="1119451" x="6999288" y="3476625"/>
          <p14:tracePt t="1119459" x="6999288" y="3492500"/>
          <p14:tracePt t="1119466" x="6999288" y="3508375"/>
          <p14:tracePt t="1119475" x="6975475" y="3532188"/>
          <p14:tracePt t="1119483" x="6943725" y="3548063"/>
          <p14:tracePt t="1119491" x="6896100" y="3563938"/>
          <p14:tracePt t="1119499" x="6856413" y="3587750"/>
          <p14:tracePt t="1119507" x="6840538" y="3605213"/>
          <p14:tracePt t="1119515" x="6816725" y="3621088"/>
          <p14:tracePt t="1119523" x="6808788" y="3621088"/>
          <p14:tracePt t="1119531" x="6792913" y="3621088"/>
          <p14:tracePt t="1119539" x="6784975" y="3629025"/>
          <p14:tracePt t="1119547" x="6777038" y="3629025"/>
          <p14:tracePt t="1119555" x="6759575" y="3629025"/>
          <p14:tracePt t="1119563" x="6743700" y="3636963"/>
          <p14:tracePt t="1119571" x="6719888" y="3636963"/>
          <p14:tracePt t="1119579" x="6704013" y="3636963"/>
          <p14:tracePt t="1119588" x="6680200" y="3636963"/>
          <p14:tracePt t="1119595" x="6664325" y="3644900"/>
          <p14:tracePt t="1119603" x="6648450" y="3644900"/>
          <p14:tracePt t="1119611" x="6632575" y="3644900"/>
          <p14:tracePt t="1119619" x="6616700" y="3644900"/>
          <p14:tracePt t="1119627" x="6600825" y="3644900"/>
          <p14:tracePt t="1119635" x="6577013" y="3644900"/>
          <p14:tracePt t="1119643" x="6545263" y="3644900"/>
          <p14:tracePt t="1119651" x="6497638" y="3636963"/>
          <p14:tracePt t="1119659" x="6450013" y="3629025"/>
          <p14:tracePt t="1119667" x="6418263" y="3613150"/>
          <p14:tracePt t="1119675" x="6384925" y="3605213"/>
          <p14:tracePt t="1119683" x="6353175" y="3595688"/>
          <p14:tracePt t="1119691" x="6337300" y="3595688"/>
          <p14:tracePt t="1119699" x="6337300" y="3587750"/>
          <p14:tracePt t="1119715" x="6329363" y="3579813"/>
          <p14:tracePt t="1119723" x="6329363" y="3556000"/>
          <p14:tracePt t="1119731" x="6329363" y="3540125"/>
          <p14:tracePt t="1119739" x="6329363" y="3532188"/>
          <p14:tracePt t="1119747" x="6329363" y="3508375"/>
          <p14:tracePt t="1119755" x="6329363" y="3500438"/>
          <p14:tracePt t="1119763" x="6329363" y="3484563"/>
          <p14:tracePt t="1119772" x="6345238" y="3460750"/>
          <p14:tracePt t="1119779" x="6369050" y="3436938"/>
          <p14:tracePt t="1119789" x="6392863" y="3421063"/>
          <p14:tracePt t="1119795" x="6418263" y="3405188"/>
          <p14:tracePt t="1119803" x="6442075" y="3389313"/>
          <p14:tracePt t="1119811" x="6473825" y="3365500"/>
          <p14:tracePt t="1119819" x="6497638" y="3365500"/>
          <p14:tracePt t="1119827" x="6529388" y="3349625"/>
          <p14:tracePt t="1119835" x="6569075" y="3341688"/>
          <p14:tracePt t="1119843" x="6608763" y="3341688"/>
          <p14:tracePt t="1119851" x="6664325" y="3341688"/>
          <p14:tracePt t="1119859" x="6719888" y="3341688"/>
          <p14:tracePt t="1119867" x="6769100" y="3349625"/>
          <p14:tracePt t="1119875" x="6808788" y="3357563"/>
          <p14:tracePt t="1119883" x="6848475" y="3373438"/>
          <p14:tracePt t="1119904" x="6911975" y="3421063"/>
          <p14:tracePt t="1119907" x="6951663" y="3444875"/>
          <p14:tracePt t="1119915" x="6975475" y="3460750"/>
          <p14:tracePt t="1119923" x="6999288" y="3492500"/>
          <p14:tracePt t="1119931" x="6999288" y="3516313"/>
          <p14:tracePt t="1119940" x="7007225" y="3540125"/>
          <p14:tracePt t="1119947" x="7007225" y="3563938"/>
          <p14:tracePt t="1119955" x="6975475" y="3587750"/>
          <p14:tracePt t="1119963" x="6951663" y="3613150"/>
          <p14:tracePt t="1119972" x="6927850" y="3629025"/>
          <p14:tracePt t="1119980" x="6896100" y="3652838"/>
          <p14:tracePt t="1119988" x="6872288" y="3660775"/>
          <p14:tracePt t="1119995" x="6840538" y="3676650"/>
          <p14:tracePt t="1120003" x="6816725" y="3700463"/>
          <p14:tracePt t="1120011" x="6792913" y="3708400"/>
          <p14:tracePt t="1120019" x="6759575" y="3708400"/>
          <p14:tracePt t="1120027" x="6719888" y="3716338"/>
          <p14:tracePt t="1120035" x="6680200" y="3716338"/>
          <p14:tracePt t="1120044" x="6648450" y="3724275"/>
          <p14:tracePt t="1120051" x="6608763" y="3724275"/>
          <p14:tracePt t="1120059" x="6577013" y="3724275"/>
          <p14:tracePt t="1120067" x="6553200" y="3740150"/>
          <p14:tracePt t="1120075" x="6537325" y="3740150"/>
          <p14:tracePt t="1120083" x="6521450" y="3748088"/>
          <p14:tracePt t="1120387" x="6521450" y="3740150"/>
          <p14:tracePt t="1120419" x="6529388" y="3732213"/>
          <p14:tracePt t="1120435" x="6537325" y="3732213"/>
          <p14:tracePt t="1120459" x="6537325" y="3724275"/>
          <p14:tracePt t="1121187" x="6529388" y="3724275"/>
          <p14:tracePt t="1121211" x="6537325" y="3708400"/>
          <p14:tracePt t="1121219" x="6553200" y="3684588"/>
          <p14:tracePt t="1121227" x="6577013" y="3660775"/>
          <p14:tracePt t="1121235" x="6608763" y="3629025"/>
          <p14:tracePt t="1121243" x="6632575" y="3595688"/>
          <p14:tracePt t="1121251" x="6648450" y="3587750"/>
          <p14:tracePt t="1121259" x="6656388" y="3579813"/>
          <p14:tracePt t="1121267" x="6680200" y="3579813"/>
          <p14:tracePt t="1121283" x="6680200" y="3571875"/>
          <p14:tracePt t="1121291" x="6664325" y="3563938"/>
          <p14:tracePt t="1121371" x="6624638" y="3571875"/>
          <p14:tracePt t="1121379" x="6584950" y="3587750"/>
          <p14:tracePt t="1121387" x="6521450" y="3587750"/>
          <p14:tracePt t="1121394" x="6442075" y="3595688"/>
          <p14:tracePt t="1121403" x="6369050" y="3595688"/>
          <p14:tracePt t="1121411" x="6281738" y="3595688"/>
          <p14:tracePt t="1121419" x="6186488" y="3595688"/>
          <p14:tracePt t="1121426" x="6099175" y="3595688"/>
          <p14:tracePt t="1121434" x="6018213" y="3595688"/>
          <p14:tracePt t="1121443" x="5930900" y="3595688"/>
          <p14:tracePt t="1121451" x="5859463" y="3595688"/>
          <p14:tracePt t="1121459" x="5803900" y="3595688"/>
          <p14:tracePt t="1121467" x="5756275" y="3595688"/>
          <p14:tracePt t="1121475" x="5716588" y="3595688"/>
          <p14:tracePt t="1121483" x="5676900" y="3595688"/>
          <p14:tracePt t="1121491" x="5659438" y="3595688"/>
          <p14:tracePt t="1121499" x="5643563" y="3595688"/>
          <p14:tracePt t="1121507" x="5627688" y="3595688"/>
          <p14:tracePt t="1121515" x="5619750" y="3595688"/>
          <p14:tracePt t="1121523" x="5611813" y="3587750"/>
          <p14:tracePt t="1121531" x="5588000" y="3571875"/>
          <p14:tracePt t="1121539" x="5572125" y="3571875"/>
          <p14:tracePt t="1121547" x="5548313" y="3556000"/>
          <p14:tracePt t="1121554" x="5500688" y="3540125"/>
          <p14:tracePt t="1121563" x="5453063" y="3524250"/>
          <p14:tracePt t="1121571" x="5421313" y="3508375"/>
          <p14:tracePt t="1121579" x="5381625" y="3500438"/>
          <p14:tracePt t="1121588" x="5357813" y="3492500"/>
          <p14:tracePt t="1121595" x="5334000" y="3484563"/>
          <p14:tracePt t="1121603" x="5318125" y="3468688"/>
          <p14:tracePt t="1121611" x="5310188" y="3460750"/>
          <p14:tracePt t="1121619" x="5292725" y="3460750"/>
          <p14:tracePt t="1121627" x="5284788" y="3460750"/>
          <p14:tracePt t="1121691" x="5292725" y="3468688"/>
          <p14:tracePt t="1121699" x="5310188" y="3468688"/>
          <p14:tracePt t="1121707" x="5341938" y="3476625"/>
          <p14:tracePt t="1121715" x="5381625" y="3476625"/>
          <p14:tracePt t="1121723" x="5445125" y="3476625"/>
          <p14:tracePt t="1121731" x="5532438" y="3476625"/>
          <p14:tracePt t="1121739" x="5635625" y="3476625"/>
          <p14:tracePt t="1121747" x="5764213" y="3476625"/>
          <p14:tracePt t="1121755" x="5922963" y="3476625"/>
          <p14:tracePt t="1121763" x="6091238" y="3476625"/>
          <p14:tracePt t="1121772" x="6265863" y="3476625"/>
          <p14:tracePt t="1121779" x="6426200" y="3476625"/>
          <p14:tracePt t="1121788" x="6569075" y="3476625"/>
          <p14:tracePt t="1121795" x="6688138" y="3476625"/>
          <p14:tracePt t="1121803" x="6784975" y="3468688"/>
          <p14:tracePt t="1121811" x="6864350" y="3436938"/>
          <p14:tracePt t="1121819" x="6919913" y="3421063"/>
          <p14:tracePt t="1121827" x="6943725" y="3405188"/>
          <p14:tracePt t="1121835" x="6951663" y="3397250"/>
          <p14:tracePt t="1121843" x="6959600" y="3389313"/>
          <p14:tracePt t="1121851" x="6967538" y="3381375"/>
          <p14:tracePt t="1121858" x="6975475" y="3373438"/>
          <p14:tracePt t="1121875" x="6975475" y="3365500"/>
          <p14:tracePt t="1121891" x="6975475" y="3349625"/>
          <p14:tracePt t="1121906" x="6983413" y="3341688"/>
          <p14:tracePt t="1121994" x="6999288" y="3341688"/>
          <p14:tracePt t="1122003" x="7015163" y="3341688"/>
          <p14:tracePt t="1122011" x="7031038" y="3341688"/>
          <p14:tracePt t="1122019" x="7038975" y="3341688"/>
          <p14:tracePt t="1122026" x="7046913" y="3341688"/>
          <p14:tracePt t="1122059" x="7054850" y="3341688"/>
          <p14:tracePt t="1122066" x="7062788" y="3341688"/>
          <p14:tracePt t="1122075" x="7070725" y="3341688"/>
          <p14:tracePt t="1122083" x="7094538" y="3349625"/>
          <p14:tracePt t="1122091" x="7126288" y="3349625"/>
          <p14:tracePt t="1122099" x="7143750" y="3357563"/>
          <p14:tracePt t="1122107" x="7167563" y="3357563"/>
          <p14:tracePt t="1122115" x="7183438" y="3357563"/>
          <p14:tracePt t="1122123" x="7191375" y="3357563"/>
          <p14:tracePt t="1122131" x="7199313" y="3357563"/>
          <p14:tracePt t="1122243" x="7183438" y="3357563"/>
          <p14:tracePt t="1122251" x="7167563" y="3357563"/>
          <p14:tracePt t="1122259" x="7159625" y="3357563"/>
          <p14:tracePt t="1122267" x="7151688" y="3357563"/>
          <p14:tracePt t="1122299" x="7151688" y="3349625"/>
          <p14:tracePt t="1122307" x="7143750" y="3333750"/>
          <p14:tracePt t="1122315" x="7143750" y="3325813"/>
          <p14:tracePt t="1122323" x="7143750" y="3309938"/>
          <p14:tracePt t="1122331" x="7135813" y="3294063"/>
          <p14:tracePt t="1122339" x="7135813" y="3278188"/>
          <p14:tracePt t="1122347" x="7126288" y="3252788"/>
          <p14:tracePt t="1122355" x="7126288" y="3236913"/>
          <p14:tracePt t="1122362" x="7126288" y="3228975"/>
          <p14:tracePt t="1122371" x="7126288" y="3221038"/>
          <p14:tracePt t="1122380" x="7126288" y="3213100"/>
          <p14:tracePt t="1122389" x="7126288" y="3205163"/>
          <p14:tracePt t="1122403" x="7126288" y="3197225"/>
          <p14:tracePt t="1122595" x="7126288" y="3189288"/>
          <p14:tracePt t="1122612" x="7126288" y="3181350"/>
          <p14:tracePt t="1122618" x="7126288" y="3157538"/>
          <p14:tracePt t="1122627" x="7126288" y="3141663"/>
          <p14:tracePt t="1122635" x="7126288" y="3109913"/>
          <p14:tracePt t="1122643" x="7126288" y="3086100"/>
          <p14:tracePt t="1122651" x="7126288" y="3046413"/>
          <p14:tracePt t="1122659" x="7126288" y="3022600"/>
          <p14:tracePt t="1122667" x="7126288" y="2990850"/>
          <p14:tracePt t="1122675" x="7126288" y="2967038"/>
          <p14:tracePt t="1122683" x="7126288" y="2943225"/>
          <p14:tracePt t="1122691" x="7126288" y="2919413"/>
          <p14:tracePt t="1122699" x="7126288" y="2909888"/>
          <p14:tracePt t="1122707" x="7126288" y="2894013"/>
          <p14:tracePt t="1122723" x="7126288" y="2886075"/>
          <p14:tracePt t="1122731" x="7126288" y="2878138"/>
          <p14:tracePt t="1122747" x="7135813" y="2870200"/>
          <p14:tracePt t="1122755" x="7135813" y="2862263"/>
          <p14:tracePt t="1122763" x="7135813" y="2854325"/>
          <p14:tracePt t="1122787" x="7135813" y="2846388"/>
          <p14:tracePt t="1122795" x="7143750" y="2846388"/>
          <p14:tracePt t="1122811" x="7143750" y="2838450"/>
          <p14:tracePt t="1122819" x="7151688" y="2838450"/>
          <p14:tracePt t="1122859" x="7151688" y="2830513"/>
          <p14:tracePt t="1122938" x="7159625" y="2830513"/>
          <p14:tracePt t="1122946" x="7175500" y="2830513"/>
          <p14:tracePt t="1122954" x="7191375" y="2830513"/>
          <p14:tracePt t="1122963" x="7215188" y="2830513"/>
          <p14:tracePt t="1122971" x="7239000" y="2830513"/>
          <p14:tracePt t="1122979" x="7278688" y="2830513"/>
          <p14:tracePt t="1122988" x="7318375" y="2830513"/>
          <p14:tracePt t="1122995" x="7358063" y="2830513"/>
          <p14:tracePt t="1123003" x="7413625" y="2830513"/>
          <p14:tracePt t="1123011" x="7469188" y="2830513"/>
          <p14:tracePt t="1123019" x="7526338" y="2830513"/>
          <p14:tracePt t="1123027" x="7589838" y="2830513"/>
          <p14:tracePt t="1123035" x="7661275" y="2830513"/>
          <p14:tracePt t="1123043" x="7732713" y="2830513"/>
          <p14:tracePt t="1123051" x="7804150" y="2830513"/>
          <p14:tracePt t="1123059" x="7877175" y="2830513"/>
          <p14:tracePt t="1123067" x="7948613" y="2830513"/>
          <p14:tracePt t="1123075" x="8020050" y="2830513"/>
          <p14:tracePt t="1123083" x="8075613" y="2830513"/>
          <p14:tracePt t="1123091" x="8131175" y="2830513"/>
          <p14:tracePt t="1123099" x="8194675" y="2830513"/>
          <p14:tracePt t="1123106" x="8243888" y="2830513"/>
          <p14:tracePt t="1123115" x="8291513" y="2830513"/>
          <p14:tracePt t="1123123" x="8339138" y="2830513"/>
          <p14:tracePt t="1123131" x="8378825" y="2830513"/>
          <p14:tracePt t="1123138" x="8402638" y="2830513"/>
          <p14:tracePt t="1123147" x="8434388" y="2830513"/>
          <p14:tracePt t="1123155" x="8450263" y="2830513"/>
          <p14:tracePt t="1123171" x="8458200" y="2830513"/>
          <p14:tracePt t="1123179" x="8466138" y="2830513"/>
          <p14:tracePt t="1123195" x="8474075" y="2830513"/>
          <p14:tracePt t="1123203" x="8482013" y="2830513"/>
          <p14:tracePt t="1123210" x="8489950" y="2830513"/>
          <p14:tracePt t="1123218" x="8505825" y="2830513"/>
          <p14:tracePt t="1123226" x="8513763" y="2830513"/>
          <p14:tracePt t="1123234" x="8529638" y="2830513"/>
          <p14:tracePt t="1123242" x="8537575" y="2830513"/>
          <p14:tracePt t="1123250" x="8545513" y="2830513"/>
          <p14:tracePt t="1123258" x="8553450" y="2830513"/>
          <p14:tracePt t="1123267" x="8561388" y="2830513"/>
          <p14:tracePt t="1123274" x="8577263" y="2830513"/>
          <p14:tracePt t="1123283" x="8593138" y="2830513"/>
          <p14:tracePt t="1123291" x="8618538" y="2830513"/>
          <p14:tracePt t="1123299" x="8634413" y="2830513"/>
          <p14:tracePt t="1123307" x="8658225" y="2830513"/>
          <p14:tracePt t="1123314" x="8674100" y="2830513"/>
          <p14:tracePt t="1123323" x="8682038" y="2830513"/>
          <p14:tracePt t="1123331" x="8697913" y="2830513"/>
          <p14:tracePt t="1123338" x="8705850" y="2830513"/>
          <p14:tracePt t="1123347" x="8713788" y="2830513"/>
          <p14:tracePt t="1123355" x="8721725" y="2830513"/>
          <p14:tracePt t="1123363" x="8737600" y="2830513"/>
          <p14:tracePt t="1123372" x="8753475" y="2830513"/>
          <p14:tracePt t="1123379" x="8769350" y="2830513"/>
          <p14:tracePt t="1123388" x="8785225" y="2830513"/>
          <p14:tracePt t="1123395" x="8801100" y="2830513"/>
          <p14:tracePt t="1123403" x="8816975" y="2830513"/>
          <p14:tracePt t="1123411" x="8832850" y="2830513"/>
          <p14:tracePt t="1123571" x="8832850" y="2838450"/>
          <p14:tracePt t="1123579" x="8832850" y="2854325"/>
          <p14:tracePt t="1123587" x="8832850" y="2870200"/>
          <p14:tracePt t="1123595" x="8832850" y="2894013"/>
          <p14:tracePt t="1123603" x="8832850" y="2919413"/>
          <p14:tracePt t="1123610" x="8832850" y="2943225"/>
          <p14:tracePt t="1123618" x="8832850" y="2974975"/>
          <p14:tracePt t="1123627" x="8832850" y="3006725"/>
          <p14:tracePt t="1123635" x="8832850" y="3038475"/>
          <p14:tracePt t="1123643" x="8832850" y="3070225"/>
          <p14:tracePt t="1123650" x="8832850" y="3101975"/>
          <p14:tracePt t="1123659" x="8832850" y="3133725"/>
          <p14:tracePt t="1123667" x="8832850" y="3157538"/>
          <p14:tracePt t="1123675" x="8832850" y="3173413"/>
          <p14:tracePt t="1123683" x="8832850" y="3181350"/>
          <p14:tracePt t="1123795" x="8801100" y="3181350"/>
          <p14:tracePt t="1123803" x="8761413" y="3181350"/>
          <p14:tracePt t="1123810" x="8705850" y="3181350"/>
          <p14:tracePt t="1123819" x="8658225" y="3181350"/>
          <p14:tracePt t="1123826" x="8602663" y="3181350"/>
          <p14:tracePt t="1123834" x="8537575" y="3181350"/>
          <p14:tracePt t="1123843" x="8474075" y="3181350"/>
          <p14:tracePt t="1123851" x="8410575" y="3181350"/>
          <p14:tracePt t="1123858" x="8347075" y="3181350"/>
          <p14:tracePt t="1123866" x="8283575" y="3181350"/>
          <p14:tracePt t="1123875" x="8202613" y="3181350"/>
          <p14:tracePt t="1123883" x="8115300" y="3181350"/>
          <p14:tracePt t="1123891" x="8043863" y="3181350"/>
          <p14:tracePt t="1123899" x="7972425" y="3181350"/>
          <p14:tracePt t="1123907" x="7916863" y="3181350"/>
          <p14:tracePt t="1123915" x="7893050" y="3181350"/>
          <p14:tracePt t="1123923" x="7869238" y="3181350"/>
          <p14:tracePt t="1123931" x="7843838" y="3181350"/>
          <p14:tracePt t="1123939" x="7827963" y="3181350"/>
          <p14:tracePt t="1123947" x="7812088" y="3181350"/>
          <p14:tracePt t="1123955" x="7804150" y="3181350"/>
          <p14:tracePt t="1123963" x="7788275" y="3181350"/>
          <p14:tracePt t="1123972" x="7780338" y="3181350"/>
          <p14:tracePt t="1123979" x="7772400" y="3181350"/>
          <p14:tracePt t="1123994" x="7764463" y="3181350"/>
          <p14:tracePt t="1124003" x="7748588" y="3181350"/>
          <p14:tracePt t="1124019" x="7732713" y="3181350"/>
          <p14:tracePt t="1124027" x="7724775" y="3181350"/>
          <p14:tracePt t="1124035" x="7708900" y="3181350"/>
          <p14:tracePt t="1124043" x="7693025" y="3181350"/>
          <p14:tracePt t="1124051" x="7661275" y="3181350"/>
          <p14:tracePt t="1124059" x="7621588" y="3181350"/>
          <p14:tracePt t="1124067" x="7581900" y="3181350"/>
          <p14:tracePt t="1124075" x="7542213" y="3181350"/>
          <p14:tracePt t="1124083" x="7510463" y="3181350"/>
          <p14:tracePt t="1124091" x="7477125" y="3181350"/>
          <p14:tracePt t="1124099" x="7445375" y="3181350"/>
          <p14:tracePt t="1124107" x="7405688" y="3181350"/>
          <p14:tracePt t="1124115" x="7358063" y="3181350"/>
          <p14:tracePt t="1124123" x="7302500" y="3181350"/>
          <p14:tracePt t="1124131" x="7254875" y="3181350"/>
          <p14:tracePt t="1124139" x="7199313" y="3181350"/>
          <p14:tracePt t="1124147" x="7135813" y="3181350"/>
          <p14:tracePt t="1124154" x="7086600" y="3181350"/>
          <p14:tracePt t="1124163" x="7031038" y="3181350"/>
          <p14:tracePt t="1124171" x="6999288" y="3181350"/>
          <p14:tracePt t="1124179" x="6983413" y="3181350"/>
          <p14:tracePt t="1124188" x="6975475" y="3181350"/>
          <p14:tracePt t="1124251" x="6967538" y="3181350"/>
          <p14:tracePt t="1124387" x="6975475" y="3181350"/>
          <p14:tracePt t="1124395" x="6983413" y="3181350"/>
          <p14:tracePt t="1124403" x="6991350" y="3181350"/>
          <p14:tracePt t="1124443" x="6991350" y="3189288"/>
          <p14:tracePt t="1124635" x="6991350" y="3181350"/>
          <p14:tracePt t="1124699" x="6991350" y="3173413"/>
          <p14:tracePt t="1124723" x="6991350" y="3165475"/>
          <p14:tracePt t="1124731" x="7007225" y="3165475"/>
          <p14:tracePt t="1124739" x="7023100" y="3157538"/>
          <p14:tracePt t="1124747" x="7038975" y="3157538"/>
          <p14:tracePt t="1124755" x="7062788" y="3157538"/>
          <p14:tracePt t="1124763" x="7094538" y="3157538"/>
          <p14:tracePt t="1124771" x="7126288" y="3157538"/>
          <p14:tracePt t="1124780" x="7159625" y="3157538"/>
          <p14:tracePt t="1124789" x="7199313" y="3157538"/>
          <p14:tracePt t="1124794" x="7246938" y="3157538"/>
          <p14:tracePt t="1124803" x="7286625" y="3157538"/>
          <p14:tracePt t="1124811" x="7334250" y="3157538"/>
          <p14:tracePt t="1124819" x="7381875" y="3157538"/>
          <p14:tracePt t="1124827" x="7421563" y="3157538"/>
          <p14:tracePt t="1124835" x="7461250" y="3157538"/>
          <p14:tracePt t="1124843" x="7493000" y="3157538"/>
          <p14:tracePt t="1124851" x="7526338" y="3157538"/>
          <p14:tracePt t="1124859" x="7550150" y="3157538"/>
          <p14:tracePt t="1124867" x="7573963" y="3157538"/>
          <p14:tracePt t="1124875" x="7589838" y="3157538"/>
          <p14:tracePt t="1124883" x="7605713" y="3157538"/>
          <p14:tracePt t="1124891" x="7621588" y="3149600"/>
          <p14:tracePt t="1124904" x="7637463" y="3141663"/>
          <p14:tracePt t="1124907" x="7645400" y="3133725"/>
          <p14:tracePt t="1124923" x="7653338" y="3133725"/>
          <p14:tracePt t="1124939" x="7661275" y="3133725"/>
          <p14:tracePt t="1124947" x="7669213" y="3133725"/>
          <p14:tracePt t="1124955" x="7677150" y="3133725"/>
          <p14:tracePt t="1125147" x="7677150" y="3141663"/>
          <p14:tracePt t="1125155" x="7669213" y="3157538"/>
          <p14:tracePt t="1125163" x="7661275" y="3173413"/>
          <p14:tracePt t="1125171" x="7661275" y="3197225"/>
          <p14:tracePt t="1125179" x="7661275" y="3213100"/>
          <p14:tracePt t="1125188" x="7661275" y="3236913"/>
          <p14:tracePt t="1125195" x="7661275" y="3262313"/>
          <p14:tracePt t="1125202" x="7661275" y="3286125"/>
          <p14:tracePt t="1125211" x="7661275" y="3309938"/>
          <p14:tracePt t="1125219" x="7661275" y="3333750"/>
          <p14:tracePt t="1125227" x="7661275" y="3357563"/>
          <p14:tracePt t="1125235" x="7661275" y="3397250"/>
          <p14:tracePt t="1125243" x="7661275" y="3429000"/>
          <p14:tracePt t="1125251" x="7661275" y="3468688"/>
          <p14:tracePt t="1125259" x="7661275" y="3500438"/>
          <p14:tracePt t="1125267" x="7661275" y="3540125"/>
          <p14:tracePt t="1125275" x="7661275" y="3571875"/>
          <p14:tracePt t="1125283" x="7661275" y="3605213"/>
          <p14:tracePt t="1125291" x="7661275" y="3636963"/>
          <p14:tracePt t="1125299" x="7661275" y="3652838"/>
          <p14:tracePt t="1125307" x="7661275" y="3668713"/>
          <p14:tracePt t="1125315" x="7661275" y="3684588"/>
          <p14:tracePt t="1125323" x="7661275" y="3692525"/>
          <p14:tracePt t="1125355" x="7653338" y="3692525"/>
          <p14:tracePt t="1125363" x="7645400" y="3692525"/>
          <p14:tracePt t="1125371" x="7629525" y="3692525"/>
          <p14:tracePt t="1125380" x="7597775" y="3692525"/>
          <p14:tracePt t="1125388" x="7558088" y="3692525"/>
          <p14:tracePt t="1125394" x="7518400" y="3692525"/>
          <p14:tracePt t="1125402" x="7469188" y="3692525"/>
          <p14:tracePt t="1125411" x="7413625" y="3692525"/>
          <p14:tracePt t="1125419" x="7366000" y="3692525"/>
          <p14:tracePt t="1125427" x="7318375" y="3692525"/>
          <p14:tracePt t="1125435" x="7270750" y="3692525"/>
          <p14:tracePt t="1125443" x="7223125" y="3692525"/>
          <p14:tracePt t="1125451" x="7191375" y="3692525"/>
          <p14:tracePt t="1125459" x="7167563" y="3692525"/>
          <p14:tracePt t="1125467" x="7151688" y="3692525"/>
          <p14:tracePt t="1125475" x="7143750" y="3692525"/>
          <p14:tracePt t="1125652" x="7143750" y="3684588"/>
          <p14:tracePt t="1125659" x="7143750" y="3652838"/>
          <p14:tracePt t="1125667" x="7143750" y="3613150"/>
          <p14:tracePt t="1125675" x="7143750" y="3571875"/>
          <p14:tracePt t="1125683" x="7143750" y="3524250"/>
          <p14:tracePt t="1125692" x="7143750" y="3468688"/>
          <p14:tracePt t="1125699" x="7143750" y="3413125"/>
          <p14:tracePt t="1125707" x="7143750" y="3365500"/>
          <p14:tracePt t="1125714" x="7135813" y="3333750"/>
          <p14:tracePt t="1125723" x="7126288" y="3309938"/>
          <p14:tracePt t="1125731" x="7118350" y="3286125"/>
          <p14:tracePt t="1125739" x="7118350" y="3278188"/>
          <p14:tracePt t="1125746" x="7110413" y="3278188"/>
          <p14:tracePt t="1125811" x="7118350" y="3278188"/>
          <p14:tracePt t="1125819" x="7151688" y="3278188"/>
          <p14:tracePt t="1125827" x="7191375" y="3278188"/>
          <p14:tracePt t="1125835" x="7254875" y="3294063"/>
          <p14:tracePt t="1125843" x="7334250" y="3302000"/>
          <p14:tracePt t="1125851" x="7413625" y="3302000"/>
          <p14:tracePt t="1125860" x="7485063" y="3302000"/>
          <p14:tracePt t="1125867" x="7550150" y="3302000"/>
          <p14:tracePt t="1125875" x="7589838" y="3302000"/>
          <p14:tracePt t="1125883" x="7613650" y="3294063"/>
          <p14:tracePt t="1125890" x="7629525" y="3278188"/>
          <p14:tracePt t="1125898" x="7629525" y="3270250"/>
          <p14:tracePt t="1125946" x="7637463" y="3270250"/>
          <p14:tracePt t="1125955" x="7653338" y="3270250"/>
          <p14:tracePt t="1125963" x="7677150" y="3270250"/>
          <p14:tracePt t="1125970" x="7700963" y="3270250"/>
          <p14:tracePt t="1125978" x="7724775" y="3270250"/>
          <p14:tracePt t="1125988" x="7732713" y="3270250"/>
          <p14:tracePt t="1125995" x="7740650" y="3270250"/>
          <p14:tracePt t="1126042" x="7740650" y="3262313"/>
          <p14:tracePt t="1126051" x="7732713" y="3262313"/>
          <p14:tracePt t="1126059" x="7732713" y="3252788"/>
          <p14:tracePt t="1126067" x="7732713" y="3236913"/>
          <p14:tracePt t="1126075" x="7724775" y="3228975"/>
          <p14:tracePt t="1126083" x="7724775" y="3213100"/>
          <p14:tracePt t="1126091" x="7716838" y="3205163"/>
          <p14:tracePt t="1126099" x="7708900" y="3197225"/>
          <p14:tracePt t="1126107" x="7708900" y="3189288"/>
          <p14:tracePt t="1126187" x="7732713" y="3189288"/>
          <p14:tracePt t="1126195" x="7772400" y="3189288"/>
          <p14:tracePt t="1126203" x="7827963" y="3189288"/>
          <p14:tracePt t="1126211" x="7893050" y="3189288"/>
          <p14:tracePt t="1126219" x="7956550" y="3189288"/>
          <p14:tracePt t="1126227" x="8027988" y="3173413"/>
          <p14:tracePt t="1126235" x="8083550" y="3165475"/>
          <p14:tracePt t="1126243" x="8131175" y="3165475"/>
          <p14:tracePt t="1126251" x="8170863" y="3149600"/>
          <p14:tracePt t="1126259" x="8202613" y="3141663"/>
          <p14:tracePt t="1126267" x="8218488" y="3133725"/>
          <p14:tracePt t="1126275" x="8235950" y="3125788"/>
          <p14:tracePt t="1126427" x="8235950" y="3133725"/>
          <p14:tracePt t="1126435" x="8218488" y="3165475"/>
          <p14:tracePt t="1126443" x="8202613" y="3197225"/>
          <p14:tracePt t="1126450" x="8194675" y="3236913"/>
          <p14:tracePt t="1126459" x="8186738" y="3278188"/>
          <p14:tracePt t="1126467" x="8178800" y="3317875"/>
          <p14:tracePt t="1126475" x="8178800" y="3357563"/>
          <p14:tracePt t="1126483" x="8178800" y="3397250"/>
          <p14:tracePt t="1126491" x="8178800" y="3444875"/>
          <p14:tracePt t="1126499" x="8178800" y="3484563"/>
          <p14:tracePt t="1126507" x="8178800" y="3524250"/>
          <p14:tracePt t="1126515" x="8178800" y="3556000"/>
          <p14:tracePt t="1126523" x="8186738" y="3587750"/>
          <p14:tracePt t="1126531" x="8194675" y="3605213"/>
          <p14:tracePt t="1126539" x="8202613" y="3613150"/>
          <p14:tracePt t="1126547" x="8210550" y="3621088"/>
          <p14:tracePt t="1126563" x="8210550" y="3629025"/>
          <p14:tracePt t="1126611" x="8202613" y="3629025"/>
          <p14:tracePt t="1126627" x="8194675" y="3629025"/>
          <p14:tracePt t="1126635" x="8170863" y="3629025"/>
          <p14:tracePt t="1126643" x="8147050" y="3629025"/>
          <p14:tracePt t="1126651" x="8099425" y="3629025"/>
          <p14:tracePt t="1126659" x="8043863" y="3629025"/>
          <p14:tracePt t="1126667" x="7972425" y="3629025"/>
          <p14:tracePt t="1126675" x="7916863" y="3621088"/>
          <p14:tracePt t="1126683" x="7869238" y="3595688"/>
          <p14:tracePt t="1126691" x="7820025" y="3579813"/>
          <p14:tracePt t="1126700" x="7780338" y="3571875"/>
          <p14:tracePt t="1126707" x="7764463" y="3563938"/>
          <p14:tracePt t="1126715" x="7748588" y="3556000"/>
          <p14:tracePt t="1126724" x="7732713" y="3540125"/>
          <p14:tracePt t="1126731" x="7724775" y="3516313"/>
          <p14:tracePt t="1126740" x="7700963" y="3492500"/>
          <p14:tracePt t="1126747" x="7685088" y="3468688"/>
          <p14:tracePt t="1126755" x="7677150" y="3436938"/>
          <p14:tracePt t="1126763" x="7669213" y="3413125"/>
          <p14:tracePt t="1126771" x="7661275" y="3389313"/>
          <p14:tracePt t="1126779" x="7653338" y="3381375"/>
          <p14:tracePt t="1126788" x="7653338" y="3365500"/>
          <p14:tracePt t="1126795" x="7653338" y="3357563"/>
          <p14:tracePt t="1126827" x="7645400" y="3357563"/>
          <p14:tracePt t="1126867" x="7637463" y="3357563"/>
          <p14:tracePt t="1126875" x="7621588" y="3357563"/>
          <p14:tracePt t="1126883" x="7597775" y="3357563"/>
          <p14:tracePt t="1126891" x="7573963" y="3357563"/>
          <p14:tracePt t="1126906" x="7526338" y="3357563"/>
          <p14:tracePt t="1126907" x="7461250" y="3357563"/>
          <p14:tracePt t="1126915" x="7389813" y="3357563"/>
          <p14:tracePt t="1126923" x="7310438" y="3357563"/>
          <p14:tracePt t="1126931" x="7223125" y="3357563"/>
          <p14:tracePt t="1126939" x="7159625" y="3349625"/>
          <p14:tracePt t="1126947" x="7118350" y="3341688"/>
          <p14:tracePt t="1126955" x="7094538" y="3341688"/>
          <p14:tracePt t="1126963" x="7078663" y="3341688"/>
          <p14:tracePt t="1126972" x="7078663" y="3333750"/>
          <p14:tracePt t="1126978" x="7078663" y="3341688"/>
          <p14:tracePt t="1126995" x="7078663" y="3333750"/>
          <p14:tracePt t="1127003" x="7094538" y="3317875"/>
          <p14:tracePt t="1127011" x="7118350" y="3302000"/>
          <p14:tracePt t="1127019" x="7143750" y="3286125"/>
          <p14:tracePt t="1127027" x="7159625" y="3270250"/>
          <p14:tracePt t="1127035" x="7175500" y="3244850"/>
          <p14:tracePt t="1127042" x="7183438" y="3236913"/>
          <p14:tracePt t="1127050" x="7199313" y="3228975"/>
          <p14:tracePt t="1127059" x="7223125" y="3213100"/>
          <p14:tracePt t="1127067" x="7239000" y="3205163"/>
          <p14:tracePt t="1127075" x="7270750" y="3181350"/>
          <p14:tracePt t="1127083" x="7302500" y="3173413"/>
          <p14:tracePt t="1127090" x="7318375" y="3165475"/>
          <p14:tracePt t="1127099" x="7342188" y="3157538"/>
          <p14:tracePt t="1127107" x="7373938" y="3149600"/>
          <p14:tracePt t="1127114" x="7397750" y="3141663"/>
          <p14:tracePt t="1127123" x="7421563" y="3133725"/>
          <p14:tracePt t="1127131" x="7445375" y="3125788"/>
          <p14:tracePt t="1127138" x="7461250" y="3125788"/>
          <p14:tracePt t="1127146" x="7477125" y="3117850"/>
          <p14:tracePt t="1127155" x="7493000" y="3117850"/>
          <p14:tracePt t="1127163" x="7510463" y="3117850"/>
          <p14:tracePt t="1127171" x="7526338" y="3117850"/>
          <p14:tracePt t="1127180" x="7534275" y="3117850"/>
          <p14:tracePt t="1127251" x="7534275" y="3109913"/>
          <p14:tracePt t="1127267" x="7534275" y="3094038"/>
          <p14:tracePt t="1127275" x="7534275" y="3078163"/>
          <p14:tracePt t="1127283" x="7534275" y="3062288"/>
          <p14:tracePt t="1127291" x="7502525" y="3046413"/>
          <p14:tracePt t="1127299" x="7469188" y="3030538"/>
          <p14:tracePt t="1127307" x="7437438" y="3014663"/>
          <p14:tracePt t="1127314" x="7405688" y="3006725"/>
          <p14:tracePt t="1127323" x="7381875" y="2990850"/>
          <p14:tracePt t="1127331" x="7358063" y="2982913"/>
          <p14:tracePt t="1127340" x="7342188" y="2974975"/>
          <p14:tracePt t="1127347" x="7318375" y="2974975"/>
          <p14:tracePt t="1127355" x="7302500" y="2967038"/>
          <p14:tracePt t="1127363" x="7286625" y="2967038"/>
          <p14:tracePt t="1127372" x="7270750" y="2967038"/>
          <p14:tracePt t="1127379" x="7262813" y="2967038"/>
          <p14:tracePt t="1127388" x="7246938" y="2967038"/>
          <p14:tracePt t="1127395" x="7231063" y="2967038"/>
          <p14:tracePt t="1127403" x="7215188" y="2967038"/>
          <p14:tracePt t="1127411" x="7199313" y="2967038"/>
          <p14:tracePt t="1127419" x="7175500" y="2990850"/>
          <p14:tracePt t="1127427" x="7151688" y="3006725"/>
          <p14:tracePt t="1127435" x="7126288" y="3022600"/>
          <p14:tracePt t="1127443" x="7102475" y="3046413"/>
          <p14:tracePt t="1127451" x="7078663" y="3070225"/>
          <p14:tracePt t="1127459" x="7062788" y="3094038"/>
          <p14:tracePt t="1127466" x="7038975" y="3117850"/>
          <p14:tracePt t="1127475" x="7023100" y="3149600"/>
          <p14:tracePt t="1127483" x="7015163" y="3181350"/>
          <p14:tracePt t="1127491" x="6999288" y="3213100"/>
          <p14:tracePt t="1127499" x="6991350" y="3244850"/>
          <p14:tracePt t="1127507" x="6983413" y="3278188"/>
          <p14:tracePt t="1127514" x="6975475" y="3309938"/>
          <p14:tracePt t="1127523" x="6975475" y="3333750"/>
          <p14:tracePt t="1127531" x="6975475" y="3357563"/>
          <p14:tracePt t="1127538" x="6975475" y="3381375"/>
          <p14:tracePt t="1127547" x="6967538" y="3397250"/>
          <p14:tracePt t="1127555" x="6959600" y="3405188"/>
          <p14:tracePt t="1127619" x="6959600" y="3381375"/>
          <p14:tracePt t="1127627" x="6967538" y="3357563"/>
          <p14:tracePt t="1127635" x="6975475" y="3325813"/>
          <p14:tracePt t="1127643" x="6991350" y="3294063"/>
          <p14:tracePt t="1127651" x="7015163" y="3262313"/>
          <p14:tracePt t="1127659" x="7023100" y="3236913"/>
          <p14:tracePt t="1127667" x="7046913" y="3205163"/>
          <p14:tracePt t="1127674" x="7062788" y="3181350"/>
          <p14:tracePt t="1127683" x="7078663" y="3165475"/>
          <p14:tracePt t="1127691" x="7102475" y="3149600"/>
          <p14:tracePt t="1127699" x="7126288" y="3141663"/>
          <p14:tracePt t="1127707" x="7159625" y="3125788"/>
          <p14:tracePt t="1127715" x="7191375" y="3117850"/>
          <p14:tracePt t="1127723" x="7215188" y="3101975"/>
          <p14:tracePt t="1127731" x="7262813" y="3094038"/>
          <p14:tracePt t="1127739" x="7302500" y="3078163"/>
          <p14:tracePt t="1127747" x="7334250" y="3062288"/>
          <p14:tracePt t="1127755" x="7381875" y="3062288"/>
          <p14:tracePt t="1127763" x="7437438" y="3062288"/>
          <p14:tracePt t="1127771" x="7485063" y="3062288"/>
          <p14:tracePt t="1127779" x="7526338" y="3062288"/>
          <p14:tracePt t="1127789" x="7573963" y="3062288"/>
          <p14:tracePt t="1127795" x="7613650" y="3062288"/>
          <p14:tracePt t="1127803" x="7645400" y="3062288"/>
          <p14:tracePt t="1127811" x="7685088" y="3062288"/>
          <p14:tracePt t="1127819" x="7708900" y="3070225"/>
          <p14:tracePt t="1127827" x="7748588" y="3078163"/>
          <p14:tracePt t="1127835" x="7772400" y="3094038"/>
          <p14:tracePt t="1127843" x="7780338" y="3109913"/>
          <p14:tracePt t="1127850" x="7788275" y="3125788"/>
          <p14:tracePt t="1127858" x="7788275" y="3141663"/>
          <p14:tracePt t="1127867" x="7796213" y="3157538"/>
          <p14:tracePt t="1127875" x="7796213" y="3165475"/>
          <p14:tracePt t="1127883" x="7796213" y="3173413"/>
          <p14:tracePt t="1127891" x="7796213" y="3189288"/>
          <p14:tracePt t="1127907" x="7796213" y="3197225"/>
          <p14:tracePt t="1128787" x="7788275" y="3189288"/>
          <p14:tracePt t="1128835" x="7788275" y="3181350"/>
          <p14:tracePt t="1128851" x="7780338" y="3181350"/>
          <p14:tracePt t="1128931" x="7772400" y="3181350"/>
          <p14:tracePt t="1129275" x="7772400" y="3189288"/>
          <p14:tracePt t="1129282" x="7772400" y="3213100"/>
          <p14:tracePt t="1129291" x="7772400" y="3228975"/>
          <p14:tracePt t="1129298" x="7772400" y="3262313"/>
          <p14:tracePt t="1129307" x="7772400" y="3286125"/>
          <p14:tracePt t="1129315" x="7764463" y="3302000"/>
          <p14:tracePt t="1129323" x="7756525" y="3325813"/>
          <p14:tracePt t="1129330" x="7748588" y="3349625"/>
          <p14:tracePt t="1129339" x="7740650" y="3373438"/>
          <p14:tracePt t="1129346" x="7732713" y="3397250"/>
          <p14:tracePt t="1129355" x="7724775" y="3421063"/>
          <p14:tracePt t="1129362" x="7716838" y="3436938"/>
          <p14:tracePt t="1129371" x="7708900" y="3460750"/>
          <p14:tracePt t="1129378" x="7708900" y="3476625"/>
          <p14:tracePt t="1129388" x="7700963" y="3484563"/>
          <p14:tracePt t="1129395" x="7700963" y="3492500"/>
          <p14:tracePt t="1129403" x="7693025" y="3500438"/>
          <p14:tracePt t="1129571" x="7669213" y="3500438"/>
          <p14:tracePt t="1129580" x="7637463" y="3500438"/>
          <p14:tracePt t="1129587" x="7597775" y="3500438"/>
          <p14:tracePt t="1129595" x="7550150" y="3500438"/>
          <p14:tracePt t="1129603" x="7502525" y="3500438"/>
          <p14:tracePt t="1129611" x="7461250" y="3500438"/>
          <p14:tracePt t="1129619" x="7421563" y="3508375"/>
          <p14:tracePt t="1129627" x="7389813" y="3516313"/>
          <p14:tracePt t="1129635" x="7350125" y="3524250"/>
          <p14:tracePt t="1129643" x="7318375" y="3524250"/>
          <p14:tracePt t="1129651" x="7278688" y="3524250"/>
          <p14:tracePt t="1129659" x="7246938" y="3524250"/>
          <p14:tracePt t="1129667" x="7215188" y="3524250"/>
          <p14:tracePt t="1129675" x="7183438" y="3524250"/>
          <p14:tracePt t="1129683" x="7167563" y="3524250"/>
          <p14:tracePt t="1129691" x="7159625" y="3524250"/>
          <p14:tracePt t="1129699" x="7151688" y="3524250"/>
          <p14:tracePt t="1129715" x="7143750" y="3524250"/>
          <p14:tracePt t="1129723" x="7135813" y="3524250"/>
          <p14:tracePt t="1129731" x="7135813" y="3508375"/>
          <p14:tracePt t="1129738" x="7126288" y="3500438"/>
          <p14:tracePt t="1129747" x="7110413" y="3484563"/>
          <p14:tracePt t="1129755" x="7094538" y="3468688"/>
          <p14:tracePt t="1129763" x="7078663" y="3452813"/>
          <p14:tracePt t="1129772" x="7062788" y="3436938"/>
          <p14:tracePt t="1129778" x="7046913" y="3421063"/>
          <p14:tracePt t="1129788" x="7031038" y="3397250"/>
          <p14:tracePt t="1129795" x="7023100" y="3381375"/>
          <p14:tracePt t="1129804" x="7015163" y="3349625"/>
          <p14:tracePt t="1129811" x="7007225" y="3325813"/>
          <p14:tracePt t="1129819" x="7007225" y="3302000"/>
          <p14:tracePt t="1129826" x="6999288" y="3270250"/>
          <p14:tracePt t="1129835" x="6999288" y="3244850"/>
          <p14:tracePt t="1129843" x="6999288" y="3228975"/>
          <p14:tracePt t="1129850" x="6999288" y="3205163"/>
          <p14:tracePt t="1129858" x="6999288" y="3189288"/>
          <p14:tracePt t="1129866" x="7015163" y="3173413"/>
          <p14:tracePt t="1129874" x="7031038" y="3149600"/>
          <p14:tracePt t="1129883" x="7054850" y="3133725"/>
          <p14:tracePt t="1129904" x="7126288" y="3094038"/>
          <p14:tracePt t="1129907" x="7167563" y="3078163"/>
          <p14:tracePt t="1129915" x="7215188" y="3070225"/>
          <p14:tracePt t="1129922" x="7262813" y="3054350"/>
          <p14:tracePt t="1129931" x="7302500" y="3038475"/>
          <p14:tracePt t="1129939" x="7358063" y="3022600"/>
          <p14:tracePt t="1129947" x="7405688" y="3022600"/>
          <p14:tracePt t="1129955" x="7437438" y="3022600"/>
          <p14:tracePt t="1129963" x="7469188" y="3022600"/>
          <p14:tracePt t="1129971" x="7502525" y="3022600"/>
          <p14:tracePt t="1129979" x="7534275" y="3022600"/>
          <p14:tracePt t="1129988" x="7550150" y="3022600"/>
          <p14:tracePt t="1129995" x="7566025" y="3030538"/>
          <p14:tracePt t="1130003" x="7581900" y="3038475"/>
          <p14:tracePt t="1130011" x="7605713" y="3046413"/>
          <p14:tracePt t="1130019" x="7621588" y="3062288"/>
          <p14:tracePt t="1130026" x="7629525" y="3078163"/>
          <p14:tracePt t="1130035" x="7645400" y="3101975"/>
          <p14:tracePt t="1130042" x="7661275" y="3125788"/>
          <p14:tracePt t="1130051" x="7677150" y="3157538"/>
          <p14:tracePt t="1130059" x="7685088" y="3197225"/>
          <p14:tracePt t="1130066" x="7693025" y="3228975"/>
          <p14:tracePt t="1130075" x="7708900" y="3270250"/>
          <p14:tracePt t="1130083" x="7708900" y="3302000"/>
          <p14:tracePt t="1130091" x="7708900" y="3341688"/>
          <p14:tracePt t="1130098" x="7708900" y="3381375"/>
          <p14:tracePt t="1130107" x="7708900" y="3421063"/>
          <p14:tracePt t="1130115" x="7708900" y="3460750"/>
          <p14:tracePt t="1130123" x="7708900" y="3492500"/>
          <p14:tracePt t="1130131" x="7708900" y="3516313"/>
          <p14:tracePt t="1130138" x="7685088" y="3532188"/>
          <p14:tracePt t="1130147" x="7661275" y="3556000"/>
          <p14:tracePt t="1130155" x="7637463" y="3563938"/>
          <p14:tracePt t="1130162" x="7605713" y="3579813"/>
          <p14:tracePt t="1130172" x="7566025" y="3587750"/>
          <p14:tracePt t="1130178" x="7534275" y="3587750"/>
          <p14:tracePt t="1130188" x="7493000" y="3587750"/>
          <p14:tracePt t="1130195" x="7469188" y="3587750"/>
          <p14:tracePt t="1130203" x="7437438" y="3587750"/>
          <p14:tracePt t="1130211" x="7405688" y="3587750"/>
          <p14:tracePt t="1130219" x="7381875" y="3587750"/>
          <p14:tracePt t="1130226" x="7358063" y="3587750"/>
          <p14:tracePt t="1130234" x="7334250" y="3579813"/>
          <p14:tracePt t="1130243" x="7318375" y="3571875"/>
          <p14:tracePt t="1130250" x="7294563" y="3556000"/>
          <p14:tracePt t="1130258" x="7270750" y="3548063"/>
          <p14:tracePt t="1130267" x="7254875" y="3540125"/>
          <p14:tracePt t="1130275" x="7231063" y="3532188"/>
          <p14:tracePt t="1130283" x="7215188" y="3532188"/>
          <p14:tracePt t="1130290" x="7199313" y="3524250"/>
          <p14:tracePt t="1130299" x="7191375" y="3524250"/>
          <p14:tracePt t="1130307" x="7183438" y="3516313"/>
          <p14:tracePt t="1130315" x="7175500" y="3516313"/>
          <p14:tracePt t="1130338" x="7175500" y="3508375"/>
          <p14:tracePt t="1131363" x="7175500" y="3516313"/>
          <p14:tracePt t="1131459" x="7183438" y="3516313"/>
          <p14:tracePt t="1131475" x="7159625" y="3524250"/>
          <p14:tracePt t="1131482" x="7118350" y="3532188"/>
          <p14:tracePt t="1131490" x="7110413" y="3532188"/>
          <p14:tracePt t="1131498" x="7110413" y="3516313"/>
          <p14:tracePt t="1131507" x="7102475" y="3500438"/>
          <p14:tracePt t="1131515" x="7094538" y="3516313"/>
          <p14:tracePt t="1131524" x="7118350" y="3508375"/>
          <p14:tracePt t="1131531" x="7126288" y="3516313"/>
          <p14:tracePt t="1131539" x="7126288" y="3508375"/>
          <p14:tracePt t="1131547" x="7118350" y="3508375"/>
          <p14:tracePt t="1131555" x="7126288" y="3508375"/>
          <p14:tracePt t="1131595" x="7118350" y="3508375"/>
          <p14:tracePt t="1131627" x="7118350" y="3500438"/>
          <p14:tracePt t="1131643" x="7118350" y="3492500"/>
          <p14:tracePt t="1131747" x="7110413" y="3484563"/>
          <p14:tracePt t="1131755" x="7102475" y="3484563"/>
          <p14:tracePt t="1131763" x="7094538" y="3484563"/>
          <p14:tracePt t="1131772" x="7078663" y="3476625"/>
          <p14:tracePt t="1131779" x="7062788" y="3476625"/>
          <p14:tracePt t="1131789" x="7046913" y="3476625"/>
          <p14:tracePt t="1131795" x="7038975" y="3468688"/>
          <p14:tracePt t="1131803" x="7038975" y="3460750"/>
          <p14:tracePt t="1131811" x="7023100" y="3452813"/>
          <p14:tracePt t="1131819" x="7023100" y="3436938"/>
          <p14:tracePt t="1131827" x="7015163" y="3421063"/>
          <p14:tracePt t="1131835" x="7015163" y="3405188"/>
          <p14:tracePt t="1131843" x="7007225" y="3381375"/>
          <p14:tracePt t="1131851" x="7007225" y="3365500"/>
          <p14:tracePt t="1131860" x="7007225" y="3349625"/>
          <p14:tracePt t="1131867" x="7007225" y="3325813"/>
          <p14:tracePt t="1131875" x="7007225" y="3309938"/>
          <p14:tracePt t="1131883" x="7007225" y="3286125"/>
          <p14:tracePt t="1131904" x="7007225" y="3252788"/>
          <p14:tracePt t="1131907" x="7007225" y="3244850"/>
          <p14:tracePt t="1131915" x="7007225" y="3236913"/>
          <p14:tracePt t="1131923" x="7007225" y="3228975"/>
          <p14:tracePt t="1131931" x="7023100" y="3228975"/>
          <p14:tracePt t="1131939" x="7038975" y="3221038"/>
          <p14:tracePt t="1131947" x="7054850" y="3213100"/>
          <p14:tracePt t="1131955" x="7070725" y="3205163"/>
          <p14:tracePt t="1131963" x="7094538" y="3197225"/>
          <p14:tracePt t="1131972" x="7118350" y="3189288"/>
          <p14:tracePt t="1131978" x="7159625" y="3181350"/>
          <p14:tracePt t="1131988" x="7183438" y="3173413"/>
          <p14:tracePt t="1131994" x="7223125" y="3157538"/>
          <p14:tracePt t="1132002" x="7254875" y="3157538"/>
          <p14:tracePt t="1132010" x="7286625" y="3157538"/>
          <p14:tracePt t="1132018" x="7326313" y="3157538"/>
          <p14:tracePt t="1132026" x="7358063" y="3157538"/>
          <p14:tracePt t="1132035" x="7397750" y="3157538"/>
          <p14:tracePt t="1132043" x="7429500" y="3157538"/>
          <p14:tracePt t="1132051" x="7469188" y="3157538"/>
          <p14:tracePt t="1132059" x="7493000" y="3157538"/>
          <p14:tracePt t="1132067" x="7526338" y="3157538"/>
          <p14:tracePt t="1132075" x="7550150" y="3157538"/>
          <p14:tracePt t="1132083" x="7566025" y="3157538"/>
          <p14:tracePt t="1132091" x="7581900" y="3157538"/>
          <p14:tracePt t="1132259" x="7581900" y="3173413"/>
          <p14:tracePt t="1132266" x="7581900" y="3213100"/>
          <p14:tracePt t="1132275" x="7581900" y="3252788"/>
          <p14:tracePt t="1132283" x="7581900" y="3294063"/>
          <p14:tracePt t="1132291" x="7566025" y="3341688"/>
          <p14:tracePt t="1132299" x="7550150" y="3389313"/>
          <p14:tracePt t="1132307" x="7542213" y="3436938"/>
          <p14:tracePt t="1132315" x="7542213" y="3476625"/>
          <p14:tracePt t="1132323" x="7542213" y="3516313"/>
          <p14:tracePt t="1132331" x="7542213" y="3540125"/>
          <p14:tracePt t="1132339" x="7542213" y="3556000"/>
          <p14:tracePt t="1132347" x="7542213" y="3563938"/>
          <p14:tracePt t="1132379" x="7534275" y="3563938"/>
          <p14:tracePt t="1132387" x="7526338" y="3563938"/>
          <p14:tracePt t="1132395" x="7518400" y="3563938"/>
          <p14:tracePt t="1132403" x="7502525" y="3563938"/>
          <p14:tracePt t="1132411" x="7485063" y="3563938"/>
          <p14:tracePt t="1132419" x="7461250" y="3563938"/>
          <p14:tracePt t="1132427" x="7429500" y="3563938"/>
          <p14:tracePt t="1132435" x="7381875" y="3563938"/>
          <p14:tracePt t="1132443" x="7334250" y="3563938"/>
          <p14:tracePt t="1132451" x="7278688" y="3563938"/>
          <p14:tracePt t="1132459" x="7223125" y="3563938"/>
          <p14:tracePt t="1132467" x="7175500" y="3563938"/>
          <p14:tracePt t="1132475" x="7118350" y="3563938"/>
          <p14:tracePt t="1132483" x="7070725" y="3563938"/>
          <p14:tracePt t="1132491" x="7038975" y="3563938"/>
          <p14:tracePt t="1132499" x="7007225" y="3563938"/>
          <p14:tracePt t="1132507" x="6991350" y="3563938"/>
          <p14:tracePt t="1132515" x="6983413" y="3563938"/>
          <p14:tracePt t="1132523" x="6975475" y="3563938"/>
          <p14:tracePt t="1132531" x="6967538" y="3563938"/>
          <p14:tracePt t="1132547" x="6959600" y="3563938"/>
          <p14:tracePt t="1132555" x="6951663" y="3563938"/>
          <p14:tracePt t="1132619" x="6943725" y="3563938"/>
          <p14:tracePt t="1132627" x="6935788" y="3563938"/>
          <p14:tracePt t="1132635" x="6927850" y="3556000"/>
          <p14:tracePt t="1132643" x="6919913" y="3540125"/>
          <p14:tracePt t="1132650" x="6911975" y="3516313"/>
          <p14:tracePt t="1132659" x="6904038" y="3500438"/>
          <p14:tracePt t="1132667" x="6896100" y="3476625"/>
          <p14:tracePt t="1132675" x="6896100" y="3452813"/>
          <p14:tracePt t="1132683" x="6896100" y="3421063"/>
          <p14:tracePt t="1132691" x="6896100" y="3389313"/>
          <p14:tracePt t="1132699" x="6896100" y="3357563"/>
          <p14:tracePt t="1132707" x="6896100" y="3325813"/>
          <p14:tracePt t="1132715" x="6896100" y="3294063"/>
          <p14:tracePt t="1132723" x="6896100" y="3270250"/>
          <p14:tracePt t="1132731" x="6896100" y="3252788"/>
          <p14:tracePt t="1132739" x="6896100" y="3244850"/>
          <p14:tracePt t="1132747" x="6896100" y="3236913"/>
          <p14:tracePt t="1132755" x="6896100" y="3228975"/>
          <p14:tracePt t="1132843" x="6911975" y="3228975"/>
          <p14:tracePt t="1132851" x="6927850" y="3228975"/>
          <p14:tracePt t="1132859" x="6951663" y="3228975"/>
          <p14:tracePt t="1132867" x="6975475" y="3228975"/>
          <p14:tracePt t="1132875" x="7007225" y="3228975"/>
          <p14:tracePt t="1132883" x="7031038" y="3228975"/>
          <p14:tracePt t="1132891" x="7054850" y="3228975"/>
          <p14:tracePt t="1132899" x="7078663" y="3228975"/>
          <p14:tracePt t="1132907" x="7102475" y="3228975"/>
          <p14:tracePt t="1132915" x="7118350" y="3228975"/>
          <p14:tracePt t="1132923" x="7135813" y="3228975"/>
          <p14:tracePt t="1132939" x="7143750" y="3228975"/>
          <p14:tracePt t="1133003" x="7135813" y="3228975"/>
          <p14:tracePt t="1133011" x="7126288" y="3228975"/>
          <p14:tracePt t="1133083" x="7118350" y="3228975"/>
          <p14:tracePt t="1133091" x="7110413" y="3228975"/>
          <p14:tracePt t="1133107" x="7102475" y="3228975"/>
          <p14:tracePt t="1133114" x="7094538" y="3228975"/>
          <p14:tracePt t="1133179" x="7086600" y="3228975"/>
          <p14:tracePt t="1133235" x="7094538" y="3228975"/>
          <p14:tracePt t="1133251" x="7102475" y="3228975"/>
          <p14:tracePt t="1133347" x="7094538" y="3228975"/>
          <p14:tracePt t="1133355" x="7086600" y="3228975"/>
          <p14:tracePt t="1133419" x="7110413" y="3228975"/>
          <p14:tracePt t="1133427" x="7118350" y="3228975"/>
          <p14:tracePt t="1133435" x="7151688" y="3228975"/>
          <p14:tracePt t="1133443" x="7167563" y="3228975"/>
          <p14:tracePt t="1133451" x="7183438" y="3228975"/>
          <p14:tracePt t="1133459" x="7199313" y="3228975"/>
          <p14:tracePt t="1133539" x="7191375" y="3228975"/>
          <p14:tracePt t="1133547" x="7183438" y="3228975"/>
          <p14:tracePt t="1133555" x="7159625" y="3228975"/>
          <p14:tracePt t="1133563" x="7118350" y="3228975"/>
          <p14:tracePt t="1133572" x="7086600" y="3228975"/>
          <p14:tracePt t="1133579" x="7054850" y="3228975"/>
          <p14:tracePt t="1133588" x="7023100" y="3228975"/>
          <p14:tracePt t="1133595" x="6999288" y="3228975"/>
          <p14:tracePt t="1133603" x="6975475" y="3228975"/>
          <p14:tracePt t="1133611" x="6951663" y="3228975"/>
          <p14:tracePt t="1133619" x="6927850" y="3228975"/>
          <p14:tracePt t="1133627" x="6904038" y="3221038"/>
          <p14:tracePt t="1133635" x="6896100" y="3213100"/>
          <p14:tracePt t="1133643" x="6880225" y="3213100"/>
          <p14:tracePt t="1133683" x="6872288" y="3213100"/>
          <p14:tracePt t="1133723" x="6872288" y="3205163"/>
          <p14:tracePt t="1133731" x="6880225" y="3205163"/>
          <p14:tracePt t="1133739" x="6880225" y="3197225"/>
          <p14:tracePt t="1133747" x="6888163" y="3197225"/>
          <p14:tracePt t="1133755" x="6904038" y="3197225"/>
          <p14:tracePt t="1133763" x="6919913" y="3197225"/>
          <p14:tracePt t="1133772" x="6943725" y="3197225"/>
          <p14:tracePt t="1133779" x="6983413" y="3197225"/>
          <p14:tracePt t="1133788" x="7038975" y="3197225"/>
          <p14:tracePt t="1133795" x="7094538" y="3197225"/>
          <p14:tracePt t="1133803" x="7159625" y="3197225"/>
          <p14:tracePt t="1133812" x="7223125" y="3197225"/>
          <p14:tracePt t="1133820" x="7270750" y="3197225"/>
          <p14:tracePt t="1133827" x="7326313" y="3197225"/>
          <p14:tracePt t="1133835" x="7366000" y="3197225"/>
          <p14:tracePt t="1133843" x="7405688" y="3197225"/>
          <p14:tracePt t="1133851" x="7437438" y="3197225"/>
          <p14:tracePt t="1133859" x="7469188" y="3197225"/>
          <p14:tracePt t="1133867" x="7502525" y="3197225"/>
          <p14:tracePt t="1133875" x="7534275" y="3197225"/>
          <p14:tracePt t="1133883" x="7566025" y="3197225"/>
          <p14:tracePt t="1133891" x="7597775" y="3197225"/>
          <p14:tracePt t="1133899" x="7637463" y="3197225"/>
          <p14:tracePt t="1133907" x="7661275" y="3189288"/>
          <p14:tracePt t="1133915" x="7685088" y="3189288"/>
          <p14:tracePt t="1133923" x="7685088" y="3181350"/>
          <p14:tracePt t="1133932" x="7693025" y="3181350"/>
          <p14:tracePt t="1134139" x="7677150" y="3197225"/>
          <p14:tracePt t="1134147" x="7677150" y="3213100"/>
          <p14:tracePt t="1134154" x="7669213" y="3228975"/>
          <p14:tracePt t="1134163" x="7661275" y="3262313"/>
          <p14:tracePt t="1134171" x="7645400" y="3286125"/>
          <p14:tracePt t="1134179" x="7637463" y="3317875"/>
          <p14:tracePt t="1134188" x="7621588" y="3357563"/>
          <p14:tracePt t="1134195" x="7613650" y="3397250"/>
          <p14:tracePt t="1134203" x="7613650" y="3436938"/>
          <p14:tracePt t="1134211" x="7613650" y="3468688"/>
          <p14:tracePt t="1134219" x="7613650" y="3508375"/>
          <p14:tracePt t="1134227" x="7613650" y="3540125"/>
          <p14:tracePt t="1134234" x="7613650" y="3571875"/>
          <p14:tracePt t="1134242" x="7613650" y="3605213"/>
          <p14:tracePt t="1134250" x="7613650" y="3621088"/>
          <p14:tracePt t="1134258" x="7613650" y="3636963"/>
          <p14:tracePt t="1134266" x="7613650" y="3644900"/>
          <p14:tracePt t="1134274" x="7613650" y="3652838"/>
          <p14:tracePt t="1134347" x="7597775" y="3652838"/>
          <p14:tracePt t="1134355" x="7589838" y="3652838"/>
          <p14:tracePt t="1134363" x="7558088" y="3652838"/>
          <p14:tracePt t="1134371" x="7518400" y="3652838"/>
          <p14:tracePt t="1134379" x="7477125" y="3652838"/>
          <p14:tracePt t="1134388" x="7421563" y="3652838"/>
          <p14:tracePt t="1134395" x="7366000" y="3652838"/>
          <p14:tracePt t="1134403" x="7294563" y="3652838"/>
          <p14:tracePt t="1134411" x="7215188" y="3644900"/>
          <p14:tracePt t="1134419" x="7126288" y="3644900"/>
          <p14:tracePt t="1134427" x="7038975" y="3644900"/>
          <p14:tracePt t="1134435" x="6975475" y="3644900"/>
          <p14:tracePt t="1134444" x="6927850" y="3644900"/>
          <p14:tracePt t="1134451" x="6880225" y="3644900"/>
          <p14:tracePt t="1134459" x="6864350" y="3644900"/>
          <p14:tracePt t="1134467" x="6856413" y="3644900"/>
          <p14:tracePt t="1134507" x="6856413" y="3636963"/>
          <p14:tracePt t="1134604" x="6856413" y="3613150"/>
          <p14:tracePt t="1134611" x="6856413" y="3587750"/>
          <p14:tracePt t="1134619" x="6856413" y="3563938"/>
          <p14:tracePt t="1134627" x="6856413" y="3540125"/>
          <p14:tracePt t="1134635" x="6856413" y="3516313"/>
          <p14:tracePt t="1134643" x="6848475" y="3492500"/>
          <p14:tracePt t="1134651" x="6848475" y="3468688"/>
          <p14:tracePt t="1134659" x="6848475" y="3444875"/>
          <p14:tracePt t="1134667" x="6848475" y="3413125"/>
          <p14:tracePt t="1134675" x="6856413" y="3381375"/>
          <p14:tracePt t="1134683" x="6864350" y="3349625"/>
          <p14:tracePt t="1134691" x="6872288" y="3317875"/>
          <p14:tracePt t="1134699" x="6880225" y="3294063"/>
          <p14:tracePt t="1134707" x="6888163" y="3270250"/>
          <p14:tracePt t="1134715" x="6896100" y="3262313"/>
          <p14:tracePt t="1134723" x="6896100" y="3252788"/>
          <p14:tracePt t="1134731" x="6904038" y="3244850"/>
          <p14:tracePt t="1134747" x="6904038" y="3236913"/>
          <p14:tracePt t="1134763" x="6911975" y="3236913"/>
          <p14:tracePt t="1134795" x="6919913" y="3236913"/>
          <p14:tracePt t="1134811" x="6927850" y="3236913"/>
          <p14:tracePt t="1134819" x="6935788" y="3236913"/>
          <p14:tracePt t="1134827" x="6951663" y="3236913"/>
          <p14:tracePt t="1134835" x="6967538" y="3236913"/>
          <p14:tracePt t="1134844" x="6991350" y="3236913"/>
          <p14:tracePt t="1134851" x="7023100" y="3236913"/>
          <p14:tracePt t="1134859" x="7054850" y="3236913"/>
          <p14:tracePt t="1134867" x="7102475" y="3236913"/>
          <p14:tracePt t="1134875" x="7151688" y="3236913"/>
          <p14:tracePt t="1134891" x="7254875" y="3236913"/>
          <p14:tracePt t="1134899" x="7310438" y="3236913"/>
          <p14:tracePt t="1134907" x="7350125" y="3236913"/>
          <p14:tracePt t="1134915" x="7389813" y="3236913"/>
          <p14:tracePt t="1134923" x="7413625" y="3236913"/>
          <p14:tracePt t="1134931" x="7437438" y="3236913"/>
          <p14:tracePt t="1134939" x="7453313" y="3236913"/>
          <p14:tracePt t="1134947" x="7469188" y="3236913"/>
          <p14:tracePt t="1134955" x="7485063" y="3236913"/>
          <p14:tracePt t="1134964" x="7510463" y="3236913"/>
          <p14:tracePt t="1134973" x="7526338" y="3236913"/>
          <p14:tracePt t="1134979" x="7542213" y="3236913"/>
          <p14:tracePt t="1134989" x="7566025" y="3236913"/>
          <p14:tracePt t="1134995" x="7581900" y="3236913"/>
          <p14:tracePt t="1135003" x="7589838" y="3236913"/>
          <p14:tracePt t="1135011" x="7597775" y="3236913"/>
          <p14:tracePt t="1135027" x="7613650" y="3236913"/>
          <p14:tracePt t="1135035" x="7621588" y="3236913"/>
          <p14:tracePt t="1135042" x="7629525" y="3236913"/>
          <p14:tracePt t="1135051" x="7637463" y="3236913"/>
          <p14:tracePt t="1135059" x="7645400" y="3236913"/>
          <p14:tracePt t="1135067" x="7653338" y="3236913"/>
          <p14:tracePt t="1135075" x="7661275" y="3236913"/>
          <p14:tracePt t="1135259" x="7661275" y="3252788"/>
          <p14:tracePt t="1135267" x="7661275" y="3294063"/>
          <p14:tracePt t="1135275" x="7661275" y="3341688"/>
          <p14:tracePt t="1135283" x="7661275" y="3389313"/>
          <p14:tracePt t="1135291" x="7661275" y="3436938"/>
          <p14:tracePt t="1135299" x="7661275" y="3492500"/>
          <p14:tracePt t="1135307" x="7661275" y="3532188"/>
          <p14:tracePt t="1135315" x="7661275" y="3571875"/>
          <p14:tracePt t="1135323" x="7661275" y="3613150"/>
          <p14:tracePt t="1135331" x="7661275" y="3636963"/>
          <p14:tracePt t="1135339" x="7661275" y="3652838"/>
          <p14:tracePt t="1135347" x="7661275" y="3668713"/>
          <p14:tracePt t="1135355" x="7661275" y="3676650"/>
          <p14:tracePt t="1135451" x="7653338" y="3676650"/>
          <p14:tracePt t="1135459" x="7645400" y="3676650"/>
          <p14:tracePt t="1135467" x="7629525" y="3676650"/>
          <p14:tracePt t="1135475" x="7613650" y="3676650"/>
          <p14:tracePt t="1135483" x="7589838" y="3676650"/>
          <p14:tracePt t="1135491" x="7558088" y="3676650"/>
          <p14:tracePt t="1135499" x="7534275" y="3676650"/>
          <p14:tracePt t="1135507" x="7510463" y="3676650"/>
          <p14:tracePt t="1135515" x="7493000" y="3676650"/>
          <p14:tracePt t="1135522" x="7469188" y="3676650"/>
          <p14:tracePt t="1135531" x="7461250" y="3676650"/>
          <p14:tracePt t="1135539" x="7453313" y="3676650"/>
          <p14:tracePt t="1135547" x="7445375" y="3676650"/>
          <p14:tracePt t="1135587" x="7453313" y="3676650"/>
          <p14:tracePt t="1135603" x="7461250" y="3676650"/>
          <p14:tracePt t="1135610" x="7477125" y="3676650"/>
          <p14:tracePt t="1135619" x="7485063" y="3676650"/>
          <p14:tracePt t="1135627" x="7502525" y="3676650"/>
          <p14:tracePt t="1135635" x="7518400" y="3676650"/>
          <p14:tracePt t="1135643" x="7526338" y="3676650"/>
          <p14:tracePt t="1135699" x="7510463" y="3676650"/>
          <p14:tracePt t="1135708" x="7502525" y="3668713"/>
          <p14:tracePt t="1135723" x="7485063" y="3668713"/>
          <p14:tracePt t="1135731" x="7477125" y="3660775"/>
          <p14:tracePt t="1135739" x="7453313" y="3660775"/>
          <p14:tracePt t="1135747" x="7421563" y="3660775"/>
          <p14:tracePt t="1135756" x="7397750" y="3660775"/>
          <p14:tracePt t="1135763" x="7366000" y="3660775"/>
          <p14:tracePt t="1135772" x="7342188" y="3652838"/>
          <p14:tracePt t="1135779" x="7310438" y="3636963"/>
          <p14:tracePt t="1135788" x="7286625" y="3629025"/>
          <p14:tracePt t="1135795" x="7254875" y="3621088"/>
          <p14:tracePt t="1135805" x="7223125" y="3613150"/>
          <p14:tracePt t="1135811" x="7183438" y="3595688"/>
          <p14:tracePt t="1135819" x="7151688" y="3579813"/>
          <p14:tracePt t="1135828" x="7126288" y="3579813"/>
          <p14:tracePt t="1135835" x="7102475" y="3571875"/>
          <p14:tracePt t="1135843" x="7086600" y="3571875"/>
          <p14:tracePt t="1135851" x="7078663" y="3571875"/>
          <p14:tracePt t="1135859" x="7070725" y="3571875"/>
          <p14:tracePt t="1135867" x="7062788" y="3571875"/>
          <p14:tracePt t="1135883" x="7054850" y="3563938"/>
          <p14:tracePt t="1135904" x="7054850" y="3556000"/>
          <p14:tracePt t="1135907" x="7054850" y="3548063"/>
          <p14:tracePt t="1135915" x="7054850" y="3540125"/>
          <p14:tracePt t="1135923" x="7038975" y="3532188"/>
          <p14:tracePt t="1135931" x="7038975" y="3508375"/>
          <p14:tracePt t="1135939" x="7031038" y="3492500"/>
          <p14:tracePt t="1135947" x="7015163" y="3476625"/>
          <p14:tracePt t="1135955" x="7015163" y="3468688"/>
          <p14:tracePt t="1135963" x="7007225" y="3460750"/>
          <p14:tracePt t="1135972" x="6999288" y="3452813"/>
          <p14:tracePt t="1135980" x="6999288" y="3444875"/>
          <p14:tracePt t="1135988" x="6999288" y="3429000"/>
          <p14:tracePt t="1135995" x="6991350" y="3413125"/>
          <p14:tracePt t="1136003" x="6991350" y="3397250"/>
          <p14:tracePt t="1136011" x="6983413" y="3373438"/>
          <p14:tracePt t="1136019" x="6983413" y="3341688"/>
          <p14:tracePt t="1136027" x="6983413" y="3317875"/>
          <p14:tracePt t="1136036" x="6983413" y="3286125"/>
          <p14:tracePt t="1136043" x="6983413" y="3252788"/>
          <p14:tracePt t="1136051" x="6983413" y="3228975"/>
          <p14:tracePt t="1136059" x="6983413" y="3205163"/>
          <p14:tracePt t="1136067" x="6983413" y="3181350"/>
          <p14:tracePt t="1136075" x="6999288" y="3165475"/>
          <p14:tracePt t="1136083" x="7015163" y="3149600"/>
          <p14:tracePt t="1136091" x="7031038" y="3141663"/>
          <p14:tracePt t="1136099" x="7046913" y="3133725"/>
          <p14:tracePt t="1136107" x="7070725" y="3125788"/>
          <p14:tracePt t="1136115" x="7094538" y="3117850"/>
          <p14:tracePt t="1136123" x="7118350" y="3109913"/>
          <p14:tracePt t="1136131" x="7159625" y="3101975"/>
          <p14:tracePt t="1136139" x="7199313" y="3094038"/>
          <p14:tracePt t="1136147" x="7239000" y="3094038"/>
          <p14:tracePt t="1136155" x="7294563" y="3094038"/>
          <p14:tracePt t="1136163" x="7342188" y="3094038"/>
          <p14:tracePt t="1136171" x="7389813" y="3094038"/>
          <p14:tracePt t="1136180" x="7445375" y="3094038"/>
          <p14:tracePt t="1136188" x="7493000" y="3094038"/>
          <p14:tracePt t="1136195" x="7534275" y="3094038"/>
          <p14:tracePt t="1136203" x="7581900" y="3094038"/>
          <p14:tracePt t="1136211" x="7613650" y="3094038"/>
          <p14:tracePt t="1136219" x="7645400" y="3094038"/>
          <p14:tracePt t="1136227" x="7669213" y="3101975"/>
          <p14:tracePt t="1136235" x="7685088" y="3117850"/>
          <p14:tracePt t="1136243" x="7716838" y="3133725"/>
          <p14:tracePt t="1136251" x="7724775" y="3165475"/>
          <p14:tracePt t="1136259" x="7748588" y="3189288"/>
          <p14:tracePt t="1136267" x="7756525" y="3221038"/>
          <p14:tracePt t="1136275" x="7764463" y="3252788"/>
          <p14:tracePt t="1136283" x="7764463" y="3294063"/>
          <p14:tracePt t="1136291" x="7764463" y="3325813"/>
          <p14:tracePt t="1136299" x="7764463" y="3365500"/>
          <p14:tracePt t="1136307" x="7740650" y="3405188"/>
          <p14:tracePt t="1136315" x="7716838" y="3444875"/>
          <p14:tracePt t="1136323" x="7677150" y="3484563"/>
          <p14:tracePt t="1136331" x="7645400" y="3516313"/>
          <p14:tracePt t="1136339" x="7605713" y="3540125"/>
          <p14:tracePt t="1136347" x="7573963" y="3556000"/>
          <p14:tracePt t="1136355" x="7550150" y="3563938"/>
          <p14:tracePt t="1136363" x="7518400" y="3571875"/>
          <p14:tracePt t="1136371" x="7477125" y="3571875"/>
          <p14:tracePt t="1136379" x="7429500" y="3571875"/>
          <p14:tracePt t="1136388" x="7381875" y="3571875"/>
          <p14:tracePt t="1136395" x="7342188" y="3571875"/>
          <p14:tracePt t="1136403" x="7294563" y="3571875"/>
          <p14:tracePt t="1136411" x="7262813" y="3571875"/>
          <p14:tracePt t="1136419" x="7231063" y="3571875"/>
          <p14:tracePt t="1136427" x="7215188" y="3556000"/>
          <p14:tracePt t="1136435" x="7199313" y="3540125"/>
          <p14:tracePt t="1136443" x="7183438" y="3524250"/>
          <p14:tracePt t="1136451" x="7175500" y="3500438"/>
          <p14:tracePt t="1136459" x="7167563" y="3468688"/>
          <p14:tracePt t="1136467" x="7151688" y="3436938"/>
          <p14:tracePt t="1136475" x="7151688" y="3405188"/>
          <p14:tracePt t="1136483" x="7151688" y="3381375"/>
          <p14:tracePt t="1136491" x="7151688" y="3365500"/>
          <p14:tracePt t="1136499" x="7151688" y="3357563"/>
          <p14:tracePt t="1136507" x="7151688" y="3349625"/>
          <p14:tracePt t="1136515" x="7159625" y="3341688"/>
          <p14:tracePt t="1136523" x="7183438" y="3333750"/>
          <p14:tracePt t="1136531" x="7207250" y="3325813"/>
          <p14:tracePt t="1136539" x="7246938" y="3325813"/>
          <p14:tracePt t="1136547" x="7294563" y="3325813"/>
          <p14:tracePt t="1136555" x="7350125" y="3325813"/>
          <p14:tracePt t="1136564" x="7405688" y="3325813"/>
          <p14:tracePt t="1136572" x="7469188" y="3341688"/>
          <p14:tracePt t="1136579" x="7542213" y="3365500"/>
          <p14:tracePt t="1136591" x="7597775" y="3381375"/>
          <p14:tracePt t="1136595" x="7669213" y="3413125"/>
          <p14:tracePt t="1136604" x="7740650" y="3436938"/>
          <p14:tracePt t="1136611" x="7804150" y="3460750"/>
          <p14:tracePt t="1136619" x="7869238" y="3484563"/>
          <p14:tracePt t="1136627" x="7932738" y="3492500"/>
          <p14:tracePt t="1136635" x="7972425" y="3500438"/>
          <p14:tracePt t="1136643" x="7996238" y="3508375"/>
          <p14:tracePt t="1136651" x="8004175" y="3508375"/>
          <p14:tracePt t="1136699" x="7996238" y="3508375"/>
          <p14:tracePt t="1136707" x="7972425" y="3508375"/>
          <p14:tracePt t="1136715" x="7956550" y="3508375"/>
          <p14:tracePt t="1136723" x="7932738" y="3508375"/>
          <p14:tracePt t="1136731" x="7908925" y="3500438"/>
          <p14:tracePt t="1136740" x="7877175" y="3492500"/>
          <p14:tracePt t="1136747" x="7851775" y="3476625"/>
          <p14:tracePt t="1136755" x="7827963" y="3468688"/>
          <p14:tracePt t="1136763" x="7804150" y="3444875"/>
          <p14:tracePt t="1136772" x="7788275" y="3421063"/>
          <p14:tracePt t="1136779" x="7772400" y="3389313"/>
          <p14:tracePt t="1136789" x="7764463" y="3349625"/>
          <p14:tracePt t="1136795" x="7748588" y="3309938"/>
          <p14:tracePt t="1136803" x="7748588" y="3262313"/>
          <p14:tracePt t="1136811" x="7740650" y="3221038"/>
          <p14:tracePt t="1136819" x="7740650" y="3181350"/>
          <p14:tracePt t="1136827" x="7740650" y="3149600"/>
          <p14:tracePt t="1136835" x="7756525" y="3117850"/>
          <p14:tracePt t="1136843" x="7780338" y="3086100"/>
          <p14:tracePt t="1136851" x="7812088" y="3054350"/>
          <p14:tracePt t="1136859" x="7851775" y="3030538"/>
          <p14:tracePt t="1136867" x="7893050" y="3014663"/>
          <p14:tracePt t="1136875" x="7940675" y="2998788"/>
          <p14:tracePt t="1136883" x="7996238" y="2990850"/>
          <p14:tracePt t="1136891" x="8051800" y="2990850"/>
          <p14:tracePt t="1136899" x="8099425" y="2990850"/>
          <p14:tracePt t="1136907" x="8131175" y="3006725"/>
          <p14:tracePt t="1136915" x="8170863" y="3014663"/>
          <p14:tracePt t="1136923" x="8202613" y="3038475"/>
          <p14:tracePt t="1136931" x="8218488" y="3062288"/>
          <p14:tracePt t="1136939" x="8235950" y="3094038"/>
          <p14:tracePt t="1136947" x="8259763" y="3141663"/>
          <p14:tracePt t="1136955" x="8267700" y="3181350"/>
          <p14:tracePt t="1136963" x="8283575" y="3221038"/>
          <p14:tracePt t="1136971" x="8291513" y="3262313"/>
          <p14:tracePt t="1136979" x="8291513" y="3294063"/>
          <p14:tracePt t="1136988" x="8291513" y="3309938"/>
          <p14:tracePt t="1136995" x="8267700" y="3325813"/>
          <p14:tracePt t="1137002" x="8243888" y="3349625"/>
          <p14:tracePt t="1137010" x="8218488" y="3349625"/>
          <p14:tracePt t="1137019" x="8186738" y="3357563"/>
          <p14:tracePt t="1137026" x="8154988" y="3373438"/>
          <p14:tracePt t="1137035" x="8123238" y="3373438"/>
          <p14:tracePt t="1137043" x="8099425" y="3373438"/>
          <p14:tracePt t="1137050" x="8091488" y="3373438"/>
          <p14:tracePt t="1137075" x="8091488" y="3365500"/>
          <p14:tracePt t="1137083" x="8123238" y="3365500"/>
          <p14:tracePt t="1137091" x="8170863" y="3365500"/>
          <p14:tracePt t="1137099" x="8226425" y="3365500"/>
          <p14:tracePt t="1137107" x="8291513" y="3365500"/>
          <p14:tracePt t="1137115" x="8362950" y="3365500"/>
          <p14:tracePt t="1137123" x="8426450" y="3365500"/>
          <p14:tracePt t="1137131" x="8505825" y="3365500"/>
          <p14:tracePt t="1137139" x="8577263" y="3389313"/>
          <p14:tracePt t="1137146" x="8650288" y="3413125"/>
          <p14:tracePt t="1137155" x="8697913" y="3429000"/>
          <p14:tracePt t="1137163" x="8729663" y="3444875"/>
          <p14:tracePt t="1137171" x="8753475" y="3460750"/>
          <p14:tracePt t="1137179" x="8769350" y="3476625"/>
          <p14:tracePt t="1137188" x="8769350" y="3484563"/>
          <p14:tracePt t="1137195" x="8769350" y="3492500"/>
          <p14:tracePt t="1137203" x="8753475" y="3500438"/>
          <p14:tracePt t="1137211" x="8729663" y="3508375"/>
          <p14:tracePt t="1137218" x="8697913" y="3508375"/>
          <p14:tracePt t="1137226" x="8666163" y="3508375"/>
          <p14:tracePt t="1137234" x="8626475" y="3508375"/>
          <p14:tracePt t="1137243" x="8585200" y="3500438"/>
          <p14:tracePt t="1137250" x="8537575" y="3492500"/>
          <p14:tracePt t="1137259" x="8497888" y="3476625"/>
          <p14:tracePt t="1137266" x="8466138" y="3452813"/>
          <p14:tracePt t="1137274" x="8434388" y="3429000"/>
          <p14:tracePt t="1137282" x="8426450" y="3397250"/>
          <p14:tracePt t="1137291" x="8410575" y="3365500"/>
          <p14:tracePt t="1137299" x="8410575" y="3333750"/>
          <p14:tracePt t="1137307" x="8410575" y="3302000"/>
          <p14:tracePt t="1137315" x="8410575" y="3262313"/>
          <p14:tracePt t="1137323" x="8410575" y="3221038"/>
          <p14:tracePt t="1137331" x="8410575" y="3173413"/>
          <p14:tracePt t="1137339" x="8418513" y="3125788"/>
          <p14:tracePt t="1137347" x="8450263" y="3086100"/>
          <p14:tracePt t="1137355" x="8489950" y="3062288"/>
          <p14:tracePt t="1137363" x="8529638" y="3046413"/>
          <p14:tracePt t="1137371" x="8577263" y="3030538"/>
          <p14:tracePt t="1137379" x="8626475" y="3022600"/>
          <p14:tracePt t="1137388" x="8674100" y="3022600"/>
          <p14:tracePt t="1137395" x="8729663" y="3022600"/>
          <p14:tracePt t="1137403" x="8777288" y="3022600"/>
          <p14:tracePt t="1137410" x="8824913" y="3022600"/>
          <p14:tracePt t="1137419" x="8856663" y="3046413"/>
          <p14:tracePt t="1137427" x="8888413" y="3078163"/>
          <p14:tracePt t="1137435" x="8904288" y="3101975"/>
          <p14:tracePt t="1137443" x="8912225" y="3133725"/>
          <p14:tracePt t="1137451" x="8928100" y="3173413"/>
          <p14:tracePt t="1137459" x="8928100" y="3213100"/>
          <p14:tracePt t="1137467" x="8928100" y="3252788"/>
          <p14:tracePt t="1137475" x="8928100" y="3286125"/>
          <p14:tracePt t="1137483" x="8928100" y="3325813"/>
          <p14:tracePt t="1137491" x="8912225" y="3357563"/>
          <p14:tracePt t="1137499" x="8888413" y="3389313"/>
          <p14:tracePt t="1137507" x="8856663" y="3413125"/>
          <p14:tracePt t="1137515" x="8824913" y="3429000"/>
          <p14:tracePt t="1137523" x="8777288" y="3444875"/>
          <p14:tracePt t="1137531" x="8737600" y="3452813"/>
          <p14:tracePt t="1137539" x="8689975" y="3468688"/>
          <p14:tracePt t="1137546" x="8650288" y="3476625"/>
          <p14:tracePt t="1137555" x="8610600" y="3476625"/>
          <p14:tracePt t="1137562" x="8585200" y="3476625"/>
          <p14:tracePt t="1137572" x="8561388" y="3476625"/>
          <p14:tracePt t="1137579" x="8553450" y="3476625"/>
          <p14:tracePt t="1137588" x="8537575" y="3476625"/>
          <p14:tracePt t="1137643" x="8529638" y="3476625"/>
          <p14:tracePt t="1137658" x="8513763" y="3476625"/>
          <p14:tracePt t="1137667" x="8505825" y="3476625"/>
          <p14:tracePt t="1137675" x="8489950" y="3476625"/>
          <p14:tracePt t="1137683" x="8482013" y="3476625"/>
          <p14:tracePt t="1137690" x="8474075" y="3476625"/>
          <p14:tracePt t="1137730" x="8474075" y="3484563"/>
          <p14:tracePt t="1137738" x="8474075" y="3492500"/>
          <p14:tracePt t="1137746" x="8474075" y="3508375"/>
          <p14:tracePt t="1137755" x="8442325" y="3532188"/>
          <p14:tracePt t="1137762" x="8410575" y="3563938"/>
          <p14:tracePt t="1137771" x="8347075" y="3595688"/>
          <p14:tracePt t="1137778" x="8291513" y="3613150"/>
          <p14:tracePt t="1137788" x="8226425" y="3636963"/>
          <p14:tracePt t="1137795" x="8154988" y="3660775"/>
          <p14:tracePt t="1137803" x="8099425" y="3676650"/>
          <p14:tracePt t="1137811" x="8059738" y="3684588"/>
          <p14:tracePt t="1137819" x="8027988" y="3700463"/>
          <p14:tracePt t="1137827" x="8012113" y="3700463"/>
          <p14:tracePt t="1137835" x="8004175" y="3708400"/>
          <p14:tracePt t="1137851" x="7996238" y="3708400"/>
          <p14:tracePt t="1137875" x="7988300" y="3708400"/>
          <p14:tracePt t="1137883" x="7980363" y="3708400"/>
          <p14:tracePt t="1137891" x="7972425" y="3708400"/>
          <p14:tracePt t="1137899" x="7964488" y="3708400"/>
          <p14:tracePt t="1137907" x="7956550" y="3708400"/>
          <p14:tracePt t="1137915" x="7940675" y="3708400"/>
          <p14:tracePt t="1137923" x="7924800" y="3708400"/>
          <p14:tracePt t="1137931" x="7908925" y="3708400"/>
          <p14:tracePt t="1137947" x="7900988" y="3708400"/>
          <p14:tracePt t="1137955" x="7885113" y="3708400"/>
          <p14:tracePt t="1137963" x="7877175" y="3708400"/>
          <p14:tracePt t="1137972" x="7869238" y="3708400"/>
          <p14:tracePt t="1137979" x="7859713" y="3708400"/>
          <p14:tracePt t="1137995" x="7851775" y="3708400"/>
          <p14:tracePt t="1138003" x="7843838" y="3708400"/>
          <p14:tracePt t="1138011" x="7827963" y="3708400"/>
          <p14:tracePt t="1138019" x="7820025" y="3708400"/>
          <p14:tracePt t="1138027" x="7804150" y="3708400"/>
          <p14:tracePt t="1138035" x="7788275" y="3708400"/>
          <p14:tracePt t="1138044" x="7772400" y="3708400"/>
          <p14:tracePt t="1138051" x="7748588" y="3708400"/>
          <p14:tracePt t="1138059" x="7732713" y="3708400"/>
          <p14:tracePt t="1138067" x="7724775" y="3708400"/>
          <p14:tracePt t="1138075" x="7708900" y="3708400"/>
          <p14:tracePt t="1138082" x="7700963" y="3708400"/>
          <p14:tracePt t="1138091" x="7685088" y="3708400"/>
          <p14:tracePt t="1138099" x="7677150" y="3708400"/>
          <p14:tracePt t="1138219" x="7661275" y="3708400"/>
          <p14:tracePt t="1138228" x="7629525" y="3708400"/>
          <p14:tracePt t="1138235" x="7581900" y="3700463"/>
          <p14:tracePt t="1138243" x="7526338" y="3692525"/>
          <p14:tracePt t="1138251" x="7469188" y="3676650"/>
          <p14:tracePt t="1138259" x="7429500" y="3676650"/>
          <p14:tracePt t="1138267" x="7397750" y="3676650"/>
          <p14:tracePt t="1138275" x="7366000" y="3676650"/>
          <p14:tracePt t="1138283" x="7342188" y="3676650"/>
          <p14:tracePt t="1138291" x="7318375" y="3676650"/>
          <p14:tracePt t="1138299" x="7278688" y="3676650"/>
          <p14:tracePt t="1138307" x="7239000" y="3668713"/>
          <p14:tracePt t="1138315" x="7199313" y="3652838"/>
          <p14:tracePt t="1138323" x="7151688" y="3636963"/>
          <p14:tracePt t="1138331" x="7110413" y="3621088"/>
          <p14:tracePt t="1138339" x="7070725" y="3613150"/>
          <p14:tracePt t="1138347" x="7046913" y="3595688"/>
          <p14:tracePt t="1138355" x="7038975" y="3579813"/>
          <p14:tracePt t="1138363" x="7023100" y="3571875"/>
          <p14:tracePt t="1138372" x="7007225" y="3563938"/>
          <p14:tracePt t="1138379" x="6991350" y="3548063"/>
          <p14:tracePt t="1138388" x="6983413" y="3548063"/>
          <p14:tracePt t="1138411" x="6975475" y="3548063"/>
          <p14:tracePt t="1138523" x="6975475" y="3540125"/>
          <p14:tracePt t="1138531" x="6975475" y="3516313"/>
          <p14:tracePt t="1138539" x="6975475" y="3500438"/>
          <p14:tracePt t="1138547" x="6975475" y="3476625"/>
          <p14:tracePt t="1138555" x="6975475" y="3460750"/>
          <p14:tracePt t="1138562" x="6975475" y="3429000"/>
          <p14:tracePt t="1138572" x="6975475" y="3397250"/>
          <p14:tracePt t="1138579" x="6975475" y="3365500"/>
          <p14:tracePt t="1138588" x="6975475" y="3325813"/>
          <p14:tracePt t="1138594" x="6975475" y="3294063"/>
          <p14:tracePt t="1138603" x="6975475" y="3252788"/>
          <p14:tracePt t="1138610" x="6975475" y="3228975"/>
          <p14:tracePt t="1138618" x="6975475" y="3213100"/>
          <p14:tracePt t="1138627" x="6983413" y="3197225"/>
          <p14:tracePt t="1138635" x="6999288" y="3181350"/>
          <p14:tracePt t="1138643" x="7023100" y="3165475"/>
          <p14:tracePt t="1138651" x="7046913" y="3149600"/>
          <p14:tracePt t="1138659" x="7094538" y="3141663"/>
          <p14:tracePt t="1138667" x="7135813" y="3141663"/>
          <p14:tracePt t="1138674" x="7191375" y="3141663"/>
          <p14:tracePt t="1138683" x="7239000" y="3141663"/>
          <p14:tracePt t="1138690" x="7302500" y="3141663"/>
          <p14:tracePt t="1138699" x="7350125" y="3157538"/>
          <p14:tracePt t="1138707" x="7389813" y="3173413"/>
          <p14:tracePt t="1138715" x="7429500" y="3189288"/>
          <p14:tracePt t="1138723" x="7461250" y="3205163"/>
          <p14:tracePt t="1138731" x="7477125" y="3228975"/>
          <p14:tracePt t="1138740" x="7477125" y="3252788"/>
          <p14:tracePt t="1138747" x="7477125" y="3278188"/>
          <p14:tracePt t="1138755" x="7477125" y="3309938"/>
          <p14:tracePt t="1138762" x="7477125" y="3333750"/>
          <p14:tracePt t="1138772" x="7477125" y="3365500"/>
          <p14:tracePt t="1138779" x="7477125" y="3397250"/>
          <p14:tracePt t="1138788" x="7477125" y="3413125"/>
          <p14:tracePt t="1138795" x="7469188" y="3436938"/>
          <p14:tracePt t="1138803" x="7445375" y="3468688"/>
          <p14:tracePt t="1138811" x="7429500" y="3484563"/>
          <p14:tracePt t="1138819" x="7421563" y="3492500"/>
          <p14:tracePt t="1138827" x="7413625" y="3492500"/>
          <p14:tracePt t="1138835" x="7413625" y="3500438"/>
          <p14:tracePt t="1138859" x="7405688" y="3500438"/>
          <p14:tracePt t="1138899" x="7405688" y="3508375"/>
          <p14:tracePt t="1138906" x="7405688" y="3516313"/>
          <p14:tracePt t="1138915" x="7405688" y="3524250"/>
          <p14:tracePt t="1138923" x="7389813" y="3540125"/>
          <p14:tracePt t="1138931" x="7366000" y="3556000"/>
          <p14:tracePt t="1138939" x="7334250" y="3579813"/>
          <p14:tracePt t="1138947" x="7302500" y="3605213"/>
          <p14:tracePt t="1138955" x="7270750" y="3629025"/>
          <p14:tracePt t="1138963" x="7231063" y="3652838"/>
          <p14:tracePt t="1138971" x="7191375" y="3676650"/>
          <p14:tracePt t="1138979" x="7159625" y="3692525"/>
          <p14:tracePt t="1138989" x="7126288" y="3716338"/>
          <p14:tracePt t="1138995" x="7078663" y="3732213"/>
          <p14:tracePt t="1139003" x="7031038" y="3740150"/>
          <p14:tracePt t="1139011" x="6975475" y="3756025"/>
          <p14:tracePt t="1139019" x="6904038" y="3779838"/>
          <p14:tracePt t="1139027" x="6840538" y="3787775"/>
          <p14:tracePt t="1139035" x="6777038" y="3795713"/>
          <p14:tracePt t="1139043" x="6711950" y="3811588"/>
          <p14:tracePt t="1139051" x="6648450" y="3811588"/>
          <p14:tracePt t="1139059" x="6608763" y="3811588"/>
          <p14:tracePt t="1139067" x="6577013" y="3811588"/>
          <p14:tracePt t="1139075" x="6553200" y="3811588"/>
          <p14:tracePt t="1139083" x="6529388" y="3811588"/>
          <p14:tracePt t="1139091" x="6489700" y="3811588"/>
          <p14:tracePt t="1139099" x="6434138" y="3811588"/>
          <p14:tracePt t="1139107" x="6376988" y="3811588"/>
          <p14:tracePt t="1139115" x="6305550" y="3811588"/>
          <p14:tracePt t="1139123" x="6234113" y="3811588"/>
          <p14:tracePt t="1139131" x="6154738" y="3811588"/>
          <p14:tracePt t="1139139" x="6083300" y="3811588"/>
          <p14:tracePt t="1139147" x="6010275" y="3811588"/>
          <p14:tracePt t="1139155" x="5938838" y="3811588"/>
          <p14:tracePt t="1139163" x="5867400" y="3811588"/>
          <p14:tracePt t="1139171" x="5811838" y="3803650"/>
          <p14:tracePt t="1139179" x="5748338" y="3787775"/>
          <p14:tracePt t="1139188" x="5700713" y="3763963"/>
          <p14:tracePt t="1139195" x="5651500" y="3756025"/>
          <p14:tracePt t="1139203" x="5603875" y="3732213"/>
          <p14:tracePt t="1139212" x="5580063" y="3732213"/>
          <p14:tracePt t="1139220" x="5564188" y="3732213"/>
          <p14:tracePt t="1139227" x="5540375" y="3732213"/>
          <p14:tracePt t="1139235" x="5524500" y="3732213"/>
          <p14:tracePt t="1139243" x="5500688" y="3732213"/>
          <p14:tracePt t="1139251" x="5468938" y="3732213"/>
          <p14:tracePt t="1139260" x="5445125" y="3740150"/>
          <p14:tracePt t="1139267" x="5413375" y="3740150"/>
          <p14:tracePt t="1139275" x="5389563" y="3740150"/>
          <p14:tracePt t="1139283" x="5365750" y="3740150"/>
          <p14:tracePt t="1139291" x="5357813" y="3740150"/>
          <p14:tracePt t="1139299" x="5349875" y="3740150"/>
          <p14:tracePt t="1139307" x="5341938" y="3740150"/>
          <p14:tracePt t="1139315" x="5334000" y="3740150"/>
          <p14:tracePt t="1139322" x="5326063" y="3740150"/>
          <p14:tracePt t="1139332" x="5318125" y="3740150"/>
          <p14:tracePt t="1139339" x="5310188" y="3740150"/>
          <p14:tracePt t="1139347" x="5292725" y="3732213"/>
          <p14:tracePt t="1139355" x="5284788" y="3716338"/>
          <p14:tracePt t="1139363" x="5276850" y="3708400"/>
          <p14:tracePt t="1139372" x="5245100" y="3700463"/>
          <p14:tracePt t="1139379" x="5213350" y="3684588"/>
          <p14:tracePt t="1139388" x="5205413" y="3684588"/>
          <p14:tracePt t="1139395" x="5197475" y="3684588"/>
          <p14:tracePt t="1139403" x="5189538" y="3676650"/>
          <p14:tracePt t="1139435" x="5181600" y="3676650"/>
          <p14:tracePt t="1139451" x="5173663" y="3668713"/>
          <p14:tracePt t="1139499" x="5173663" y="3660775"/>
          <p14:tracePt t="1139515" x="5173663" y="3652838"/>
          <p14:tracePt t="1139547" x="5181600" y="3652838"/>
          <p14:tracePt t="1139555" x="5181600" y="3644900"/>
          <p14:tracePt t="1139563" x="5189538" y="3644900"/>
          <p14:tracePt t="1139571" x="5205413" y="3644900"/>
          <p14:tracePt t="1139579" x="5229225" y="3644900"/>
          <p14:tracePt t="1139588" x="5268913" y="3636963"/>
          <p14:tracePt t="1139595" x="5318125" y="3636963"/>
          <p14:tracePt t="1139603" x="5373688" y="3629025"/>
          <p14:tracePt t="1139611" x="5429250" y="3621088"/>
          <p14:tracePt t="1139619" x="5468938" y="3613150"/>
          <p14:tracePt t="1139627" x="5508625" y="3605213"/>
          <p14:tracePt t="1139635" x="5524500" y="3595688"/>
          <p14:tracePt t="1139804" x="5540375" y="3595688"/>
          <p14:tracePt t="1139811" x="5556250" y="3595688"/>
          <p14:tracePt t="1139819" x="5595938" y="3595688"/>
          <p14:tracePt t="1139827" x="5643563" y="3595688"/>
          <p14:tracePt t="1139835" x="5716588" y="3595688"/>
          <p14:tracePt t="1139843" x="5788025" y="3595688"/>
          <p14:tracePt t="1139851" x="5891213" y="3595688"/>
          <p14:tracePt t="1139859" x="5994400" y="3595688"/>
          <p14:tracePt t="1139867" x="6122988" y="3595688"/>
          <p14:tracePt t="1139874" x="6249988" y="3595688"/>
          <p14:tracePt t="1139883" x="6384925" y="3595688"/>
          <p14:tracePt t="1139891" x="6505575" y="3595688"/>
          <p14:tracePt t="1139907" x="6743700" y="3595688"/>
          <p14:tracePt t="1139915" x="6808788" y="3595688"/>
          <p14:tracePt t="1139923" x="6856413" y="3595688"/>
          <p14:tracePt t="1139931" x="6896100" y="3587750"/>
          <p14:tracePt t="1139939" x="6911975" y="3579813"/>
          <p14:tracePt t="1139947" x="6927850" y="3571875"/>
          <p14:tracePt t="1139963" x="6935788" y="3571875"/>
          <p14:tracePt t="1139972" x="6951663" y="3563938"/>
          <p14:tracePt t="1139979" x="6967538" y="3563938"/>
          <p14:tracePt t="1139988" x="6975475" y="3556000"/>
          <p14:tracePt t="1139995" x="6983413" y="3548063"/>
          <p14:tracePt t="1140083" x="6991350" y="3548063"/>
          <p14:tracePt t="1140099" x="6999288" y="3548063"/>
          <p14:tracePt t="1140115" x="7007225" y="3548063"/>
          <p14:tracePt t="1140403" x="7023100" y="3548063"/>
          <p14:tracePt t="1140412" x="7062788" y="3548063"/>
          <p14:tracePt t="1140419" x="7094538" y="3548063"/>
          <p14:tracePt t="1140427" x="7135813" y="3548063"/>
          <p14:tracePt t="1140435" x="7183438" y="3548063"/>
          <p14:tracePt t="1140443" x="7215188" y="3548063"/>
          <p14:tracePt t="1140451" x="7254875" y="3548063"/>
          <p14:tracePt t="1140459" x="7278688" y="3548063"/>
          <p14:tracePt t="1140467" x="7286625" y="3548063"/>
          <p14:tracePt t="1140475" x="7302500" y="3548063"/>
          <p14:tracePt t="1140491" x="7310438" y="3548063"/>
          <p14:tracePt t="1140499" x="7318375" y="3548063"/>
          <p14:tracePt t="1140507" x="7326313" y="3548063"/>
          <p14:tracePt t="1140523" x="7334250" y="3548063"/>
          <p14:tracePt t="1140531" x="7342188" y="3548063"/>
          <p14:tracePt t="1140627" x="7326313" y="3548063"/>
          <p14:tracePt t="1140635" x="7310438" y="3548063"/>
          <p14:tracePt t="1140643" x="7286625" y="3548063"/>
          <p14:tracePt t="1140651" x="7254875" y="3548063"/>
          <p14:tracePt t="1140659" x="7223125" y="3548063"/>
          <p14:tracePt t="1140667" x="7199313" y="3548063"/>
          <p14:tracePt t="1140675" x="7175500" y="3548063"/>
          <p14:tracePt t="1140683" x="7159625" y="3540125"/>
          <p14:tracePt t="1140699" x="7151688" y="3540125"/>
          <p14:tracePt t="1140747" x="7143750" y="3540125"/>
          <p14:tracePt t="1140755" x="7135813" y="3540125"/>
          <p14:tracePt t="1140763" x="7118350" y="3540125"/>
          <p14:tracePt t="1140787" x="7110413" y="3540125"/>
          <p14:tracePt t="1140795" x="7110413" y="3532188"/>
          <p14:tracePt t="1140810" x="7102475" y="3532188"/>
          <p14:tracePt t="1140819" x="7094538" y="3532188"/>
          <p14:tracePt t="1140835" x="7086600" y="3532188"/>
          <p14:tracePt t="1140938" x="7094538" y="3532188"/>
          <p14:tracePt t="1140947" x="7126288" y="3532188"/>
          <p14:tracePt t="1140954" x="7159625" y="3532188"/>
          <p14:tracePt t="1140963" x="7199313" y="3532188"/>
          <p14:tracePt t="1140972" x="7239000" y="3532188"/>
          <p14:tracePt t="1140979" x="7278688" y="3532188"/>
          <p14:tracePt t="1140988" x="7310438" y="3532188"/>
          <p14:tracePt t="1140995" x="7350125" y="3532188"/>
          <p14:tracePt t="1141003" x="7373938" y="3532188"/>
          <p14:tracePt t="1141011" x="7397750" y="3532188"/>
          <p14:tracePt t="1141019" x="7413625" y="3532188"/>
          <p14:tracePt t="1141027" x="7429500" y="3532188"/>
          <p14:tracePt t="1141131" x="7389813" y="3532188"/>
          <p14:tracePt t="1141139" x="7358063" y="3532188"/>
          <p14:tracePt t="1141147" x="7310438" y="3532188"/>
          <p14:tracePt t="1141155" x="7262813" y="3532188"/>
          <p14:tracePt t="1141163" x="7231063" y="3532188"/>
          <p14:tracePt t="1141172" x="7191375" y="3532188"/>
          <p14:tracePt t="1141179" x="7167563" y="3532188"/>
          <p14:tracePt t="1141188" x="7143750" y="3532188"/>
          <p14:tracePt t="1141195" x="7126288" y="3532188"/>
          <p14:tracePt t="1141203" x="7118350" y="3532188"/>
          <p14:tracePt t="1141243" x="7135813" y="3532188"/>
          <p14:tracePt t="1141251" x="7151688" y="3532188"/>
          <p14:tracePt t="1141259" x="7175500" y="3532188"/>
          <p14:tracePt t="1141267" x="7215188" y="3532188"/>
          <p14:tracePt t="1141275" x="7262813" y="3532188"/>
          <p14:tracePt t="1141282" x="7302500" y="3532188"/>
          <p14:tracePt t="1141291" x="7358063" y="3532188"/>
          <p14:tracePt t="1141299" x="7405688" y="3532188"/>
          <p14:tracePt t="1141307" x="7453313" y="3532188"/>
          <p14:tracePt t="1141315" x="7502525" y="3532188"/>
          <p14:tracePt t="1141323" x="7550150" y="3532188"/>
          <p14:tracePt t="1141331" x="7589838" y="3532188"/>
          <p14:tracePt t="1141339" x="7613650" y="3532188"/>
          <p14:tracePt t="1141403" x="7621588" y="3532188"/>
          <p14:tracePt t="1141523" x="7613650" y="3532188"/>
          <p14:tracePt t="1141531" x="7605713" y="3532188"/>
          <p14:tracePt t="1141539" x="7589838" y="3532188"/>
          <p14:tracePt t="1141547" x="7581900" y="3532188"/>
          <p14:tracePt t="1141555" x="7573963" y="3524250"/>
          <p14:tracePt t="1141563" x="7566025" y="3524250"/>
          <p14:tracePt t="1141571" x="7558088" y="3516313"/>
          <p14:tracePt t="1141579" x="7542213" y="3508375"/>
          <p14:tracePt t="1141589" x="7542213" y="3492500"/>
          <p14:tracePt t="1141595" x="7534275" y="3476625"/>
          <p14:tracePt t="1141603" x="7534275" y="3460750"/>
          <p14:tracePt t="1141611" x="7526338" y="3444875"/>
          <p14:tracePt t="1141619" x="7518400" y="3429000"/>
          <p14:tracePt t="1141627" x="7518400" y="3397250"/>
          <p14:tracePt t="1141635" x="7518400" y="3365500"/>
          <p14:tracePt t="1141643" x="7510463" y="3341688"/>
          <p14:tracePt t="1141651" x="7510463" y="3302000"/>
          <p14:tracePt t="1141659" x="7510463" y="3270250"/>
          <p14:tracePt t="1141667" x="7510463" y="3236913"/>
          <p14:tracePt t="1141675" x="7510463" y="3205163"/>
          <p14:tracePt t="1141683" x="7510463" y="3173413"/>
          <p14:tracePt t="1141691" x="7526338" y="3149600"/>
          <p14:tracePt t="1141699" x="7542213" y="3117850"/>
          <p14:tracePt t="1141707" x="7566025" y="3094038"/>
          <p14:tracePt t="1141715" x="7597775" y="3062288"/>
          <p14:tracePt t="1141724" x="7629525" y="3046413"/>
          <p14:tracePt t="1141731" x="7669213" y="3022600"/>
          <p14:tracePt t="1141739" x="7693025" y="3014663"/>
          <p14:tracePt t="1141747" x="7724775" y="3006725"/>
          <p14:tracePt t="1141756" x="7756525" y="2998788"/>
          <p14:tracePt t="1141763" x="7772400" y="2998788"/>
          <p14:tracePt t="1141771" x="7788275" y="2998788"/>
          <p14:tracePt t="1141779" x="7804150" y="2998788"/>
          <p14:tracePt t="1141789" x="7812088" y="2998788"/>
          <p14:tracePt t="1141819" x="7820025" y="3014663"/>
          <p14:tracePt t="1141827" x="7827963" y="3038475"/>
          <p14:tracePt t="1141836" x="7835900" y="3070225"/>
          <p14:tracePt t="1141843" x="7843838" y="3101975"/>
          <p14:tracePt t="1141851" x="7843838" y="3133725"/>
          <p14:tracePt t="1141859" x="7851775" y="3173413"/>
          <p14:tracePt t="1141867" x="7859713" y="3213100"/>
          <p14:tracePt t="1141875" x="7859713" y="3252788"/>
          <p14:tracePt t="1141883" x="7869238" y="3294063"/>
          <p14:tracePt t="1141891" x="7869238" y="3325813"/>
          <p14:tracePt t="1141906" x="7843838" y="3365500"/>
          <p14:tracePt t="1141908" x="7843838" y="3397250"/>
          <p14:tracePt t="1141915" x="7812088" y="3421063"/>
          <p14:tracePt t="1141923" x="7796213" y="3444875"/>
          <p14:tracePt t="1141931" x="7780338" y="3468688"/>
          <p14:tracePt t="1141938" x="7764463" y="3476625"/>
          <p14:tracePt t="1141947" x="7740650" y="3492500"/>
          <p14:tracePt t="1141955" x="7716838" y="3508375"/>
          <p14:tracePt t="1141963" x="7700963" y="3508375"/>
          <p14:tracePt t="1141972" x="7669213" y="3516313"/>
          <p14:tracePt t="1141979" x="7645400" y="3524250"/>
          <p14:tracePt t="1141987" x="7613650" y="3540125"/>
          <p14:tracePt t="1141995" x="7589838" y="3540125"/>
          <p14:tracePt t="1142003" x="7573963" y="3540125"/>
          <p14:tracePt t="1142011" x="7566025" y="3540125"/>
          <p14:tracePt t="1142027" x="7558088" y="3540125"/>
          <p14:tracePt t="1142059" x="7550150" y="3516313"/>
          <p14:tracePt t="1142067" x="7534275" y="3476625"/>
          <p14:tracePt t="1142075" x="7526338" y="3444875"/>
          <p14:tracePt t="1142083" x="7526338" y="3397250"/>
          <p14:tracePt t="1142091" x="7518400" y="3357563"/>
          <p14:tracePt t="1142099" x="7518400" y="3317875"/>
          <p14:tracePt t="1142107" x="7518400" y="3278188"/>
          <p14:tracePt t="1142114" x="7518400" y="3244850"/>
          <p14:tracePt t="1142123" x="7518400" y="3221038"/>
          <p14:tracePt t="1142131" x="7518400" y="3197225"/>
          <p14:tracePt t="1142139" x="7534275" y="3173413"/>
          <p14:tracePt t="1142147" x="7558088" y="3149600"/>
          <p14:tracePt t="1142155" x="7573963" y="3125788"/>
          <p14:tracePt t="1142163" x="7589838" y="3109913"/>
          <p14:tracePt t="1142172" x="7613650" y="3094038"/>
          <p14:tracePt t="1142179" x="7637463" y="3086100"/>
          <p14:tracePt t="1142188" x="7661275" y="3078163"/>
          <p14:tracePt t="1142194" x="7685088" y="3078163"/>
          <p14:tracePt t="1142202" x="7708900" y="3078163"/>
          <p14:tracePt t="1142210" x="7732713" y="3078163"/>
          <p14:tracePt t="1142219" x="7756525" y="3078163"/>
          <p14:tracePt t="1142226" x="7780338" y="3078163"/>
          <p14:tracePt t="1142234" x="7796213" y="3078163"/>
          <p14:tracePt t="1142243" x="7804150" y="3078163"/>
          <p14:tracePt t="1142250" x="7812088" y="3078163"/>
          <p14:tracePt t="1142259" x="7820025" y="3078163"/>
          <p14:tracePt t="1142266" x="7827963" y="3101975"/>
          <p14:tracePt t="1142275" x="7835900" y="3133725"/>
          <p14:tracePt t="1142283" x="7835900" y="3157538"/>
          <p14:tracePt t="1142291" x="7835900" y="3197225"/>
          <p14:tracePt t="1142299" x="7835900" y="3236913"/>
          <p14:tracePt t="1142307" x="7835900" y="3286125"/>
          <p14:tracePt t="1142315" x="7835900" y="3333750"/>
          <p14:tracePt t="1142323" x="7835900" y="3381375"/>
          <p14:tracePt t="1142331" x="7827963" y="3421063"/>
          <p14:tracePt t="1142339" x="7812088" y="3452813"/>
          <p14:tracePt t="1142347" x="7788275" y="3476625"/>
          <p14:tracePt t="1142355" x="7772400" y="3492500"/>
          <p14:tracePt t="1142363" x="7756525" y="3500438"/>
          <p14:tracePt t="1142371" x="7732713" y="3508375"/>
          <p14:tracePt t="1142379" x="7716838" y="3508375"/>
          <p14:tracePt t="1142388" x="7700963" y="3508375"/>
          <p14:tracePt t="1142395" x="7685088" y="3508375"/>
          <p14:tracePt t="1142402" x="7669213" y="3508375"/>
          <p14:tracePt t="1142411" x="7653338" y="3508375"/>
          <p14:tracePt t="1142419" x="7645400" y="3492500"/>
          <p14:tracePt t="1142427" x="7629525" y="3484563"/>
          <p14:tracePt t="1142435" x="7621588" y="3460750"/>
          <p14:tracePt t="1142443" x="7605713" y="3444875"/>
          <p14:tracePt t="1142451" x="7597775" y="3421063"/>
          <p14:tracePt t="1142459" x="7597775" y="3389313"/>
          <p14:tracePt t="1142467" x="7597775" y="3357563"/>
          <p14:tracePt t="1142475" x="7597775" y="3325813"/>
          <p14:tracePt t="1142483" x="7605713" y="3294063"/>
          <p14:tracePt t="1142491" x="7621588" y="3270250"/>
          <p14:tracePt t="1142499" x="7637463" y="3236913"/>
          <p14:tracePt t="1142507" x="7669213" y="3205163"/>
          <p14:tracePt t="1142515" x="7700963" y="3181350"/>
          <p14:tracePt t="1142523" x="7732713" y="3165475"/>
          <p14:tracePt t="1142531" x="7764463" y="3157538"/>
          <p14:tracePt t="1142538" x="7788275" y="3157538"/>
          <p14:tracePt t="1142546" x="7812088" y="3157538"/>
          <p14:tracePt t="1142555" x="7827963" y="3157538"/>
          <p14:tracePt t="1142563" x="7835900" y="3157538"/>
          <p14:tracePt t="1142579" x="7843838" y="3173413"/>
          <p14:tracePt t="1142588" x="7859713" y="3213100"/>
          <p14:tracePt t="1142595" x="7877175" y="3244850"/>
          <p14:tracePt t="1142603" x="7877175" y="3278188"/>
          <p14:tracePt t="1142611" x="7877175" y="3317875"/>
          <p14:tracePt t="1142619" x="7885113" y="3341688"/>
          <p14:tracePt t="1142627" x="7893050" y="3381375"/>
          <p14:tracePt t="1142635" x="7916863" y="3397250"/>
          <p14:tracePt t="1142642" x="7924800" y="3413125"/>
          <p14:tracePt t="1142650" x="7948613" y="3421063"/>
          <p14:tracePt t="1142659" x="7956550" y="3429000"/>
          <p14:tracePt t="1142667" x="7972425" y="3429000"/>
          <p14:tracePt t="1142691" x="7988300" y="3429000"/>
          <p14:tracePt t="1142698" x="7996238" y="3429000"/>
          <p14:tracePt t="1142707" x="8012113" y="3429000"/>
          <p14:tracePt t="1142714" x="8027988" y="3429000"/>
          <p14:tracePt t="1142723" x="8035925" y="3429000"/>
          <p14:tracePt t="1142730" x="8051800" y="3429000"/>
          <p14:tracePt t="1142739" x="8059738" y="3436938"/>
          <p14:tracePt t="1142763" x="8067675" y="3444875"/>
          <p14:tracePt t="1142795" x="8059738" y="3452813"/>
          <p14:tracePt t="1142843" x="8059738" y="3444875"/>
          <p14:tracePt t="1142851" x="8067675" y="3421063"/>
          <p14:tracePt t="1142858" x="8075613" y="3397250"/>
          <p14:tracePt t="1142866" x="8091488" y="3373438"/>
          <p14:tracePt t="1142875" x="8107363" y="3341688"/>
          <p14:tracePt t="1142883" x="8131175" y="3317875"/>
          <p14:tracePt t="1142891" x="8162925" y="3302000"/>
          <p14:tracePt t="1142899" x="8194675" y="3286125"/>
          <p14:tracePt t="1142907" x="8218488" y="3286125"/>
          <p14:tracePt t="1142915" x="8251825" y="3286125"/>
          <p14:tracePt t="1142923" x="8259763" y="3286125"/>
          <p14:tracePt t="1142931" x="8275638" y="3302000"/>
          <p14:tracePt t="1142939" x="8291513" y="3325813"/>
          <p14:tracePt t="1142947" x="8299450" y="3357563"/>
          <p14:tracePt t="1142955" x="8299450" y="3397250"/>
          <p14:tracePt t="1142963" x="8299450" y="3436938"/>
          <p14:tracePt t="1142972" x="8291513" y="3492500"/>
          <p14:tracePt t="1142979" x="8251825" y="3556000"/>
          <p14:tracePt t="1142989" x="8194675" y="3621088"/>
          <p14:tracePt t="1142995" x="8099425" y="3684588"/>
          <p14:tracePt t="1143003" x="8004175" y="3740150"/>
          <p14:tracePt t="1143011" x="7877175" y="3787775"/>
          <p14:tracePt t="1143019" x="7756525" y="3827463"/>
          <p14:tracePt t="1143027" x="7637463" y="3867150"/>
          <p14:tracePt t="1143035" x="7534275" y="3883025"/>
          <p14:tracePt t="1143043" x="7413625" y="3883025"/>
          <p14:tracePt t="1143051" x="7286625" y="3883025"/>
          <p14:tracePt t="1143059" x="7151688" y="3883025"/>
          <p14:tracePt t="1143067" x="7031038" y="3883025"/>
          <p14:tracePt t="1143075" x="6911975" y="3883025"/>
          <p14:tracePt t="1143083" x="6824663" y="3875088"/>
          <p14:tracePt t="1143090" x="6743700" y="3867150"/>
          <p14:tracePt t="1143099" x="6688138" y="3851275"/>
          <p14:tracePt t="1143107" x="6632575" y="3835400"/>
          <p14:tracePt t="1143115" x="6608763" y="3827463"/>
          <p14:tracePt t="1143123" x="6600825" y="3819525"/>
          <p14:tracePt t="1143131" x="6584950" y="3811588"/>
          <p14:tracePt t="1143139" x="6584950" y="3803650"/>
          <p14:tracePt t="1143147" x="6584950" y="3795713"/>
          <p14:tracePt t="1143155" x="6584950" y="3787775"/>
          <p14:tracePt t="1143163" x="6584950" y="3779838"/>
          <p14:tracePt t="1143172" x="6584950" y="3763963"/>
          <p14:tracePt t="1143179" x="6569075" y="3748088"/>
          <p14:tracePt t="1143188" x="6561138" y="3732213"/>
          <p14:tracePt t="1143195" x="6545263" y="3724275"/>
          <p14:tracePt t="1143203" x="6537325" y="3716338"/>
          <p14:tracePt t="1143211" x="6537325" y="3708400"/>
          <p14:tracePt t="1143219" x="6529388" y="3708400"/>
          <p14:tracePt t="1143227" x="6521450" y="3700463"/>
          <p14:tracePt t="1143235" x="6521450" y="3692525"/>
          <p14:tracePt t="1143243" x="6513513" y="3692525"/>
          <p14:tracePt t="1143250" x="6505575" y="3692525"/>
          <p14:tracePt t="1143259" x="6497638" y="3684588"/>
          <p14:tracePt t="1143266" x="6481763" y="3668713"/>
          <p14:tracePt t="1143275" x="6473825" y="3660775"/>
          <p14:tracePt t="1143282" x="6465888" y="3652838"/>
          <p14:tracePt t="1143291" x="6457950" y="3644900"/>
          <p14:tracePt t="1143298" x="6457950" y="3636963"/>
          <p14:tracePt t="1143306" x="6457950" y="3629025"/>
          <p14:tracePt t="1143331" x="6457950" y="3621088"/>
          <p14:tracePt t="1143363" x="6450013" y="3613150"/>
          <p14:tracePt t="1143403" x="6465888" y="3613150"/>
          <p14:tracePt t="1143411" x="6513513" y="3613150"/>
          <p14:tracePt t="1143419" x="6569075" y="3613150"/>
          <p14:tracePt t="1143427" x="6632575" y="3613150"/>
          <p14:tracePt t="1143435" x="6704013" y="3613150"/>
          <p14:tracePt t="1143443" x="6777038" y="3613150"/>
          <p14:tracePt t="1143451" x="6840538" y="3613150"/>
          <p14:tracePt t="1143459" x="6888163" y="3613150"/>
          <p14:tracePt t="1143467" x="6927850" y="3613150"/>
          <p14:tracePt t="1143475" x="6951663" y="3613150"/>
          <p14:tracePt t="1143483" x="6959600" y="3613150"/>
          <p14:tracePt t="1143507" x="6951663" y="3613150"/>
          <p14:tracePt t="1143515" x="6943725" y="3605213"/>
          <p14:tracePt t="1143523" x="6927850" y="3605213"/>
          <p14:tracePt t="1143531" x="6919913" y="3605213"/>
          <p14:tracePt t="1143539" x="6919913" y="3595688"/>
          <p14:tracePt t="1143627" x="6951663" y="3587750"/>
          <p14:tracePt t="1143635" x="7023100" y="3587750"/>
          <p14:tracePt t="1143643" x="7094538" y="3579813"/>
          <p14:tracePt t="1143651" x="7167563" y="3579813"/>
          <p14:tracePt t="1143659" x="7239000" y="3579813"/>
          <p14:tracePt t="1143667" x="7302500" y="3556000"/>
          <p14:tracePt t="1143675" x="7350125" y="3540125"/>
          <p14:tracePt t="1143683" x="7397750" y="3524250"/>
          <p14:tracePt t="1143691" x="7437438" y="3508375"/>
          <p14:tracePt t="1143699" x="7453313" y="3492500"/>
          <p14:tracePt t="1143707" x="7469188" y="3484563"/>
          <p14:tracePt t="1143715" x="7477125" y="3468688"/>
          <p14:tracePt t="1143731" x="7477125" y="3460750"/>
          <p14:tracePt t="1143739" x="7477125" y="3452813"/>
          <p14:tracePt t="1143747" x="7477125" y="3444875"/>
          <p14:tracePt t="1143756" x="7477125" y="3436938"/>
          <p14:tracePt t="1143763" x="7477125" y="3429000"/>
          <p14:tracePt t="1143772" x="7477125" y="3421063"/>
          <p14:tracePt t="1143795" x="7477125" y="3413125"/>
          <p14:tracePt t="1143907" x="7485063" y="3413125"/>
          <p14:tracePt t="1143915" x="7493000" y="3421063"/>
          <p14:tracePt t="1143923" x="7510463" y="3429000"/>
          <p14:tracePt t="1143931" x="7526338" y="3429000"/>
          <p14:tracePt t="1143939" x="7542213" y="3429000"/>
          <p14:tracePt t="1143947" x="7550150" y="3429000"/>
          <p14:tracePt t="1144171" x="7542213" y="3429000"/>
          <p14:tracePt t="1144179" x="7526338" y="3429000"/>
          <p14:tracePt t="1144187" x="7510463" y="3429000"/>
          <p14:tracePt t="1144195" x="7485063" y="3429000"/>
          <p14:tracePt t="1144203" x="7469188" y="3429000"/>
          <p14:tracePt t="1144211" x="7445375" y="3429000"/>
          <p14:tracePt t="1144219" x="7421563" y="3429000"/>
          <p14:tracePt t="1144227" x="7405688" y="3429000"/>
          <p14:tracePt t="1144235" x="7389813" y="3429000"/>
          <p14:tracePt t="1144243" x="7373938" y="3429000"/>
          <p14:tracePt t="1144251" x="7366000" y="3429000"/>
          <p14:tracePt t="1144259" x="7350125" y="3429000"/>
          <p14:tracePt t="1144267" x="7342188" y="3429000"/>
          <p14:tracePt t="1144275" x="7326313" y="3429000"/>
          <p14:tracePt t="1144283" x="7310438" y="3429000"/>
          <p14:tracePt t="1144291" x="7294563" y="3429000"/>
          <p14:tracePt t="1144299" x="7278688" y="3429000"/>
          <p14:tracePt t="1144307" x="7262813" y="3429000"/>
          <p14:tracePt t="1144315" x="7254875" y="3429000"/>
          <p14:tracePt t="1144323" x="7246938" y="3429000"/>
          <p14:tracePt t="1144379" x="7239000" y="3429000"/>
          <p14:tracePt t="1144387" x="7231063" y="3429000"/>
          <p14:tracePt t="1144395" x="7231063" y="3413125"/>
          <p14:tracePt t="1144403" x="7231063" y="3405188"/>
          <p14:tracePt t="1144411" x="7223125" y="3389313"/>
          <p14:tracePt t="1144419" x="7215188" y="3365500"/>
          <p14:tracePt t="1144427" x="7215188" y="3341688"/>
          <p14:tracePt t="1144434" x="7215188" y="3325813"/>
          <p14:tracePt t="1144443" x="7215188" y="3294063"/>
          <p14:tracePt t="1144451" x="7215188" y="3278188"/>
          <p14:tracePt t="1144459" x="7215188" y="3262313"/>
          <p14:tracePt t="1144467" x="7207250" y="3244850"/>
          <p14:tracePt t="1144475" x="7207250" y="3221038"/>
          <p14:tracePt t="1144483" x="7199313" y="3197225"/>
          <p14:tracePt t="1144491" x="7199313" y="3173413"/>
          <p14:tracePt t="1144499" x="7199313" y="3149600"/>
          <p14:tracePt t="1144507" x="7199313" y="3125788"/>
          <p14:tracePt t="1144515" x="7199313" y="3101975"/>
          <p14:tracePt t="1144523" x="7199313" y="3078163"/>
          <p14:tracePt t="1144531" x="7199313" y="3062288"/>
          <p14:tracePt t="1144538" x="7199313" y="3054350"/>
          <p14:tracePt t="1144547" x="7199313" y="3038475"/>
          <p14:tracePt t="1144556" x="7199313" y="3030538"/>
          <p14:tracePt t="1144563" x="7199313" y="3022600"/>
          <p14:tracePt t="1144572" x="7199313" y="3014663"/>
          <p14:tracePt t="1144643" x="7215188" y="3014663"/>
          <p14:tracePt t="1144651" x="7239000" y="3014663"/>
          <p14:tracePt t="1144659" x="7278688" y="3014663"/>
          <p14:tracePt t="1144667" x="7310438" y="3014663"/>
          <p14:tracePt t="1144675" x="7350125" y="3014663"/>
          <p14:tracePt t="1144683" x="7405688" y="3014663"/>
          <p14:tracePt t="1144690" x="7461250" y="3014663"/>
          <p14:tracePt t="1144699" x="7518400" y="3014663"/>
          <p14:tracePt t="1144707" x="7558088" y="3014663"/>
          <p14:tracePt t="1144715" x="7597775" y="3014663"/>
          <p14:tracePt t="1144723" x="7629525" y="3014663"/>
          <p14:tracePt t="1144731" x="7661275" y="3014663"/>
          <p14:tracePt t="1144739" x="7685088" y="3014663"/>
          <p14:tracePt t="1144747" x="7693025" y="3014663"/>
          <p14:tracePt t="1144755" x="7708900" y="3014663"/>
          <p14:tracePt t="1144907" x="7716838" y="3014663"/>
          <p14:tracePt t="1144915" x="7716838" y="3038475"/>
          <p14:tracePt t="1144923" x="7716838" y="3078163"/>
          <p14:tracePt t="1144931" x="7716838" y="3117850"/>
          <p14:tracePt t="1144938" x="7716838" y="3165475"/>
          <p14:tracePt t="1144947" x="7700963" y="3221038"/>
          <p14:tracePt t="1144955" x="7685088" y="3286125"/>
          <p14:tracePt t="1144963" x="7669213" y="3333750"/>
          <p14:tracePt t="1144972" x="7661275" y="3373438"/>
          <p14:tracePt t="1144979" x="7653338" y="3405188"/>
          <p14:tracePt t="1144987" x="7653338" y="3429000"/>
          <p14:tracePt t="1144995" x="7653338" y="3452813"/>
          <p14:tracePt t="1145003" x="7653338" y="3460750"/>
          <p14:tracePt t="1145051" x="7645400" y="3460750"/>
          <p14:tracePt t="1145074" x="7637463" y="3460750"/>
          <p14:tracePt t="1145082" x="7629525" y="3460750"/>
          <p14:tracePt t="1145091" x="7621588" y="3460750"/>
          <p14:tracePt t="1145099" x="7613650" y="3460750"/>
          <p14:tracePt t="1145163" x="7605713" y="3460750"/>
          <p14:tracePt t="1145283" x="7597775" y="3460750"/>
          <p14:tracePt t="1145291" x="7589838" y="3460750"/>
          <p14:tracePt t="1145298" x="7581900" y="3460750"/>
          <p14:tracePt t="1145306" x="7573963" y="3460750"/>
          <p14:tracePt t="1145314" x="7550150" y="3476625"/>
          <p14:tracePt t="1145323" x="7542213" y="3476625"/>
          <p14:tracePt t="1145331" x="7526338" y="3484563"/>
          <p14:tracePt t="1145339" x="7526338" y="3500438"/>
          <p14:tracePt t="1145346" x="7526338" y="3508375"/>
          <p14:tracePt t="1145355" x="7510463" y="3508375"/>
          <p14:tracePt t="1145491" x="7510463" y="3500438"/>
          <p14:tracePt t="1145499" x="7510463" y="3492500"/>
          <p14:tracePt t="1145507" x="7510463" y="3484563"/>
          <p14:tracePt t="1145515" x="7510463" y="3476625"/>
          <p14:tracePt t="1145531" x="7510463" y="3468688"/>
          <p14:tracePt t="1145563" x="7502525" y="3468688"/>
          <p14:tracePt t="1145570" x="7493000" y="3468688"/>
          <p14:tracePt t="1145579" x="7477125" y="3468688"/>
          <p14:tracePt t="1145587" x="7469188" y="3468688"/>
          <p14:tracePt t="1145595" x="7461250" y="3468688"/>
          <p14:tracePt t="1145603" x="7453313" y="3468688"/>
          <p14:tracePt t="1145611" x="7445375" y="3468688"/>
          <p14:tracePt t="1145619" x="7429500" y="3468688"/>
          <p14:tracePt t="1145627" x="7421563" y="3468688"/>
          <p14:tracePt t="1145635" x="7405688" y="3468688"/>
          <p14:tracePt t="1145643" x="7397750" y="3468688"/>
          <p14:tracePt t="1145651" x="7381875" y="3468688"/>
          <p14:tracePt t="1145659" x="7366000" y="3468688"/>
          <p14:tracePt t="1145667" x="7350125" y="3468688"/>
          <p14:tracePt t="1145675" x="7342188" y="3468688"/>
          <p14:tracePt t="1145683" x="7334250" y="3468688"/>
          <p14:tracePt t="1145707" x="7326313" y="3468688"/>
          <p14:tracePt t="1145755" x="7318375" y="3468688"/>
          <p14:tracePt t="1145779" x="7310438" y="3468688"/>
          <p14:tracePt t="1145787" x="7302500" y="3468688"/>
          <p14:tracePt t="1145795" x="7286625" y="3468688"/>
          <p14:tracePt t="1145803" x="7278688" y="3468688"/>
          <p14:tracePt t="1145811" x="7270750" y="3468688"/>
          <p14:tracePt t="1145851" x="7262813" y="3476625"/>
          <p14:tracePt t="1145876" x="7262813" y="3484563"/>
          <p14:tracePt t="1145883" x="7246938" y="3484563"/>
          <p14:tracePt t="1145891" x="7231063" y="3484563"/>
          <p14:tracePt t="1145899" x="7207250" y="3484563"/>
          <p14:tracePt t="1145907" x="7191375" y="3484563"/>
          <p14:tracePt t="1145915" x="7159625" y="3484563"/>
          <p14:tracePt t="1145923" x="7143750" y="3484563"/>
          <p14:tracePt t="1145931" x="7135813" y="3484563"/>
          <p14:tracePt t="1145939" x="7126288" y="3484563"/>
          <p14:tracePt t="1145947" x="7118350" y="3484563"/>
          <p14:tracePt t="1146091" x="7118350" y="3476625"/>
          <p14:tracePt t="1146179" x="7110413" y="3484563"/>
          <p14:tracePt t="1146187" x="7102475" y="3484563"/>
          <p14:tracePt t="1146195" x="7094538" y="3484563"/>
          <p14:tracePt t="1146203" x="7086600" y="3484563"/>
          <p14:tracePt t="1146211" x="7078663" y="3484563"/>
          <p14:tracePt t="1146219" x="7070725" y="3484563"/>
          <p14:tracePt t="1146227" x="7062788" y="3484563"/>
          <p14:tracePt t="1146235" x="7054850" y="3484563"/>
          <p14:tracePt t="1146243" x="7046913" y="3484563"/>
          <p14:tracePt t="1146251" x="7038975" y="3484563"/>
          <p14:tracePt t="1146259" x="7031038" y="3468688"/>
          <p14:tracePt t="1146267" x="7023100" y="3460750"/>
          <p14:tracePt t="1146274" x="7007225" y="3444875"/>
          <p14:tracePt t="1146283" x="6991350" y="3429000"/>
          <p14:tracePt t="1146291" x="6975475" y="3413125"/>
          <p14:tracePt t="1146299" x="6959600" y="3389313"/>
          <p14:tracePt t="1146307" x="6943725" y="3365500"/>
          <p14:tracePt t="1146315" x="6927850" y="3341688"/>
          <p14:tracePt t="1146324" x="6927850" y="3325813"/>
          <p14:tracePt t="1146331" x="6911975" y="3317875"/>
          <p14:tracePt t="1146338" x="6911975" y="3302000"/>
          <p14:tracePt t="1146347" x="6904038" y="3294063"/>
          <p14:tracePt t="1146355" x="6904038" y="3286125"/>
          <p14:tracePt t="1146363" x="6896100" y="3270250"/>
          <p14:tracePt t="1146372" x="6896100" y="3252788"/>
          <p14:tracePt t="1146380" x="6896100" y="3228975"/>
          <p14:tracePt t="1146387" x="6896100" y="3197225"/>
          <p14:tracePt t="1146395" x="6896100" y="3173413"/>
          <p14:tracePt t="1146403" x="6896100" y="3141663"/>
          <p14:tracePt t="1146411" x="6896100" y="3117850"/>
          <p14:tracePt t="1146419" x="6896100" y="3094038"/>
          <p14:tracePt t="1146427" x="6904038" y="3078163"/>
          <p14:tracePt t="1146435" x="6927850" y="3054350"/>
          <p14:tracePt t="1146443" x="6951663" y="3038475"/>
          <p14:tracePt t="1146451" x="6991350" y="3014663"/>
          <p14:tracePt t="1146459" x="7023100" y="3006725"/>
          <p14:tracePt t="1146467" x="7062788" y="2990850"/>
          <p14:tracePt t="1146475" x="7110413" y="2974975"/>
          <p14:tracePt t="1146483" x="7159625" y="2967038"/>
          <p14:tracePt t="1146491" x="7215188" y="2959100"/>
          <p14:tracePt t="1146499" x="7278688" y="2959100"/>
          <p14:tracePt t="1146507" x="7342188" y="2959100"/>
          <p14:tracePt t="1146516" x="7413625" y="2959100"/>
          <p14:tracePt t="1146523" x="7469188" y="2967038"/>
          <p14:tracePt t="1146532" x="7518400" y="2982913"/>
          <p14:tracePt t="1146538" x="7558088" y="2998788"/>
          <p14:tracePt t="1146547" x="7589838" y="3006725"/>
          <p14:tracePt t="1146555" x="7629525" y="3014663"/>
          <p14:tracePt t="1146563" x="7653338" y="3030538"/>
          <p14:tracePt t="1146572" x="7661275" y="3054350"/>
          <p14:tracePt t="1146579" x="7677150" y="3086100"/>
          <p14:tracePt t="1146588" x="7685088" y="3125788"/>
          <p14:tracePt t="1146595" x="7685088" y="3181350"/>
          <p14:tracePt t="1146603" x="7685088" y="3236913"/>
          <p14:tracePt t="1146611" x="7685088" y="3302000"/>
          <p14:tracePt t="1146619" x="7661275" y="3357563"/>
          <p14:tracePt t="1146627" x="7637463" y="3413125"/>
          <p14:tracePt t="1146635" x="7605713" y="3452813"/>
          <p14:tracePt t="1146643" x="7581900" y="3476625"/>
          <p14:tracePt t="1146651" x="7542213" y="3492500"/>
          <p14:tracePt t="1146659" x="7502525" y="3500438"/>
          <p14:tracePt t="1146667" x="7461250" y="3500438"/>
          <p14:tracePt t="1146674" x="7421563" y="3500438"/>
          <p14:tracePt t="1146683" x="7397750" y="3500438"/>
          <p14:tracePt t="1146691" x="7381875" y="3492500"/>
          <p14:tracePt t="1146699" x="7358063" y="3484563"/>
          <p14:tracePt t="1146707" x="7334250" y="3476625"/>
          <p14:tracePt t="1146715" x="7310438" y="3468688"/>
          <p14:tracePt t="1146723" x="7286625" y="3460750"/>
          <p14:tracePt t="1146730" x="7246938" y="3452813"/>
          <p14:tracePt t="1146738" x="7223125" y="3452813"/>
          <p14:tracePt t="1146747" x="7175500" y="3452813"/>
          <p14:tracePt t="1146755" x="7143750" y="3452813"/>
          <p14:tracePt t="1146763" x="7094538" y="3452813"/>
          <p14:tracePt t="1146771" x="7046913" y="3452813"/>
          <p14:tracePt t="1146778" x="6991350" y="3476625"/>
          <p14:tracePt t="1146787" x="6919913" y="3500438"/>
          <p14:tracePt t="1146795" x="6864350" y="3516313"/>
          <p14:tracePt t="1146803" x="6864350" y="3540125"/>
          <p14:tracePt t="1146811" x="6808788" y="3563938"/>
          <p14:tracePt t="1146819" x="6769100" y="3571875"/>
          <p14:tracePt t="1146827" x="6735763" y="3579813"/>
          <p14:tracePt t="1146835" x="6711950" y="3587750"/>
          <p14:tracePt t="1146843" x="6680200" y="3587750"/>
          <p14:tracePt t="1146851" x="6648450" y="3587750"/>
          <p14:tracePt t="1146859" x="6624638" y="3587750"/>
          <p14:tracePt t="1146866" x="6584950" y="3587750"/>
          <p14:tracePt t="1146874" x="6537325" y="3587750"/>
          <p14:tracePt t="1146883" x="6505575" y="3587750"/>
          <p14:tracePt t="1146891" x="6473825" y="3587750"/>
          <p14:tracePt t="1146900" x="6450013" y="3587750"/>
          <p14:tracePt t="1146907" x="6426200" y="3587750"/>
          <p14:tracePt t="1146915" x="6392863" y="3587750"/>
          <p14:tracePt t="1146923" x="6369050" y="3587750"/>
          <p14:tracePt t="1146931" x="6353175" y="3587750"/>
          <p14:tracePt t="1146939" x="6337300" y="3587750"/>
          <p14:tracePt t="1146947" x="6313488" y="3587750"/>
          <p14:tracePt t="1146955" x="6281738" y="3587750"/>
          <p14:tracePt t="1146963" x="6242050" y="3587750"/>
          <p14:tracePt t="1146971" x="6202363" y="3587750"/>
          <p14:tracePt t="1146979" x="6154738" y="3587750"/>
          <p14:tracePt t="1146988" x="6099175" y="3587750"/>
          <p14:tracePt t="1146995" x="6043613" y="3587750"/>
          <p14:tracePt t="1147003" x="5986463" y="3587750"/>
          <p14:tracePt t="1147011" x="5938838" y="3587750"/>
          <p14:tracePt t="1147019" x="5891213" y="3587750"/>
          <p14:tracePt t="1147027" x="5843588" y="3587750"/>
          <p14:tracePt t="1147035" x="5795963" y="3587750"/>
          <p14:tracePt t="1147043" x="5740400" y="3587750"/>
          <p14:tracePt t="1147051" x="5700713" y="3587750"/>
          <p14:tracePt t="1147059" x="5651500" y="3587750"/>
          <p14:tracePt t="1147067" x="5627688" y="3587750"/>
          <p14:tracePt t="1147075" x="5603875" y="3587750"/>
          <p14:tracePt t="1147084" x="5595938" y="3587750"/>
          <p14:tracePt t="1147091" x="5588000" y="3587750"/>
          <p14:tracePt t="1147163" x="5580063" y="3587750"/>
          <p14:tracePt t="1147171" x="5556250" y="3595688"/>
          <p14:tracePt t="1147179" x="5540375" y="3605213"/>
          <p14:tracePt t="1147187" x="5516563" y="3605213"/>
          <p14:tracePt t="1147195" x="5500688" y="3605213"/>
          <p14:tracePt t="1147203" x="5476875" y="3605213"/>
          <p14:tracePt t="1147211" x="5453063" y="3605213"/>
          <p14:tracePt t="1147219" x="5437188" y="3605213"/>
          <p14:tracePt t="1147227" x="5421313" y="3605213"/>
          <p14:tracePt t="1147235" x="5405438" y="3605213"/>
          <p14:tracePt t="1147243" x="5397500" y="3605213"/>
          <p14:tracePt t="1147251" x="5389563" y="3605213"/>
          <p14:tracePt t="1147258" x="5381625" y="3605213"/>
          <p14:tracePt t="1147267" x="5373688" y="3605213"/>
          <p14:tracePt t="1147275" x="5365750" y="3605213"/>
          <p14:tracePt t="1147283" x="5334000" y="3605213"/>
          <p14:tracePt t="1147291" x="5300663" y="3605213"/>
          <p14:tracePt t="1147299" x="5268913" y="3605213"/>
          <p14:tracePt t="1147307" x="5221288" y="3605213"/>
          <p14:tracePt t="1147315" x="5181600" y="3605213"/>
          <p14:tracePt t="1147323" x="5165725" y="3605213"/>
          <p14:tracePt t="1147387" x="5181600" y="3605213"/>
          <p14:tracePt t="1147395" x="5221288" y="3605213"/>
          <p14:tracePt t="1147404" x="5260975" y="3605213"/>
          <p14:tracePt t="1147411" x="5310188" y="3605213"/>
          <p14:tracePt t="1147419" x="5357813" y="3605213"/>
          <p14:tracePt t="1147427" x="5397500" y="3605213"/>
          <p14:tracePt t="1147435" x="5437188" y="3605213"/>
          <p14:tracePt t="1147442" x="5461000" y="3605213"/>
          <p14:tracePt t="1147451" x="5484813" y="3605213"/>
          <p14:tracePt t="1147515" x="5476875" y="3605213"/>
          <p14:tracePt t="1147523" x="5461000" y="3605213"/>
          <p14:tracePt t="1147531" x="5445125" y="3605213"/>
          <p14:tracePt t="1147539" x="5421313" y="3605213"/>
          <p14:tracePt t="1147546" x="5389563" y="3605213"/>
          <p14:tracePt t="1147555" x="5365750" y="3605213"/>
          <p14:tracePt t="1147562" x="5349875" y="3605213"/>
          <p14:tracePt t="1147571" x="5341938" y="3605213"/>
          <p14:tracePt t="1147610" x="5349875" y="3605213"/>
          <p14:tracePt t="1147618" x="5365750" y="3605213"/>
          <p14:tracePt t="1147626" x="5389563" y="3605213"/>
          <p14:tracePt t="1147635" x="5421313" y="3605213"/>
          <p14:tracePt t="1147643" x="5453063" y="3605213"/>
          <p14:tracePt t="1147651" x="5492750" y="3605213"/>
          <p14:tracePt t="1147659" x="5524500" y="3605213"/>
          <p14:tracePt t="1147667" x="5548313" y="3605213"/>
          <p14:tracePt t="1147675" x="5556250" y="3605213"/>
          <p14:tracePt t="1147683" x="5564188" y="3605213"/>
          <p14:tracePt t="1147715" x="5548313" y="3605213"/>
          <p14:tracePt t="1147723" x="5524500" y="3605213"/>
          <p14:tracePt t="1147731" x="5492750" y="3605213"/>
          <p14:tracePt t="1147739" x="5453063" y="3605213"/>
          <p14:tracePt t="1147747" x="5413375" y="3605213"/>
          <p14:tracePt t="1147756" x="5373688" y="3605213"/>
          <p14:tracePt t="1147763" x="5341938" y="3605213"/>
          <p14:tracePt t="1147771" x="5318125" y="3605213"/>
          <p14:tracePt t="1147779" x="5310188" y="3605213"/>
          <p14:tracePt t="1147851" x="5326063" y="3605213"/>
          <p14:tracePt t="1147858" x="5357813" y="3605213"/>
          <p14:tracePt t="1147867" x="5397500" y="3605213"/>
          <p14:tracePt t="1147875" x="5429250" y="3605213"/>
          <p14:tracePt t="1147883" x="5468938" y="3605213"/>
          <p14:tracePt t="1147891" x="5500688" y="3605213"/>
          <p14:tracePt t="1147904" x="5524500" y="3605213"/>
          <p14:tracePt t="1147939" x="5516563" y="3605213"/>
          <p14:tracePt t="1147947" x="5492750" y="3605213"/>
          <p14:tracePt t="1147955" x="5461000" y="3605213"/>
          <p14:tracePt t="1147963" x="5421313" y="3605213"/>
          <p14:tracePt t="1147971" x="5389563" y="3605213"/>
          <p14:tracePt t="1147979" x="5357813" y="3605213"/>
          <p14:tracePt t="1147987" x="5326063" y="3605213"/>
          <p14:tracePt t="1147995" x="5300663" y="3605213"/>
          <p14:tracePt t="1148003" x="5284788" y="3605213"/>
          <p14:tracePt t="1148011" x="5268913" y="3605213"/>
          <p14:tracePt t="1148083" x="5284788" y="3605213"/>
          <p14:tracePt t="1148091" x="5310188" y="3605213"/>
          <p14:tracePt t="1148099" x="5334000" y="3605213"/>
          <p14:tracePt t="1148107" x="5365750" y="3605213"/>
          <p14:tracePt t="1148115" x="5397500" y="3605213"/>
          <p14:tracePt t="1148123" x="5429250" y="3605213"/>
          <p14:tracePt t="1148131" x="5453063" y="3605213"/>
          <p14:tracePt t="1148140" x="5468938" y="3605213"/>
          <p14:tracePt t="1148203" x="5453063" y="3605213"/>
          <p14:tracePt t="1148211" x="5437188" y="3605213"/>
          <p14:tracePt t="1148219" x="5413375" y="3605213"/>
          <p14:tracePt t="1148227" x="5389563" y="3605213"/>
          <p14:tracePt t="1148235" x="5357813" y="3605213"/>
          <p14:tracePt t="1148243" x="5326063" y="3605213"/>
          <p14:tracePt t="1148251" x="5310188" y="3605213"/>
          <p14:tracePt t="1148259" x="5292725" y="3605213"/>
          <p14:tracePt t="1148323" x="5310188" y="3605213"/>
          <p14:tracePt t="1148331" x="5318125" y="3605213"/>
          <p14:tracePt t="1148339" x="5334000" y="3605213"/>
          <p14:tracePt t="1148347" x="5349875" y="3605213"/>
          <p14:tracePt t="1148355" x="5373688" y="3605213"/>
          <p14:tracePt t="1148363" x="5397500" y="3605213"/>
          <p14:tracePt t="1148372" x="5413375" y="3605213"/>
          <p14:tracePt t="1148379" x="5421313" y="3605213"/>
          <p14:tracePt t="1148475" x="5389563" y="3605213"/>
          <p14:tracePt t="1148483" x="5357813" y="3605213"/>
          <p14:tracePt t="1148491" x="5326063" y="3605213"/>
          <p14:tracePt t="1148499" x="5300663" y="3605213"/>
          <p14:tracePt t="1148507" x="5268913" y="3605213"/>
          <p14:tracePt t="1148515" x="5253038" y="3605213"/>
          <p14:tracePt t="1148523" x="5237163" y="3605213"/>
          <p14:tracePt t="1148587" x="5237163" y="3621088"/>
          <p14:tracePt t="1148595" x="5237163" y="3629025"/>
          <p14:tracePt t="1148603" x="5237163" y="3644900"/>
          <p14:tracePt t="1148611" x="5268913" y="3668713"/>
          <p14:tracePt t="1148619" x="5318125" y="3692525"/>
          <p14:tracePt t="1148627" x="5381625" y="3716338"/>
          <p14:tracePt t="1148635" x="5453063" y="3740150"/>
          <p14:tracePt t="1148643" x="5548313" y="3771900"/>
          <p14:tracePt t="1148651" x="5643563" y="3795713"/>
          <p14:tracePt t="1148659" x="5740400" y="3827463"/>
          <p14:tracePt t="1148667" x="5835650" y="3843338"/>
          <p14:tracePt t="1148675" x="5946775" y="3843338"/>
          <p14:tracePt t="1148683" x="6043613" y="3843338"/>
          <p14:tracePt t="1148691" x="6146800" y="3843338"/>
          <p14:tracePt t="1148699" x="6242050" y="3843338"/>
          <p14:tracePt t="1148707" x="6329363" y="3843338"/>
          <p14:tracePt t="1148715" x="6392863" y="3843338"/>
          <p14:tracePt t="1148723" x="6442075" y="3827463"/>
          <p14:tracePt t="1148731" x="6489700" y="3811588"/>
          <p14:tracePt t="1148739" x="6513513" y="3787775"/>
          <p14:tracePt t="1148747" x="6529388" y="3771900"/>
          <p14:tracePt t="1148756" x="6545263" y="3756025"/>
          <p14:tracePt t="1148763" x="6545263" y="3732213"/>
          <p14:tracePt t="1148772" x="6545263" y="3724275"/>
          <p14:tracePt t="1148779" x="6545263" y="3708400"/>
          <p14:tracePt t="1148789" x="6553200" y="3692525"/>
          <p14:tracePt t="1148795" x="6553200" y="3676650"/>
          <p14:tracePt t="1148804" x="6561138" y="3668713"/>
          <p14:tracePt t="1148811" x="6569075" y="3660775"/>
          <p14:tracePt t="1148819" x="6569075" y="3652838"/>
          <p14:tracePt t="1148851" x="6569075" y="3644900"/>
          <p14:tracePt t="1148891" x="6569075" y="3629025"/>
          <p14:tracePt t="1148899" x="6569075" y="3621088"/>
          <p14:tracePt t="1148907" x="6569075" y="3605213"/>
          <p14:tracePt t="1148915" x="6569075" y="3579813"/>
          <p14:tracePt t="1148923" x="6569075" y="3571875"/>
          <p14:tracePt t="1148931" x="6545263" y="3556000"/>
          <p14:tracePt t="1148939" x="6513513" y="3548063"/>
          <p14:tracePt t="1148947" x="6489700" y="3540125"/>
          <p14:tracePt t="1148955" x="6473825" y="3540125"/>
          <p14:tracePt t="1148963" x="6457950" y="3540125"/>
          <p14:tracePt t="1148972" x="6450013" y="3540125"/>
          <p14:tracePt t="1148979" x="6442075" y="3540125"/>
          <p14:tracePt t="1148987" x="6426200" y="3540125"/>
          <p14:tracePt t="1148995" x="6410325" y="3540125"/>
          <p14:tracePt t="1149003" x="6392863" y="3540125"/>
          <p14:tracePt t="1149011" x="6376988" y="3540125"/>
          <p14:tracePt t="1149019" x="6361113" y="3540125"/>
          <p14:tracePt t="1149027" x="6345238" y="3540125"/>
          <p14:tracePt t="1149035" x="6329363" y="3540125"/>
          <p14:tracePt t="1149043" x="6321425" y="3540125"/>
          <p14:tracePt t="1149123" x="6329363" y="3540125"/>
          <p14:tracePt t="1149131" x="6353175" y="3540125"/>
          <p14:tracePt t="1149139" x="6376988" y="3540125"/>
          <p14:tracePt t="1149147" x="6426200" y="3540125"/>
          <p14:tracePt t="1149156" x="6465888" y="3540125"/>
          <p14:tracePt t="1149163" x="6513513" y="3540125"/>
          <p14:tracePt t="1149172" x="6561138" y="3540125"/>
          <p14:tracePt t="1149179" x="6592888" y="3540125"/>
          <p14:tracePt t="1149189" x="6624638" y="3540125"/>
          <p14:tracePt t="1149195" x="6632575" y="3540125"/>
          <p14:tracePt t="1149204" x="6640513" y="3540125"/>
          <p14:tracePt t="1149275" x="6632575" y="3540125"/>
          <p14:tracePt t="1149284" x="6577013" y="3540125"/>
          <p14:tracePt t="1149291" x="6521450" y="3540125"/>
          <p14:tracePt t="1149299" x="6450013" y="3540125"/>
          <p14:tracePt t="1149307" x="6392863" y="3540125"/>
          <p14:tracePt t="1149315" x="6353175" y="3540125"/>
          <p14:tracePt t="1149323" x="6313488" y="3540125"/>
          <p14:tracePt t="1149331" x="6305550" y="3540125"/>
          <p14:tracePt t="1149371" x="6321425" y="3540125"/>
          <p14:tracePt t="1149379" x="6345238" y="3540125"/>
          <p14:tracePt t="1149387" x="6384925" y="3540125"/>
          <p14:tracePt t="1149395" x="6426200" y="3540125"/>
          <p14:tracePt t="1149403" x="6465888" y="3540125"/>
          <p14:tracePt t="1149411" x="6513513" y="3540125"/>
          <p14:tracePt t="1149419" x="6561138" y="3540125"/>
          <p14:tracePt t="1149427" x="6608763" y="3540125"/>
          <p14:tracePt t="1149435" x="6640513" y="3540125"/>
          <p14:tracePt t="1149443" x="6656388" y="3540125"/>
          <p14:tracePt t="1149451" x="6664325" y="3540125"/>
          <p14:tracePt t="1149483" x="6648450" y="3540125"/>
          <p14:tracePt t="1149491" x="6624638" y="3540125"/>
          <p14:tracePt t="1149499" x="6584950" y="3540125"/>
          <p14:tracePt t="1149507" x="6553200" y="3540125"/>
          <p14:tracePt t="1149515" x="6513513" y="3540125"/>
          <p14:tracePt t="1149523" x="6481763" y="3540125"/>
          <p14:tracePt t="1149531" x="6434138" y="3540125"/>
          <p14:tracePt t="1149539" x="6392863" y="3540125"/>
          <p14:tracePt t="1149547" x="6369050" y="3540125"/>
          <p14:tracePt t="1149555" x="6361113" y="3540125"/>
          <p14:tracePt t="1149563" x="6353175" y="3540125"/>
          <p14:tracePt t="1149595" x="6369050" y="3540125"/>
          <p14:tracePt t="1149603" x="6384925" y="3540125"/>
          <p14:tracePt t="1149611" x="6418263" y="3540125"/>
          <p14:tracePt t="1149619" x="6450013" y="3540125"/>
          <p14:tracePt t="1149627" x="6489700" y="3540125"/>
          <p14:tracePt t="1149635" x="6513513" y="3540125"/>
          <p14:tracePt t="1149642" x="6537325" y="3540125"/>
          <p14:tracePt t="1149651" x="6553200" y="3540125"/>
          <p14:tracePt t="1149659" x="6561138" y="3540125"/>
          <p14:tracePt t="1149691" x="6569075" y="3548063"/>
          <p14:tracePt t="1149699" x="6577013" y="3556000"/>
          <p14:tracePt t="1149707" x="6584950" y="3571875"/>
          <p14:tracePt t="1149715" x="6600825" y="3587750"/>
          <p14:tracePt t="1149723" x="6624638" y="3613150"/>
          <p14:tracePt t="1149731" x="6656388" y="3636963"/>
          <p14:tracePt t="1149740" x="6696075" y="3660775"/>
          <p14:tracePt t="1149747" x="6735763" y="3684588"/>
          <p14:tracePt t="1149755" x="6777038" y="3708400"/>
          <p14:tracePt t="1149763" x="6824663" y="3724275"/>
          <p14:tracePt t="1149772" x="6864350" y="3732213"/>
          <p14:tracePt t="1149779" x="6904038" y="3748088"/>
          <p14:tracePt t="1149789" x="6943725" y="3748088"/>
          <p14:tracePt t="1149795" x="6983413" y="3748088"/>
          <p14:tracePt t="1149803" x="7023100" y="3748088"/>
          <p14:tracePt t="1149811" x="7062788" y="3748088"/>
          <p14:tracePt t="1149819" x="7094538" y="3748088"/>
          <p14:tracePt t="1149827" x="7135813" y="3748088"/>
          <p14:tracePt t="1149835" x="7159625" y="3748088"/>
          <p14:tracePt t="1149843" x="7167563" y="3748088"/>
          <p14:tracePt t="1149851" x="7175500" y="3748088"/>
          <p14:tracePt t="1149859" x="7183438" y="3748088"/>
          <p14:tracePt t="1150260" x="7175500" y="3748088"/>
          <p14:tracePt t="1150283" x="7167563" y="3748088"/>
          <p14:tracePt t="1150291" x="7159625" y="3748088"/>
          <p14:tracePt t="1150339" x="7151688" y="3748088"/>
          <p14:tracePt t="1150363" x="7143750" y="3748088"/>
          <p14:tracePt t="1150379" x="7143750" y="3756025"/>
          <p14:tracePt t="1150387" x="7135813" y="3756025"/>
          <p14:tracePt t="1150395" x="7126288" y="3763963"/>
          <p14:tracePt t="1150403" x="7110413" y="3771900"/>
          <p14:tracePt t="1150411" x="7086600" y="3771900"/>
          <p14:tracePt t="1150419" x="7054850" y="3787775"/>
          <p14:tracePt t="1150427" x="7015163" y="3795713"/>
          <p14:tracePt t="1150435" x="6975475" y="3811588"/>
          <p14:tracePt t="1150443" x="6919913" y="3827463"/>
          <p14:tracePt t="1150450" x="6872288" y="3835400"/>
          <p14:tracePt t="1150459" x="6808788" y="3835400"/>
          <p14:tracePt t="1150467" x="6743700" y="3835400"/>
          <p14:tracePt t="1150475" x="6696075" y="3835400"/>
          <p14:tracePt t="1150483" x="6648450" y="3835400"/>
          <p14:tracePt t="1150491" x="6600825" y="3835400"/>
          <p14:tracePt t="1150498" x="6561138" y="3835400"/>
          <p14:tracePt t="1150507" x="6537325" y="3835400"/>
          <p14:tracePt t="1150514" x="6521450" y="3835400"/>
          <p14:tracePt t="1150523" x="6497638" y="3835400"/>
          <p14:tracePt t="1150531" x="6481763" y="3827463"/>
          <p14:tracePt t="1150539" x="6457950" y="3819525"/>
          <p14:tracePt t="1150547" x="6426200" y="3819525"/>
          <p14:tracePt t="1150556" x="6392863" y="3811588"/>
          <p14:tracePt t="1150563" x="6353175" y="3803650"/>
          <p14:tracePt t="1150572" x="6313488" y="3787775"/>
          <p14:tracePt t="1150579" x="6281738" y="3771900"/>
          <p14:tracePt t="1150588" x="6249988" y="3771900"/>
          <p14:tracePt t="1150595" x="6234113" y="3771900"/>
          <p14:tracePt t="1150603" x="6226175" y="3763963"/>
          <p14:tracePt t="1150683" x="6226175" y="3779838"/>
          <p14:tracePt t="1150691" x="6210300" y="3787775"/>
          <p14:tracePt t="1150699" x="6194425" y="3795713"/>
          <p14:tracePt t="1150707" x="6162675" y="3803650"/>
          <p14:tracePt t="1150715" x="6122988" y="3811588"/>
          <p14:tracePt t="1150723" x="6075363" y="3811588"/>
          <p14:tracePt t="1150731" x="6026150" y="3811588"/>
          <p14:tracePt t="1150738" x="5954713" y="3811588"/>
          <p14:tracePt t="1150747" x="5875338" y="3811588"/>
          <p14:tracePt t="1150755" x="5803900" y="3811588"/>
          <p14:tracePt t="1150763" x="5716588" y="3811588"/>
          <p14:tracePt t="1150771" x="5619750" y="3811588"/>
          <p14:tracePt t="1150779" x="5532438" y="3811588"/>
          <p14:tracePt t="1150788" x="5468938" y="3811588"/>
          <p14:tracePt t="1150795" x="5405438" y="3811588"/>
          <p14:tracePt t="1150803" x="5341938" y="3811588"/>
          <p14:tracePt t="1150811" x="5300663" y="3811588"/>
          <p14:tracePt t="1150819" x="5276850" y="3811588"/>
          <p14:tracePt t="1150827" x="5260975" y="3811588"/>
          <p14:tracePt t="1150835" x="5253038" y="3811588"/>
          <p14:tracePt t="1150843" x="5245100" y="3811588"/>
          <p14:tracePt t="1150915" x="5300663" y="3811588"/>
          <p14:tracePt t="1150923" x="5381625" y="3811588"/>
          <p14:tracePt t="1150931" x="5476875" y="3811588"/>
          <p14:tracePt t="1150939" x="5595938" y="3811588"/>
          <p14:tracePt t="1150947" x="5724525" y="3811588"/>
          <p14:tracePt t="1150955" x="5891213" y="3811588"/>
          <p14:tracePt t="1150963" x="6059488" y="3811588"/>
          <p14:tracePt t="1150972" x="6226175" y="3811588"/>
          <p14:tracePt t="1150979" x="6369050" y="3811588"/>
          <p14:tracePt t="1150990" x="6497638" y="3811588"/>
          <p14:tracePt t="1150995" x="6616700" y="3811588"/>
          <p14:tracePt t="1151003" x="6711950" y="3811588"/>
          <p14:tracePt t="1151011" x="6777038" y="3811588"/>
          <p14:tracePt t="1151019" x="6824663" y="3811588"/>
          <p14:tracePt t="1151027" x="6840538" y="3811588"/>
          <p14:tracePt t="1151035" x="6856413" y="3811588"/>
          <p14:tracePt t="1151059" x="6864350" y="3803650"/>
          <p14:tracePt t="1151067" x="6872288" y="3795713"/>
          <p14:tracePt t="1151075" x="6888163" y="3779838"/>
          <p14:tracePt t="1151083" x="6904038" y="3756025"/>
          <p14:tracePt t="1151091" x="6919913" y="3732213"/>
          <p14:tracePt t="1151099" x="6943725" y="3708400"/>
          <p14:tracePt t="1151107" x="6959600" y="3684588"/>
          <p14:tracePt t="1151115" x="6975475" y="3660775"/>
          <p14:tracePt t="1151124" x="6991350" y="3652838"/>
          <p14:tracePt t="1151131" x="7007225" y="3636963"/>
          <p14:tracePt t="1151138" x="7031038" y="3621088"/>
          <p14:tracePt t="1151147" x="7054850" y="3613150"/>
          <p14:tracePt t="1151155" x="7086600" y="3587750"/>
          <p14:tracePt t="1151163" x="7110413" y="3571875"/>
          <p14:tracePt t="1151171" x="7159625" y="3540125"/>
          <p14:tracePt t="1151180" x="7207250" y="3508375"/>
          <p14:tracePt t="1151187" x="7239000" y="3476625"/>
          <p14:tracePt t="1151195" x="7254875" y="3444875"/>
          <p14:tracePt t="1151203" x="7262813" y="3405188"/>
          <p14:tracePt t="1151211" x="7262813" y="3381375"/>
          <p14:tracePt t="1151219" x="7262813" y="3373438"/>
          <p14:tracePt t="1151227" x="7262813" y="3357563"/>
          <p14:tracePt t="1151235" x="7246938" y="3333750"/>
          <p14:tracePt t="1151244" x="7223125" y="3317875"/>
          <p14:tracePt t="1151251" x="7199313" y="3302000"/>
          <p14:tracePt t="1151259" x="7183438" y="3294063"/>
          <p14:tracePt t="1151267" x="7167563" y="3270250"/>
          <p14:tracePt t="1151275" x="7167563" y="3244850"/>
          <p14:tracePt t="1151283" x="7151688" y="3221038"/>
          <p14:tracePt t="1151291" x="7143750" y="3189288"/>
          <p14:tracePt t="1151299" x="7143750" y="3149600"/>
          <p14:tracePt t="1151307" x="7143750" y="3101975"/>
          <p14:tracePt t="1151315" x="7143750" y="3078163"/>
          <p14:tracePt t="1151324" x="7143750" y="3054350"/>
          <p14:tracePt t="1151331" x="7159625" y="3038475"/>
          <p14:tracePt t="1151339" x="7175500" y="3022600"/>
          <p14:tracePt t="1151347" x="7215188" y="3006725"/>
          <p14:tracePt t="1151355" x="7262813" y="2990850"/>
          <p14:tracePt t="1151363" x="7318375" y="2982913"/>
          <p14:tracePt t="1151372" x="7389813" y="2982913"/>
          <p14:tracePt t="1151379" x="7469188" y="2982913"/>
          <p14:tracePt t="1151387" x="7566025" y="2982913"/>
          <p14:tracePt t="1151395" x="7645400" y="2982913"/>
          <p14:tracePt t="1151403" x="7740650" y="2982913"/>
          <p14:tracePt t="1151411" x="7835900" y="2982913"/>
          <p14:tracePt t="1151419" x="7924800" y="2982913"/>
          <p14:tracePt t="1151427" x="8004175" y="2982913"/>
          <p14:tracePt t="1151435" x="8075613" y="2982913"/>
          <p14:tracePt t="1151443" x="8147050" y="2982913"/>
          <p14:tracePt t="1151451" x="8210550" y="2982913"/>
          <p14:tracePt t="1151459" x="8267700" y="2982913"/>
          <p14:tracePt t="1151467" x="8307388" y="2990850"/>
          <p14:tracePt t="1151475" x="8339138" y="2998788"/>
          <p14:tracePt t="1151483" x="8355013" y="3014663"/>
          <p14:tracePt t="1151491" x="8362950" y="3030538"/>
          <p14:tracePt t="1151499" x="8362950" y="3062288"/>
          <p14:tracePt t="1151507" x="8362950" y="3094038"/>
          <p14:tracePt t="1151515" x="8362950" y="3125788"/>
          <p14:tracePt t="1151523" x="8331200" y="3165475"/>
          <p14:tracePt t="1151531" x="8291513" y="3205163"/>
          <p14:tracePt t="1151538" x="8251825" y="3228975"/>
          <p14:tracePt t="1151547" x="8210550" y="3262313"/>
          <p14:tracePt t="1151555" x="8154988" y="3286125"/>
          <p14:tracePt t="1151563" x="8099425" y="3302000"/>
          <p14:tracePt t="1151572" x="8035925" y="3325813"/>
          <p14:tracePt t="1151579" x="7980363" y="3333750"/>
          <p14:tracePt t="1151587" x="7932738" y="3333750"/>
          <p14:tracePt t="1151595" x="7885113" y="3333750"/>
          <p14:tracePt t="1151603" x="7835900" y="3333750"/>
          <p14:tracePt t="1151611" x="7796213" y="3333750"/>
          <p14:tracePt t="1151619" x="7764463" y="3333750"/>
          <p14:tracePt t="1151627" x="7740650" y="3333750"/>
          <p14:tracePt t="1151635" x="7716838" y="3333750"/>
          <p14:tracePt t="1151643" x="7700963" y="3333750"/>
          <p14:tracePt t="1151651" x="7693025" y="3341688"/>
          <p14:tracePt t="1151659" x="7685088" y="3349625"/>
          <p14:tracePt t="1151667" x="7677150" y="3357563"/>
          <p14:tracePt t="1151675" x="7661275" y="3357563"/>
          <p14:tracePt t="1151683" x="7645400" y="3357563"/>
          <p14:tracePt t="1151691" x="7629525" y="3357563"/>
          <p14:tracePt t="1151699" x="7613650" y="3357563"/>
          <p14:tracePt t="1151707" x="7597775" y="3357563"/>
          <p14:tracePt t="1151715" x="7581900" y="3357563"/>
          <p14:tracePt t="1151723" x="7573963" y="3357563"/>
          <p14:tracePt t="1151731" x="7573963" y="3365500"/>
          <p14:tracePt t="1155075" x="7581900" y="3357563"/>
          <p14:tracePt t="1155083" x="7589838" y="3341688"/>
          <p14:tracePt t="1155099" x="7589838" y="3333750"/>
          <p14:tracePt t="1155107" x="7597775" y="3333750"/>
          <p14:tracePt t="1155171" x="7581900" y="3333750"/>
          <p14:tracePt t="1155179" x="7534275" y="3373438"/>
          <p14:tracePt t="1155187" x="7477125" y="3429000"/>
          <p14:tracePt t="1155195" x="7405688" y="3476625"/>
          <p14:tracePt t="1155203" x="7326313" y="3548063"/>
          <p14:tracePt t="1155211" x="7246938" y="3605213"/>
          <p14:tracePt t="1155219" x="7159625" y="3660775"/>
          <p14:tracePt t="1155227" x="7070725" y="3716338"/>
          <p14:tracePt t="1155235" x="6975475" y="3748088"/>
          <p14:tracePt t="1155243" x="6872288" y="3779838"/>
          <p14:tracePt t="1155251" x="6784975" y="3811588"/>
          <p14:tracePt t="1155259" x="6688138" y="3811588"/>
          <p14:tracePt t="1155267" x="6616700" y="3811588"/>
          <p14:tracePt t="1155275" x="6545263" y="3811588"/>
          <p14:tracePt t="1155283" x="6489700" y="3811588"/>
          <p14:tracePt t="1155291" x="6457950" y="3803650"/>
          <p14:tracePt t="1155299" x="6442075" y="3795713"/>
          <p14:tracePt t="1155307" x="6434138" y="3795713"/>
          <p14:tracePt t="1155323" x="6434138" y="3787775"/>
          <p14:tracePt t="1155331" x="6434138" y="3779838"/>
          <p14:tracePt t="1155339" x="6434138" y="3771900"/>
          <p14:tracePt t="1155347" x="6434138" y="3763963"/>
          <p14:tracePt t="1155355" x="6434138" y="3756025"/>
          <p14:tracePt t="1155363" x="6442075" y="3756025"/>
          <p14:tracePt t="1155379" x="6450013" y="3748088"/>
          <p14:tracePt t="1155395" x="6450013" y="3732213"/>
          <p14:tracePt t="1155403" x="6465888" y="3716338"/>
          <p14:tracePt t="1155411" x="6489700" y="3700463"/>
          <p14:tracePt t="1155419" x="6497638" y="3676650"/>
          <p14:tracePt t="1155427" x="6513513" y="3652838"/>
          <p14:tracePt t="1155435" x="6521450" y="3629025"/>
          <p14:tracePt t="1155443" x="6529388" y="3605213"/>
          <p14:tracePt t="1155451" x="6529388" y="3587750"/>
          <p14:tracePt t="1155459" x="6529388" y="3571875"/>
          <p14:tracePt t="1155467" x="6529388" y="3563938"/>
          <p14:tracePt t="1155475" x="6529388" y="3556000"/>
          <p14:tracePt t="1155483" x="6513513" y="3548063"/>
          <p14:tracePt t="1155490" x="6505575" y="3540125"/>
          <p14:tracePt t="1155499" x="6497638" y="3540125"/>
          <p14:tracePt t="1155507" x="6497638" y="3532188"/>
          <p14:tracePt t="1155563" x="6497638" y="3540125"/>
          <p14:tracePt t="1155579" x="6489700" y="3548063"/>
          <p14:tracePt t="1155603" x="6489700" y="3556000"/>
          <p14:tracePt t="1155659" x="6497638" y="3556000"/>
          <p14:tracePt t="1155683" x="6505575" y="3556000"/>
          <p14:tracePt t="1155691" x="6505575" y="3548063"/>
          <p14:tracePt t="1155698" x="6505575" y="3540125"/>
          <p14:tracePt t="1155706" x="6513513" y="3540125"/>
          <p14:tracePt t="1155714" x="6513513" y="3524250"/>
          <p14:tracePt t="1155723" x="6521450" y="3516313"/>
          <p14:tracePt t="1155731" x="6521450" y="3508375"/>
          <p14:tracePt t="1155738" x="6529388" y="3500438"/>
          <p14:tracePt t="1155987" x="6529388" y="3516313"/>
          <p14:tracePt t="1155995" x="6529388" y="3524250"/>
          <p14:tracePt t="1156003" x="6529388" y="3532188"/>
          <p14:tracePt t="1156011" x="6529388" y="3540125"/>
          <p14:tracePt t="1156027" x="6529388" y="3548063"/>
          <p14:tracePt t="1156171" x="6529388" y="3540125"/>
          <p14:tracePt t="1156243" x="6497638" y="3540125"/>
          <p14:tracePt t="1156250" x="6434138" y="3563938"/>
          <p14:tracePt t="1156259" x="6361113" y="3587750"/>
          <p14:tracePt t="1156267" x="6297613" y="3613150"/>
          <p14:tracePt t="1156275" x="6226175" y="3636963"/>
          <p14:tracePt t="1156283" x="6146800" y="3644900"/>
          <p14:tracePt t="1156291" x="6059488" y="3660775"/>
          <p14:tracePt t="1156299" x="5970588" y="3660775"/>
          <p14:tracePt t="1156307" x="5891213" y="3660775"/>
          <p14:tracePt t="1156315" x="5803900" y="3660775"/>
          <p14:tracePt t="1156323" x="5724525" y="3660775"/>
          <p14:tracePt t="1156331" x="5667375" y="3660775"/>
          <p14:tracePt t="1156339" x="5635625" y="3660775"/>
          <p14:tracePt t="1156347" x="5611813" y="3660775"/>
          <p14:tracePt t="1156355" x="5595938" y="3660775"/>
          <p14:tracePt t="1156363" x="5588000" y="3660775"/>
          <p14:tracePt t="1156373" x="5580063" y="3660775"/>
          <p14:tracePt t="1156379" x="5572125" y="3660775"/>
          <p14:tracePt t="1156387" x="5572125" y="3652838"/>
          <p14:tracePt t="1156403" x="5564188" y="3652838"/>
          <p14:tracePt t="1156411" x="5556250" y="3652838"/>
          <p14:tracePt t="1156419" x="5548313" y="3652838"/>
          <p14:tracePt t="1156427" x="5532438" y="3652838"/>
          <p14:tracePt t="1156435" x="5516563" y="3652838"/>
          <p14:tracePt t="1156443" x="5500688" y="3652838"/>
          <p14:tracePt t="1156451" x="5492750" y="3652838"/>
          <p14:tracePt t="1156459" x="5468938" y="3652838"/>
          <p14:tracePt t="1156467" x="5453063" y="3652838"/>
          <p14:tracePt t="1156475" x="5429250" y="3652838"/>
          <p14:tracePt t="1156483" x="5405438" y="3652838"/>
          <p14:tracePt t="1156491" x="5365750" y="3652838"/>
          <p14:tracePt t="1156499" x="5318125" y="3652838"/>
          <p14:tracePt t="1156507" x="5260975" y="3652838"/>
          <p14:tracePt t="1156515" x="5205413" y="3652838"/>
          <p14:tracePt t="1156523" x="5157788" y="3652838"/>
          <p14:tracePt t="1156531" x="5126038" y="3652838"/>
          <p14:tracePt t="1156539" x="5102225" y="3652838"/>
          <p14:tracePt t="1156547" x="5094288" y="3652838"/>
          <p14:tracePt t="1156555" x="5086350" y="3652838"/>
          <p14:tracePt t="1156651" x="5094288" y="3652838"/>
          <p14:tracePt t="1156659" x="5126038" y="3652838"/>
          <p14:tracePt t="1156667" x="5173663" y="3652838"/>
          <p14:tracePt t="1156675" x="5245100" y="3652838"/>
          <p14:tracePt t="1156683" x="5334000" y="3652838"/>
          <p14:tracePt t="1156690" x="5437188" y="3652838"/>
          <p14:tracePt t="1156699" x="5540375" y="3652838"/>
          <p14:tracePt t="1156707" x="5651500" y="3652838"/>
          <p14:tracePt t="1156715" x="5764213" y="3652838"/>
          <p14:tracePt t="1156723" x="5875338" y="3652838"/>
          <p14:tracePt t="1156731" x="5978525" y="3652838"/>
          <p14:tracePt t="1156739" x="6075363" y="3652838"/>
          <p14:tracePt t="1156747" x="6178550" y="3652838"/>
          <p14:tracePt t="1156755" x="6281738" y="3652838"/>
          <p14:tracePt t="1156763" x="6384925" y="3652838"/>
          <p14:tracePt t="1156771" x="6481763" y="3652838"/>
          <p14:tracePt t="1156779" x="6569075" y="3652838"/>
          <p14:tracePt t="1156787" x="6648450" y="3652838"/>
          <p14:tracePt t="1156795" x="6696075" y="3652838"/>
          <p14:tracePt t="1156803" x="6719888" y="3652838"/>
          <p14:tracePt t="1156811" x="6727825" y="3652838"/>
          <p14:tracePt t="1156819" x="6735763" y="3652838"/>
          <p14:tracePt t="1156963" x="6719888" y="3652838"/>
          <p14:tracePt t="1156971" x="6656388" y="3652838"/>
          <p14:tracePt t="1156979" x="6584950" y="3652838"/>
          <p14:tracePt t="1156987" x="6505575" y="3652838"/>
          <p14:tracePt t="1156995" x="6418263" y="3652838"/>
          <p14:tracePt t="1157003" x="6329363" y="3652838"/>
          <p14:tracePt t="1157011" x="6234113" y="3652838"/>
          <p14:tracePt t="1157019" x="6130925" y="3652838"/>
          <p14:tracePt t="1157027" x="6026150" y="3652838"/>
          <p14:tracePt t="1157035" x="5907088" y="3652838"/>
          <p14:tracePt t="1157043" x="5803900" y="3652838"/>
          <p14:tracePt t="1157051" x="5684838" y="3652838"/>
          <p14:tracePt t="1157059" x="5588000" y="3652838"/>
          <p14:tracePt t="1157067" x="5500688" y="3652838"/>
          <p14:tracePt t="1157075" x="5437188" y="3652838"/>
          <p14:tracePt t="1157083" x="5389563" y="3652838"/>
          <p14:tracePt t="1157091" x="5357813" y="3652838"/>
          <p14:tracePt t="1157099" x="5341938" y="3652838"/>
          <p14:tracePt t="1157107" x="5334000" y="3652838"/>
          <p14:tracePt t="1157123" x="5326063" y="3652838"/>
          <p14:tracePt t="1157131" x="5318125" y="3652838"/>
          <p14:tracePt t="1157139" x="5310188" y="3652838"/>
          <p14:tracePt t="1157147" x="5292725" y="3652838"/>
          <p14:tracePt t="1157155" x="5284788" y="3652838"/>
          <p14:tracePt t="1157163" x="5276850" y="3652838"/>
          <p14:tracePt t="1157172" x="5268913" y="3652838"/>
          <p14:tracePt t="1157211" x="5260975" y="3652838"/>
          <p14:tracePt t="1157235" x="5253038" y="3652838"/>
          <p14:tracePt t="1157291" x="5268913" y="3652838"/>
          <p14:tracePt t="1157300" x="5318125" y="3652838"/>
          <p14:tracePt t="1157307" x="5381625" y="3652838"/>
          <p14:tracePt t="1157315" x="5461000" y="3652838"/>
          <p14:tracePt t="1157323" x="5548313" y="3652838"/>
          <p14:tracePt t="1157331" x="5651500" y="3652838"/>
          <p14:tracePt t="1157339" x="5764213" y="3652838"/>
          <p14:tracePt t="1157347" x="5883275" y="3652838"/>
          <p14:tracePt t="1157355" x="6002338" y="3652838"/>
          <p14:tracePt t="1157363" x="6130925" y="3652838"/>
          <p14:tracePt t="1157372" x="6257925" y="3652838"/>
          <p14:tracePt t="1157379" x="6369050" y="3652838"/>
          <p14:tracePt t="1157387" x="6473825" y="3652838"/>
          <p14:tracePt t="1157395" x="6553200" y="3652838"/>
          <p14:tracePt t="1157403" x="6592888" y="3652838"/>
          <p14:tracePt t="1157411" x="6616700" y="3652838"/>
          <p14:tracePt t="1157419" x="6624638" y="3652838"/>
          <p14:tracePt t="1157843" x="6616700" y="3652838"/>
          <p14:tracePt t="1157859" x="6600825" y="3652838"/>
          <p14:tracePt t="1157867" x="6584950" y="3660775"/>
          <p14:tracePt t="1157875" x="6569075" y="3668713"/>
          <p14:tracePt t="1157883" x="6545263" y="3668713"/>
          <p14:tracePt t="1157905" x="6497638" y="3684588"/>
          <p14:tracePt t="1157908" x="6481763" y="3684588"/>
          <p14:tracePt t="1157915" x="6465888" y="3692525"/>
          <p14:tracePt t="1157922" x="6457950" y="3692525"/>
          <p14:tracePt t="1157938" x="6450013" y="3692525"/>
          <p14:tracePt t="1158299" x="6442075" y="3692525"/>
          <p14:tracePt t="1158307" x="6410325" y="3692525"/>
          <p14:tracePt t="1158315" x="6369050" y="3692525"/>
          <p14:tracePt t="1158323" x="6313488" y="3692525"/>
          <p14:tracePt t="1158331" x="6257925" y="3692525"/>
          <p14:tracePt t="1158339" x="6170613" y="3692525"/>
          <p14:tracePt t="1158347" x="6091238" y="3692525"/>
          <p14:tracePt t="1158355" x="5994400" y="3692525"/>
          <p14:tracePt t="1158363" x="5915025" y="3692525"/>
          <p14:tracePt t="1158372" x="5835650" y="3692525"/>
          <p14:tracePt t="1158379" x="5764213" y="3692525"/>
          <p14:tracePt t="1158387" x="5716588" y="3692525"/>
          <p14:tracePt t="1158395" x="5659438" y="3684588"/>
          <p14:tracePt t="1158403" x="5611813" y="3676650"/>
          <p14:tracePt t="1158411" x="5564188" y="3660775"/>
          <p14:tracePt t="1158419" x="5508625" y="3652838"/>
          <p14:tracePt t="1158427" x="5461000" y="3644900"/>
          <p14:tracePt t="1158435" x="5421313" y="3636963"/>
          <p14:tracePt t="1158443" x="5373688" y="3636963"/>
          <p14:tracePt t="1158451" x="5341938" y="3636963"/>
          <p14:tracePt t="1158459" x="5310188" y="3629025"/>
          <p14:tracePt t="1158467" x="5276850" y="3629025"/>
          <p14:tracePt t="1158475" x="5260975" y="3629025"/>
          <p14:tracePt t="1158483" x="5253038" y="3621088"/>
          <p14:tracePt t="1158491" x="5245100" y="3621088"/>
          <p14:tracePt t="1158499" x="5237163" y="3621088"/>
          <p14:tracePt t="1158547" x="5221288" y="3621088"/>
          <p14:tracePt t="1158555" x="5197475" y="3621088"/>
          <p14:tracePt t="1158563" x="5173663" y="3621088"/>
          <p14:tracePt t="1158571" x="5149850" y="3621088"/>
          <p14:tracePt t="1158579" x="5126038" y="3621088"/>
          <p14:tracePt t="1158587" x="5110163" y="3621088"/>
          <p14:tracePt t="1158595" x="5102225" y="3621088"/>
          <p14:tracePt t="1158859" x="5094288" y="3613150"/>
          <p14:tracePt t="1158867" x="5086350" y="3605213"/>
          <p14:tracePt t="1158955" x="5102225" y="3605213"/>
          <p14:tracePt t="1158963" x="5133975" y="3605213"/>
          <p14:tracePt t="1158971" x="5165725" y="3605213"/>
          <p14:tracePt t="1158979" x="5197475" y="3605213"/>
          <p14:tracePt t="1158987" x="5229225" y="3605213"/>
          <p14:tracePt t="1158994" x="5260975" y="3605213"/>
          <p14:tracePt t="1159003" x="5292725" y="3595688"/>
          <p14:tracePt t="1159011" x="5326063" y="3595688"/>
          <p14:tracePt t="1159019" x="5357813" y="3595688"/>
          <p14:tracePt t="1159027" x="5389563" y="3595688"/>
          <p14:tracePt t="1159035" x="5421313" y="3595688"/>
          <p14:tracePt t="1159043" x="5453063" y="3595688"/>
          <p14:tracePt t="1159051" x="5468938" y="3595688"/>
          <p14:tracePt t="1159059" x="5476875" y="3595688"/>
          <p14:tracePt t="1159179" x="5468938" y="3595688"/>
          <p14:tracePt t="1159187" x="5445125" y="3595688"/>
          <p14:tracePt t="1159195" x="5413375" y="3595688"/>
          <p14:tracePt t="1159203" x="5381625" y="3595688"/>
          <p14:tracePt t="1159211" x="5349875" y="3595688"/>
          <p14:tracePt t="1159219" x="5318125" y="3595688"/>
          <p14:tracePt t="1159227" x="5276850" y="3595688"/>
          <p14:tracePt t="1159235" x="5237163" y="3595688"/>
          <p14:tracePt t="1159243" x="5189538" y="3595688"/>
          <p14:tracePt t="1159251" x="5141913" y="3595688"/>
          <p14:tracePt t="1159259" x="5102225" y="3595688"/>
          <p14:tracePt t="1159267" x="5070475" y="3595688"/>
          <p14:tracePt t="1159275" x="5054600" y="3595688"/>
          <p14:tracePt t="1159283" x="5046663" y="3595688"/>
          <p14:tracePt t="1159363" x="5070475" y="3595688"/>
          <p14:tracePt t="1159371" x="5110163" y="3595688"/>
          <p14:tracePt t="1159379" x="5157788" y="3595688"/>
          <p14:tracePt t="1159387" x="5213350" y="3595688"/>
          <p14:tracePt t="1159395" x="5268913" y="3595688"/>
          <p14:tracePt t="1159403" x="5326063" y="3595688"/>
          <p14:tracePt t="1159411" x="5381625" y="3595688"/>
          <p14:tracePt t="1159419" x="5437188" y="3595688"/>
          <p14:tracePt t="1159427" x="5468938" y="3595688"/>
          <p14:tracePt t="1159435" x="5492750" y="3595688"/>
          <p14:tracePt t="1159443" x="5508625" y="3595688"/>
          <p14:tracePt t="1159523" x="5484813" y="3595688"/>
          <p14:tracePt t="1159530" x="5461000" y="3595688"/>
          <p14:tracePt t="1159539" x="5429250" y="3595688"/>
          <p14:tracePt t="1159547" x="5389563" y="3595688"/>
          <p14:tracePt t="1159555" x="5349875" y="3595688"/>
          <p14:tracePt t="1159563" x="5300663" y="3595688"/>
          <p14:tracePt t="1159571" x="5268913" y="3595688"/>
          <p14:tracePt t="1159580" x="5253038" y="3595688"/>
          <p14:tracePt t="1159587" x="5245100" y="3595688"/>
          <p14:tracePt t="1159659" x="5260975" y="3595688"/>
          <p14:tracePt t="1159667" x="5276850" y="3595688"/>
          <p14:tracePt t="1159675" x="5300663" y="3595688"/>
          <p14:tracePt t="1159683" x="5334000" y="3595688"/>
          <p14:tracePt t="1159691" x="5357813" y="3595688"/>
          <p14:tracePt t="1159699" x="5381625" y="3595688"/>
          <p14:tracePt t="1159707" x="5397500" y="3595688"/>
          <p14:tracePt t="1159715" x="5413375" y="3595688"/>
          <p14:tracePt t="1159787" x="5397500" y="3595688"/>
          <p14:tracePt t="1159795" x="5373688" y="3595688"/>
          <p14:tracePt t="1159803" x="5349875" y="3595688"/>
          <p14:tracePt t="1159811" x="5326063" y="3595688"/>
          <p14:tracePt t="1159819" x="5300663" y="3595688"/>
          <p14:tracePt t="1159827" x="5276850" y="3595688"/>
          <p14:tracePt t="1159835" x="5260975" y="3595688"/>
          <p14:tracePt t="1159843" x="5245100" y="3595688"/>
          <p14:tracePt t="1160019" x="5237163" y="3595688"/>
          <p14:tracePt t="1160027" x="5229225" y="3595688"/>
          <p14:tracePt t="1160074" x="5221288" y="3595688"/>
          <p14:tracePt t="1160082" x="5213350" y="3595688"/>
          <p14:tracePt t="1160091" x="5205413" y="3595688"/>
          <p14:tracePt t="1160099" x="5197475" y="3595688"/>
          <p14:tracePt t="1160107" x="5189538" y="3595688"/>
          <p14:tracePt t="1160171" x="5213350" y="3595688"/>
          <p14:tracePt t="1160179" x="5245100" y="3595688"/>
          <p14:tracePt t="1160187" x="5276850" y="3595688"/>
          <p14:tracePt t="1160195" x="5300663" y="3595688"/>
          <p14:tracePt t="1160203" x="5341938" y="3595688"/>
          <p14:tracePt t="1160211" x="5381625" y="3595688"/>
          <p14:tracePt t="1160219" x="5421313" y="3595688"/>
          <p14:tracePt t="1160227" x="5461000" y="3595688"/>
          <p14:tracePt t="1160234" x="5484813" y="3595688"/>
          <p14:tracePt t="1160243" x="5492750" y="3595688"/>
          <p14:tracePt t="1160347" x="5484813" y="3595688"/>
          <p14:tracePt t="1160355" x="5453063" y="3595688"/>
          <p14:tracePt t="1160363" x="5413375" y="3595688"/>
          <p14:tracePt t="1160371" x="5373688" y="3595688"/>
          <p14:tracePt t="1160379" x="5334000" y="3595688"/>
          <p14:tracePt t="1160387" x="5284788" y="3595688"/>
          <p14:tracePt t="1160395" x="5237163" y="3595688"/>
          <p14:tracePt t="1160404" x="5197475" y="3595688"/>
          <p14:tracePt t="1160411" x="5149850" y="3595688"/>
          <p14:tracePt t="1160419" x="5118100" y="3595688"/>
          <p14:tracePt t="1160427" x="5094288" y="3595688"/>
          <p14:tracePt t="1160434" x="5070475" y="3595688"/>
          <p14:tracePt t="1160491" x="5086350" y="3595688"/>
          <p14:tracePt t="1160499" x="5110163" y="3595688"/>
          <p14:tracePt t="1160507" x="5141913" y="3595688"/>
          <p14:tracePt t="1160515" x="5173663" y="3595688"/>
          <p14:tracePt t="1160523" x="5213350" y="3595688"/>
          <p14:tracePt t="1160531" x="5253038" y="3595688"/>
          <p14:tracePt t="1160538" x="5292725" y="3595688"/>
          <p14:tracePt t="1160547" x="5341938" y="3595688"/>
          <p14:tracePt t="1160556" x="5381625" y="3595688"/>
          <p14:tracePt t="1160563" x="5413375" y="3595688"/>
          <p14:tracePt t="1160571" x="5421313" y="3595688"/>
          <p14:tracePt t="1160579" x="5429250" y="3595688"/>
          <p14:tracePt t="1160627" x="5421313" y="3595688"/>
          <p14:tracePt t="1160635" x="5413375" y="3595688"/>
          <p14:tracePt t="1160650" x="5413375" y="3613150"/>
          <p14:tracePt t="1160659" x="5413375" y="3629025"/>
          <p14:tracePt t="1160666" x="5413375" y="3644900"/>
          <p14:tracePt t="1160674" x="5421313" y="3660775"/>
          <p14:tracePt t="1160683" x="5461000" y="3676650"/>
          <p14:tracePt t="1160691" x="5516563" y="3700463"/>
          <p14:tracePt t="1160699" x="5580063" y="3708400"/>
          <p14:tracePt t="1160707" x="5659438" y="3716338"/>
          <p14:tracePt t="1160715" x="5748338" y="3716338"/>
          <p14:tracePt t="1160722" x="5851525" y="3732213"/>
          <p14:tracePt t="1160731" x="5978525" y="3732213"/>
          <p14:tracePt t="1160739" x="6083300" y="3732213"/>
          <p14:tracePt t="1160747" x="6178550" y="3732213"/>
          <p14:tracePt t="1160755" x="6265863" y="3732213"/>
          <p14:tracePt t="1160763" x="6337300" y="3732213"/>
          <p14:tracePt t="1160772" x="6402388" y="3732213"/>
          <p14:tracePt t="1160779" x="6418263" y="3716338"/>
          <p14:tracePt t="1160787" x="6442075" y="3708400"/>
          <p14:tracePt t="1160819" x="6434138" y="3708400"/>
          <p14:tracePt t="1160827" x="6434138" y="3700463"/>
          <p14:tracePt t="1160843" x="6426200" y="3700463"/>
          <p14:tracePt t="1160851" x="6426200" y="3692525"/>
          <p14:tracePt t="1160859" x="6426200" y="3684588"/>
          <p14:tracePt t="1160867" x="6426200" y="3676650"/>
          <p14:tracePt t="1160875" x="6426200" y="3668713"/>
          <p14:tracePt t="1160883" x="6426200" y="3660775"/>
          <p14:tracePt t="1160905" x="6418263" y="3652838"/>
          <p14:tracePt t="1160939" x="6418263" y="3644900"/>
          <p14:tracePt t="1160947" x="6418263" y="3636963"/>
          <p14:tracePt t="1160963" x="6418263" y="3629025"/>
          <p14:tracePt t="1160979" x="6418263" y="3621088"/>
          <p14:tracePt t="1160988" x="6410325" y="3621088"/>
          <p14:tracePt t="1160995" x="6402388" y="3621088"/>
          <p14:tracePt t="1161003" x="6384925" y="3621088"/>
          <p14:tracePt t="1161011" x="6376988" y="3621088"/>
          <p14:tracePt t="1161019" x="6376988" y="3613150"/>
          <p14:tracePt t="1161051" x="6369050" y="3613150"/>
          <p14:tracePt t="1161067" x="6361113" y="3613150"/>
          <p14:tracePt t="1161074" x="6353175" y="3613150"/>
          <p14:tracePt t="1161083" x="6337300" y="3613150"/>
          <p14:tracePt t="1161091" x="6313488" y="3613150"/>
          <p14:tracePt t="1161099" x="6289675" y="3613150"/>
          <p14:tracePt t="1161107" x="6265863" y="3613150"/>
          <p14:tracePt t="1161115" x="6249988" y="3605213"/>
          <p14:tracePt t="1161123" x="6242050" y="3605213"/>
          <p14:tracePt t="1161131" x="6242050" y="3595688"/>
          <p14:tracePt t="1161139" x="6234113" y="3595688"/>
          <p14:tracePt t="1161235" x="6257925" y="3595688"/>
          <p14:tracePt t="1161243" x="6289675" y="3595688"/>
          <p14:tracePt t="1161251" x="6329363" y="3595688"/>
          <p14:tracePt t="1161259" x="6376988" y="3595688"/>
          <p14:tracePt t="1161267" x="6418263" y="3595688"/>
          <p14:tracePt t="1161275" x="6473825" y="3595688"/>
          <p14:tracePt t="1161283" x="6513513" y="3595688"/>
          <p14:tracePt t="1161291" x="6545263" y="3595688"/>
          <p14:tracePt t="1161299" x="6569075" y="3595688"/>
          <p14:tracePt t="1161307" x="6577013" y="3595688"/>
          <p14:tracePt t="1161315" x="6584950" y="3595688"/>
          <p14:tracePt t="1161387" x="6577013" y="3595688"/>
          <p14:tracePt t="1161395" x="6561138" y="3595688"/>
          <p14:tracePt t="1161403" x="6529388" y="3595688"/>
          <p14:tracePt t="1161411" x="6481763" y="3595688"/>
          <p14:tracePt t="1161419" x="6442075" y="3595688"/>
          <p14:tracePt t="1161427" x="6392863" y="3595688"/>
          <p14:tracePt t="1161435" x="6345238" y="3595688"/>
          <p14:tracePt t="1161443" x="6297613" y="3595688"/>
          <p14:tracePt t="1161451" x="6273800" y="3595688"/>
          <p14:tracePt t="1161459" x="6249988" y="3595688"/>
          <p14:tracePt t="1161467" x="6242050" y="3595688"/>
          <p14:tracePt t="1161507" x="6249988" y="3595688"/>
          <p14:tracePt t="1161523" x="6257925" y="3595688"/>
          <p14:tracePt t="1161531" x="6273800" y="3595688"/>
          <p14:tracePt t="1161539" x="6297613" y="3595688"/>
          <p14:tracePt t="1161547" x="6321425" y="3595688"/>
          <p14:tracePt t="1161555" x="6361113" y="3595688"/>
          <p14:tracePt t="1161563" x="6410325" y="3595688"/>
          <p14:tracePt t="1161572" x="6465888" y="3595688"/>
          <p14:tracePt t="1161579" x="6521450" y="3595688"/>
          <p14:tracePt t="1161587" x="6569075" y="3595688"/>
          <p14:tracePt t="1161595" x="6608763" y="3595688"/>
          <p14:tracePt t="1161603" x="6640513" y="3595688"/>
          <p14:tracePt t="1161611" x="6648450" y="3595688"/>
          <p14:tracePt t="1161667" x="6640513" y="3595688"/>
          <p14:tracePt t="1161675" x="6616700" y="3595688"/>
          <p14:tracePt t="1161683" x="6584950" y="3595688"/>
          <p14:tracePt t="1161691" x="6545263" y="3595688"/>
          <p14:tracePt t="1161699" x="6497638" y="3595688"/>
          <p14:tracePt t="1161707" x="6450013" y="3595688"/>
          <p14:tracePt t="1161715" x="6410325" y="3595688"/>
          <p14:tracePt t="1161723" x="6376988" y="3595688"/>
          <p14:tracePt t="1161731" x="6369050" y="3595688"/>
          <p14:tracePt t="1161771" x="6392863" y="3595688"/>
          <p14:tracePt t="1161779" x="6410325" y="3595688"/>
          <p14:tracePt t="1161788" x="6450013" y="3595688"/>
          <p14:tracePt t="1161795" x="6481763" y="3595688"/>
          <p14:tracePt t="1161803" x="6513513" y="3595688"/>
          <p14:tracePt t="1161811" x="6545263" y="3595688"/>
          <p14:tracePt t="1161819" x="6577013" y="3595688"/>
          <p14:tracePt t="1161827" x="6600825" y="3595688"/>
          <p14:tracePt t="1161835" x="6624638" y="3595688"/>
          <p14:tracePt t="1161843" x="6640513" y="3595688"/>
          <p14:tracePt t="1161916" x="6616700" y="3595688"/>
          <p14:tracePt t="1161923" x="6592888" y="3595688"/>
          <p14:tracePt t="1161931" x="6561138" y="3595688"/>
          <p14:tracePt t="1161939" x="6545263" y="3595688"/>
          <p14:tracePt t="1161947" x="6529388" y="3595688"/>
          <p14:tracePt t="1162011" x="6545263" y="3595688"/>
          <p14:tracePt t="1162019" x="6577013" y="3595688"/>
          <p14:tracePt t="1162027" x="6600825" y="3595688"/>
          <p14:tracePt t="1162035" x="6624638" y="3595688"/>
          <p14:tracePt t="1162043" x="6648450" y="3595688"/>
          <p14:tracePt t="1162051" x="6672263" y="3595688"/>
          <p14:tracePt t="1162059" x="6680200" y="3595688"/>
          <p14:tracePt t="1162155" x="6672263" y="3595688"/>
          <p14:tracePt t="1162171" x="6664325" y="3595688"/>
          <p14:tracePt t="1162179" x="6656388" y="3595688"/>
          <p14:tracePt t="1162187" x="6648450" y="3595688"/>
          <p14:tracePt t="1162195" x="6640513" y="3595688"/>
          <p14:tracePt t="1162203" x="6624638" y="3595688"/>
          <p14:tracePt t="1162211" x="6616700" y="3595688"/>
          <p14:tracePt t="1162219" x="6600825" y="3595688"/>
          <p14:tracePt t="1162227" x="6592888" y="3595688"/>
          <p14:tracePt t="1162235" x="6584950" y="3595688"/>
          <p14:tracePt t="1162243" x="6569075" y="3595688"/>
          <p14:tracePt t="1162251" x="6561138" y="3595688"/>
          <p14:tracePt t="1162299" x="6569075" y="3595688"/>
          <p14:tracePt t="1162306" x="6577013" y="3595688"/>
          <p14:tracePt t="1162315" x="6592888" y="3595688"/>
          <p14:tracePt t="1162323" x="6600825" y="3595688"/>
          <p14:tracePt t="1162331" x="6624638" y="3595688"/>
          <p14:tracePt t="1162339" x="6640513" y="3595688"/>
          <p14:tracePt t="1162347" x="6664325" y="3595688"/>
          <p14:tracePt t="1162355" x="6680200" y="3595688"/>
          <p14:tracePt t="1162363" x="6704013" y="3595688"/>
          <p14:tracePt t="1162373" x="6719888" y="3595688"/>
          <p14:tracePt t="1162379" x="6735763" y="3595688"/>
          <p14:tracePt t="1162395" x="6743700" y="3595688"/>
          <p14:tracePt t="1162403" x="6751638" y="3595688"/>
          <p14:tracePt t="1162419" x="6759575" y="3595688"/>
          <p14:tracePt t="1162426" x="6777038" y="3595688"/>
          <p14:tracePt t="1162451" x="6784975" y="3595688"/>
          <p14:tracePt t="1162459" x="6792913" y="3595688"/>
          <p14:tracePt t="1162515" x="6800850" y="3595688"/>
          <p14:tracePt t="1162643" x="6800850" y="3605213"/>
          <p14:tracePt t="1162675" x="6800850" y="3613150"/>
          <p14:tracePt t="1162691" x="6792913" y="3621088"/>
          <p14:tracePt t="1164203" x="6880225" y="3595688"/>
          <p14:tracePt t="1164211" x="6983413" y="3556000"/>
          <p14:tracePt t="1164219" x="7094538" y="3524250"/>
          <p14:tracePt t="1164228" x="7151688" y="3492500"/>
          <p14:tracePt t="1164235" x="7183438" y="3484563"/>
          <p14:tracePt t="1164243" x="7207250" y="3476625"/>
          <p14:tracePt t="1164259" x="7215188" y="3468688"/>
          <p14:tracePt t="1164267" x="7246938" y="3452813"/>
          <p14:tracePt t="1164275" x="7278688" y="3429000"/>
          <p14:tracePt t="1164283" x="7294563" y="3405188"/>
          <p14:tracePt t="1164291" x="7326313" y="3389313"/>
          <p14:tracePt t="1164299" x="7350125" y="3365500"/>
          <p14:tracePt t="1164308" x="7366000" y="3357563"/>
          <p14:tracePt t="1164315" x="7373938" y="3349625"/>
          <p14:tracePt t="1164419" x="7366000" y="3349625"/>
          <p14:tracePt t="1164427" x="7334250" y="3373438"/>
          <p14:tracePt t="1164435" x="7326313" y="3381375"/>
          <p14:tracePt t="1164443" x="7310438" y="3397250"/>
          <p14:tracePt t="1164451" x="7278688" y="3405188"/>
          <p14:tracePt t="1164459" x="7254875" y="3413125"/>
          <p14:tracePt t="1164467" x="7239000" y="3413125"/>
          <p14:tracePt t="1164476" x="7231063" y="3413125"/>
          <p14:tracePt t="1164483" x="7223125" y="3413125"/>
          <p14:tracePt t="1164499" x="7215188" y="3397250"/>
          <p14:tracePt t="1164507" x="7199313" y="3357563"/>
          <p14:tracePt t="1164515" x="7183438" y="3309938"/>
          <p14:tracePt t="1164524" x="7159625" y="3252788"/>
          <p14:tracePt t="1164531" x="7126288" y="3205163"/>
          <p14:tracePt t="1164539" x="7102475" y="3149600"/>
          <p14:tracePt t="1164547" x="7086600" y="3094038"/>
          <p14:tracePt t="1164555" x="7070725" y="3054350"/>
          <p14:tracePt t="1164563" x="7062788" y="3022600"/>
          <p14:tracePt t="1164572" x="7062788" y="2990850"/>
          <p14:tracePt t="1164579" x="7062788" y="2982913"/>
          <p14:tracePt t="1164587" x="7086600" y="2959100"/>
          <p14:tracePt t="1164594" x="7110413" y="2951163"/>
          <p14:tracePt t="1164603" x="7159625" y="2943225"/>
          <p14:tracePt t="1164611" x="7207250" y="2943225"/>
          <p14:tracePt t="1164619" x="7254875" y="2943225"/>
          <p14:tracePt t="1164627" x="7334250" y="2943225"/>
          <p14:tracePt t="1164635" x="7405688" y="2943225"/>
          <p14:tracePt t="1164643" x="7493000" y="2943225"/>
          <p14:tracePt t="1164651" x="7589838" y="2943225"/>
          <p14:tracePt t="1164659" x="7669213" y="2943225"/>
          <p14:tracePt t="1164667" x="7756525" y="2967038"/>
          <p14:tracePt t="1164675" x="7827963" y="2998788"/>
          <p14:tracePt t="1164683" x="7885113" y="3014663"/>
          <p14:tracePt t="1164691" x="7916863" y="3046413"/>
          <p14:tracePt t="1164699" x="7940675" y="3078163"/>
          <p14:tracePt t="1164707" x="7948613" y="3101975"/>
          <p14:tracePt t="1164715" x="7948613" y="3149600"/>
          <p14:tracePt t="1164724" x="7940675" y="3181350"/>
          <p14:tracePt t="1164731" x="7924800" y="3221038"/>
          <p14:tracePt t="1164741" x="7893050" y="3262313"/>
          <p14:tracePt t="1164747" x="7859713" y="3286125"/>
          <p14:tracePt t="1164757" x="7820025" y="3309938"/>
          <p14:tracePt t="1164763" x="7780338" y="3341688"/>
          <p14:tracePt t="1164772" x="7748588" y="3349625"/>
          <p14:tracePt t="1164779" x="7724775" y="3357563"/>
          <p14:tracePt t="1164787" x="7724775" y="3365500"/>
          <p14:tracePt t="1164811" x="7724775" y="3341688"/>
          <p14:tracePt t="1164819" x="7724775" y="3317875"/>
          <p14:tracePt t="1164827" x="7748588" y="3286125"/>
          <p14:tracePt t="1164835" x="7788275" y="3252788"/>
          <p14:tracePt t="1164843" x="7843838" y="3221038"/>
          <p14:tracePt t="1164851" x="7885113" y="3189288"/>
          <p14:tracePt t="1164859" x="7948613" y="3165475"/>
          <p14:tracePt t="1164867" x="8020050" y="3141663"/>
          <p14:tracePt t="1164875" x="8107363" y="3117850"/>
          <p14:tracePt t="1164883" x="8194675" y="3094038"/>
          <p14:tracePt t="1164891" x="8275638" y="3086100"/>
          <p14:tracePt t="1164907" x="8450263" y="3086100"/>
          <p14:tracePt t="1164915" x="8521700" y="3086100"/>
          <p14:tracePt t="1164923" x="8577263" y="3086100"/>
          <p14:tracePt t="1164930" x="8610600" y="3086100"/>
          <p14:tracePt t="1164939" x="8626475" y="3101975"/>
          <p14:tracePt t="1164947" x="8626475" y="3117850"/>
          <p14:tracePt t="1164955" x="8618538" y="3157538"/>
          <p14:tracePt t="1164963" x="8593138" y="3189288"/>
          <p14:tracePt t="1164972" x="8577263" y="3213100"/>
          <p14:tracePt t="1164979" x="8553450" y="3244850"/>
          <p14:tracePt t="1164987" x="8513763" y="3270250"/>
          <p14:tracePt t="1164995" x="8482013" y="3286125"/>
          <p14:tracePt t="1165003" x="8458200" y="3294063"/>
          <p14:tracePt t="1165011" x="8434388" y="3294063"/>
          <p14:tracePt t="1165019" x="8426450" y="3294063"/>
          <p14:tracePt t="1165035" x="8426450" y="3286125"/>
          <p14:tracePt t="1165043" x="8418513" y="3262313"/>
          <p14:tracePt t="1165051" x="8410575" y="3228975"/>
          <p14:tracePt t="1165059" x="8410575" y="3197225"/>
          <p14:tracePt t="1165067" x="8410575" y="3157538"/>
          <p14:tracePt t="1165075" x="8410575" y="3109913"/>
          <p14:tracePt t="1165083" x="8434388" y="3062288"/>
          <p14:tracePt t="1165091" x="8466138" y="3014663"/>
          <p14:tracePt t="1165100" x="8497888" y="2974975"/>
          <p14:tracePt t="1165107" x="8545513" y="2951163"/>
          <p14:tracePt t="1165115" x="8593138" y="2935288"/>
          <p14:tracePt t="1165124" x="8634413" y="2935288"/>
          <p14:tracePt t="1165132" x="8682038" y="2935288"/>
          <p14:tracePt t="1165139" x="8721725" y="2959100"/>
          <p14:tracePt t="1165147" x="8777288" y="2982913"/>
          <p14:tracePt t="1165155" x="8824913" y="3014663"/>
          <p14:tracePt t="1165163" x="8864600" y="3054350"/>
          <p14:tracePt t="1165172" x="8896350" y="3101975"/>
          <p14:tracePt t="1165179" x="8920163" y="3149600"/>
          <p14:tracePt t="1165187" x="8936038" y="3181350"/>
          <p14:tracePt t="1165195" x="8943975" y="3213100"/>
          <p14:tracePt t="1165203" x="8943975" y="3228975"/>
          <p14:tracePt t="1165211" x="8920163" y="3236913"/>
          <p14:tracePt t="1165219" x="8896350" y="3244850"/>
          <p14:tracePt t="1165227" x="8856663" y="3244850"/>
          <p14:tracePt t="1165235" x="8824913" y="3244850"/>
          <p14:tracePt t="1165243" x="8793163" y="3244850"/>
          <p14:tracePt t="1165251" x="8769350" y="3244850"/>
          <p14:tracePt t="1165259" x="8761413" y="3244850"/>
          <p14:tracePt t="1165267" x="8745538" y="3244850"/>
          <p14:tracePt t="1165275" x="8753475" y="3221038"/>
          <p14:tracePt t="1165283" x="8769350" y="3197225"/>
          <p14:tracePt t="1165291" x="8801100" y="3181350"/>
          <p14:tracePt t="1165299" x="8840788" y="3165475"/>
          <p14:tracePt t="1165307" x="8896350" y="3149600"/>
          <p14:tracePt t="1165315" x="8951913" y="3141663"/>
          <p14:tracePt t="1165324" x="9001125" y="3141663"/>
          <p14:tracePt t="1165331" x="9048750" y="3141663"/>
          <p14:tracePt t="1165339" x="9088438" y="3141663"/>
          <p14:tracePt t="1165347" x="9112250" y="3141663"/>
          <p14:tracePt t="1165372" x="9112250" y="3157538"/>
          <p14:tracePt t="1165379" x="9112250" y="3181350"/>
          <p14:tracePt t="1165389" x="9112250" y="3213100"/>
          <p14:tracePt t="1165395" x="9112250" y="3244850"/>
          <p14:tracePt t="1165404" x="9088438" y="3262313"/>
          <p14:tracePt t="1165411" x="9072563" y="3278188"/>
          <p14:tracePt t="1165419" x="9056688" y="3286125"/>
          <p14:tracePt t="1165427" x="9040813" y="3294063"/>
          <p14:tracePt t="1165435" x="9032875" y="3294063"/>
          <p14:tracePt t="1165443" x="9024938" y="3294063"/>
          <p14:tracePt t="1165451" x="9017000" y="3294063"/>
          <p14:tracePt t="1165459" x="9001125" y="3294063"/>
          <p14:tracePt t="1165468" x="8985250" y="3294063"/>
          <p14:tracePt t="1165475" x="8969375" y="3294063"/>
          <p14:tracePt t="1165483" x="8943975" y="3294063"/>
          <p14:tracePt t="1165491" x="8936038" y="3294063"/>
          <p14:tracePt t="1165499" x="8920163" y="3294063"/>
          <p14:tracePt t="1165507" x="8912225" y="3294063"/>
          <p14:tracePt t="1165523" x="8904288" y="3294063"/>
          <p14:tracePt t="1165715" x="8896350" y="3294063"/>
          <p14:tracePt t="1165723" x="8896350" y="3302000"/>
          <p14:tracePt t="1165731" x="8888413" y="3309938"/>
          <p14:tracePt t="1165739" x="8880475" y="3325813"/>
          <p14:tracePt t="1165747" x="8880475" y="3333750"/>
          <p14:tracePt t="1165755" x="8880475" y="3349625"/>
          <p14:tracePt t="1165763" x="8864600" y="3357563"/>
          <p14:tracePt t="1165773" x="8856663" y="3373438"/>
          <p14:tracePt t="1165779" x="8824913" y="3389313"/>
          <p14:tracePt t="1165790" x="8809038" y="3397250"/>
          <p14:tracePt t="1165795" x="8777288" y="3405188"/>
          <p14:tracePt t="1165803" x="8745538" y="3413125"/>
          <p14:tracePt t="1165811" x="8713788" y="3421063"/>
          <p14:tracePt t="1165819" x="8689975" y="3421063"/>
          <p14:tracePt t="1165827" x="8666163" y="3421063"/>
          <p14:tracePt t="1165835" x="8658225" y="3421063"/>
          <p14:tracePt t="1165843" x="8650288" y="3421063"/>
          <p14:tracePt t="1165851" x="8642350" y="3421063"/>
          <p14:tracePt t="1165867" x="8634413" y="3421063"/>
          <p14:tracePt t="1165875" x="8618538" y="3421063"/>
          <p14:tracePt t="1165883" x="8593138" y="3421063"/>
          <p14:tracePt t="1165891" x="8561388" y="3421063"/>
          <p14:tracePt t="1165907" x="8474075" y="3421063"/>
          <p14:tracePt t="1165915" x="8426450" y="3421063"/>
          <p14:tracePt t="1165922" x="8370888" y="3421063"/>
          <p14:tracePt t="1165931" x="8307388" y="3421063"/>
          <p14:tracePt t="1165939" x="8251825" y="3421063"/>
          <p14:tracePt t="1165947" x="8202613" y="3421063"/>
          <p14:tracePt t="1165955" x="8139113" y="3421063"/>
          <p14:tracePt t="1165963" x="8083550" y="3421063"/>
          <p14:tracePt t="1165972" x="8020050" y="3421063"/>
          <p14:tracePt t="1165979" x="7940675" y="3421063"/>
          <p14:tracePt t="1165987" x="7869238" y="3421063"/>
          <p14:tracePt t="1165995" x="7796213" y="3397250"/>
          <p14:tracePt t="1166002" x="7724775" y="3373438"/>
          <p14:tracePt t="1166011" x="7661275" y="3357563"/>
          <p14:tracePt t="1166018" x="7605713" y="3333750"/>
          <p14:tracePt t="1166027" x="7558088" y="3317875"/>
          <p14:tracePt t="1166035" x="7518400" y="3302000"/>
          <p14:tracePt t="1166043" x="7485063" y="3286125"/>
          <p14:tracePt t="1166051" x="7453313" y="3270250"/>
          <p14:tracePt t="1166059" x="7413625" y="3244850"/>
          <p14:tracePt t="1166067" x="7381875" y="3236913"/>
          <p14:tracePt t="1166075" x="7358063" y="3228975"/>
          <p14:tracePt t="1166083" x="7350125" y="3221038"/>
          <p14:tracePt t="1166091" x="7342188" y="3221038"/>
          <p14:tracePt t="1166179" x="7334250" y="3221038"/>
          <p14:tracePt t="1166187" x="7326313" y="3221038"/>
          <p14:tracePt t="1166195" x="7318375" y="3221038"/>
          <p14:tracePt t="1166203" x="7310438" y="3221038"/>
          <p14:tracePt t="1166211" x="7302500" y="3221038"/>
          <p14:tracePt t="1166219" x="7286625" y="3221038"/>
          <p14:tracePt t="1166235" x="7278688" y="3221038"/>
          <p14:tracePt t="1166243" x="7270750" y="3228975"/>
          <p14:tracePt t="1166251" x="7270750" y="3236913"/>
          <p14:tracePt t="1166259" x="7262813" y="3252788"/>
          <p14:tracePt t="1166268" x="7254875" y="3262313"/>
          <p14:tracePt t="1166275" x="7254875" y="3278188"/>
          <p14:tracePt t="1166459" x="7246938" y="3270250"/>
          <p14:tracePt t="1166467" x="7246938" y="3244850"/>
          <p14:tracePt t="1166475" x="7223125" y="3221038"/>
          <p14:tracePt t="1166483" x="7199313" y="3213100"/>
          <p14:tracePt t="1166491" x="7167563" y="3213100"/>
          <p14:tracePt t="1166499" x="7143750" y="3197225"/>
          <p14:tracePt t="1166507" x="7118350" y="3197225"/>
          <p14:tracePt t="1166515" x="7094538" y="3189288"/>
          <p14:tracePt t="1166523" x="7078663" y="3181350"/>
          <p14:tracePt t="1166531" x="7054850" y="3181350"/>
          <p14:tracePt t="1166539" x="7054850" y="3173413"/>
          <p14:tracePt t="1166547" x="7046913" y="3173413"/>
          <p14:tracePt t="1166556" x="7046913" y="3165475"/>
          <p14:tracePt t="1166563" x="7046913" y="3149600"/>
          <p14:tracePt t="1166572" x="7038975" y="3141663"/>
          <p14:tracePt t="1166579" x="7038975" y="3133725"/>
          <p14:tracePt t="1166587" x="7038975" y="3125788"/>
          <p14:tracePt t="1166595" x="7031038" y="3117850"/>
          <p14:tracePt t="1166603" x="7031038" y="3109913"/>
          <p14:tracePt t="1166611" x="7031038" y="3101975"/>
          <p14:tracePt t="1166627" x="7031038" y="3094038"/>
          <p14:tracePt t="1166635" x="7031038" y="3086100"/>
          <p14:tracePt t="1166779" x="7015163" y="3086100"/>
          <p14:tracePt t="1166787" x="6999288" y="3078163"/>
          <p14:tracePt t="1166795" x="6991350" y="3070225"/>
          <p14:tracePt t="1166803" x="6975475" y="3054350"/>
          <p14:tracePt t="1166811" x="6951663" y="3030538"/>
          <p14:tracePt t="1166819" x="6935788" y="3014663"/>
          <p14:tracePt t="1166827" x="6911975" y="2967038"/>
          <p14:tracePt t="1166835" x="6880225" y="2927350"/>
          <p14:tracePt t="1166843" x="6856413" y="2878138"/>
          <p14:tracePt t="1166851" x="6824663" y="2838450"/>
          <p14:tracePt t="1166859" x="6792913" y="2790825"/>
          <p14:tracePt t="1166867" x="6769100" y="2751138"/>
          <p14:tracePt t="1166875" x="6751638" y="2719388"/>
          <p14:tracePt t="1166883" x="6735763" y="2687638"/>
          <p14:tracePt t="1166891" x="6711950" y="2663825"/>
          <p14:tracePt t="1166899" x="6704013" y="2640013"/>
          <p14:tracePt t="1166907" x="6688138" y="2624138"/>
          <p14:tracePt t="1166915" x="6688138" y="2616200"/>
          <p14:tracePt t="1166931" x="6680200" y="2616200"/>
          <p14:tracePt t="1167035" x="6664325" y="2616200"/>
          <p14:tracePt t="1167043" x="6656388" y="2616200"/>
          <p14:tracePt t="1167051" x="6648450" y="2616200"/>
          <p14:tracePt t="1167059" x="6640513" y="2616200"/>
          <p14:tracePt t="1167075" x="6632575" y="2624138"/>
          <p14:tracePt t="1167083" x="6624638" y="2632075"/>
          <p14:tracePt t="1167147" x="6616700" y="2632075"/>
          <p14:tracePt t="1167154" x="6608763" y="2632075"/>
          <p14:tracePt t="1167187" x="6608763" y="2624138"/>
          <p14:tracePt t="1167195" x="6632575" y="2608263"/>
          <p14:tracePt t="1167203" x="6648450" y="2592388"/>
          <p14:tracePt t="1167211" x="6672263" y="2566988"/>
          <p14:tracePt t="1167219" x="6696075" y="2559050"/>
          <p14:tracePt t="1167227" x="6719888" y="2535238"/>
          <p14:tracePt t="1167235" x="6743700" y="2519363"/>
          <p14:tracePt t="1167243" x="6769100" y="2503488"/>
          <p14:tracePt t="1167250" x="6792913" y="2487613"/>
          <p14:tracePt t="1167259" x="6816725" y="2471738"/>
          <p14:tracePt t="1167267" x="6848475" y="2463800"/>
          <p14:tracePt t="1167275" x="6872288" y="2447925"/>
          <p14:tracePt t="1167283" x="6904038" y="2439988"/>
          <p14:tracePt t="1167291" x="6943725" y="2424113"/>
          <p14:tracePt t="1167299" x="6983413" y="2408238"/>
          <p14:tracePt t="1167307" x="7007225" y="2400300"/>
          <p14:tracePt t="1167315" x="7038975" y="2376488"/>
          <p14:tracePt t="1167324" x="7054850" y="2360613"/>
          <p14:tracePt t="1167331" x="7062788" y="2352675"/>
          <p14:tracePt t="1167339" x="7070725" y="2344738"/>
          <p14:tracePt t="1167499" x="7062788" y="2352675"/>
          <p14:tracePt t="1167507" x="7062788" y="2360613"/>
          <p14:tracePt t="1167523" x="7054850" y="2360613"/>
          <p14:tracePt t="1167531" x="7046913" y="2368550"/>
          <p14:tracePt t="1167539" x="7038975" y="2368550"/>
          <p14:tracePt t="1167547" x="7031038" y="2368550"/>
          <p14:tracePt t="1167555" x="7023100" y="2376488"/>
          <p14:tracePt t="1167573" x="7015163" y="2376488"/>
          <p14:tracePt t="1167579" x="7007225" y="2376488"/>
          <p14:tracePt t="1167611" x="6991350" y="2376488"/>
          <p14:tracePt t="1167619" x="6983413" y="2360613"/>
          <p14:tracePt t="1167627" x="6975475" y="2336800"/>
          <p14:tracePt t="1167635" x="6967538" y="2305050"/>
          <p14:tracePt t="1167643" x="6959600" y="2281238"/>
          <p14:tracePt t="1167651" x="6951663" y="2257425"/>
          <p14:tracePt t="1167659" x="6951663" y="2233613"/>
          <p14:tracePt t="1167667" x="6951663" y="2208213"/>
          <p14:tracePt t="1167675" x="6951663" y="2192338"/>
          <p14:tracePt t="1167683" x="6983413" y="2168525"/>
          <p14:tracePt t="1167691" x="6999288" y="2144713"/>
          <p14:tracePt t="1167699" x="7023100" y="2120900"/>
          <p14:tracePt t="1167707" x="7054850" y="2105025"/>
          <p14:tracePt t="1167715" x="7086600" y="2081213"/>
          <p14:tracePt t="1167723" x="7118350" y="2073275"/>
          <p14:tracePt t="1167731" x="7143750" y="2049463"/>
          <p14:tracePt t="1167740" x="7175500" y="2041525"/>
          <p14:tracePt t="1167747" x="7207250" y="2025650"/>
          <p14:tracePt t="1167755" x="7239000" y="2017713"/>
          <p14:tracePt t="1167763" x="7270750" y="2009775"/>
          <p14:tracePt t="1167773" x="7294563" y="2001838"/>
          <p14:tracePt t="1167779" x="7318375" y="2001838"/>
          <p14:tracePt t="1167788" x="7342188" y="2001838"/>
          <p14:tracePt t="1167795" x="7366000" y="2001838"/>
          <p14:tracePt t="1167803" x="7389813" y="2001838"/>
          <p14:tracePt t="1167811" x="7413625" y="2001838"/>
          <p14:tracePt t="1167819" x="7437438" y="2001838"/>
          <p14:tracePt t="1167827" x="7445375" y="2001838"/>
          <p14:tracePt t="1167835" x="7461250" y="2009775"/>
          <p14:tracePt t="1167843" x="7477125" y="2017713"/>
          <p14:tracePt t="1167851" x="7493000" y="2025650"/>
          <p14:tracePt t="1167859" x="7493000" y="2041525"/>
          <p14:tracePt t="1167867" x="7510463" y="2049463"/>
          <p14:tracePt t="1167875" x="7518400" y="2057400"/>
          <p14:tracePt t="1167883" x="7534275" y="2065338"/>
          <p14:tracePt t="1167891" x="7542213" y="2089150"/>
          <p14:tracePt t="1167907" x="7550150" y="2112963"/>
          <p14:tracePt t="1167915" x="7550150" y="2128838"/>
          <p14:tracePt t="1167923" x="7558088" y="2144713"/>
          <p14:tracePt t="1167931" x="7558088" y="2160588"/>
          <p14:tracePt t="1167939" x="7558088" y="2176463"/>
          <p14:tracePt t="1167947" x="7558088" y="2192338"/>
          <p14:tracePt t="1167955" x="7558088" y="2208213"/>
          <p14:tracePt t="1167963" x="7558088" y="2216150"/>
          <p14:tracePt t="1167973" x="7558088" y="2233613"/>
          <p14:tracePt t="1167979" x="7558088" y="2241550"/>
          <p14:tracePt t="1167987" x="7558088" y="2265363"/>
          <p14:tracePt t="1167995" x="7558088" y="2281238"/>
          <p14:tracePt t="1168003" x="7558088" y="2297113"/>
          <p14:tracePt t="1168011" x="7558088" y="2312988"/>
          <p14:tracePt t="1168019" x="7550150" y="2328863"/>
          <p14:tracePt t="1168027" x="7534275" y="2344738"/>
          <p14:tracePt t="1168035" x="7534275" y="2360613"/>
          <p14:tracePt t="1168043" x="7518400" y="2368550"/>
          <p14:tracePt t="1168051" x="7518400" y="2376488"/>
          <p14:tracePt t="1168059" x="7510463" y="2384425"/>
          <p14:tracePt t="1168067" x="7502525" y="2384425"/>
          <p14:tracePt t="1168075" x="7493000" y="2384425"/>
          <p14:tracePt t="1168083" x="7477125" y="2392363"/>
          <p14:tracePt t="1168091" x="7469188" y="2392363"/>
          <p14:tracePt t="1168099" x="7453313" y="2400300"/>
          <p14:tracePt t="1168107" x="7437438" y="2400300"/>
          <p14:tracePt t="1168114" x="7421563" y="2408238"/>
          <p14:tracePt t="1168123" x="7405688" y="2416175"/>
          <p14:tracePt t="1168131" x="7381875" y="2416175"/>
          <p14:tracePt t="1168139" x="7366000" y="2424113"/>
          <p14:tracePt t="1168147" x="7350125" y="2424113"/>
          <p14:tracePt t="1168155" x="7334250" y="2424113"/>
          <p14:tracePt t="1168163" x="7318375" y="2424113"/>
          <p14:tracePt t="1168172" x="7302500" y="2424113"/>
          <p14:tracePt t="1168179" x="7286625" y="2424113"/>
          <p14:tracePt t="1168187" x="7278688" y="2424113"/>
          <p14:tracePt t="1168195" x="7270750" y="2424113"/>
          <p14:tracePt t="1168203" x="7262813" y="2424113"/>
          <p14:tracePt t="1168211" x="7254875" y="2424113"/>
          <p14:tracePt t="1168219" x="7246938" y="2424113"/>
          <p14:tracePt t="1168227" x="7239000" y="2424113"/>
          <p14:tracePt t="1168235" x="7231063" y="2424113"/>
          <p14:tracePt t="1168251" x="7223125" y="2424113"/>
          <p14:tracePt t="1168339" x="7231063" y="2424113"/>
          <p14:tracePt t="1168363" x="7239000" y="2424113"/>
          <p14:tracePt t="1168379" x="7246938" y="2416175"/>
          <p14:tracePt t="1168387" x="7262813" y="2416175"/>
          <p14:tracePt t="1168395" x="7278688" y="2416175"/>
          <p14:tracePt t="1168403" x="7302500" y="2416175"/>
          <p14:tracePt t="1168411" x="7326313" y="2416175"/>
          <p14:tracePt t="1168419" x="7358063" y="2424113"/>
          <p14:tracePt t="1168427" x="7397750" y="2424113"/>
          <p14:tracePt t="1168435" x="7421563" y="2439988"/>
          <p14:tracePt t="1168443" x="7437438" y="2455863"/>
          <p14:tracePt t="1168451" x="7461250" y="2463800"/>
          <p14:tracePt t="1168459" x="7461250" y="2471738"/>
          <p14:tracePt t="1168467" x="7469188" y="2471738"/>
          <p14:tracePt t="1168475" x="7477125" y="2471738"/>
          <p14:tracePt t="1168483" x="7477125" y="2479675"/>
          <p14:tracePt t="1168747" x="7469188" y="2479675"/>
          <p14:tracePt t="1168803" x="7461250" y="2487613"/>
          <p14:tracePt t="1168915" x="7453313" y="2487613"/>
          <p14:tracePt t="1169083" x="7461250" y="2487613"/>
          <p14:tracePt t="1169139" x="7461250" y="2479675"/>
          <p14:tracePt t="1169187" x="7453313" y="2479675"/>
          <p14:tracePt t="1169195" x="7453313" y="2471738"/>
          <p14:tracePt t="1169203" x="7445375" y="2471738"/>
          <p14:tracePt t="1169211" x="7437438" y="2471738"/>
          <p14:tracePt t="1169219" x="7429500" y="2471738"/>
          <p14:tracePt t="1169243" x="7421563" y="2471738"/>
          <p14:tracePt t="1169251" x="7413625" y="2471738"/>
          <p14:tracePt t="1169259" x="7405688" y="2471738"/>
          <p14:tracePt t="1169266" x="7397750" y="2471738"/>
          <p14:tracePt t="1169283" x="7381875" y="2471738"/>
          <p14:tracePt t="1169291" x="7373938" y="2471738"/>
          <p14:tracePt t="1169299" x="7358063" y="2471738"/>
          <p14:tracePt t="1169315" x="7350125" y="2471738"/>
          <p14:tracePt t="1169323" x="7342188" y="2471738"/>
          <p14:tracePt t="1169339" x="7334250" y="2471738"/>
          <p14:tracePt t="1169347" x="7326313" y="2471738"/>
          <p14:tracePt t="1169356" x="7318375" y="2479675"/>
          <p14:tracePt t="1169379" x="7310438" y="2487613"/>
          <p14:tracePt t="1169387" x="7302500" y="2495550"/>
          <p14:tracePt t="1169394" x="7294563" y="2503488"/>
          <p14:tracePt t="1169403" x="7286625" y="2511425"/>
          <p14:tracePt t="1169411" x="7278688" y="2511425"/>
          <p14:tracePt t="1169419" x="7262813" y="2527300"/>
          <p14:tracePt t="1169427" x="7254875" y="2535238"/>
          <p14:tracePt t="1169435" x="7246938" y="2535238"/>
          <p14:tracePt t="1169443" x="7239000" y="2543175"/>
          <p14:tracePt t="1169451" x="7231063" y="2551113"/>
          <p14:tracePt t="1169458" x="7223125" y="2551113"/>
          <p14:tracePt t="1169466" x="7215188" y="2566988"/>
          <p14:tracePt t="1169474" x="7207250" y="2584450"/>
          <p14:tracePt t="1169482" x="7191375" y="2608263"/>
          <p14:tracePt t="1169490" x="7183438" y="2632075"/>
          <p14:tracePt t="1169498" x="7167563" y="2663825"/>
          <p14:tracePt t="1169507" x="7151688" y="2695575"/>
          <p14:tracePt t="1169515" x="7143750" y="2727325"/>
          <p14:tracePt t="1169523" x="7126288" y="2759075"/>
          <p14:tracePt t="1169531" x="7118350" y="2790825"/>
          <p14:tracePt t="1169539" x="7110413" y="2822575"/>
          <p14:tracePt t="1169547" x="7094538" y="2854325"/>
          <p14:tracePt t="1169555" x="7094538" y="2886075"/>
          <p14:tracePt t="1169563" x="7078663" y="2919413"/>
          <p14:tracePt t="1169572" x="7078663" y="2951163"/>
          <p14:tracePt t="1169579" x="7078663" y="2982913"/>
          <p14:tracePt t="1169587" x="7078663" y="3006725"/>
          <p14:tracePt t="1169595" x="7078663" y="3030538"/>
          <p14:tracePt t="1169603" x="7078663" y="3054350"/>
          <p14:tracePt t="1169611" x="7078663" y="3078163"/>
          <p14:tracePt t="1169619" x="7094538" y="3109913"/>
          <p14:tracePt t="1169627" x="7102475" y="3133725"/>
          <p14:tracePt t="1169635" x="7110413" y="3173413"/>
          <p14:tracePt t="1169643" x="7118350" y="3213100"/>
          <p14:tracePt t="1169651" x="7126288" y="3244850"/>
          <p14:tracePt t="1169659" x="7143750" y="3286125"/>
          <p14:tracePt t="1169667" x="7151688" y="3325813"/>
          <p14:tracePt t="1169675" x="7167563" y="3357563"/>
          <p14:tracePt t="1169683" x="7191375" y="3397250"/>
          <p14:tracePt t="1169691" x="7215188" y="3436938"/>
          <p14:tracePt t="1169699" x="7246938" y="3476625"/>
          <p14:tracePt t="1169707" x="7278688" y="3516313"/>
          <p14:tracePt t="1169715" x="7334250" y="3540125"/>
          <p14:tracePt t="1169726" x="7381875" y="3571875"/>
          <p14:tracePt t="1169730" x="7421563" y="3605213"/>
          <p14:tracePt t="1169739" x="7461250" y="3621088"/>
          <p14:tracePt t="1169747" x="7493000" y="3636963"/>
          <p14:tracePt t="1169755" x="7534275" y="3644900"/>
          <p14:tracePt t="1169763" x="7573963" y="3660775"/>
          <p14:tracePt t="1169772" x="7613650" y="3668713"/>
          <p14:tracePt t="1169779" x="7669213" y="3684588"/>
          <p14:tracePt t="1169787" x="7724775" y="3700463"/>
          <p14:tracePt t="1169795" x="7780338" y="3724275"/>
          <p14:tracePt t="1169803" x="7843838" y="3740150"/>
          <p14:tracePt t="1169811" x="7908925" y="3756025"/>
          <p14:tracePt t="1169819" x="7980363" y="3763963"/>
          <p14:tracePt t="1169827" x="8051800" y="3763963"/>
          <p14:tracePt t="1169835" x="8115300" y="3763963"/>
          <p14:tracePt t="1169843" x="8186738" y="3763963"/>
          <p14:tracePt t="1169851" x="8251825" y="3763963"/>
          <p14:tracePt t="1169859" x="8323263" y="3763963"/>
          <p14:tracePt t="1169868" x="8394700" y="3763963"/>
          <p14:tracePt t="1169875" x="8466138" y="3763963"/>
          <p14:tracePt t="1169884" x="8521700" y="3763963"/>
          <p14:tracePt t="1169891" x="8585200" y="3763963"/>
          <p14:tracePt t="1169907" x="8682038" y="3724275"/>
          <p14:tracePt t="1169915" x="8713788" y="3700463"/>
          <p14:tracePt t="1169923" x="8729663" y="3652838"/>
          <p14:tracePt t="1169931" x="8745538" y="3613150"/>
          <p14:tracePt t="1169938" x="8761413" y="3556000"/>
          <p14:tracePt t="1169947" x="8769350" y="3500438"/>
          <p14:tracePt t="1169955" x="8777288" y="3444875"/>
          <p14:tracePt t="1169963" x="8777288" y="3389313"/>
          <p14:tracePt t="1169972" x="8785225" y="3333750"/>
          <p14:tracePt t="1169979" x="8801100" y="3270250"/>
          <p14:tracePt t="1169988" x="8809038" y="3205163"/>
          <p14:tracePt t="1169995" x="8816975" y="3133725"/>
          <p14:tracePt t="1170003" x="8816975" y="3078163"/>
          <p14:tracePt t="1170011" x="8816975" y="3022600"/>
          <p14:tracePt t="1170019" x="8816975" y="2967038"/>
          <p14:tracePt t="1170027" x="8816975" y="2927350"/>
          <p14:tracePt t="1170035" x="8816975" y="2870200"/>
          <p14:tracePt t="1170043" x="8816975" y="2830513"/>
          <p14:tracePt t="1170051" x="8801100" y="2790825"/>
          <p14:tracePt t="1170059" x="8785225" y="2759075"/>
          <p14:tracePt t="1170067" x="8753475" y="2735263"/>
          <p14:tracePt t="1170075" x="8705850" y="2711450"/>
          <p14:tracePt t="1170083" x="8666163" y="2679700"/>
          <p14:tracePt t="1170091" x="8618538" y="2647950"/>
          <p14:tracePt t="1170099" x="8561388" y="2608263"/>
          <p14:tracePt t="1170107" x="8505825" y="2576513"/>
          <p14:tracePt t="1170115" x="8458200" y="2543175"/>
          <p14:tracePt t="1170123" x="8402638" y="2519363"/>
          <p14:tracePt t="1170131" x="8355013" y="2495550"/>
          <p14:tracePt t="1170139" x="8299450" y="2479675"/>
          <p14:tracePt t="1170147" x="8235950" y="2463800"/>
          <p14:tracePt t="1170155" x="8186738" y="2439988"/>
          <p14:tracePt t="1170163" x="8139113" y="2424113"/>
          <p14:tracePt t="1170172" x="8059738" y="2400300"/>
          <p14:tracePt t="1170179" x="7996238" y="2384425"/>
          <p14:tracePt t="1170187" x="7924800" y="2360613"/>
          <p14:tracePt t="1170195" x="7843838" y="2352675"/>
          <p14:tracePt t="1170203" x="7780338" y="2344738"/>
          <p14:tracePt t="1170211" x="7716838" y="2344738"/>
          <p14:tracePt t="1170219" x="7661275" y="2344738"/>
          <p14:tracePt t="1170227" x="7605713" y="2344738"/>
          <p14:tracePt t="1170235" x="7550150" y="2344738"/>
          <p14:tracePt t="1170243" x="7502525" y="2344738"/>
          <p14:tracePt t="1170251" x="7445375" y="2344738"/>
          <p14:tracePt t="1170259" x="7405688" y="2352675"/>
          <p14:tracePt t="1170267" x="7373938" y="2368550"/>
          <p14:tracePt t="1170274" x="7350125" y="2376488"/>
          <p14:tracePt t="1170282" x="7334250" y="2392363"/>
          <p14:tracePt t="1170290" x="7318375" y="2400300"/>
          <p14:tracePt t="1170298" x="7302500" y="2416175"/>
          <p14:tracePt t="1170306" x="7286625" y="2432050"/>
          <p14:tracePt t="1170314" x="7278688" y="2455863"/>
          <p14:tracePt t="1170324" x="7262813" y="2479675"/>
          <p14:tracePt t="1170331" x="7262813" y="2503488"/>
          <p14:tracePt t="1170338" x="7262813" y="2527300"/>
          <p14:tracePt t="1170346" x="7262813" y="2551113"/>
          <p14:tracePt t="1170355" x="7262813" y="2566988"/>
          <p14:tracePt t="1170363" x="7262813" y="2584450"/>
          <p14:tracePt t="1170372" x="7262813" y="2600325"/>
          <p14:tracePt t="1170379" x="7262813" y="2616200"/>
          <p14:tracePt t="1170387" x="7278688" y="2640013"/>
          <p14:tracePt t="1170395" x="7294563" y="2663825"/>
          <p14:tracePt t="1170403" x="7318375" y="2695575"/>
          <p14:tracePt t="1170411" x="7334250" y="2727325"/>
          <p14:tracePt t="1170419" x="7358063" y="2759075"/>
          <p14:tracePt t="1170427" x="7381875" y="2790825"/>
          <p14:tracePt t="1170435" x="7381875" y="2814638"/>
          <p14:tracePt t="1170459" x="7405688" y="2822575"/>
          <p14:tracePt t="1170467" x="7405688" y="2814638"/>
          <p14:tracePt t="1170483" x="7413625" y="2806700"/>
          <p14:tracePt t="1170491" x="7413625" y="2814638"/>
          <p14:tracePt t="1170500" x="7437438" y="2798763"/>
          <p14:tracePt t="1170507" x="7421563" y="2790825"/>
          <p14:tracePt t="1170515" x="7405688" y="2790825"/>
          <p14:tracePt t="1170523" x="7389813" y="2790825"/>
          <p14:tracePt t="1170531" x="7373938" y="2790825"/>
          <p14:tracePt t="1170539" x="7366000" y="2790825"/>
          <p14:tracePt t="1170547" x="7358063" y="2790825"/>
          <p14:tracePt t="1170555" x="7350125" y="2806700"/>
          <p14:tracePt t="1170563" x="7334250" y="2806700"/>
          <p14:tracePt t="1170587" x="7326313" y="2814638"/>
          <p14:tracePt t="1170635" x="7318375" y="2822575"/>
          <p14:tracePt t="1170643" x="7310438" y="2830513"/>
          <p14:tracePt t="1170659" x="7302500" y="2838450"/>
          <p14:tracePt t="1170667" x="7294563" y="2838450"/>
          <p14:tracePt t="1170675" x="7278688" y="2846388"/>
          <p14:tracePt t="1170683" x="7254875" y="2846388"/>
          <p14:tracePt t="1170691" x="7239000" y="2854325"/>
          <p14:tracePt t="1170699" x="7231063" y="2854325"/>
          <p14:tracePt t="1170707" x="7207250" y="2862263"/>
          <p14:tracePt t="1170755" x="7199313" y="2862263"/>
          <p14:tracePt t="1170771" x="7199313" y="2854325"/>
          <p14:tracePt t="1170779" x="7191375" y="2854325"/>
          <p14:tracePt t="1170787" x="7183438" y="2846388"/>
          <p14:tracePt t="1170795" x="7167563" y="2846388"/>
          <p14:tracePt t="1170803" x="7159625" y="2838450"/>
          <p14:tracePt t="1170811" x="7151688" y="2838450"/>
          <p14:tracePt t="1170819" x="7143750" y="2838450"/>
          <p14:tracePt t="1170827" x="7143750" y="2830513"/>
          <p14:tracePt t="1170835" x="7135813" y="2830513"/>
          <p14:tracePt t="1170843" x="7135813" y="2822575"/>
          <p14:tracePt t="1170851" x="7118350" y="2814638"/>
          <p14:tracePt t="1170859" x="7118350" y="2806700"/>
          <p14:tracePt t="1170867" x="7118350" y="2798763"/>
          <p14:tracePt t="1170875" x="7110413" y="2782888"/>
          <p14:tracePt t="1170883" x="7102475" y="2774950"/>
          <p14:tracePt t="1170890" x="7102475" y="2767013"/>
          <p14:tracePt t="1170906" x="7078663" y="2759075"/>
          <p14:tracePt t="1170915" x="7078663" y="2751138"/>
          <p14:tracePt t="1170923" x="7070725" y="2751138"/>
          <p14:tracePt t="1171067" x="7078663" y="2743200"/>
          <p14:tracePt t="1171187" x="7086600" y="2735263"/>
          <p14:tracePt t="1171227" x="7086600" y="2727325"/>
          <p14:tracePt t="1171243" x="7094538" y="2719388"/>
          <p14:tracePt t="1171387" x="7094538" y="2711450"/>
          <p14:tracePt t="1171587" x="7102475" y="2711450"/>
          <p14:tracePt t="1171619" x="7102475" y="2703513"/>
          <p14:tracePt t="1171642" x="7102475" y="2695575"/>
          <p14:tracePt t="1171683" x="7102475" y="2687638"/>
          <p14:tracePt t="1171690" x="7102475" y="2679700"/>
          <p14:tracePt t="1171707" x="7102475" y="2671763"/>
          <p14:tracePt t="1171723" x="7102475" y="2663825"/>
          <p14:tracePt t="1171731" x="7102475" y="2655888"/>
          <p14:tracePt t="1171739" x="7102475" y="2647950"/>
          <p14:tracePt t="1171763" x="7102475" y="2640013"/>
          <p14:tracePt t="1171780" x="7102475" y="2632075"/>
          <p14:tracePt t="1171859" x="7102475" y="2624138"/>
          <p14:tracePt t="1171867" x="7094538" y="2624138"/>
          <p14:tracePt t="1171875" x="7094538" y="2616200"/>
          <p14:tracePt t="1171891" x="7094538" y="2608263"/>
          <p14:tracePt t="1171900" x="7086600" y="2608263"/>
          <p14:tracePt t="1171907" x="7086600" y="2600325"/>
          <p14:tracePt t="1171923" x="7086600" y="2592388"/>
          <p14:tracePt t="1171931" x="7086600" y="2576513"/>
          <p14:tracePt t="1171938" x="7086600" y="2559050"/>
          <p14:tracePt t="1171947" x="7086600" y="2551113"/>
          <p14:tracePt t="1171956" x="7086600" y="2543175"/>
          <p14:tracePt t="1171963" x="7086600" y="2535238"/>
          <p14:tracePt t="1171972" x="7086600" y="2527300"/>
          <p14:tracePt t="1171979" x="7086600" y="2519363"/>
          <p14:tracePt t="1171988" x="7086600" y="2511425"/>
          <p14:tracePt t="1172003" x="7086600" y="2503488"/>
          <p14:tracePt t="1172011" x="7086600" y="2487613"/>
          <p14:tracePt t="1172027" x="7086600" y="2479675"/>
          <p14:tracePt t="1172035" x="7102475" y="2471738"/>
          <p14:tracePt t="1172043" x="7110413" y="2463800"/>
          <p14:tracePt t="1172051" x="7126288" y="2455863"/>
          <p14:tracePt t="1172060" x="7135813" y="2447925"/>
          <p14:tracePt t="1172067" x="7151688" y="2439988"/>
          <p14:tracePt t="1172075" x="7159625" y="2432050"/>
          <p14:tracePt t="1172083" x="7175500" y="2424113"/>
          <p14:tracePt t="1172091" x="7183438" y="2416175"/>
          <p14:tracePt t="1172099" x="7199313" y="2416175"/>
          <p14:tracePt t="1172107" x="7207250" y="2408238"/>
          <p14:tracePt t="1172115" x="7215188" y="2400300"/>
          <p14:tracePt t="1172123" x="7239000" y="2392363"/>
          <p14:tracePt t="1172131" x="7254875" y="2392363"/>
          <p14:tracePt t="1172139" x="7270750" y="2384425"/>
          <p14:tracePt t="1172147" x="7286625" y="2376488"/>
          <p14:tracePt t="1172156" x="7310438" y="2368550"/>
          <p14:tracePt t="1172163" x="7334250" y="2360613"/>
          <p14:tracePt t="1172172" x="7358063" y="2352675"/>
          <p14:tracePt t="1172179" x="7381875" y="2344738"/>
          <p14:tracePt t="1172187" x="7405688" y="2336800"/>
          <p14:tracePt t="1172195" x="7421563" y="2328863"/>
          <p14:tracePt t="1172203" x="7445375" y="2320925"/>
          <p14:tracePt t="1172211" x="7469188" y="2312988"/>
          <p14:tracePt t="1172218" x="7493000" y="2305050"/>
          <p14:tracePt t="1172227" x="7518400" y="2297113"/>
          <p14:tracePt t="1172234" x="7534275" y="2289175"/>
          <p14:tracePt t="1172243" x="7566025" y="2281238"/>
          <p14:tracePt t="1172251" x="7581900" y="2273300"/>
          <p14:tracePt t="1172259" x="7613650" y="2265363"/>
          <p14:tracePt t="1172267" x="7637463" y="2265363"/>
          <p14:tracePt t="1172275" x="7661275" y="2257425"/>
          <p14:tracePt t="1172283" x="7677150" y="2257425"/>
          <p14:tracePt t="1172291" x="7708900" y="2257425"/>
          <p14:tracePt t="1172299" x="7724775" y="2257425"/>
          <p14:tracePt t="1172307" x="7748588" y="2257425"/>
          <p14:tracePt t="1172315" x="7780338" y="2241550"/>
          <p14:tracePt t="1172322" x="7812088" y="2233613"/>
          <p14:tracePt t="1172330" x="7827963" y="2224088"/>
          <p14:tracePt t="1172339" x="7851775" y="2216150"/>
          <p14:tracePt t="1172347" x="7885113" y="2208213"/>
          <p14:tracePt t="1172355" x="7900988" y="2208213"/>
          <p14:tracePt t="1172363" x="7916863" y="2200275"/>
          <p14:tracePt t="1172372" x="7924800" y="2200275"/>
          <p14:tracePt t="1172379" x="7940675" y="2200275"/>
          <p14:tracePt t="1172387" x="7948613" y="2200275"/>
          <p14:tracePt t="1172395" x="7956550" y="2200275"/>
          <p14:tracePt t="1172411" x="7964488" y="2200275"/>
          <p14:tracePt t="1172420" x="7972425" y="2200275"/>
          <p14:tracePt t="1172427" x="7980363" y="2200275"/>
          <p14:tracePt t="1172451" x="7980363" y="2216150"/>
          <p14:tracePt t="1172459" x="7988300" y="2241550"/>
          <p14:tracePt t="1172467" x="7988300" y="2257425"/>
          <p14:tracePt t="1172475" x="7988300" y="2281238"/>
          <p14:tracePt t="1172483" x="7988300" y="2305050"/>
          <p14:tracePt t="1172491" x="7988300" y="2328863"/>
          <p14:tracePt t="1172499" x="7988300" y="2344738"/>
          <p14:tracePt t="1172507" x="7988300" y="2360613"/>
          <p14:tracePt t="1172515" x="7988300" y="2376488"/>
          <p14:tracePt t="1172523" x="7988300" y="2400300"/>
          <p14:tracePt t="1172531" x="7980363" y="2416175"/>
          <p14:tracePt t="1172539" x="7964488" y="2439988"/>
          <p14:tracePt t="1172547" x="7948613" y="2463800"/>
          <p14:tracePt t="1172556" x="7924800" y="2487613"/>
          <p14:tracePt t="1172563" x="7908925" y="2511425"/>
          <p14:tracePt t="1172572" x="7885113" y="2527300"/>
          <p14:tracePt t="1172580" x="7851775" y="2543175"/>
          <p14:tracePt t="1172587" x="7827963" y="2551113"/>
          <p14:tracePt t="1172595" x="7796213" y="2566988"/>
          <p14:tracePt t="1172603" x="7764463" y="2566988"/>
          <p14:tracePt t="1172611" x="7740650" y="2584450"/>
          <p14:tracePt t="1172619" x="7716838" y="2592388"/>
          <p14:tracePt t="1172627" x="7700963" y="2600325"/>
          <p14:tracePt t="1172635" x="7693025" y="2608263"/>
          <p14:tracePt t="1172643" x="7677150" y="2616200"/>
          <p14:tracePt t="1172651" x="7661275" y="2624138"/>
          <p14:tracePt t="1172659" x="7637463" y="2624138"/>
          <p14:tracePt t="1172667" x="7613650" y="2624138"/>
          <p14:tracePt t="1172675" x="7597775" y="2624138"/>
          <p14:tracePt t="1172683" x="7573963" y="2624138"/>
          <p14:tracePt t="1172691" x="7550150" y="2624138"/>
          <p14:tracePt t="1172699" x="7542213" y="2624138"/>
          <p14:tracePt t="1172707" x="7518400" y="2624138"/>
          <p14:tracePt t="1172715" x="7510463" y="2616200"/>
          <p14:tracePt t="1172723" x="7493000" y="2608263"/>
          <p14:tracePt t="1172731" x="7477125" y="2608263"/>
          <p14:tracePt t="1172738" x="7469188" y="2600325"/>
          <p14:tracePt t="1172747" x="7453313" y="2592388"/>
          <p14:tracePt t="1172756" x="7445375" y="2592388"/>
          <p14:tracePt t="1172763" x="7445375" y="2584450"/>
          <p14:tracePt t="1172772" x="7445375" y="2566988"/>
          <p14:tracePt t="1172779" x="7445375" y="2559050"/>
          <p14:tracePt t="1172788" x="7437438" y="2543175"/>
          <p14:tracePt t="1172795" x="7437438" y="2527300"/>
          <p14:tracePt t="1172804" x="7437438" y="2503488"/>
          <p14:tracePt t="1172811" x="7437438" y="2487613"/>
          <p14:tracePt t="1172819" x="7429500" y="2479675"/>
          <p14:tracePt t="1172827" x="7429500" y="2463800"/>
          <p14:tracePt t="1172843" x="7429500" y="2455863"/>
          <p14:tracePt t="1172915" x="7437438" y="2455863"/>
          <p14:tracePt t="1172931" x="7445375" y="2455863"/>
          <p14:tracePt t="1172955" x="7453313" y="2455863"/>
          <p14:tracePt t="1172963" x="7461250" y="2455863"/>
          <p14:tracePt t="1172971" x="7469188" y="2455863"/>
          <p14:tracePt t="1172979" x="7477125" y="2471738"/>
          <p14:tracePt t="1172987" x="7493000" y="2487613"/>
          <p14:tracePt t="1172994" x="7510463" y="2503488"/>
          <p14:tracePt t="1173003" x="7518400" y="2527300"/>
          <p14:tracePt t="1173010" x="7518400" y="2551113"/>
          <p14:tracePt t="1173018" x="7518400" y="2566988"/>
          <p14:tracePt t="1173026" x="7518400" y="2584450"/>
          <p14:tracePt t="1173035" x="7518400" y="2592388"/>
          <p14:tracePt t="1173042" x="7518400" y="2600325"/>
          <p14:tracePt t="1173099" x="7510463" y="2600325"/>
          <p14:tracePt t="1173107" x="7502525" y="2600325"/>
          <p14:tracePt t="1173115" x="7493000" y="2600325"/>
          <p14:tracePt t="1173123" x="7485063" y="2600325"/>
          <p14:tracePt t="1173131" x="7477125" y="2592388"/>
          <p14:tracePt t="1173139" x="7461250" y="2592388"/>
          <p14:tracePt t="1173147" x="7453313" y="2584450"/>
          <p14:tracePt t="1173155" x="7445375" y="2584450"/>
          <p14:tracePt t="1173163" x="7429500" y="2576513"/>
          <p14:tracePt t="1173172" x="7405688" y="2576513"/>
          <p14:tracePt t="1173179" x="7397750" y="2566988"/>
          <p14:tracePt t="1173187" x="7389813" y="2559050"/>
          <p14:tracePt t="1173195" x="7373938" y="2559050"/>
          <p14:tracePt t="1173203" x="7373938" y="2551113"/>
          <p14:tracePt t="1173211" x="7366000" y="2551113"/>
          <p14:tracePt t="1173219" x="7358063" y="2551113"/>
          <p14:tracePt t="1173227" x="7350125" y="2551113"/>
          <p14:tracePt t="1173243" x="7342188" y="2543175"/>
          <p14:tracePt t="1173315" x="7334250" y="2543175"/>
          <p14:tracePt t="1173323" x="7326313" y="2543175"/>
          <p14:tracePt t="1173331" x="7310438" y="2543175"/>
          <p14:tracePt t="1173339" x="7294563" y="2551113"/>
          <p14:tracePt t="1173347" x="7294563" y="2584450"/>
          <p14:tracePt t="1173355" x="7278688" y="2608263"/>
          <p14:tracePt t="1173363" x="7270750" y="2647950"/>
          <p14:tracePt t="1173372" x="7254875" y="2679700"/>
          <p14:tracePt t="1173379" x="7246938" y="2711450"/>
          <p14:tracePt t="1173387" x="7239000" y="2751138"/>
          <p14:tracePt t="1173395" x="7231063" y="2782888"/>
          <p14:tracePt t="1173402" x="7231063" y="2814638"/>
          <p14:tracePt t="1173411" x="7231063" y="2846388"/>
          <p14:tracePt t="1173419" x="7231063" y="2870200"/>
          <p14:tracePt t="1173427" x="7239000" y="2878138"/>
          <p14:tracePt t="1173434" x="7246938" y="2894013"/>
          <p14:tracePt t="1173443" x="7262813" y="2927350"/>
          <p14:tracePt t="1173451" x="7270750" y="2951163"/>
          <p14:tracePt t="1173459" x="7286625" y="2967038"/>
          <p14:tracePt t="1173467" x="7302500" y="2982913"/>
          <p14:tracePt t="1173475" x="7318375" y="2998788"/>
          <p14:tracePt t="1173483" x="7334250" y="3014663"/>
          <p14:tracePt t="1173491" x="7342188" y="3014663"/>
          <p14:tracePt t="1173498" x="7358063" y="3030538"/>
          <p14:tracePt t="1173507" x="7366000" y="3030538"/>
          <p14:tracePt t="1173515" x="7366000" y="3038475"/>
          <p14:tracePt t="1173531" x="7373938" y="3038475"/>
          <p14:tracePt t="1173587" x="7389813" y="3006725"/>
          <p14:tracePt t="1173595" x="7389813" y="2982913"/>
          <p14:tracePt t="1173603" x="7397750" y="2951163"/>
          <p14:tracePt t="1173611" x="7397750" y="2927350"/>
          <p14:tracePt t="1173619" x="7397750" y="2901950"/>
          <p14:tracePt t="1173627" x="7397750" y="2886075"/>
          <p14:tracePt t="1173635" x="7397750" y="2870200"/>
          <p14:tracePt t="1173643" x="7397750" y="2862263"/>
          <p14:tracePt t="1173699" x="7405688" y="2862263"/>
          <p14:tracePt t="1173707" x="7413625" y="2862263"/>
          <p14:tracePt t="1173715" x="7421563" y="2862263"/>
          <p14:tracePt t="1173723" x="7429500" y="2862263"/>
          <p14:tracePt t="1173731" x="7437438" y="2878138"/>
          <p14:tracePt t="1173739" x="7445375" y="2894013"/>
          <p14:tracePt t="1173747" x="7453313" y="2909888"/>
          <p14:tracePt t="1173756" x="7453313" y="2919413"/>
          <p14:tracePt t="1173763" x="7453313" y="2943225"/>
          <p14:tracePt t="1173772" x="7453313" y="2959100"/>
          <p14:tracePt t="1173779" x="7453313" y="2974975"/>
          <p14:tracePt t="1173787" x="7453313" y="2990850"/>
          <p14:tracePt t="1173795" x="7437438" y="3006725"/>
          <p14:tracePt t="1173803" x="7429500" y="3022600"/>
          <p14:tracePt t="1173811" x="7413625" y="3030538"/>
          <p14:tracePt t="1173819" x="7397750" y="3030538"/>
          <p14:tracePt t="1173827" x="7381875" y="3038475"/>
          <p14:tracePt t="1173835" x="7366000" y="3038475"/>
          <p14:tracePt t="1173843" x="7358063" y="3038475"/>
          <p14:tracePt t="1173851" x="7350125" y="3038475"/>
          <p14:tracePt t="1173859" x="7342188" y="3038475"/>
          <p14:tracePt t="1173891" x="7334250" y="3038475"/>
          <p14:tracePt t="1173899" x="7334250" y="3030538"/>
          <p14:tracePt t="1173907" x="7326313" y="3022600"/>
          <p14:tracePt t="1173915" x="7326313" y="3014663"/>
          <p14:tracePt t="1173923" x="7318375" y="3014663"/>
          <p14:tracePt t="1173946" x="7318375" y="3006725"/>
          <p14:tracePt t="1174050" x="7326313" y="3006725"/>
          <p14:tracePt t="1174067" x="7342188" y="3006725"/>
          <p14:tracePt t="1174075" x="7350125" y="3006725"/>
          <p14:tracePt t="1174083" x="7358063" y="3006725"/>
          <p14:tracePt t="1174091" x="7373938" y="3022600"/>
          <p14:tracePt t="1174099" x="7389813" y="3030538"/>
          <p14:tracePt t="1174107" x="7405688" y="3046413"/>
          <p14:tracePt t="1174115" x="7421563" y="3062288"/>
          <p14:tracePt t="1174123" x="7437438" y="3070225"/>
          <p14:tracePt t="1174131" x="7453313" y="3094038"/>
          <p14:tracePt t="1174139" x="7453313" y="3109913"/>
          <p14:tracePt t="1174147" x="7469188" y="3125788"/>
          <p14:tracePt t="1174156" x="7477125" y="3149600"/>
          <p14:tracePt t="1174163" x="7493000" y="3165475"/>
          <p14:tracePt t="1174172" x="7493000" y="3173413"/>
          <p14:tracePt t="1174227" x="7485063" y="3173413"/>
          <p14:tracePt t="1174235" x="7477125" y="3181350"/>
          <p14:tracePt t="1174242" x="7461250" y="3181350"/>
          <p14:tracePt t="1174250" x="7453313" y="3181350"/>
          <p14:tracePt t="1174258" x="7437438" y="3181350"/>
          <p14:tracePt t="1174267" x="7429500" y="3181350"/>
          <p14:tracePt t="1174275" x="7405688" y="3181350"/>
          <p14:tracePt t="1174283" x="7381875" y="3181350"/>
          <p14:tracePt t="1174291" x="7358063" y="3181350"/>
          <p14:tracePt t="1174299" x="7334250" y="3181350"/>
          <p14:tracePt t="1174307" x="7318375" y="3181350"/>
          <p14:tracePt t="1174315" x="7302500" y="3181350"/>
          <p14:tracePt t="1174323" x="7294563" y="3181350"/>
          <p14:tracePt t="1174331" x="7286625" y="3173413"/>
          <p14:tracePt t="1174339" x="7286625" y="3165475"/>
          <p14:tracePt t="1174347" x="7270750" y="3157538"/>
          <p14:tracePt t="1174355" x="7262813" y="3157538"/>
          <p14:tracePt t="1174362" x="7262813" y="3149600"/>
          <p14:tracePt t="1174372" x="7254875" y="3141663"/>
          <p14:tracePt t="1174387" x="7246938" y="3141663"/>
          <p14:tracePt t="1174403" x="7239000" y="3133725"/>
          <p14:tracePt t="1174411" x="7231063" y="3133725"/>
          <p14:tracePt t="1174475" x="7223125" y="3133725"/>
          <p14:tracePt t="1174483" x="7207250" y="3133725"/>
          <p14:tracePt t="1174491" x="7199313" y="3133725"/>
          <p14:tracePt t="1174499" x="7191375" y="3133725"/>
          <p14:tracePt t="1174507" x="7183438" y="3141663"/>
          <p14:tracePt t="1174514" x="7175500" y="3141663"/>
          <p14:tracePt t="1174523" x="7175500" y="3149600"/>
          <p14:tracePt t="1174547" x="7167563" y="3149600"/>
          <p14:tracePt t="1174571" x="7159625" y="3141663"/>
          <p14:tracePt t="1174578" x="7151688" y="3133725"/>
          <p14:tracePt t="1174587" x="7143750" y="3133725"/>
          <p14:tracePt t="1174594" x="7126288" y="3117850"/>
          <p14:tracePt t="1174610" x="7118350" y="3109913"/>
          <p14:tracePt t="1174618" x="7118350" y="3101975"/>
          <p14:tracePt t="1174626" x="7118350" y="3094038"/>
          <p14:tracePt t="1174634" x="7118350" y="3086100"/>
          <p14:tracePt t="1174643" x="7110413" y="3070225"/>
          <p14:tracePt t="1174651" x="7110413" y="3054350"/>
          <p14:tracePt t="1174658" x="7102475" y="3046413"/>
          <p14:tracePt t="1174667" x="7102475" y="3030538"/>
          <p14:tracePt t="1174674" x="7094538" y="3014663"/>
          <p14:tracePt t="1174683" x="7086600" y="2998788"/>
          <p14:tracePt t="1174691" x="7086600" y="2982913"/>
          <p14:tracePt t="1174699" x="7086600" y="2967038"/>
          <p14:tracePt t="1174707" x="7086600" y="2951163"/>
          <p14:tracePt t="1174715" x="7078663" y="2943225"/>
          <p14:tracePt t="1174723" x="7078663" y="2935288"/>
          <p14:tracePt t="1174731" x="7078663" y="2927350"/>
          <p14:tracePt t="1174739" x="7086600" y="2919413"/>
          <p14:tracePt t="1174747" x="7094538" y="2909888"/>
          <p14:tracePt t="1174755" x="7094538" y="2901950"/>
          <p14:tracePt t="1174763" x="7094538" y="2894013"/>
          <p14:tracePt t="1174772" x="7094538" y="2886075"/>
          <p14:tracePt t="1174779" x="7102475" y="2886075"/>
          <p14:tracePt t="1174788" x="7110413" y="2878138"/>
          <p14:tracePt t="1174795" x="7110413" y="2870200"/>
          <p14:tracePt t="1174803" x="7118350" y="2862263"/>
          <p14:tracePt t="1174811" x="7135813" y="2846388"/>
          <p14:tracePt t="1174819" x="7143750" y="2838450"/>
          <p14:tracePt t="1174827" x="7159625" y="2838450"/>
          <p14:tracePt t="1174835" x="7159625" y="2830513"/>
          <p14:tracePt t="1174843" x="7183438" y="2814638"/>
          <p14:tracePt t="1174851" x="7191375" y="2814638"/>
          <p14:tracePt t="1174859" x="7207250" y="2806700"/>
          <p14:tracePt t="1174867" x="7215188" y="2798763"/>
          <p14:tracePt t="1174875" x="7231063" y="2798763"/>
          <p14:tracePt t="1174883" x="7239000" y="2790825"/>
          <p14:tracePt t="1174905" x="7278688" y="2790825"/>
          <p14:tracePt t="1174907" x="7302500" y="2790825"/>
          <p14:tracePt t="1174915" x="7318375" y="2790825"/>
          <p14:tracePt t="1174923" x="7334250" y="2790825"/>
          <p14:tracePt t="1174931" x="7350125" y="2790825"/>
          <p14:tracePt t="1174938" x="7366000" y="2790825"/>
          <p14:tracePt t="1174947" x="7381875" y="2790825"/>
          <p14:tracePt t="1174955" x="7405688" y="2782888"/>
          <p14:tracePt t="1174963" x="7429500" y="2782888"/>
          <p14:tracePt t="1174973" x="7453313" y="2782888"/>
          <p14:tracePt t="1174979" x="7477125" y="2782888"/>
          <p14:tracePt t="1174987" x="7502525" y="2782888"/>
          <p14:tracePt t="1174995" x="7526338" y="2782888"/>
          <p14:tracePt t="1175003" x="7550150" y="2782888"/>
          <p14:tracePt t="1175011" x="7581900" y="2782888"/>
          <p14:tracePt t="1175019" x="7605713" y="2782888"/>
          <p14:tracePt t="1175027" x="7629525" y="2782888"/>
          <p14:tracePt t="1175035" x="7645400" y="2782888"/>
          <p14:tracePt t="1175043" x="7661275" y="2782888"/>
          <p14:tracePt t="1175051" x="7677150" y="2782888"/>
          <p14:tracePt t="1175059" x="7693025" y="2774950"/>
          <p14:tracePt t="1175067" x="7708900" y="2774950"/>
          <p14:tracePt t="1175075" x="7732713" y="2774950"/>
          <p14:tracePt t="1175083" x="7756525" y="2774950"/>
          <p14:tracePt t="1175091" x="7780338" y="2774950"/>
          <p14:tracePt t="1175099" x="7812088" y="2774950"/>
          <p14:tracePt t="1175107" x="7835900" y="2774950"/>
          <p14:tracePt t="1175115" x="7869238" y="2774950"/>
          <p14:tracePt t="1175123" x="7893050" y="2774950"/>
          <p14:tracePt t="1175132" x="7924800" y="2774950"/>
          <p14:tracePt t="1175138" x="7964488" y="2774950"/>
          <p14:tracePt t="1175147" x="7996238" y="2774950"/>
          <p14:tracePt t="1175155" x="8027988" y="2774950"/>
          <p14:tracePt t="1175163" x="8067675" y="2774950"/>
          <p14:tracePt t="1175172" x="8115300" y="2774950"/>
          <p14:tracePt t="1175179" x="8154988" y="2774950"/>
          <p14:tracePt t="1175187" x="8194675" y="2774950"/>
          <p14:tracePt t="1175195" x="8235950" y="2774950"/>
          <p14:tracePt t="1175203" x="8267700" y="2774950"/>
          <p14:tracePt t="1175211" x="8307388" y="2774950"/>
          <p14:tracePt t="1175219" x="8339138" y="2774950"/>
          <p14:tracePt t="1175227" x="8370888" y="2774950"/>
          <p14:tracePt t="1175235" x="8410575" y="2774950"/>
          <p14:tracePt t="1175243" x="8458200" y="2774950"/>
          <p14:tracePt t="1175251" x="8505825" y="2774950"/>
          <p14:tracePt t="1175259" x="8561388" y="2774950"/>
          <p14:tracePt t="1175266" x="8610600" y="2774950"/>
          <p14:tracePt t="1175275" x="8666163" y="2774950"/>
          <p14:tracePt t="1175283" x="8705850" y="2774950"/>
          <p14:tracePt t="1175291" x="8753475" y="2774950"/>
          <p14:tracePt t="1175300" x="8785225" y="2774950"/>
          <p14:tracePt t="1175307" x="8809038" y="2774950"/>
          <p14:tracePt t="1175315" x="8824913" y="2774950"/>
          <p14:tracePt t="1175323" x="8856663" y="2774950"/>
          <p14:tracePt t="1175331" x="8880475" y="2774950"/>
          <p14:tracePt t="1175339" x="8904288" y="2774950"/>
          <p14:tracePt t="1175347" x="8936038" y="2774950"/>
          <p14:tracePt t="1175355" x="8969375" y="2774950"/>
          <p14:tracePt t="1175363" x="8993188" y="2774950"/>
          <p14:tracePt t="1175372" x="9009063" y="2774950"/>
          <p14:tracePt t="1175379" x="9017000" y="2774950"/>
          <p14:tracePt t="1175387" x="9024938" y="2774950"/>
          <p14:tracePt t="1175771" x="9024938" y="2790825"/>
          <p14:tracePt t="1175779" x="9024938" y="2806700"/>
          <p14:tracePt t="1175787" x="9017000" y="2830513"/>
          <p14:tracePt t="1175795" x="9017000" y="2846388"/>
          <p14:tracePt t="1175803" x="9017000" y="2862263"/>
          <p14:tracePt t="1175811" x="9009063" y="2878138"/>
          <p14:tracePt t="1175819" x="9001125" y="2894013"/>
          <p14:tracePt t="1175827" x="9001125" y="2909888"/>
          <p14:tracePt t="1175836" x="8993188" y="2919413"/>
          <p14:tracePt t="1175843" x="8993188" y="2935288"/>
          <p14:tracePt t="1175852" x="8993188" y="2951163"/>
          <p14:tracePt t="1175859" x="8993188" y="2967038"/>
          <p14:tracePt t="1175867" x="8993188" y="2974975"/>
          <p14:tracePt t="1175875" x="8985250" y="2990850"/>
          <p14:tracePt t="1175883" x="8985250" y="2998788"/>
          <p14:tracePt t="1175891" x="8985250" y="3006725"/>
          <p14:tracePt t="1175899" x="8985250" y="3014663"/>
          <p14:tracePt t="1175907" x="8985250" y="3030538"/>
          <p14:tracePt t="1175915" x="8985250" y="3046413"/>
          <p14:tracePt t="1175922" x="8985250" y="3070225"/>
          <p14:tracePt t="1175930" x="8985250" y="3094038"/>
          <p14:tracePt t="1175939" x="8985250" y="3117850"/>
          <p14:tracePt t="1175947" x="8985250" y="3141663"/>
          <p14:tracePt t="1175955" x="8985250" y="3157538"/>
          <p14:tracePt t="1175963" x="8985250" y="3181350"/>
          <p14:tracePt t="1175972" x="8985250" y="3189288"/>
          <p14:tracePt t="1175995" x="8985250" y="3197225"/>
          <p14:tracePt t="1176019" x="8985250" y="3205163"/>
          <p14:tracePt t="1176035" x="8985250" y="3213100"/>
          <p14:tracePt t="1176051" x="8985250" y="3228975"/>
          <p14:tracePt t="1176059" x="8985250" y="3236913"/>
          <p14:tracePt t="1176082" x="8985250" y="3244850"/>
          <p14:tracePt t="1176099" x="8985250" y="3252788"/>
          <p14:tracePt t="1176123" x="8985250" y="3262313"/>
          <p14:tracePt t="1176139" x="8985250" y="3270250"/>
          <p14:tracePt t="1176147" x="8985250" y="3278188"/>
          <p14:tracePt t="1176156" x="8985250" y="3286125"/>
          <p14:tracePt t="1176172" x="8985250" y="3294063"/>
          <p14:tracePt t="1176331" x="8977313" y="3294063"/>
          <p14:tracePt t="1176339" x="8951913" y="3294063"/>
          <p14:tracePt t="1176347" x="8904288" y="3294063"/>
          <p14:tracePt t="1176355" x="8848725" y="3294063"/>
          <p14:tracePt t="1176363" x="8793163" y="3294063"/>
          <p14:tracePt t="1176372" x="8721725" y="3294063"/>
          <p14:tracePt t="1176379" x="8650288" y="3294063"/>
          <p14:tracePt t="1176387" x="8577263" y="3294063"/>
          <p14:tracePt t="1176395" x="8489950" y="3294063"/>
          <p14:tracePt t="1176403" x="8402638" y="3294063"/>
          <p14:tracePt t="1176411" x="8323263" y="3294063"/>
          <p14:tracePt t="1176419" x="8251825" y="3294063"/>
          <p14:tracePt t="1176427" x="8178800" y="3294063"/>
          <p14:tracePt t="1176435" x="8115300" y="3294063"/>
          <p14:tracePt t="1176443" x="8043863" y="3294063"/>
          <p14:tracePt t="1176451" x="7988300" y="3294063"/>
          <p14:tracePt t="1176459" x="7916863" y="3294063"/>
          <p14:tracePt t="1176467" x="7851775" y="3294063"/>
          <p14:tracePt t="1176475" x="7796213" y="3294063"/>
          <p14:tracePt t="1176483" x="7748588" y="3294063"/>
          <p14:tracePt t="1176491" x="7708900" y="3294063"/>
          <p14:tracePt t="1176499" x="7669213" y="3302000"/>
          <p14:tracePt t="1176507" x="7653338" y="3302000"/>
          <p14:tracePt t="1176515" x="7629525" y="3302000"/>
          <p14:tracePt t="1176523" x="7621588" y="3302000"/>
          <p14:tracePt t="1176538" x="7613650" y="3302000"/>
          <p14:tracePt t="1176555" x="7605713" y="3302000"/>
          <p14:tracePt t="1176563" x="7597775" y="3302000"/>
          <p14:tracePt t="1176573" x="7589838" y="3302000"/>
          <p14:tracePt t="1176579" x="7573963" y="3302000"/>
          <p14:tracePt t="1176587" x="7558088" y="3302000"/>
          <p14:tracePt t="1176595" x="7550150" y="3302000"/>
          <p14:tracePt t="1176603" x="7526338" y="3302000"/>
          <p14:tracePt t="1176611" x="7518400" y="3302000"/>
          <p14:tracePt t="1176619" x="7502525" y="3302000"/>
          <p14:tracePt t="1176627" x="7477125" y="3302000"/>
          <p14:tracePt t="1176635" x="7461250" y="3302000"/>
          <p14:tracePt t="1176643" x="7445375" y="3302000"/>
          <p14:tracePt t="1176651" x="7437438" y="3302000"/>
          <p14:tracePt t="1176659" x="7429500" y="3302000"/>
          <p14:tracePt t="1176667" x="7413625" y="3302000"/>
          <p14:tracePt t="1176674" x="7397750" y="3302000"/>
          <p14:tracePt t="1176683" x="7381875" y="3302000"/>
          <p14:tracePt t="1176691" x="7366000" y="3302000"/>
          <p14:tracePt t="1176699" x="7358063" y="3302000"/>
          <p14:tracePt t="1176707" x="7342188" y="3302000"/>
          <p14:tracePt t="1176715" x="7326313" y="3302000"/>
          <p14:tracePt t="1176723" x="7318375" y="3302000"/>
          <p14:tracePt t="1176731" x="7302500" y="3302000"/>
          <p14:tracePt t="1176738" x="7294563" y="3302000"/>
          <p14:tracePt t="1176755" x="7286625" y="3302000"/>
          <p14:tracePt t="1176763" x="7278688" y="3302000"/>
          <p14:tracePt t="1176779" x="7278688" y="3294063"/>
          <p14:tracePt t="1176787" x="7270750" y="3294063"/>
          <p14:tracePt t="1176795" x="7254875" y="3294063"/>
          <p14:tracePt t="1176803" x="7239000" y="3294063"/>
          <p14:tracePt t="1176811" x="7231063" y="3286125"/>
          <p14:tracePt t="1176819" x="7207250" y="3286125"/>
          <p14:tracePt t="1176827" x="7199313" y="3278188"/>
          <p14:tracePt t="1176835" x="7183438" y="3270250"/>
          <p14:tracePt t="1176843" x="7159625" y="3252788"/>
          <p14:tracePt t="1176851" x="7135813" y="3244850"/>
          <p14:tracePt t="1176859" x="7102475" y="3236913"/>
          <p14:tracePt t="1176867" x="7070725" y="3221038"/>
          <p14:tracePt t="1176874" x="7038975" y="3213100"/>
          <p14:tracePt t="1176883" x="7023100" y="3197225"/>
          <p14:tracePt t="1176890" x="7007225" y="3189288"/>
          <p14:tracePt t="1176907" x="6991350" y="3189288"/>
          <p14:tracePt t="1176914" x="6991350" y="3181350"/>
          <p14:tracePt t="1176931" x="6983413" y="3181350"/>
          <p14:tracePt t="1177003" x="6975475" y="3181350"/>
          <p14:tracePt t="1177019" x="6967538" y="3181350"/>
          <p14:tracePt t="1177131" x="6967538" y="3173413"/>
          <p14:tracePt t="1177195" x="6967538" y="3165475"/>
          <p14:tracePt t="1177211" x="6967538" y="3157538"/>
          <p14:tracePt t="1177219" x="6959600" y="3157538"/>
          <p14:tracePt t="1177227" x="6959600" y="3149600"/>
          <p14:tracePt t="1177243" x="6959600" y="3141663"/>
          <p14:tracePt t="1177251" x="6959600" y="3133725"/>
          <p14:tracePt t="1177267" x="6959600" y="3125788"/>
          <p14:tracePt t="1177283" x="6959600" y="3117850"/>
          <p14:tracePt t="1179075" x="6959600" y="3109913"/>
          <p14:tracePt t="1179083" x="6967538" y="3094038"/>
          <p14:tracePt t="1179091" x="6999288" y="3078163"/>
          <p14:tracePt t="1179099" x="7023100" y="3054350"/>
          <p14:tracePt t="1179107" x="7038975" y="3038475"/>
          <p14:tracePt t="1179115" x="7054850" y="3014663"/>
          <p14:tracePt t="1179124" x="7078663" y="2990850"/>
          <p14:tracePt t="1179131" x="7102475" y="2967038"/>
          <p14:tracePt t="1179139" x="7118350" y="2951163"/>
          <p14:tracePt t="1179147" x="7126288" y="2935288"/>
          <p14:tracePt t="1179156" x="7135813" y="2927350"/>
          <p14:tracePt t="1179219" x="7143750" y="2927350"/>
          <p14:tracePt t="1179227" x="7151688" y="2927350"/>
          <p14:tracePt t="1179235" x="7167563" y="2927350"/>
          <p14:tracePt t="1179243" x="7191375" y="2951163"/>
          <p14:tracePt t="1179251" x="7215188" y="2967038"/>
          <p14:tracePt t="1179259" x="7239000" y="2974975"/>
          <p14:tracePt t="1179267" x="7262813" y="2982913"/>
          <p14:tracePt t="1179275" x="7270750" y="2990850"/>
          <p14:tracePt t="1179371" x="7262813" y="2990850"/>
          <p14:tracePt t="1179387" x="7254875" y="2990850"/>
          <p14:tracePt t="1179395" x="7246938" y="2990850"/>
          <p14:tracePt t="1179411" x="7239000" y="2990850"/>
          <p14:tracePt t="1179419" x="7231063" y="2990850"/>
          <p14:tracePt t="1179435" x="7223125" y="2974975"/>
          <p14:tracePt t="1179443" x="7215188" y="2951163"/>
          <p14:tracePt t="1179451" x="7207250" y="2935288"/>
          <p14:tracePt t="1179459" x="7199313" y="2919413"/>
          <p14:tracePt t="1179467" x="7191375" y="2901950"/>
          <p14:tracePt t="1179475" x="7191375" y="2886075"/>
          <p14:tracePt t="1179483" x="7183438" y="2878138"/>
          <p14:tracePt t="1179491" x="7183438" y="2862263"/>
          <p14:tracePt t="1179499" x="7175500" y="2854325"/>
          <p14:tracePt t="1179508" x="7175500" y="2846388"/>
          <p14:tracePt t="1179515" x="7175500" y="2838450"/>
          <p14:tracePt t="1179531" x="7175500" y="2830513"/>
          <p14:tracePt t="1179571" x="7175500" y="2822575"/>
          <p14:tracePt t="1179588" x="7175500" y="2814638"/>
          <p14:tracePt t="1179643" x="7183438" y="2806700"/>
          <p14:tracePt t="1179651" x="7199313" y="2806700"/>
          <p14:tracePt t="1179659" x="7223125" y="2798763"/>
          <p14:tracePt t="1179667" x="7246938" y="2798763"/>
          <p14:tracePt t="1179676" x="7278688" y="2798763"/>
          <p14:tracePt t="1179683" x="7302500" y="2798763"/>
          <p14:tracePt t="1179691" x="7334250" y="2798763"/>
          <p14:tracePt t="1179699" x="7350125" y="2798763"/>
          <p14:tracePt t="1179707" x="7366000" y="2798763"/>
          <p14:tracePt t="1179715" x="7373938" y="2798763"/>
          <p14:tracePt t="1179739" x="7381875" y="2790825"/>
          <p14:tracePt t="1179907" x="7381875" y="2782888"/>
          <p14:tracePt t="1179939" x="7373938" y="2774950"/>
          <p14:tracePt t="1179947" x="7366000" y="2774950"/>
          <p14:tracePt t="1179955" x="7350125" y="2767013"/>
          <p14:tracePt t="1179963" x="7342188" y="2759075"/>
          <p14:tracePt t="1179972" x="7334250" y="2751138"/>
          <p14:tracePt t="1179979" x="7326313" y="2743200"/>
          <p14:tracePt t="1179987" x="7318375" y="2743200"/>
          <p14:tracePt t="1179995" x="7318375" y="2735263"/>
          <p14:tracePt t="1180003" x="7318375" y="2727325"/>
          <p14:tracePt t="1180011" x="7310438" y="2719388"/>
          <p14:tracePt t="1180019" x="7310438" y="2703513"/>
          <p14:tracePt t="1180027" x="7310438" y="2687638"/>
          <p14:tracePt t="1180035" x="7302500" y="2671763"/>
          <p14:tracePt t="1180043" x="7302500" y="2647950"/>
          <p14:tracePt t="1180051" x="7302500" y="2632075"/>
          <p14:tracePt t="1180059" x="7302500" y="2616200"/>
          <p14:tracePt t="1180067" x="7302500" y="2600325"/>
          <p14:tracePt t="1180075" x="7302500" y="2584450"/>
          <p14:tracePt t="1180084" x="7302500" y="2576513"/>
          <p14:tracePt t="1180091" x="7302500" y="2559050"/>
          <p14:tracePt t="1180099" x="7302500" y="2543175"/>
          <p14:tracePt t="1180107" x="7302500" y="2535238"/>
          <p14:tracePt t="1180115" x="7302500" y="2519363"/>
          <p14:tracePt t="1180123" x="7302500" y="2511425"/>
          <p14:tracePt t="1180131" x="7302500" y="2503488"/>
          <p14:tracePt t="1180139" x="7310438" y="2495550"/>
          <p14:tracePt t="1180147" x="7318375" y="2479675"/>
          <p14:tracePt t="1180156" x="7318375" y="2471738"/>
          <p14:tracePt t="1180163" x="7318375" y="2463800"/>
          <p14:tracePt t="1180173" x="7326313" y="2455863"/>
          <p14:tracePt t="1180179" x="7334250" y="2447925"/>
          <p14:tracePt t="1180187" x="7342188" y="2439988"/>
          <p14:tracePt t="1180195" x="7350125" y="2432050"/>
          <p14:tracePt t="1180203" x="7358063" y="2424113"/>
          <p14:tracePt t="1180211" x="7366000" y="2416175"/>
          <p14:tracePt t="1180219" x="7373938" y="2416175"/>
          <p14:tracePt t="1180227" x="7381875" y="2408238"/>
          <p14:tracePt t="1180235" x="7389813" y="2400300"/>
          <p14:tracePt t="1180243" x="7405688" y="2392363"/>
          <p14:tracePt t="1180251" x="7421563" y="2384425"/>
          <p14:tracePt t="1180259" x="7429500" y="2384425"/>
          <p14:tracePt t="1180267" x="7445375" y="2376488"/>
          <p14:tracePt t="1180275" x="7461250" y="2376488"/>
          <p14:tracePt t="1180283" x="7477125" y="2376488"/>
          <p14:tracePt t="1180291" x="7493000" y="2376488"/>
          <p14:tracePt t="1180299" x="7510463" y="2368550"/>
          <p14:tracePt t="1180307" x="7518400" y="2368550"/>
          <p14:tracePt t="1180315" x="7542213" y="2368550"/>
          <p14:tracePt t="1180324" x="7558088" y="2368550"/>
          <p14:tracePt t="1180331" x="7573963" y="2368550"/>
          <p14:tracePt t="1180340" x="7597775" y="2368550"/>
          <p14:tracePt t="1180347" x="7613650" y="2368550"/>
          <p14:tracePt t="1180356" x="7629525" y="2368550"/>
          <p14:tracePt t="1180363" x="7645400" y="2368550"/>
          <p14:tracePt t="1180373" x="7661275" y="2368550"/>
          <p14:tracePt t="1180379" x="7669213" y="2368550"/>
          <p14:tracePt t="1180387" x="7685088" y="2368550"/>
          <p14:tracePt t="1180395" x="7700963" y="2368550"/>
          <p14:tracePt t="1180403" x="7716838" y="2368550"/>
          <p14:tracePt t="1180411" x="7740650" y="2368550"/>
          <p14:tracePt t="1180419" x="7756525" y="2368550"/>
          <p14:tracePt t="1180427" x="7772400" y="2368550"/>
          <p14:tracePt t="1180435" x="7788275" y="2368550"/>
          <p14:tracePt t="1180443" x="7796213" y="2368550"/>
          <p14:tracePt t="1180451" x="7804150" y="2368550"/>
          <p14:tracePt t="1180459" x="7812088" y="2368550"/>
          <p14:tracePt t="1180491" x="7820025" y="2368550"/>
          <p14:tracePt t="1180507" x="7827963" y="2368550"/>
          <p14:tracePt t="1180515" x="7835900" y="2368550"/>
          <p14:tracePt t="1180531" x="7835900" y="2376488"/>
          <p14:tracePt t="1180539" x="7843838" y="2384425"/>
          <p14:tracePt t="1180547" x="7843838" y="2400300"/>
          <p14:tracePt t="1180556" x="7851775" y="2408238"/>
          <p14:tracePt t="1180563" x="7859713" y="2416175"/>
          <p14:tracePt t="1180572" x="7859713" y="2424113"/>
          <p14:tracePt t="1180578" x="7869238" y="2439988"/>
          <p14:tracePt t="1180586" x="7869238" y="2447925"/>
          <p14:tracePt t="1180595" x="7869238" y="2455863"/>
          <p14:tracePt t="1180603" x="7869238" y="2463800"/>
          <p14:tracePt t="1180611" x="7877175" y="2471738"/>
          <p14:tracePt t="1180618" x="7877175" y="2479675"/>
          <p14:tracePt t="1180626" x="7893050" y="2487613"/>
          <p14:tracePt t="1180634" x="7900988" y="2503488"/>
          <p14:tracePt t="1180643" x="7900988" y="2511425"/>
          <p14:tracePt t="1180651" x="7908925" y="2527300"/>
          <p14:tracePt t="1180659" x="7916863" y="2543175"/>
          <p14:tracePt t="1180667" x="7916863" y="2551113"/>
          <p14:tracePt t="1180675" x="7916863" y="2559050"/>
          <p14:tracePt t="1180683" x="7916863" y="2566988"/>
          <p14:tracePt t="1180691" x="7916863" y="2584450"/>
          <p14:tracePt t="1180707" x="7916863" y="2592388"/>
          <p14:tracePt t="1180716" x="7916863" y="2608263"/>
          <p14:tracePt t="1180724" x="7916863" y="2616200"/>
          <p14:tracePt t="1180731" x="7916863" y="2632075"/>
          <p14:tracePt t="1180740" x="7916863" y="2647950"/>
          <p14:tracePt t="1180747" x="7916863" y="2671763"/>
          <p14:tracePt t="1180756" x="7924800" y="2687638"/>
          <p14:tracePt t="1180763" x="7924800" y="2703513"/>
          <p14:tracePt t="1180774" x="7924800" y="2719388"/>
          <p14:tracePt t="1180779" x="7924800" y="2735263"/>
          <p14:tracePt t="1180787" x="7924800" y="2751138"/>
          <p14:tracePt t="1180795" x="7924800" y="2767013"/>
          <p14:tracePt t="1180804" x="7924800" y="2774950"/>
          <p14:tracePt t="1180811" x="7924800" y="2790825"/>
          <p14:tracePt t="1180819" x="7924800" y="2806700"/>
          <p14:tracePt t="1180827" x="7924800" y="2822575"/>
          <p14:tracePt t="1180835" x="7924800" y="2838450"/>
          <p14:tracePt t="1180843" x="7924800" y="2846388"/>
          <p14:tracePt t="1180851" x="7924800" y="2862263"/>
          <p14:tracePt t="1180859" x="7924800" y="2870200"/>
          <p14:tracePt t="1180867" x="7900988" y="2894013"/>
          <p14:tracePt t="1180875" x="7877175" y="2909888"/>
          <p14:tracePt t="1180883" x="7851775" y="2927350"/>
          <p14:tracePt t="1180905" x="7796213" y="2959100"/>
          <p14:tracePt t="1180908" x="7764463" y="2982913"/>
          <p14:tracePt t="1180915" x="7732713" y="2998788"/>
          <p14:tracePt t="1180923" x="7708900" y="3014663"/>
          <p14:tracePt t="1180930" x="7685088" y="3014663"/>
          <p14:tracePt t="1180938" x="7661275" y="3022600"/>
          <p14:tracePt t="1180947" x="7637463" y="3022600"/>
          <p14:tracePt t="1180955" x="7621588" y="3022600"/>
          <p14:tracePt t="1180963" x="7597775" y="3022600"/>
          <p14:tracePt t="1180972" x="7581900" y="3022600"/>
          <p14:tracePt t="1180979" x="7566025" y="3022600"/>
          <p14:tracePt t="1180989" x="7558088" y="3022600"/>
          <p14:tracePt t="1180996" x="7534275" y="3022600"/>
          <p14:tracePt t="1181003" x="7518400" y="3022600"/>
          <p14:tracePt t="1181011" x="7485063" y="3022600"/>
          <p14:tracePt t="1181019" x="7461250" y="3022600"/>
          <p14:tracePt t="1181027" x="7445375" y="3022600"/>
          <p14:tracePt t="1181035" x="7429500" y="3022600"/>
          <p14:tracePt t="1181043" x="7413625" y="3022600"/>
          <p14:tracePt t="1181051" x="7397750" y="3014663"/>
          <p14:tracePt t="1181059" x="7389813" y="3014663"/>
          <p14:tracePt t="1181067" x="7373938" y="3006725"/>
          <p14:tracePt t="1181075" x="7366000" y="2998788"/>
          <p14:tracePt t="1181083" x="7358063" y="2990850"/>
          <p14:tracePt t="1181091" x="7350125" y="2967038"/>
          <p14:tracePt t="1181099" x="7334250" y="2943225"/>
          <p14:tracePt t="1181107" x="7318375" y="2927350"/>
          <p14:tracePt t="1181115" x="7318375" y="2901950"/>
          <p14:tracePt t="1181124" x="7310438" y="2878138"/>
          <p14:tracePt t="1181131" x="7302500" y="2862263"/>
          <p14:tracePt t="1181138" x="7294563" y="2838450"/>
          <p14:tracePt t="1181147" x="7294563" y="2822575"/>
          <p14:tracePt t="1181156" x="7294563" y="2798763"/>
          <p14:tracePt t="1181163" x="7294563" y="2774950"/>
          <p14:tracePt t="1181172" x="7286625" y="2751138"/>
          <p14:tracePt t="1181179" x="7286625" y="2727325"/>
          <p14:tracePt t="1181187" x="7286625" y="2703513"/>
          <p14:tracePt t="1181195" x="7286625" y="2687638"/>
          <p14:tracePt t="1181203" x="7294563" y="2663825"/>
          <p14:tracePt t="1181211" x="7302500" y="2647950"/>
          <p14:tracePt t="1181219" x="7302500" y="2632075"/>
          <p14:tracePt t="1181227" x="7310438" y="2616200"/>
          <p14:tracePt t="1181235" x="7326313" y="2600325"/>
          <p14:tracePt t="1181243" x="7342188" y="2576513"/>
          <p14:tracePt t="1181251" x="7358063" y="2566988"/>
          <p14:tracePt t="1181259" x="7373938" y="2551113"/>
          <p14:tracePt t="1181267" x="7397750" y="2535238"/>
          <p14:tracePt t="1181275" x="7421563" y="2527300"/>
          <p14:tracePt t="1181283" x="7437438" y="2503488"/>
          <p14:tracePt t="1181291" x="7461250" y="2495550"/>
          <p14:tracePt t="1181299" x="7502525" y="2487613"/>
          <p14:tracePt t="1181307" x="7526338" y="2479675"/>
          <p14:tracePt t="1181315" x="7558088" y="2463800"/>
          <p14:tracePt t="1181323" x="7589838" y="2455863"/>
          <p14:tracePt t="1181331" x="7621588" y="2447925"/>
          <p14:tracePt t="1181339" x="7645400" y="2439988"/>
          <p14:tracePt t="1181347" x="7669213" y="2432050"/>
          <p14:tracePt t="1181356" x="7693025" y="2424113"/>
          <p14:tracePt t="1181363" x="7724775" y="2424113"/>
          <p14:tracePt t="1181372" x="7748588" y="2424113"/>
          <p14:tracePt t="1181379" x="7772400" y="2424113"/>
          <p14:tracePt t="1181387" x="7804150" y="2424113"/>
          <p14:tracePt t="1181395" x="7827963" y="2424113"/>
          <p14:tracePt t="1181403" x="7851775" y="2424113"/>
          <p14:tracePt t="1181411" x="7869238" y="2424113"/>
          <p14:tracePt t="1181419" x="7877175" y="2432050"/>
          <p14:tracePt t="1181428" x="7885113" y="2439988"/>
          <p14:tracePt t="1181435" x="7893050" y="2447925"/>
          <p14:tracePt t="1181444" x="7900988" y="2463800"/>
          <p14:tracePt t="1181451" x="7900988" y="2479675"/>
          <p14:tracePt t="1181459" x="7908925" y="2495550"/>
          <p14:tracePt t="1181467" x="7916863" y="2511425"/>
          <p14:tracePt t="1181475" x="7916863" y="2535238"/>
          <p14:tracePt t="1181483" x="7924800" y="2559050"/>
          <p14:tracePt t="1181491" x="7924800" y="2584450"/>
          <p14:tracePt t="1181499" x="7924800" y="2608263"/>
          <p14:tracePt t="1181506" x="7924800" y="2624138"/>
          <p14:tracePt t="1181515" x="7924800" y="2640013"/>
          <p14:tracePt t="1181523" x="7924800" y="2663825"/>
          <p14:tracePt t="1181531" x="7908925" y="2695575"/>
          <p14:tracePt t="1181538" x="7900988" y="2719388"/>
          <p14:tracePt t="1181548" x="7869238" y="2751138"/>
          <p14:tracePt t="1181556" x="7843838" y="2782888"/>
          <p14:tracePt t="1181563" x="7820025" y="2806700"/>
          <p14:tracePt t="1181572" x="7788275" y="2838450"/>
          <p14:tracePt t="1181579" x="7772400" y="2862263"/>
          <p14:tracePt t="1181587" x="7756525" y="2886075"/>
          <p14:tracePt t="1181595" x="7740650" y="2909888"/>
          <p14:tracePt t="1181603" x="7732713" y="2927350"/>
          <p14:tracePt t="1181611" x="7716838" y="2943225"/>
          <p14:tracePt t="1181619" x="7708900" y="2951163"/>
          <p14:tracePt t="1181627" x="7693025" y="2959100"/>
          <p14:tracePt t="1181635" x="7669213" y="2974975"/>
          <p14:tracePt t="1181643" x="7653338" y="2974975"/>
          <p14:tracePt t="1181651" x="7637463" y="2982913"/>
          <p14:tracePt t="1181659" x="7613650" y="2990850"/>
          <p14:tracePt t="1181667" x="7589838" y="2998788"/>
          <p14:tracePt t="1181675" x="7566025" y="3006725"/>
          <p14:tracePt t="1181683" x="7550150" y="3006725"/>
          <p14:tracePt t="1181691" x="7534275" y="3014663"/>
          <p14:tracePt t="1181699" x="7510463" y="3014663"/>
          <p14:tracePt t="1181707" x="7493000" y="3014663"/>
          <p14:tracePt t="1181715" x="7485063" y="3014663"/>
          <p14:tracePt t="1181723" x="7469188" y="3014663"/>
          <p14:tracePt t="1181731" x="7461250" y="3014663"/>
          <p14:tracePt t="1181738" x="7453313" y="3014663"/>
          <p14:tracePt t="1181747" x="7437438" y="3006725"/>
          <p14:tracePt t="1181756" x="7429500" y="2998788"/>
          <p14:tracePt t="1181763" x="7405688" y="2982913"/>
          <p14:tracePt t="1181773" x="7389813" y="2974975"/>
          <p14:tracePt t="1181779" x="7373938" y="2967038"/>
          <p14:tracePt t="1181787" x="7366000" y="2951163"/>
          <p14:tracePt t="1181795" x="7350125" y="2927350"/>
          <p14:tracePt t="1181803" x="7334250" y="2909888"/>
          <p14:tracePt t="1181811" x="7326313" y="2886075"/>
          <p14:tracePt t="1181819" x="7326313" y="2862263"/>
          <p14:tracePt t="1181827" x="7318375" y="2838450"/>
          <p14:tracePt t="1181835" x="7318375" y="2814638"/>
          <p14:tracePt t="1181843" x="7318375" y="2790825"/>
          <p14:tracePt t="1181851" x="7310438" y="2767013"/>
          <p14:tracePt t="1181859" x="7310438" y="2751138"/>
          <p14:tracePt t="1181867" x="7310438" y="2735263"/>
          <p14:tracePt t="1181875" x="7310438" y="2711450"/>
          <p14:tracePt t="1181883" x="7310438" y="2695575"/>
          <p14:tracePt t="1181905" x="7310438" y="2671763"/>
          <p14:tracePt t="1181908" x="7326313" y="2655888"/>
          <p14:tracePt t="1181915" x="7342188" y="2632075"/>
          <p14:tracePt t="1181923" x="7350125" y="2616200"/>
          <p14:tracePt t="1181931" x="7366000" y="2600325"/>
          <p14:tracePt t="1181938" x="7389813" y="2584450"/>
          <p14:tracePt t="1181947" x="7413625" y="2576513"/>
          <p14:tracePt t="1181956" x="7445375" y="2566988"/>
          <p14:tracePt t="1181963" x="7477125" y="2559050"/>
          <p14:tracePt t="1181972" x="7518400" y="2543175"/>
          <p14:tracePt t="1181980" x="7558088" y="2527300"/>
          <p14:tracePt t="1181987" x="7605713" y="2519363"/>
          <p14:tracePt t="1181995" x="7645400" y="2503488"/>
          <p14:tracePt t="1182003" x="7685088" y="2495550"/>
          <p14:tracePt t="1182011" x="7716838" y="2495550"/>
          <p14:tracePt t="1182019" x="7756525" y="2495550"/>
          <p14:tracePt t="1182027" x="7788275" y="2495550"/>
          <p14:tracePt t="1182035" x="7820025" y="2495550"/>
          <p14:tracePt t="1182043" x="7835900" y="2495550"/>
          <p14:tracePt t="1182051" x="7851775" y="2511425"/>
          <p14:tracePt t="1182059" x="7869238" y="2527300"/>
          <p14:tracePt t="1182067" x="7877175" y="2559050"/>
          <p14:tracePt t="1182075" x="7893050" y="2600325"/>
          <p14:tracePt t="1182083" x="7900988" y="2640013"/>
          <p14:tracePt t="1182091" x="7924800" y="2687638"/>
          <p14:tracePt t="1182099" x="7932738" y="2735263"/>
          <p14:tracePt t="1182107" x="7940675" y="2774950"/>
          <p14:tracePt t="1182115" x="7948613" y="2814638"/>
          <p14:tracePt t="1182125" x="7932738" y="2862263"/>
          <p14:tracePt t="1182131" x="7916863" y="2909888"/>
          <p14:tracePt t="1182139" x="7900988" y="2959100"/>
          <p14:tracePt t="1182148" x="7877175" y="2998788"/>
          <p14:tracePt t="1182156" x="7835900" y="3030538"/>
          <p14:tracePt t="1182163" x="7804150" y="3054350"/>
          <p14:tracePt t="1182173" x="7764463" y="3070225"/>
          <p14:tracePt t="1182179" x="7724775" y="3086100"/>
          <p14:tracePt t="1182188" x="7685088" y="3086100"/>
          <p14:tracePt t="1182195" x="7653338" y="3086100"/>
          <p14:tracePt t="1182203" x="7613650" y="3086100"/>
          <p14:tracePt t="1182211" x="7589838" y="3086100"/>
          <p14:tracePt t="1182220" x="7566025" y="3086100"/>
          <p14:tracePt t="1182227" x="7558088" y="3086100"/>
          <p14:tracePt t="1182235" x="7542213" y="3086100"/>
          <p14:tracePt t="1182243" x="7526338" y="3086100"/>
          <p14:tracePt t="1182251" x="7518400" y="3086100"/>
          <p14:tracePt t="1182259" x="7510463" y="3086100"/>
          <p14:tracePt t="1182675" x="7502525" y="3070225"/>
          <p14:tracePt t="1185050" x="7493000" y="3070225"/>
          <p14:tracePt t="1185059" x="7469188" y="3070225"/>
          <p14:tracePt t="1185067" x="7445375" y="3070225"/>
          <p14:tracePt t="1185075" x="7421563" y="3070225"/>
          <p14:tracePt t="1185083" x="7405688" y="3070225"/>
          <p14:tracePt t="1185091" x="7397750" y="3070225"/>
          <p14:tracePt t="1185123" x="7389813" y="3078163"/>
          <p14:tracePt t="1185179" x="7389813" y="3070225"/>
          <p14:tracePt t="1185187" x="7389813" y="3054350"/>
          <p14:tracePt t="1185195" x="7389813" y="3046413"/>
          <p14:tracePt t="1185203" x="7389813" y="3030538"/>
          <p14:tracePt t="1185211" x="7389813" y="3014663"/>
          <p14:tracePt t="1185219" x="7389813" y="2982913"/>
          <p14:tracePt t="1185227" x="7389813" y="2967038"/>
          <p14:tracePt t="1185235" x="7389813" y="2943225"/>
          <p14:tracePt t="1185242" x="7389813" y="2919413"/>
          <p14:tracePt t="1185251" x="7389813" y="2894013"/>
          <p14:tracePt t="1185259" x="7389813" y="2870200"/>
          <p14:tracePt t="1185267" x="7389813" y="2854325"/>
          <p14:tracePt t="1185275" x="7389813" y="2838450"/>
          <p14:tracePt t="1185283" x="7389813" y="2830513"/>
          <p14:tracePt t="1185291" x="7389813" y="2822575"/>
          <p14:tracePt t="1185299" x="7397750" y="2806700"/>
          <p14:tracePt t="1185307" x="7405688" y="2790825"/>
          <p14:tracePt t="1185315" x="7413625" y="2774950"/>
          <p14:tracePt t="1185323" x="7429500" y="2759075"/>
          <p14:tracePt t="1185331" x="7437438" y="2735263"/>
          <p14:tracePt t="1185339" x="7445375" y="2711450"/>
          <p14:tracePt t="1185347" x="7461250" y="2695575"/>
          <p14:tracePt t="1185356" x="7477125" y="2679700"/>
          <p14:tracePt t="1185363" x="7477125" y="2671763"/>
          <p14:tracePt t="1185372" x="7485063" y="2663825"/>
          <p14:tracePt t="1185379" x="7502525" y="2647950"/>
          <p14:tracePt t="1185387" x="7510463" y="2640013"/>
          <p14:tracePt t="1185403" x="7518400" y="2632075"/>
          <p14:tracePt t="1185411" x="7526338" y="2624138"/>
          <p14:tracePt t="1185419" x="7534275" y="2624138"/>
          <p14:tracePt t="1185427" x="7542213" y="2624138"/>
          <p14:tracePt t="1185435" x="7558088" y="2616200"/>
          <p14:tracePt t="1185443" x="7573963" y="2616200"/>
          <p14:tracePt t="1185451" x="7589838" y="2608263"/>
          <p14:tracePt t="1185459" x="7613650" y="2608263"/>
          <p14:tracePt t="1185467" x="7645400" y="2608263"/>
          <p14:tracePt t="1185475" x="7669213" y="2608263"/>
          <p14:tracePt t="1185483" x="7693025" y="2608263"/>
          <p14:tracePt t="1185491" x="7708900" y="2608263"/>
          <p14:tracePt t="1185499" x="7732713" y="2608263"/>
          <p14:tracePt t="1185507" x="7748588" y="2608263"/>
          <p14:tracePt t="1185515" x="7772400" y="2608263"/>
          <p14:tracePt t="1185523" x="7788275" y="2608263"/>
          <p14:tracePt t="1185531" x="7820025" y="2608263"/>
          <p14:tracePt t="1185539" x="7843838" y="2608263"/>
          <p14:tracePt t="1185547" x="7869238" y="2608263"/>
          <p14:tracePt t="1185555" x="7885113" y="2608263"/>
          <p14:tracePt t="1185563" x="7900988" y="2624138"/>
          <p14:tracePt t="1185572" x="7924800" y="2624138"/>
          <p14:tracePt t="1185578" x="7940675" y="2632075"/>
          <p14:tracePt t="1185587" x="7956550" y="2640013"/>
          <p14:tracePt t="1185595" x="7980363" y="2655888"/>
          <p14:tracePt t="1185603" x="7996238" y="2671763"/>
          <p14:tracePt t="1185611" x="8004175" y="2679700"/>
          <p14:tracePt t="1185621" x="8012113" y="2695575"/>
          <p14:tracePt t="1185627" x="8012113" y="2719388"/>
          <p14:tracePt t="1185635" x="8020050" y="2743200"/>
          <p14:tracePt t="1185643" x="8020050" y="2767013"/>
          <p14:tracePt t="1185651" x="8020050" y="2790825"/>
          <p14:tracePt t="1185659" x="8020050" y="2822575"/>
          <p14:tracePt t="1185667" x="8020050" y="2854325"/>
          <p14:tracePt t="1185675" x="8020050" y="2894013"/>
          <p14:tracePt t="1185683" x="8004175" y="2927350"/>
          <p14:tracePt t="1185691" x="7988300" y="2959100"/>
          <p14:tracePt t="1185699" x="7964488" y="2990850"/>
          <p14:tracePt t="1185707" x="7948613" y="3014663"/>
          <p14:tracePt t="1185715" x="7916863" y="3038475"/>
          <p14:tracePt t="1185723" x="7893050" y="3054350"/>
          <p14:tracePt t="1185731" x="7869238" y="3078163"/>
          <p14:tracePt t="1185739" x="7843838" y="3094038"/>
          <p14:tracePt t="1185747" x="7812088" y="3101975"/>
          <p14:tracePt t="1185756" x="7780338" y="3109913"/>
          <p14:tracePt t="1185763" x="7764463" y="3117850"/>
          <p14:tracePt t="1185772" x="7756525" y="3125788"/>
          <p14:tracePt t="1185779" x="7732713" y="3125788"/>
          <p14:tracePt t="1185787" x="7716838" y="3125788"/>
          <p14:tracePt t="1185795" x="7700963" y="3125788"/>
          <p14:tracePt t="1185803" x="7677150" y="3125788"/>
          <p14:tracePt t="1185811" x="7661275" y="3125788"/>
          <p14:tracePt t="1185819" x="7645400" y="3125788"/>
          <p14:tracePt t="1185827" x="7621588" y="3109913"/>
          <p14:tracePt t="1185835" x="7597775" y="3086100"/>
          <p14:tracePt t="1185843" x="7589838" y="3070225"/>
          <p14:tracePt t="1185851" x="7581900" y="3046413"/>
          <p14:tracePt t="1185859" x="7581900" y="3022600"/>
          <p14:tracePt t="1185867" x="7581900" y="2990850"/>
          <p14:tracePt t="1185875" x="7581900" y="2959100"/>
          <p14:tracePt t="1185883" x="7581900" y="2919413"/>
          <p14:tracePt t="1185891" x="7581900" y="2878138"/>
          <p14:tracePt t="1185899" x="7581900" y="2838450"/>
          <p14:tracePt t="1185907" x="7581900" y="2798763"/>
          <p14:tracePt t="1185915" x="7581900" y="2759075"/>
          <p14:tracePt t="1185923" x="7581900" y="2727325"/>
          <p14:tracePt t="1185931" x="7589838" y="2711450"/>
          <p14:tracePt t="1185939" x="7597775" y="2695575"/>
          <p14:tracePt t="1185947" x="7605713" y="2671763"/>
          <p14:tracePt t="1185956" x="7621588" y="2655888"/>
          <p14:tracePt t="1185963" x="7645400" y="2640013"/>
          <p14:tracePt t="1185972" x="7677150" y="2624138"/>
          <p14:tracePt t="1185979" x="7708900" y="2616200"/>
          <p14:tracePt t="1185987" x="7740650" y="2600325"/>
          <p14:tracePt t="1185994" x="7780338" y="2592388"/>
          <p14:tracePt t="1186003" x="7820025" y="2584450"/>
          <p14:tracePt t="1186011" x="7859713" y="2576513"/>
          <p14:tracePt t="1186019" x="7908925" y="2576513"/>
          <p14:tracePt t="1186027" x="7940675" y="2576513"/>
          <p14:tracePt t="1186035" x="7964488" y="2576513"/>
          <p14:tracePt t="1186043" x="7996238" y="2576513"/>
          <p14:tracePt t="1186051" x="8012113" y="2576513"/>
          <p14:tracePt t="1186059" x="8035925" y="2576513"/>
          <p14:tracePt t="1186067" x="8051800" y="2592388"/>
          <p14:tracePt t="1186075" x="8075613" y="2608263"/>
          <p14:tracePt t="1186083" x="8099425" y="2616200"/>
          <p14:tracePt t="1186091" x="8123238" y="2640013"/>
          <p14:tracePt t="1186099" x="8139113" y="2663825"/>
          <p14:tracePt t="1186107" x="8154988" y="2687638"/>
          <p14:tracePt t="1186115" x="8170863" y="2703513"/>
          <p14:tracePt t="1186124" x="8178800" y="2727325"/>
          <p14:tracePt t="1186131" x="8178800" y="2743200"/>
          <p14:tracePt t="1186139" x="8186738" y="2759075"/>
          <p14:tracePt t="1186147" x="8186738" y="2774950"/>
          <p14:tracePt t="1186155" x="8186738" y="2798763"/>
          <p14:tracePt t="1186163" x="8186738" y="2822575"/>
          <p14:tracePt t="1186172" x="8186738" y="2854325"/>
          <p14:tracePt t="1186179" x="8170863" y="2878138"/>
          <p14:tracePt t="1186187" x="8154988" y="2901950"/>
          <p14:tracePt t="1186195" x="8139113" y="2935288"/>
          <p14:tracePt t="1186203" x="8115300" y="2959100"/>
          <p14:tracePt t="1186211" x="8091488" y="2982913"/>
          <p14:tracePt t="1186219" x="8067675" y="2998788"/>
          <p14:tracePt t="1186227" x="8035925" y="3022600"/>
          <p14:tracePt t="1186235" x="7996238" y="3038475"/>
          <p14:tracePt t="1186243" x="7948613" y="3054350"/>
          <p14:tracePt t="1186251" x="7893050" y="3070225"/>
          <p14:tracePt t="1186259" x="7843838" y="3086100"/>
          <p14:tracePt t="1186267" x="7796213" y="3101975"/>
          <p14:tracePt t="1186275" x="7756525" y="3101975"/>
          <p14:tracePt t="1186283" x="7724775" y="3101975"/>
          <p14:tracePt t="1186291" x="7693025" y="3101975"/>
          <p14:tracePt t="1186299" x="7669213" y="3101975"/>
          <p14:tracePt t="1186307" x="7653338" y="3101975"/>
          <p14:tracePt t="1186315" x="7637463" y="3101975"/>
          <p14:tracePt t="1186323" x="7629525" y="3101975"/>
          <p14:tracePt t="1186331" x="7621588" y="3101975"/>
          <p14:tracePt t="1186340" x="7613650" y="3094038"/>
          <p14:tracePt t="1186356" x="7605713" y="3094038"/>
          <p14:tracePt t="1186363" x="7597775" y="3086100"/>
          <p14:tracePt t="1186372" x="7597775" y="3078163"/>
          <p14:tracePt t="1186379" x="7589838" y="3062288"/>
          <p14:tracePt t="1186387" x="7581900" y="3038475"/>
          <p14:tracePt t="1186395" x="7573963" y="3014663"/>
          <p14:tracePt t="1186403" x="7566025" y="2982913"/>
          <p14:tracePt t="1186411" x="7558088" y="2951163"/>
          <p14:tracePt t="1186419" x="7550150" y="2919413"/>
          <p14:tracePt t="1186427" x="7542213" y="2886075"/>
          <p14:tracePt t="1186435" x="7542213" y="2854325"/>
          <p14:tracePt t="1186443" x="7542213" y="2830513"/>
          <p14:tracePt t="1186450" x="7542213" y="2798763"/>
          <p14:tracePt t="1186459" x="7542213" y="2767013"/>
          <p14:tracePt t="1186467" x="7542213" y="2735263"/>
          <p14:tracePt t="1186475" x="7558088" y="2695575"/>
          <p14:tracePt t="1186483" x="7581900" y="2655888"/>
          <p14:tracePt t="1186491" x="7621588" y="2616200"/>
          <p14:tracePt t="1186499" x="7653338" y="2592388"/>
          <p14:tracePt t="1186506" x="7693025" y="2566988"/>
          <p14:tracePt t="1186515" x="7716838" y="2551113"/>
          <p14:tracePt t="1186523" x="7748588" y="2543175"/>
          <p14:tracePt t="1186531" x="7772400" y="2535238"/>
          <p14:tracePt t="1186539" x="7788275" y="2527300"/>
          <p14:tracePt t="1186547" x="7812088" y="2527300"/>
          <p14:tracePt t="1186555" x="7835900" y="2527300"/>
          <p14:tracePt t="1186563" x="7851775" y="2527300"/>
          <p14:tracePt t="1186572" x="7869238" y="2527300"/>
          <p14:tracePt t="1186579" x="7885113" y="2527300"/>
          <p14:tracePt t="1186587" x="7900988" y="2543175"/>
          <p14:tracePt t="1186595" x="7924800" y="2566988"/>
          <p14:tracePt t="1186603" x="7940675" y="2608263"/>
          <p14:tracePt t="1186611" x="7964488" y="2647950"/>
          <p14:tracePt t="1186618" x="7972425" y="2687638"/>
          <p14:tracePt t="1186627" x="7988300" y="2719388"/>
          <p14:tracePt t="1186635" x="7996238" y="2759075"/>
          <p14:tracePt t="1186643" x="7996238" y="2790825"/>
          <p14:tracePt t="1186651" x="7996238" y="2830513"/>
          <p14:tracePt t="1186659" x="7996238" y="2854325"/>
          <p14:tracePt t="1186667" x="7996238" y="2886075"/>
          <p14:tracePt t="1186675" x="7996238" y="2919413"/>
          <p14:tracePt t="1186683" x="7980363" y="2935288"/>
          <p14:tracePt t="1186691" x="7964488" y="2951163"/>
          <p14:tracePt t="1186699" x="7956550" y="2959100"/>
          <p14:tracePt t="1186707" x="7940675" y="2967038"/>
          <p14:tracePt t="1186715" x="7924800" y="2967038"/>
          <p14:tracePt t="1186723" x="7924800" y="2974975"/>
          <p14:tracePt t="1186731" x="7908925" y="2974975"/>
          <p14:tracePt t="1186739" x="7900988" y="2982913"/>
          <p14:tracePt t="1186747" x="7893050" y="2982913"/>
          <p14:tracePt t="1186763" x="7885113" y="2982913"/>
          <p14:tracePt t="1186772" x="7877175" y="2982913"/>
          <p14:tracePt t="1186779" x="7869238" y="2990850"/>
          <p14:tracePt t="1186787" x="7859713" y="2990850"/>
          <p14:tracePt t="1186827" x="7851775" y="2990850"/>
          <p14:tracePt t="1187251" x="7843838" y="2990850"/>
          <p14:tracePt t="1187258" x="7827963" y="2990850"/>
          <p14:tracePt t="1187267" x="7812088" y="2990850"/>
          <p14:tracePt t="1187275" x="7796213" y="2990850"/>
          <p14:tracePt t="1187283" x="7780338" y="2982913"/>
          <p14:tracePt t="1187291" x="7764463" y="2974975"/>
          <p14:tracePt t="1187299" x="7748588" y="2967038"/>
          <p14:tracePt t="1187307" x="7732713" y="2951163"/>
          <p14:tracePt t="1187315" x="7716838" y="2943225"/>
          <p14:tracePt t="1187322" x="7700963" y="2935288"/>
          <p14:tracePt t="1187331" x="7685088" y="2919413"/>
          <p14:tracePt t="1187339" x="7669213" y="2909888"/>
          <p14:tracePt t="1187347" x="7653338" y="2894013"/>
          <p14:tracePt t="1187356" x="7645400" y="2886075"/>
          <p14:tracePt t="1187363" x="7637463" y="2878138"/>
          <p14:tracePt t="1187373" x="7629525" y="2878138"/>
          <p14:tracePt t="1187379" x="7621588" y="2870200"/>
          <p14:tracePt t="1187443" x="7621588" y="2862263"/>
          <p14:tracePt t="1187451" x="7621588" y="2854325"/>
          <p14:tracePt t="1187458" x="7613650" y="2854325"/>
          <p14:tracePt t="1187467" x="7613650" y="2846388"/>
          <p14:tracePt t="1187475" x="7605713" y="2846388"/>
          <p14:tracePt t="1187499" x="7597775" y="2846388"/>
          <p14:tracePt t="1187507" x="7589838" y="2846388"/>
          <p14:tracePt t="1187523" x="7589838" y="2838450"/>
          <p14:tracePt t="1187531" x="7581900" y="2838450"/>
          <p14:tracePt t="1187539" x="7566025" y="2830513"/>
          <p14:tracePt t="1187547" x="7558088" y="2822575"/>
          <p14:tracePt t="1187556" x="7542213" y="2814638"/>
          <p14:tracePt t="1187563" x="7518400" y="2806700"/>
          <p14:tracePt t="1187572" x="7510463" y="2790825"/>
          <p14:tracePt t="1187579" x="7502525" y="2774950"/>
          <p14:tracePt t="1187587" x="7485063" y="2759075"/>
          <p14:tracePt t="1187595" x="7469188" y="2759075"/>
          <p14:tracePt t="1187603" x="7461250" y="2751138"/>
          <p14:tracePt t="1187611" x="7453313" y="2751138"/>
          <p14:tracePt t="1187619" x="7453313" y="2743200"/>
          <p14:tracePt t="1187739" x="7469188" y="2743200"/>
          <p14:tracePt t="1187803" x="7461250" y="2759075"/>
          <p14:tracePt t="1187811" x="7453313" y="2774950"/>
          <p14:tracePt t="1187819" x="7445375" y="2782888"/>
          <p14:tracePt t="1187827" x="7445375" y="2798763"/>
          <p14:tracePt t="1187835" x="7445375" y="2806700"/>
          <p14:tracePt t="1187851" x="7453313" y="2806700"/>
          <p14:tracePt t="1187859" x="7453313" y="2814638"/>
          <p14:tracePt t="1187867" x="7461250" y="2814638"/>
          <p14:tracePt t="1187883" x="7461250" y="2822575"/>
          <p14:tracePt t="1187892" x="7461250" y="2838450"/>
          <p14:tracePt t="1187908" x="7461250" y="2854325"/>
          <p14:tracePt t="1187915" x="7453313" y="2862263"/>
          <p14:tracePt t="1187923" x="7445375" y="2870200"/>
          <p14:tracePt t="1187971" x="7437438" y="2870200"/>
          <p14:tracePt t="1187995" x="7429500" y="2870200"/>
          <p14:tracePt t="1188011" x="7421563" y="2870200"/>
          <p14:tracePt t="1188019" x="7421563" y="2854325"/>
          <p14:tracePt t="1188027" x="7405688" y="2838450"/>
          <p14:tracePt t="1188035" x="7397750" y="2830513"/>
          <p14:tracePt t="1188043" x="7389813" y="2806700"/>
          <p14:tracePt t="1188051" x="7389813" y="2782888"/>
          <p14:tracePt t="1188059" x="7389813" y="2759075"/>
          <p14:tracePt t="1188067" x="7389813" y="2743200"/>
          <p14:tracePt t="1188075" x="7389813" y="2735263"/>
          <p14:tracePt t="1188083" x="7389813" y="2719388"/>
          <p14:tracePt t="1188091" x="7389813" y="2703513"/>
          <p14:tracePt t="1188099" x="7389813" y="2679700"/>
          <p14:tracePt t="1188107" x="7389813" y="2663825"/>
          <p14:tracePt t="1188115" x="7389813" y="2640013"/>
          <p14:tracePt t="1188123" x="7389813" y="2624138"/>
          <p14:tracePt t="1188131" x="7397750" y="2608263"/>
          <p14:tracePt t="1188139" x="7413625" y="2592388"/>
          <p14:tracePt t="1188147" x="7413625" y="2584450"/>
          <p14:tracePt t="1188155" x="7421563" y="2576513"/>
          <p14:tracePt t="1188163" x="7437438" y="2566988"/>
          <p14:tracePt t="1188172" x="7453313" y="2559050"/>
          <p14:tracePt t="1188179" x="7485063" y="2551113"/>
          <p14:tracePt t="1188187" x="7510463" y="2543175"/>
          <p14:tracePt t="1188195" x="7542213" y="2535238"/>
          <p14:tracePt t="1188203" x="7566025" y="2535238"/>
          <p14:tracePt t="1188211" x="7597775" y="2535238"/>
          <p14:tracePt t="1188219" x="7621588" y="2535238"/>
          <p14:tracePt t="1188227" x="7653338" y="2535238"/>
          <p14:tracePt t="1188235" x="7669213" y="2535238"/>
          <p14:tracePt t="1188243" x="7685088" y="2535238"/>
          <p14:tracePt t="1188251" x="7708900" y="2535238"/>
          <p14:tracePt t="1188259" x="7716838" y="2535238"/>
          <p14:tracePt t="1188267" x="7740650" y="2535238"/>
          <p14:tracePt t="1188275" x="7756525" y="2535238"/>
          <p14:tracePt t="1188283" x="7764463" y="2535238"/>
          <p14:tracePt t="1188291" x="7788275" y="2535238"/>
          <p14:tracePt t="1188299" x="7796213" y="2535238"/>
          <p14:tracePt t="1188307" x="7804150" y="2535238"/>
          <p14:tracePt t="1188315" x="7812088" y="2535238"/>
          <p14:tracePt t="1188323" x="7820025" y="2543175"/>
          <p14:tracePt t="1188332" x="7827963" y="2551113"/>
          <p14:tracePt t="1188339" x="7827963" y="2566988"/>
          <p14:tracePt t="1188347" x="7835900" y="2592388"/>
          <p14:tracePt t="1188355" x="7835900" y="2608263"/>
          <p14:tracePt t="1188363" x="7835900" y="2632075"/>
          <p14:tracePt t="1188372" x="7835900" y="2663825"/>
          <p14:tracePt t="1188379" x="7835900" y="2695575"/>
          <p14:tracePt t="1188387" x="7835900" y="2719388"/>
          <p14:tracePt t="1188395" x="7835900" y="2751138"/>
          <p14:tracePt t="1188403" x="7827963" y="2782888"/>
          <p14:tracePt t="1188411" x="7804150" y="2814638"/>
          <p14:tracePt t="1188419" x="7780338" y="2846388"/>
          <p14:tracePt t="1188427" x="7756525" y="2862263"/>
          <p14:tracePt t="1188434" x="7732713" y="2878138"/>
          <p14:tracePt t="1188443" x="7700963" y="2894013"/>
          <p14:tracePt t="1188451" x="7677150" y="2894013"/>
          <p14:tracePt t="1188459" x="7669213" y="2909888"/>
          <p14:tracePt t="1188467" x="7645400" y="2919413"/>
          <p14:tracePt t="1188475" x="7629525" y="2919413"/>
          <p14:tracePt t="1188483" x="7613650" y="2919413"/>
          <p14:tracePt t="1188491" x="7605713" y="2919413"/>
          <p14:tracePt t="1188499" x="7589838" y="2919413"/>
          <p14:tracePt t="1188507" x="7581900" y="2919413"/>
          <p14:tracePt t="1188515" x="7573963" y="2919413"/>
          <p14:tracePt t="1188522" x="7566025" y="2919413"/>
          <p14:tracePt t="1188531" x="7558088" y="2919413"/>
          <p14:tracePt t="1188539" x="7542213" y="2919413"/>
          <p14:tracePt t="1188547" x="7534275" y="2901950"/>
          <p14:tracePt t="1188555" x="7526338" y="2894013"/>
          <p14:tracePt t="1188563" x="7518400" y="2886075"/>
          <p14:tracePt t="1188572" x="7518400" y="2870200"/>
          <p14:tracePt t="1188579" x="7518400" y="2862263"/>
          <p14:tracePt t="1188587" x="7518400" y="2838450"/>
          <p14:tracePt t="1188595" x="7518400" y="2822575"/>
          <p14:tracePt t="1188603" x="7518400" y="2806700"/>
          <p14:tracePt t="1188611" x="7518400" y="2790825"/>
          <p14:tracePt t="1188620" x="7518400" y="2774950"/>
          <p14:tracePt t="1188627" x="7518400" y="2767013"/>
          <p14:tracePt t="1188635" x="7518400" y="2751138"/>
          <p14:tracePt t="1188643" x="7518400" y="2735263"/>
          <p14:tracePt t="1188651" x="7518400" y="2727325"/>
          <p14:tracePt t="1188659" x="7518400" y="2719388"/>
          <p14:tracePt t="1188667" x="7518400" y="2711450"/>
          <p14:tracePt t="1188691" x="7518400" y="2703513"/>
          <p14:tracePt t="1188715" x="7518400" y="2695575"/>
          <p14:tracePt t="1188739" x="7518400" y="2687638"/>
          <p14:tracePt t="1188747" x="7526338" y="2687638"/>
          <p14:tracePt t="1188803" x="7534275" y="2687638"/>
          <p14:tracePt t="1188811" x="7542213" y="2687638"/>
          <p14:tracePt t="1188819" x="7550150" y="2687638"/>
          <p14:tracePt t="1188836" x="7558088" y="2687638"/>
          <p14:tracePt t="1188851" x="7566025" y="2687638"/>
          <p14:tracePt t="1188867" x="7566025" y="2703513"/>
          <p14:tracePt t="1188874" x="7573963" y="2727325"/>
          <p14:tracePt t="1188883" x="7573963" y="2743200"/>
          <p14:tracePt t="1188891" x="7573963" y="2767013"/>
          <p14:tracePt t="1188899" x="7573963" y="2790825"/>
          <p14:tracePt t="1188907" x="7573963" y="2814638"/>
          <p14:tracePt t="1188915" x="7573963" y="2838450"/>
          <p14:tracePt t="1188923" x="7573963" y="2862263"/>
          <p14:tracePt t="1188931" x="7566025" y="2878138"/>
          <p14:tracePt t="1188938" x="7558088" y="2901950"/>
          <p14:tracePt t="1188947" x="7542213" y="2919413"/>
          <p14:tracePt t="1188955" x="7526338" y="2935288"/>
          <p14:tracePt t="1188963" x="7502525" y="2951163"/>
          <p14:tracePt t="1188972" x="7485063" y="2959100"/>
          <p14:tracePt t="1188979" x="7461250" y="2974975"/>
          <p14:tracePt t="1188987" x="7429500" y="2990850"/>
          <p14:tracePt t="1188995" x="7405688" y="2990850"/>
          <p14:tracePt t="1189002" x="7373938" y="2998788"/>
          <p14:tracePt t="1189010" x="7350125" y="2998788"/>
          <p14:tracePt t="1189018" x="7326313" y="2998788"/>
          <p14:tracePt t="1189027" x="7302500" y="2998788"/>
          <p14:tracePt t="1189035" x="7286625" y="2998788"/>
          <p14:tracePt t="1189043" x="7262813" y="2974975"/>
          <p14:tracePt t="1189051" x="7239000" y="2967038"/>
          <p14:tracePt t="1189059" x="7231063" y="2943225"/>
          <p14:tracePt t="1189067" x="7215188" y="2935288"/>
          <p14:tracePt t="1189075" x="7207250" y="2919413"/>
          <p14:tracePt t="1189083" x="7199313" y="2909888"/>
          <p14:tracePt t="1189090" x="7175500" y="2901950"/>
          <p14:tracePt t="1189099" x="7151688" y="2894013"/>
          <p14:tracePt t="1189107" x="7126288" y="2886075"/>
          <p14:tracePt t="1189115" x="7086600" y="2878138"/>
          <p14:tracePt t="1189122" x="7054850" y="2870200"/>
          <p14:tracePt t="1189131" x="7007225" y="2870200"/>
          <p14:tracePt t="1189139" x="6967538" y="2870200"/>
          <p14:tracePt t="1189147" x="6935788" y="2870200"/>
          <p14:tracePt t="1189155" x="6911975" y="2870200"/>
          <p14:tracePt t="1189163" x="6904038" y="2870200"/>
          <p14:tracePt t="1189173" x="6896100" y="2870200"/>
          <p14:tracePt t="1189179" x="6888163" y="2870200"/>
          <p14:tracePt t="1189218" x="6880225" y="2870200"/>
          <p14:tracePt t="1189226" x="6872288" y="2870200"/>
          <p14:tracePt t="1189234" x="6856413" y="2870200"/>
          <p14:tracePt t="1189243" x="6840538" y="2870200"/>
          <p14:tracePt t="1189251" x="6824663" y="2870200"/>
          <p14:tracePt t="1189258" x="6800850" y="2870200"/>
          <p14:tracePt t="1189266" x="6777038" y="2870200"/>
          <p14:tracePt t="1189275" x="6743700" y="2870200"/>
          <p14:tracePt t="1189282" x="6711950" y="2862263"/>
          <p14:tracePt t="1189290" x="6672263" y="2854325"/>
          <p14:tracePt t="1189299" x="6624638" y="2838450"/>
          <p14:tracePt t="1189307" x="6577013" y="2814638"/>
          <p14:tracePt t="1189314" x="6521450" y="2806700"/>
          <p14:tracePt t="1189323" x="6473825" y="2790825"/>
          <p14:tracePt t="1189331" x="6410325" y="2767013"/>
          <p14:tracePt t="1189339" x="6353175" y="2743200"/>
          <p14:tracePt t="1189347" x="6297613" y="2727325"/>
          <p14:tracePt t="1189356" x="6257925" y="2711450"/>
          <p14:tracePt t="1189363" x="6234113" y="2703513"/>
          <p14:tracePt t="1189372" x="6210300" y="2695575"/>
          <p14:tracePt t="1189403" x="6202363" y="2695575"/>
          <p14:tracePt t="1189411" x="6202363" y="2687638"/>
          <p14:tracePt t="1189443" x="6202363" y="2679700"/>
          <p14:tracePt t="1189451" x="6194425" y="2671763"/>
          <p14:tracePt t="1189459" x="6178550" y="2671763"/>
          <p14:tracePt t="1189467" x="6162675" y="2663825"/>
          <p14:tracePt t="1189475" x="6138863" y="2655888"/>
          <p14:tracePt t="1189483" x="6107113" y="2647950"/>
          <p14:tracePt t="1189491" x="6067425" y="2632075"/>
          <p14:tracePt t="1189499" x="6026150" y="2624138"/>
          <p14:tracePt t="1189507" x="5986463" y="2608263"/>
          <p14:tracePt t="1189515" x="5946775" y="2600325"/>
          <p14:tracePt t="1189522" x="5922963" y="2584450"/>
          <p14:tracePt t="1189531" x="5899150" y="2576513"/>
          <p14:tracePt t="1189539" x="5875338" y="2576513"/>
          <p14:tracePt t="1189547" x="5859463" y="2576513"/>
          <p14:tracePt t="1189555" x="5851525" y="2566988"/>
          <p14:tracePt t="1189563" x="5843588" y="2566988"/>
          <p14:tracePt t="1189573" x="5835650" y="2566988"/>
          <p14:tracePt t="1189578" x="5827713" y="2566988"/>
          <p14:tracePt t="1189587" x="5827713" y="2559050"/>
          <p14:tracePt t="1189595" x="5819775" y="2559050"/>
          <p14:tracePt t="1189602" x="5811838" y="2551113"/>
          <p14:tracePt t="1189610" x="5788025" y="2543175"/>
          <p14:tracePt t="1189619" x="5780088" y="2535238"/>
          <p14:tracePt t="1189627" x="5772150" y="2535238"/>
          <p14:tracePt t="1189634" x="5764213" y="2527300"/>
          <p14:tracePt t="1189642" x="5740400" y="2527300"/>
          <p14:tracePt t="1189651" x="5724525" y="2519363"/>
          <p14:tracePt t="1189659" x="5700713" y="2511425"/>
          <p14:tracePt t="1189667" x="5684838" y="2503488"/>
          <p14:tracePt t="1189675" x="5667375" y="2495550"/>
          <p14:tracePt t="1189683" x="5643563" y="2487613"/>
          <p14:tracePt t="1189691" x="5627688" y="2487613"/>
          <p14:tracePt t="1189699" x="5619750" y="2487613"/>
          <p14:tracePt t="1189746" x="5635625" y="2487613"/>
          <p14:tracePt t="1189755" x="5651500" y="2487613"/>
          <p14:tracePt t="1189763" x="5667375" y="2487613"/>
          <p14:tracePt t="1189771" x="5684838" y="2487613"/>
          <p14:tracePt t="1189779" x="5708650" y="2487613"/>
          <p14:tracePt t="1189787" x="5740400" y="2487613"/>
          <p14:tracePt t="1189795" x="5780088" y="2487613"/>
          <p14:tracePt t="1189803" x="5827713" y="2487613"/>
          <p14:tracePt t="1189811" x="5875338" y="2487613"/>
          <p14:tracePt t="1189819" x="5922963" y="2487613"/>
          <p14:tracePt t="1189827" x="5962650" y="2487613"/>
          <p14:tracePt t="1189834" x="6002338" y="2487613"/>
          <p14:tracePt t="1189843" x="6034088" y="2487613"/>
          <p14:tracePt t="1189851" x="6059488" y="2487613"/>
          <p14:tracePt t="1189859" x="6067425" y="2487613"/>
          <p14:tracePt t="1189867" x="6075363" y="2487613"/>
          <p14:tracePt t="1189875" x="6083300" y="2487613"/>
          <p14:tracePt t="1189940" x="6099175" y="2487613"/>
          <p14:tracePt t="1189947" x="6146800" y="2487613"/>
          <p14:tracePt t="1189954" x="6194425" y="2487613"/>
          <p14:tracePt t="1189963" x="6249988" y="2487613"/>
          <p14:tracePt t="1189972" x="6313488" y="2495550"/>
          <p14:tracePt t="1189979" x="6376988" y="2503488"/>
          <p14:tracePt t="1189987" x="6442075" y="2535238"/>
          <p14:tracePt t="1189995" x="6521450" y="2566988"/>
          <p14:tracePt t="1190003" x="6600825" y="2592388"/>
          <p14:tracePt t="1190011" x="6680200" y="2616200"/>
          <p14:tracePt t="1190019" x="6751638" y="2647950"/>
          <p14:tracePt t="1190027" x="6824663" y="2671763"/>
          <p14:tracePt t="1190035" x="6872288" y="2679700"/>
          <p14:tracePt t="1190043" x="6904038" y="2687638"/>
          <p14:tracePt t="1190051" x="6927850" y="2687638"/>
          <p14:tracePt t="1190059" x="6927850" y="2695575"/>
          <p14:tracePt t="1190139" x="6935788" y="2695575"/>
          <p14:tracePt t="1190147" x="6943725" y="2695575"/>
          <p14:tracePt t="1190155" x="6959600" y="2695575"/>
          <p14:tracePt t="1190163" x="6959600" y="2711450"/>
          <p14:tracePt t="1190172" x="6983413" y="2719388"/>
          <p14:tracePt t="1190179" x="7007225" y="2735263"/>
          <p14:tracePt t="1190187" x="7031038" y="2743200"/>
          <p14:tracePt t="1190195" x="7070725" y="2759075"/>
          <p14:tracePt t="1190203" x="7118350" y="2774950"/>
          <p14:tracePt t="1190211" x="7167563" y="2782888"/>
          <p14:tracePt t="1190219" x="7199313" y="2798763"/>
          <p14:tracePt t="1190227" x="7231063" y="2806700"/>
          <p14:tracePt t="1190235" x="7246938" y="2814638"/>
          <p14:tracePt t="1190243" x="7262813" y="2814638"/>
          <p14:tracePt t="1190251" x="7262813" y="2822575"/>
          <p14:tracePt t="1190315" x="7270750" y="2814638"/>
          <p14:tracePt t="1190323" x="7278688" y="2806700"/>
          <p14:tracePt t="1190330" x="7294563" y="2806700"/>
          <p14:tracePt t="1190339" x="7310438" y="2798763"/>
          <p14:tracePt t="1190347" x="7334250" y="2790825"/>
          <p14:tracePt t="1190355" x="7350125" y="2790825"/>
          <p14:tracePt t="1190363" x="7358063" y="2782888"/>
          <p14:tracePt t="1190372" x="7373938" y="2774950"/>
          <p14:tracePt t="1190386" x="7381875" y="2774950"/>
          <p14:tracePt t="1190547" x="7381875" y="2782888"/>
          <p14:tracePt t="1190554" x="7381875" y="2790825"/>
          <p14:tracePt t="1190603" x="7373938" y="2790825"/>
          <p14:tracePt t="1190683" x="7373938" y="2774950"/>
          <p14:tracePt t="1190692" x="7373938" y="2759075"/>
          <p14:tracePt t="1190700" x="7373938" y="2743200"/>
          <p14:tracePt t="1190707" x="7373938" y="2727325"/>
          <p14:tracePt t="1190715" x="7373938" y="2703513"/>
          <p14:tracePt t="1190723" x="7373938" y="2679700"/>
          <p14:tracePt t="1190731" x="7381875" y="2663825"/>
          <p14:tracePt t="1190739" x="7397750" y="2640013"/>
          <p14:tracePt t="1190747" x="7413625" y="2624138"/>
          <p14:tracePt t="1190755" x="7437438" y="2616200"/>
          <p14:tracePt t="1190762" x="7461250" y="2600325"/>
          <p14:tracePt t="1190774" x="7493000" y="2584450"/>
          <p14:tracePt t="1190780" x="7534275" y="2566988"/>
          <p14:tracePt t="1190786" x="7581900" y="2551113"/>
          <p14:tracePt t="1190795" x="7621588" y="2543175"/>
          <p14:tracePt t="1190803" x="7669213" y="2527300"/>
          <p14:tracePt t="1190811" x="7708900" y="2511425"/>
          <p14:tracePt t="1190819" x="7748588" y="2503488"/>
          <p14:tracePt t="1190827" x="7788275" y="2503488"/>
          <p14:tracePt t="1190835" x="7827963" y="2503488"/>
          <p14:tracePt t="1190844" x="7859713" y="2503488"/>
          <p14:tracePt t="1190851" x="7893050" y="2503488"/>
          <p14:tracePt t="1190859" x="7908925" y="2503488"/>
          <p14:tracePt t="1190867" x="7932738" y="2519363"/>
          <p14:tracePt t="1190875" x="7956550" y="2535238"/>
          <p14:tracePt t="1190890" x="7964488" y="2551113"/>
          <p14:tracePt t="1190891" x="7980363" y="2584450"/>
          <p14:tracePt t="1190899" x="7996238" y="2616200"/>
          <p14:tracePt t="1190908" x="8004175" y="2647950"/>
          <p14:tracePt t="1190915" x="8012113" y="2687638"/>
          <p14:tracePt t="1190923" x="8012113" y="2727325"/>
          <p14:tracePt t="1190931" x="8012113" y="2774950"/>
          <p14:tracePt t="1190939" x="8012113" y="2806700"/>
          <p14:tracePt t="1190947" x="8012113" y="2854325"/>
          <p14:tracePt t="1190955" x="8012113" y="2886075"/>
          <p14:tracePt t="1190963" x="7988300" y="2919413"/>
          <p14:tracePt t="1190972" x="7964488" y="2943225"/>
          <p14:tracePt t="1190979" x="7940675" y="2967038"/>
          <p14:tracePt t="1190987" x="7900988" y="2974975"/>
          <p14:tracePt t="1190995" x="7877175" y="2982913"/>
          <p14:tracePt t="1191003" x="7851775" y="2998788"/>
          <p14:tracePt t="1191011" x="7820025" y="2998788"/>
          <p14:tracePt t="1191019" x="7780338" y="2998788"/>
          <p14:tracePt t="1191027" x="7732713" y="2998788"/>
          <p14:tracePt t="1191035" x="7685088" y="2998788"/>
          <p14:tracePt t="1191043" x="7637463" y="2998788"/>
          <p14:tracePt t="1191051" x="7589838" y="2998788"/>
          <p14:tracePt t="1191059" x="7542213" y="2998788"/>
          <p14:tracePt t="1191067" x="7493000" y="2990850"/>
          <p14:tracePt t="1191075" x="7453313" y="2974975"/>
          <p14:tracePt t="1191083" x="7421563" y="2959100"/>
          <p14:tracePt t="1191091" x="7397750" y="2951163"/>
          <p14:tracePt t="1191099" x="7381875" y="2935288"/>
          <p14:tracePt t="1191107" x="7373938" y="2909888"/>
          <p14:tracePt t="1191115" x="7358063" y="2894013"/>
          <p14:tracePt t="1191124" x="7350125" y="2870200"/>
          <p14:tracePt t="1191131" x="7342188" y="2838450"/>
          <p14:tracePt t="1191139" x="7334250" y="2806700"/>
          <p14:tracePt t="1191147" x="7318375" y="2767013"/>
          <p14:tracePt t="1191156" x="7310438" y="2719388"/>
          <p14:tracePt t="1191163" x="7310438" y="2687638"/>
          <p14:tracePt t="1191172" x="7310438" y="2655888"/>
          <p14:tracePt t="1191179" x="7310438" y="2632075"/>
          <p14:tracePt t="1191187" x="7318375" y="2600325"/>
          <p14:tracePt t="1191195" x="7326313" y="2576513"/>
          <p14:tracePt t="1191203" x="7342188" y="2559050"/>
          <p14:tracePt t="1191211" x="7358063" y="2543175"/>
          <p14:tracePt t="1191219" x="7389813" y="2527300"/>
          <p14:tracePt t="1191227" x="7421563" y="2519363"/>
          <p14:tracePt t="1191235" x="7453313" y="2503488"/>
          <p14:tracePt t="1191243" x="7493000" y="2503488"/>
          <p14:tracePt t="1191251" x="7534275" y="2503488"/>
          <p14:tracePt t="1191259" x="7573963" y="2503488"/>
          <p14:tracePt t="1191267" x="7605713" y="2503488"/>
          <p14:tracePt t="1191275" x="7645400" y="2503488"/>
          <p14:tracePt t="1191283" x="7669213" y="2503488"/>
          <p14:tracePt t="1191291" x="7700963" y="2503488"/>
          <p14:tracePt t="1191299" x="7724775" y="2503488"/>
          <p14:tracePt t="1191307" x="7748588" y="2503488"/>
          <p14:tracePt t="1191315" x="7764463" y="2519363"/>
          <p14:tracePt t="1191323" x="7788275" y="2535238"/>
          <p14:tracePt t="1191331" x="7812088" y="2543175"/>
          <p14:tracePt t="1191339" x="7835900" y="2559050"/>
          <p14:tracePt t="1191347" x="7843838" y="2584450"/>
          <p14:tracePt t="1191356" x="7859713" y="2616200"/>
          <p14:tracePt t="1191363" x="7877175" y="2647950"/>
          <p14:tracePt t="1191372" x="7885113" y="2679700"/>
          <p14:tracePt t="1191379" x="7893050" y="2711450"/>
          <p14:tracePt t="1191387" x="7900988" y="2735263"/>
          <p14:tracePt t="1191395" x="7908925" y="2759075"/>
          <p14:tracePt t="1191402" x="7908925" y="2782888"/>
          <p14:tracePt t="1191411" x="7908925" y="2798763"/>
          <p14:tracePt t="1191419" x="7908925" y="2822575"/>
          <p14:tracePt t="1191427" x="7908925" y="2838450"/>
          <p14:tracePt t="1191434" x="7885113" y="2862263"/>
          <p14:tracePt t="1191443" x="7859713" y="2886075"/>
          <p14:tracePt t="1191451" x="7835900" y="2901950"/>
          <p14:tracePt t="1191459" x="7820025" y="2909888"/>
          <p14:tracePt t="1191467" x="7804150" y="2919413"/>
          <p14:tracePt t="1191475" x="7788275" y="2935288"/>
          <p14:tracePt t="1191483" x="7764463" y="2943225"/>
          <p14:tracePt t="1191491" x="7740650" y="2951163"/>
          <p14:tracePt t="1191499" x="7716838" y="2959100"/>
          <p14:tracePt t="1191507" x="7677150" y="2959100"/>
          <p14:tracePt t="1191515" x="7645400" y="2959100"/>
          <p14:tracePt t="1191523" x="7605713" y="2959100"/>
          <p14:tracePt t="1191531" x="7581900" y="2959100"/>
          <p14:tracePt t="1191539" x="7550150" y="2959100"/>
          <p14:tracePt t="1191547" x="7526338" y="2959100"/>
          <p14:tracePt t="1191556" x="7510463" y="2959100"/>
          <p14:tracePt t="1191563" x="7493000" y="2959100"/>
          <p14:tracePt t="1191572" x="7477125" y="2959100"/>
          <p14:tracePt t="1191579" x="7469188" y="2959100"/>
          <p14:tracePt t="1191587" x="7453313" y="2959100"/>
          <p14:tracePt t="1191595" x="7445375" y="2959100"/>
          <p14:tracePt t="1191603" x="7437438" y="2959100"/>
          <p14:tracePt t="1191611" x="7429500" y="2959100"/>
          <p14:tracePt t="1191619" x="7421563" y="2959100"/>
          <p14:tracePt t="1191627" x="7405688" y="2959100"/>
          <p14:tracePt t="1191635" x="7397750" y="2951163"/>
          <p14:tracePt t="1191643" x="7389813" y="2935288"/>
          <p14:tracePt t="1191652" x="7381875" y="2919413"/>
          <p14:tracePt t="1191659" x="7366000" y="2901950"/>
          <p14:tracePt t="1191667" x="7358063" y="2878138"/>
          <p14:tracePt t="1191675" x="7358063" y="2854325"/>
          <p14:tracePt t="1191683" x="7342188" y="2830513"/>
          <p14:tracePt t="1191691" x="7334250" y="2798763"/>
          <p14:tracePt t="1191699" x="7334250" y="2774950"/>
          <p14:tracePt t="1191707" x="7334250" y="2751138"/>
          <p14:tracePt t="1191715" x="7334250" y="2719388"/>
          <p14:tracePt t="1191723" x="7334250" y="2687638"/>
          <p14:tracePt t="1191731" x="7334250" y="2655888"/>
          <p14:tracePt t="1191739" x="7342188" y="2632075"/>
          <p14:tracePt t="1191747" x="7358063" y="2600325"/>
          <p14:tracePt t="1191755" x="7373938" y="2576513"/>
          <p14:tracePt t="1191763" x="7389813" y="2559050"/>
          <p14:tracePt t="1191772" x="7405688" y="2543175"/>
          <p14:tracePt t="1191779" x="7437438" y="2527300"/>
          <p14:tracePt t="1191787" x="7469188" y="2519363"/>
          <p14:tracePt t="1191795" x="7502525" y="2503488"/>
          <p14:tracePt t="1191803" x="7518400" y="2487613"/>
          <p14:tracePt t="1191811" x="7550150" y="2471738"/>
          <p14:tracePt t="1191819" x="7597775" y="2463800"/>
          <p14:tracePt t="1191827" x="7637463" y="2463800"/>
          <p14:tracePt t="1191835" x="7677150" y="2463800"/>
          <p14:tracePt t="1191843" x="7716838" y="2463800"/>
          <p14:tracePt t="1191851" x="7748588" y="2463800"/>
          <p14:tracePt t="1191859" x="7780338" y="2463800"/>
          <p14:tracePt t="1191867" x="7796213" y="2463800"/>
          <p14:tracePt t="1191875" x="7820025" y="2479675"/>
          <p14:tracePt t="1191890" x="7835900" y="2487613"/>
          <p14:tracePt t="1191891" x="7859713" y="2511425"/>
          <p14:tracePt t="1191899" x="7877175" y="2535238"/>
          <p14:tracePt t="1191907" x="7885113" y="2559050"/>
          <p14:tracePt t="1191915" x="7900988" y="2592388"/>
          <p14:tracePt t="1191923" x="7908925" y="2624138"/>
          <p14:tracePt t="1191931" x="7908925" y="2655888"/>
          <p14:tracePt t="1191939" x="7908925" y="2687638"/>
          <p14:tracePt t="1191947" x="7908925" y="2727325"/>
          <p14:tracePt t="1191956" x="7908925" y="2759075"/>
          <p14:tracePt t="1191963" x="7908925" y="2806700"/>
          <p14:tracePt t="1191972" x="7908925" y="2838450"/>
          <p14:tracePt t="1191978" x="7885113" y="2878138"/>
          <p14:tracePt t="1191987" x="7851775" y="2894013"/>
          <p14:tracePt t="1191995" x="7812088" y="2909888"/>
          <p14:tracePt t="1192003" x="7772400" y="2919413"/>
          <p14:tracePt t="1192011" x="7732713" y="2935288"/>
          <p14:tracePt t="1192019" x="7693025" y="2943225"/>
          <p14:tracePt t="1192027" x="7653338" y="2943225"/>
          <p14:tracePt t="1192035" x="7621588" y="2943225"/>
          <p14:tracePt t="1192043" x="7589838" y="2943225"/>
          <p14:tracePt t="1192051" x="7558088" y="2943225"/>
          <p14:tracePt t="1192059" x="7526338" y="2943225"/>
          <p14:tracePt t="1192067" x="7502525" y="2943225"/>
          <p14:tracePt t="1192075" x="7493000" y="2943225"/>
          <p14:tracePt t="1192083" x="7469188" y="2935288"/>
          <p14:tracePt t="1192091" x="7453313" y="2927350"/>
          <p14:tracePt t="1192098" x="7429500" y="2909888"/>
          <p14:tracePt t="1192107" x="7413625" y="2894013"/>
          <p14:tracePt t="1192115" x="7397750" y="2886075"/>
          <p14:tracePt t="1192123" x="7389813" y="2862263"/>
          <p14:tracePt t="1192131" x="7373938" y="2846388"/>
          <p14:tracePt t="1192139" x="7358063" y="2822575"/>
          <p14:tracePt t="1192147" x="7342188" y="2798763"/>
          <p14:tracePt t="1192156" x="7334250" y="2774950"/>
          <p14:tracePt t="1192163" x="7334250" y="2751138"/>
          <p14:tracePt t="1192172" x="7326313" y="2735263"/>
          <p14:tracePt t="1192179" x="7318375" y="2719388"/>
          <p14:tracePt t="1192187" x="7302500" y="2703513"/>
          <p14:tracePt t="1192195" x="7302500" y="2687638"/>
          <p14:tracePt t="1192203" x="7302500" y="2671763"/>
          <p14:tracePt t="1192211" x="7302500" y="2655888"/>
          <p14:tracePt t="1192219" x="7310438" y="2640013"/>
          <p14:tracePt t="1192227" x="7334250" y="2616200"/>
          <p14:tracePt t="1192235" x="7350125" y="2584450"/>
          <p14:tracePt t="1192243" x="7373938" y="2559050"/>
          <p14:tracePt t="1192251" x="7397750" y="2535238"/>
          <p14:tracePt t="1192259" x="7421563" y="2519363"/>
          <p14:tracePt t="1192268" x="7453313" y="2503488"/>
          <p14:tracePt t="1192275" x="7485063" y="2495550"/>
          <p14:tracePt t="1192283" x="7518400" y="2479675"/>
          <p14:tracePt t="1192291" x="7558088" y="2479675"/>
          <p14:tracePt t="1192299" x="7589838" y="2471738"/>
          <p14:tracePt t="1192307" x="7629525" y="2471738"/>
          <p14:tracePt t="1192315" x="7661275" y="2471738"/>
          <p14:tracePt t="1192323" x="7685088" y="2471738"/>
          <p14:tracePt t="1192331" x="7708900" y="2471738"/>
          <p14:tracePt t="1192339" x="7732713" y="2471738"/>
          <p14:tracePt t="1192347" x="7756525" y="2471738"/>
          <p14:tracePt t="1192355" x="7772400" y="2471738"/>
          <p14:tracePt t="1192363" x="7796213" y="2495550"/>
          <p14:tracePt t="1192372" x="7827963" y="2519363"/>
          <p14:tracePt t="1192379" x="7843838" y="2551113"/>
          <p14:tracePt t="1192387" x="7859713" y="2584450"/>
          <p14:tracePt t="1192395" x="7869238" y="2608263"/>
          <p14:tracePt t="1192403" x="7877175" y="2632075"/>
          <p14:tracePt t="1192411" x="7885113" y="2655888"/>
          <p14:tracePt t="1192419" x="7885113" y="2679700"/>
          <p14:tracePt t="1192427" x="7885113" y="2695575"/>
          <p14:tracePt t="1192435" x="7885113" y="2719388"/>
          <p14:tracePt t="1192443" x="7885113" y="2751138"/>
          <p14:tracePt t="1192451" x="7885113" y="2782888"/>
          <p14:tracePt t="1192459" x="7869238" y="2814638"/>
          <p14:tracePt t="1192467" x="7843838" y="2846388"/>
          <p14:tracePt t="1192475" x="7827963" y="2870200"/>
          <p14:tracePt t="1192484" x="7804150" y="2894013"/>
          <p14:tracePt t="1192491" x="7780338" y="2919413"/>
          <p14:tracePt t="1192499" x="7756525" y="2943225"/>
          <p14:tracePt t="1192508" x="7724775" y="2959100"/>
          <p14:tracePt t="1192515" x="7700963" y="2967038"/>
          <p14:tracePt t="1192523" x="7677150" y="2982913"/>
          <p14:tracePt t="1192531" x="7645400" y="2990850"/>
          <p14:tracePt t="1192539" x="7613650" y="2998788"/>
          <p14:tracePt t="1192547" x="7589838" y="2998788"/>
          <p14:tracePt t="1192556" x="7566025" y="2998788"/>
          <p14:tracePt t="1192563" x="7542213" y="2998788"/>
          <p14:tracePt t="1192574" x="7518400" y="2998788"/>
          <p14:tracePt t="1192588" x="7493000" y="2998788"/>
          <p14:tracePt t="1192594" x="7477125" y="2998788"/>
          <p14:tracePt t="1192603" x="7453313" y="2982913"/>
          <p14:tracePt t="1192611" x="7429500" y="2974975"/>
          <p14:tracePt t="1192619" x="7405688" y="2967038"/>
          <p14:tracePt t="1192627" x="7381875" y="2951163"/>
          <p14:tracePt t="1192635" x="7366000" y="2919413"/>
          <p14:tracePt t="1192643" x="7350125" y="2886075"/>
          <p14:tracePt t="1192651" x="7326313" y="2838450"/>
          <p14:tracePt t="1192659" x="7318375" y="2798763"/>
          <p14:tracePt t="1192667" x="7310438" y="2759075"/>
          <p14:tracePt t="1192675" x="7310438" y="2727325"/>
          <p14:tracePt t="1192683" x="7310438" y="2703513"/>
          <p14:tracePt t="1192691" x="7326313" y="2671763"/>
          <p14:tracePt t="1192699" x="7326313" y="2663825"/>
          <p14:tracePt t="1192707" x="7334250" y="2640013"/>
          <p14:tracePt t="1192715" x="7350125" y="2616200"/>
          <p14:tracePt t="1192723" x="7366000" y="2592388"/>
          <p14:tracePt t="1192731" x="7389813" y="2576513"/>
          <p14:tracePt t="1192739" x="7421563" y="2559050"/>
          <p14:tracePt t="1192747" x="7453313" y="2551113"/>
          <p14:tracePt t="1192756" x="7477125" y="2543175"/>
          <p14:tracePt t="1192763" x="7510463" y="2527300"/>
          <p14:tracePt t="1192772" x="7542213" y="2527300"/>
          <p14:tracePt t="1192779" x="7566025" y="2527300"/>
          <p14:tracePt t="1192787" x="7597775" y="2527300"/>
          <p14:tracePt t="1192795" x="7629525" y="2527300"/>
          <p14:tracePt t="1192805" x="7669213" y="2527300"/>
          <p14:tracePt t="1192811" x="7708900" y="2527300"/>
          <p14:tracePt t="1192819" x="7748588" y="2527300"/>
          <p14:tracePt t="1192827" x="7772400" y="2527300"/>
          <p14:tracePt t="1192835" x="7804150" y="2527300"/>
          <p14:tracePt t="1192843" x="7820025" y="2527300"/>
          <p14:tracePt t="1192851" x="7835900" y="2535238"/>
          <p14:tracePt t="1192859" x="7851775" y="2551113"/>
          <p14:tracePt t="1192867" x="7877175" y="2566988"/>
          <p14:tracePt t="1192875" x="7877175" y="2600325"/>
          <p14:tracePt t="1192890" x="7885113" y="2640013"/>
          <p14:tracePt t="1192892" x="7885113" y="2679700"/>
          <p14:tracePt t="1192899" x="7893050" y="2719388"/>
          <p14:tracePt t="1192908" x="7893050" y="2759075"/>
          <p14:tracePt t="1192915" x="7893050" y="2798763"/>
          <p14:tracePt t="1192923" x="7893050" y="2830513"/>
          <p14:tracePt t="1192931" x="7893050" y="2870200"/>
          <p14:tracePt t="1192939" x="7877175" y="2909888"/>
          <p14:tracePt t="1192947" x="7859713" y="2943225"/>
          <p14:tracePt t="1192955" x="7843838" y="2974975"/>
          <p14:tracePt t="1192963" x="7820025" y="2998788"/>
          <p14:tracePt t="1192972" x="7796213" y="3022600"/>
          <p14:tracePt t="1192979" x="7772400" y="3030538"/>
          <p14:tracePt t="1192987" x="7748588" y="3046413"/>
          <p14:tracePt t="1192995" x="7724775" y="3054350"/>
          <p14:tracePt t="1193003" x="7708900" y="3062288"/>
          <p14:tracePt t="1193011" x="7685088" y="3062288"/>
          <p14:tracePt t="1193019" x="7661275" y="3062288"/>
          <p14:tracePt t="1193027" x="7637463" y="3062288"/>
          <p14:tracePt t="1193035" x="7613650" y="3062288"/>
          <p14:tracePt t="1193043" x="7589838" y="3062288"/>
          <p14:tracePt t="1193051" x="7581900" y="3062288"/>
          <p14:tracePt t="1193059" x="7558088" y="3062288"/>
          <p14:tracePt t="1193067" x="7550150" y="3062288"/>
          <p14:tracePt t="1193075" x="7526338" y="3046413"/>
          <p14:tracePt t="1193083" x="7510463" y="3030538"/>
          <p14:tracePt t="1193091" x="7493000" y="3014663"/>
          <p14:tracePt t="1193099" x="7477125" y="2982913"/>
          <p14:tracePt t="1193107" x="7461250" y="2959100"/>
          <p14:tracePt t="1193115" x="7437438" y="2927350"/>
          <p14:tracePt t="1193124" x="7421563" y="2901950"/>
          <p14:tracePt t="1193131" x="7405688" y="2870200"/>
          <p14:tracePt t="1193139" x="7397750" y="2854325"/>
          <p14:tracePt t="1193147" x="7389813" y="2830513"/>
          <p14:tracePt t="1193156" x="7381875" y="2814638"/>
          <p14:tracePt t="1193163" x="7373938" y="2790825"/>
          <p14:tracePt t="1193173" x="7373938" y="2767013"/>
          <p14:tracePt t="1193179" x="7373938" y="2743200"/>
          <p14:tracePt t="1193188" x="7373938" y="2719388"/>
          <p14:tracePt t="1193195" x="7373938" y="2695575"/>
          <p14:tracePt t="1193203" x="7373938" y="2679700"/>
          <p14:tracePt t="1193211" x="7381875" y="2663825"/>
          <p14:tracePt t="1193219" x="7397750" y="2647950"/>
          <p14:tracePt t="1193227" x="7405688" y="2640013"/>
          <p14:tracePt t="1193235" x="7421563" y="2624138"/>
          <p14:tracePt t="1193243" x="7445375" y="2608263"/>
          <p14:tracePt t="1193251" x="7469188" y="2608263"/>
          <p14:tracePt t="1193259" x="7493000" y="2600325"/>
          <p14:tracePt t="1193267" x="7534275" y="2584450"/>
          <p14:tracePt t="1193275" x="7566025" y="2566988"/>
          <p14:tracePt t="1193283" x="7605713" y="2566988"/>
          <p14:tracePt t="1193291" x="7645400" y="2566988"/>
          <p14:tracePt t="1193299" x="7677150" y="2566988"/>
          <p14:tracePt t="1193308" x="7716838" y="2566988"/>
          <p14:tracePt t="1193315" x="7748588" y="2566988"/>
          <p14:tracePt t="1193324" x="7772400" y="2566988"/>
          <p14:tracePt t="1193331" x="7804150" y="2566988"/>
          <p14:tracePt t="1193340" x="7835900" y="2566988"/>
          <p14:tracePt t="1193347" x="7859713" y="2566988"/>
          <p14:tracePt t="1193356" x="7900988" y="2566988"/>
          <p14:tracePt t="1193363" x="7916863" y="2566988"/>
          <p14:tracePt t="1193372" x="7956550" y="2576513"/>
          <p14:tracePt t="1193379" x="7980363" y="2592388"/>
          <p14:tracePt t="1193387" x="8004175" y="2608263"/>
          <p14:tracePt t="1193395" x="8020050" y="2624138"/>
          <p14:tracePt t="1193403" x="8035925" y="2647950"/>
          <p14:tracePt t="1193411" x="8043863" y="2671763"/>
          <p14:tracePt t="1193419" x="8043863" y="2695575"/>
          <p14:tracePt t="1193427" x="8043863" y="2727325"/>
          <p14:tracePt t="1193435" x="8043863" y="2759075"/>
          <p14:tracePt t="1193443" x="8043863" y="2790825"/>
          <p14:tracePt t="1193451" x="8043863" y="2822575"/>
          <p14:tracePt t="1193459" x="8020050" y="2854325"/>
          <p14:tracePt t="1193467" x="7996238" y="2886075"/>
          <p14:tracePt t="1193475" x="7972425" y="2901950"/>
          <p14:tracePt t="1193483" x="7940675" y="2927350"/>
          <p14:tracePt t="1193491" x="7916863" y="2935288"/>
          <p14:tracePt t="1193499" x="7885113" y="2943225"/>
          <p14:tracePt t="1193507" x="7843838" y="2951163"/>
          <p14:tracePt t="1193515" x="7820025" y="2959100"/>
          <p14:tracePt t="1193523" x="7788275" y="2974975"/>
          <p14:tracePt t="1193531" x="7756525" y="2974975"/>
          <p14:tracePt t="1193540" x="7732713" y="2974975"/>
          <p14:tracePt t="1193547" x="7700963" y="2974975"/>
          <p14:tracePt t="1193556" x="7669213" y="2974975"/>
          <p14:tracePt t="1193563" x="7645400" y="2974975"/>
          <p14:tracePt t="1193572" x="7621588" y="2974975"/>
          <p14:tracePt t="1193579" x="7597775" y="2974975"/>
          <p14:tracePt t="1193587" x="7573963" y="2959100"/>
          <p14:tracePt t="1193595" x="7558088" y="2943225"/>
          <p14:tracePt t="1193603" x="7534275" y="2927350"/>
          <p14:tracePt t="1193611" x="7510463" y="2909888"/>
          <p14:tracePt t="1193619" x="7493000" y="2886075"/>
          <p14:tracePt t="1193627" x="7477125" y="2862263"/>
          <p14:tracePt t="1193635" x="7469188" y="2838450"/>
          <p14:tracePt t="1193643" x="7469188" y="2814638"/>
          <p14:tracePt t="1193651" x="7469188" y="2790825"/>
          <p14:tracePt t="1193659" x="7469188" y="2767013"/>
          <p14:tracePt t="1193667" x="7469188" y="2743200"/>
          <p14:tracePt t="1193675" x="7469188" y="2711450"/>
          <p14:tracePt t="1193683" x="7469188" y="2687638"/>
          <p14:tracePt t="1193691" x="7469188" y="2663825"/>
          <p14:tracePt t="1193699" x="7469188" y="2647950"/>
          <p14:tracePt t="1193707" x="7477125" y="2640013"/>
          <p14:tracePt t="1193715" x="7502525" y="2616200"/>
          <p14:tracePt t="1193722" x="7526338" y="2600325"/>
          <p14:tracePt t="1193731" x="7550150" y="2584450"/>
          <p14:tracePt t="1193739" x="7581900" y="2576513"/>
          <p14:tracePt t="1193747" x="7613650" y="2566988"/>
          <p14:tracePt t="1193755" x="7653338" y="2551113"/>
          <p14:tracePt t="1193763" x="7700963" y="2543175"/>
          <p14:tracePt t="1193772" x="7732713" y="2535238"/>
          <p14:tracePt t="1193779" x="7772400" y="2535238"/>
          <p14:tracePt t="1193787" x="7796213" y="2535238"/>
          <p14:tracePt t="1193794" x="7820025" y="2535238"/>
          <p14:tracePt t="1193803" x="7835900" y="2535238"/>
          <p14:tracePt t="1193811" x="7851775" y="2535238"/>
          <p14:tracePt t="1193819" x="7869238" y="2535238"/>
          <p14:tracePt t="1193827" x="7885113" y="2535238"/>
          <p14:tracePt t="1193835" x="7900988" y="2535238"/>
          <p14:tracePt t="1193843" x="7924800" y="2535238"/>
          <p14:tracePt t="1193850" x="7940675" y="2551113"/>
          <p14:tracePt t="1193859" x="7964488" y="2566988"/>
          <p14:tracePt t="1193866" x="7972425" y="2576513"/>
          <p14:tracePt t="1193875" x="7988300" y="2584450"/>
          <p14:tracePt t="1193892" x="8012113" y="2608263"/>
          <p14:tracePt t="1193899" x="8020050" y="2640013"/>
          <p14:tracePt t="1193908" x="8027988" y="2671763"/>
          <p14:tracePt t="1193915" x="8027988" y="2711450"/>
          <p14:tracePt t="1193923" x="8027988" y="2751138"/>
          <p14:tracePt t="1193931" x="8027988" y="2798763"/>
          <p14:tracePt t="1193940" x="8020050" y="2838450"/>
          <p14:tracePt t="1193947" x="8004175" y="2886075"/>
          <p14:tracePt t="1193955" x="7980363" y="2927350"/>
          <p14:tracePt t="1193963" x="7956550" y="2951163"/>
          <p14:tracePt t="1193972" x="7948613" y="2967038"/>
          <p14:tracePt t="1193979" x="7924800" y="2982913"/>
          <p14:tracePt t="1193987" x="7893050" y="2998788"/>
          <p14:tracePt t="1193995" x="7851775" y="3006725"/>
          <p14:tracePt t="1194003" x="7820025" y="3014663"/>
          <p14:tracePt t="1194011" x="7796213" y="3022600"/>
          <p14:tracePt t="1194019" x="7772400" y="3030538"/>
          <p14:tracePt t="1194027" x="7756525" y="3038475"/>
          <p14:tracePt t="1194035" x="7740650" y="3038475"/>
          <p14:tracePt t="1194043" x="7724775" y="3038475"/>
          <p14:tracePt t="1194052" x="7708900" y="3038475"/>
          <p14:tracePt t="1194059" x="7693025" y="3038475"/>
          <p14:tracePt t="1194067" x="7669213" y="3038475"/>
          <p14:tracePt t="1194075" x="7661275" y="3022600"/>
          <p14:tracePt t="1194083" x="7637463" y="3014663"/>
          <p14:tracePt t="1194091" x="7637463" y="2998788"/>
          <p14:tracePt t="1194099" x="7629525" y="2974975"/>
          <p14:tracePt t="1194107" x="7613650" y="2943225"/>
          <p14:tracePt t="1194115" x="7597775" y="2909888"/>
          <p14:tracePt t="1194123" x="7589838" y="2878138"/>
          <p14:tracePt t="1194131" x="7581900" y="2854325"/>
          <p14:tracePt t="1194139" x="7573963" y="2822575"/>
          <p14:tracePt t="1194147" x="7566025" y="2798763"/>
          <p14:tracePt t="1194155" x="7558088" y="2774950"/>
          <p14:tracePt t="1194163" x="7558088" y="2759075"/>
          <p14:tracePt t="1194172" x="7558088" y="2743200"/>
          <p14:tracePt t="1194179" x="7558088" y="2719388"/>
          <p14:tracePt t="1194187" x="7558088" y="2703513"/>
          <p14:tracePt t="1194195" x="7566025" y="2679700"/>
          <p14:tracePt t="1194203" x="7581900" y="2663825"/>
          <p14:tracePt t="1194211" x="7597775" y="2647950"/>
          <p14:tracePt t="1194219" x="7613650" y="2632075"/>
          <p14:tracePt t="1194227" x="7637463" y="2616200"/>
          <p14:tracePt t="1194235" x="7653338" y="2608263"/>
          <p14:tracePt t="1194243" x="7677150" y="2600325"/>
          <p14:tracePt t="1194252" x="7708900" y="2592388"/>
          <p14:tracePt t="1194259" x="7732713" y="2584450"/>
          <p14:tracePt t="1194267" x="7756525" y="2576513"/>
          <p14:tracePt t="1194275" x="7780338" y="2576513"/>
          <p14:tracePt t="1194283" x="7796213" y="2576513"/>
          <p14:tracePt t="1194291" x="7812088" y="2576513"/>
          <p14:tracePt t="1194299" x="7827963" y="2576513"/>
          <p14:tracePt t="1194307" x="7843838" y="2576513"/>
          <p14:tracePt t="1194315" x="7851775" y="2576513"/>
          <p14:tracePt t="1194323" x="7859713" y="2584450"/>
          <p14:tracePt t="1194331" x="7877175" y="2600325"/>
          <p14:tracePt t="1194340" x="7893050" y="2608263"/>
          <p14:tracePt t="1194347" x="7900988" y="2632075"/>
          <p14:tracePt t="1194355" x="7916863" y="2647950"/>
          <p14:tracePt t="1194363" x="7924800" y="2663825"/>
          <p14:tracePt t="1194373" x="7932738" y="2679700"/>
          <p14:tracePt t="1194379" x="7940675" y="2695575"/>
          <p14:tracePt t="1194387" x="7948613" y="2703513"/>
          <p14:tracePt t="1194395" x="7956550" y="2719388"/>
          <p14:tracePt t="1194411" x="7956550" y="2727325"/>
          <p14:tracePt t="1194419" x="7956550" y="2735263"/>
          <p14:tracePt t="1194427" x="7956550" y="2743200"/>
          <p14:tracePt t="1194435" x="7956550" y="2751138"/>
          <p14:tracePt t="1194443" x="7956550" y="2759075"/>
          <p14:tracePt t="1194451" x="7948613" y="2767013"/>
          <p14:tracePt t="1194459" x="7940675" y="2782888"/>
          <p14:tracePt t="1194467" x="7932738" y="2790825"/>
          <p14:tracePt t="1194475" x="7916863" y="2806700"/>
          <p14:tracePt t="1194483" x="7900988" y="2806700"/>
          <p14:tracePt t="1194491" x="7900988" y="2814638"/>
          <p14:tracePt t="1194499" x="7893050" y="2814638"/>
          <p14:tracePt t="1194547" x="7885113" y="2814638"/>
          <p14:tracePt t="1194555" x="7869238" y="2814638"/>
          <p14:tracePt t="1194563" x="7851775" y="2814638"/>
          <p14:tracePt t="1194571" x="7835900" y="2806700"/>
          <p14:tracePt t="1194579" x="7820025" y="2790825"/>
          <p14:tracePt t="1194587" x="7804150" y="2782888"/>
          <p14:tracePt t="1194595" x="7788275" y="2767013"/>
          <p14:tracePt t="1194603" x="7780338" y="2751138"/>
          <p14:tracePt t="1194611" x="7780338" y="2735263"/>
          <p14:tracePt t="1194619" x="7780338" y="2719388"/>
          <p14:tracePt t="1194627" x="7780338" y="2711450"/>
          <p14:tracePt t="1194635" x="7772400" y="2695575"/>
          <p14:tracePt t="1194651" x="7772400" y="2687638"/>
          <p14:tracePt t="1194659" x="7772400" y="2679700"/>
          <p14:tracePt t="1194675" x="7772400" y="2671763"/>
          <p14:tracePt t="1194700" x="7772400" y="2663825"/>
          <p14:tracePt t="1194707" x="7780338" y="2663825"/>
          <p14:tracePt t="1194723" x="7788275" y="2663825"/>
          <p14:tracePt t="1194747" x="7796213" y="2663825"/>
          <p14:tracePt t="1194763" x="7804150" y="2663825"/>
          <p14:tracePt t="1194811" x="7812088" y="2663825"/>
          <p14:tracePt t="1194939" x="7820025" y="2663825"/>
          <p14:tracePt t="1194988" x="7820025" y="2655888"/>
          <p14:tracePt t="1195003" x="7820025" y="2647950"/>
          <p14:tracePt t="1195019" x="7835900" y="2640013"/>
          <p14:tracePt t="1195027" x="7851775" y="2632075"/>
          <p14:tracePt t="1195035" x="7877175" y="2624138"/>
          <p14:tracePt t="1195044" x="7900988" y="2608263"/>
          <p14:tracePt t="1195051" x="7916863" y="2600325"/>
          <p14:tracePt t="1195059" x="7932738" y="2584450"/>
          <p14:tracePt t="1195067" x="7940675" y="2576513"/>
          <p14:tracePt t="1195075" x="7956550" y="2566988"/>
          <p14:tracePt t="1195083" x="7964488" y="2559050"/>
          <p14:tracePt t="1195091" x="7972425" y="2551113"/>
          <p14:tracePt t="1195099" x="7980363" y="2543175"/>
          <p14:tracePt t="1195107" x="7988300" y="2535238"/>
          <p14:tracePt t="1195115" x="7996238" y="2527300"/>
          <p14:tracePt t="1195123" x="8004175" y="2511425"/>
          <p14:tracePt t="1195131" x="8012113" y="2503488"/>
          <p14:tracePt t="1195139" x="8027988" y="2479675"/>
          <p14:tracePt t="1195147" x="8043863" y="2471738"/>
          <p14:tracePt t="1195156" x="8051800" y="2455863"/>
          <p14:tracePt t="1195163" x="8067675" y="2447925"/>
          <p14:tracePt t="1195172" x="8067675" y="2439988"/>
          <p14:tracePt t="1195179" x="8083550" y="2424113"/>
          <p14:tracePt t="1195187" x="8083550" y="2416175"/>
          <p14:tracePt t="1195195" x="8091488" y="2408238"/>
          <p14:tracePt t="1195203" x="8091488" y="2400300"/>
          <p14:tracePt t="1195212" x="8099425" y="2400300"/>
          <p14:tracePt t="1195251" x="8099425" y="2392363"/>
          <p14:tracePt t="1195267" x="8107363" y="2384425"/>
          <p14:tracePt t="1195307" x="8107363" y="2376488"/>
          <p14:tracePt t="1195315" x="8107363" y="2368550"/>
          <p14:tracePt t="1195635" x="8099425" y="2368550"/>
          <p14:tracePt t="1195675" x="8099425" y="2360613"/>
          <p14:tracePt t="1195700" x="8099425" y="2352675"/>
          <p14:tracePt t="1195707" x="8107363" y="2352675"/>
          <p14:tracePt t="1195715" x="8107363" y="2344738"/>
          <p14:tracePt t="1195731" x="8107363" y="2336800"/>
          <p14:tracePt t="1195747" x="8115300" y="2328863"/>
          <p14:tracePt t="1195755" x="8115300" y="2320925"/>
          <p14:tracePt t="1195771" x="8115300" y="2312988"/>
          <p14:tracePt t="1195779" x="8115300" y="2305050"/>
          <p14:tracePt t="1195787" x="8115300" y="2297113"/>
          <p14:tracePt t="1195795" x="8115300" y="2281238"/>
          <p14:tracePt t="1195811" x="8123238" y="2273300"/>
          <p14:tracePt t="1195819" x="8123238" y="2265363"/>
          <p14:tracePt t="1195827" x="8123238" y="2257425"/>
          <p14:tracePt t="1195835" x="8123238" y="2249488"/>
          <p14:tracePt t="1195843" x="8123238" y="2241550"/>
          <p14:tracePt t="1195851" x="8123238" y="2233613"/>
          <p14:tracePt t="1195867" x="8123238" y="2224088"/>
          <p14:tracePt t="1195874" x="8123238" y="2216150"/>
          <p14:tracePt t="1195891" x="8123238" y="2200275"/>
          <p14:tracePt t="1195899" x="8123238" y="2192338"/>
          <p14:tracePt t="1195915" x="8123238" y="2184400"/>
          <p14:tracePt t="1195922" x="8123238" y="2168525"/>
          <p14:tracePt t="1195931" x="8123238" y="2160588"/>
          <p14:tracePt t="1195939" x="8123238" y="2152650"/>
          <p14:tracePt t="1195946" x="8123238" y="2144713"/>
          <p14:tracePt t="1195956" x="8123238" y="2136775"/>
          <p14:tracePt t="1195963" x="8123238" y="2128838"/>
          <p14:tracePt t="1195972" x="8123238" y="2120900"/>
          <p14:tracePt t="1195979" x="8123238" y="2112963"/>
          <p14:tracePt t="1195987" x="8131175" y="2105025"/>
          <p14:tracePt t="1195995" x="8131175" y="2097088"/>
          <p14:tracePt t="1196003" x="8131175" y="2089150"/>
          <p14:tracePt t="1196011" x="8139113" y="2081213"/>
          <p14:tracePt t="1196019" x="8139113" y="2073275"/>
          <p14:tracePt t="1196027" x="8139113" y="2065338"/>
          <p14:tracePt t="1196035" x="8147050" y="2057400"/>
          <p14:tracePt t="1196051" x="8147050" y="2041525"/>
          <p14:tracePt t="1196058" x="8154988" y="2041525"/>
          <p14:tracePt t="1196066" x="8154988" y="2033588"/>
          <p14:tracePt t="1196083" x="8162925" y="2025650"/>
          <p14:tracePt t="1196107" x="8170863" y="2017713"/>
          <p14:tracePt t="1196130" x="8170863" y="2009775"/>
          <p14:tracePt t="1196138" x="8178800" y="2001838"/>
          <p14:tracePt t="1196147" x="8178800" y="1993900"/>
          <p14:tracePt t="1196156" x="8186738" y="1993900"/>
          <p14:tracePt t="1196163" x="8186738" y="1985963"/>
          <p14:tracePt t="1196172" x="8194675" y="1978025"/>
          <p14:tracePt t="1196179" x="8194675" y="1970088"/>
          <p14:tracePt t="1196203" x="8194675" y="1962150"/>
          <p14:tracePt t="1196219" x="8194675" y="1954213"/>
          <p14:tracePt t="1196283" x="8202613" y="1946275"/>
          <p14:tracePt t="1196291" x="8202613" y="1938338"/>
          <p14:tracePt t="1196299" x="8202613" y="1930400"/>
          <p14:tracePt t="1196307" x="8210550" y="1930400"/>
          <p14:tracePt t="1196315" x="8218488" y="1922463"/>
          <p14:tracePt t="1196323" x="8226425" y="1922463"/>
          <p14:tracePt t="1196331" x="8235950" y="1914525"/>
          <p14:tracePt t="1196339" x="8243888" y="1914525"/>
          <p14:tracePt t="1196346" x="8251825" y="1914525"/>
          <p14:tracePt t="1196355" x="8259763" y="1906588"/>
          <p14:tracePt t="1196372" x="8267700" y="1906588"/>
          <p14:tracePt t="1196378" x="8275638" y="1898650"/>
          <p14:tracePt t="1196386" x="8283575" y="1890713"/>
          <p14:tracePt t="1196419" x="8291513" y="1890713"/>
          <p14:tracePt t="1196435" x="8291513" y="1881188"/>
          <p14:tracePt t="1196699" x="8291513" y="1890713"/>
          <p14:tracePt t="1196747" x="8299450" y="1890713"/>
          <p14:tracePt t="1196755" x="8299450" y="1906588"/>
          <p14:tracePt t="1196996" x="8291513" y="1906588"/>
          <p14:tracePt t="1197003" x="8283575" y="1906588"/>
          <p14:tracePt t="1197139" x="8275638" y="1906588"/>
          <p14:tracePt t="1197154" x="8267700" y="1906588"/>
          <p14:tracePt t="1197203" x="8259763" y="1906588"/>
          <p14:tracePt t="1197212" x="8251825" y="1906588"/>
          <p14:tracePt t="1197219" x="8243888" y="1906588"/>
          <p14:tracePt t="1197227" x="8235950" y="1906588"/>
          <p14:tracePt t="1197235" x="8218488" y="1906588"/>
          <p14:tracePt t="1197243" x="8210550" y="1906588"/>
          <p14:tracePt t="1197259" x="8202613" y="1906588"/>
          <p14:tracePt t="1197283" x="8202613" y="1898650"/>
          <p14:tracePt t="1197523" x="8194675" y="1898650"/>
          <p14:tracePt t="1197531" x="8194675" y="1890713"/>
          <p14:tracePt t="1197539" x="8186738" y="1890713"/>
          <p14:tracePt t="1197667" x="8202613" y="1890713"/>
          <p14:tracePt t="1197675" x="8218488" y="1890713"/>
          <p14:tracePt t="1197683" x="8235950" y="1890713"/>
          <p14:tracePt t="1197691" x="8251825" y="1890713"/>
          <p14:tracePt t="1197699" x="8275638" y="1890713"/>
          <p14:tracePt t="1197707" x="8299450" y="1890713"/>
          <p14:tracePt t="1197715" x="8331200" y="1890713"/>
          <p14:tracePt t="1197723" x="8355013" y="1890713"/>
          <p14:tracePt t="1197731" x="8386763" y="1890713"/>
          <p14:tracePt t="1197739" x="8410575" y="1890713"/>
          <p14:tracePt t="1197747" x="8426450" y="1890713"/>
          <p14:tracePt t="1197755" x="8450263" y="1890713"/>
          <p14:tracePt t="1197763" x="8466138" y="1890713"/>
          <p14:tracePt t="1197772" x="8482013" y="1890713"/>
          <p14:tracePt t="1197779" x="8513763" y="1890713"/>
          <p14:tracePt t="1197787" x="8537575" y="1890713"/>
          <p14:tracePt t="1197795" x="8561388" y="1890713"/>
          <p14:tracePt t="1197803" x="8585200" y="1890713"/>
          <p14:tracePt t="1197811" x="8618538" y="1890713"/>
          <p14:tracePt t="1197819" x="8642350" y="1890713"/>
          <p14:tracePt t="1197827" x="8674100" y="1890713"/>
          <p14:tracePt t="1197835" x="8697913" y="1890713"/>
          <p14:tracePt t="1197843" x="8729663" y="1890713"/>
          <p14:tracePt t="1197851" x="8753475" y="1890713"/>
          <p14:tracePt t="1197859" x="8777288" y="1890713"/>
          <p14:tracePt t="1197867" x="8809038" y="1890713"/>
          <p14:tracePt t="1197875" x="8832850" y="1890713"/>
          <p14:tracePt t="1197883" x="8848725" y="1890713"/>
          <p14:tracePt t="1197891" x="8872538" y="1890713"/>
          <p14:tracePt t="1197907" x="8888413" y="1890713"/>
          <p14:tracePt t="1197915" x="8896350" y="1890713"/>
          <p14:tracePt t="1198203" x="8896350" y="1906588"/>
          <p14:tracePt t="1198211" x="8896350" y="1922463"/>
          <p14:tracePt t="1198219" x="8896350" y="1946275"/>
          <p14:tracePt t="1198226" x="8896350" y="1970088"/>
          <p14:tracePt t="1198234" x="8896350" y="1985963"/>
          <p14:tracePt t="1198242" x="8896350" y="2001838"/>
          <p14:tracePt t="1198250" x="8896350" y="2025650"/>
          <p14:tracePt t="1198258" x="8896350" y="2057400"/>
          <p14:tracePt t="1198266" x="8896350" y="2089150"/>
          <p14:tracePt t="1198274" x="8896350" y="2120900"/>
          <p14:tracePt t="1198282" x="8896350" y="2152650"/>
          <p14:tracePt t="1198290" x="8896350" y="2184400"/>
          <p14:tracePt t="1198298" x="8896350" y="2233613"/>
          <p14:tracePt t="1198307" x="8896350" y="2273300"/>
          <p14:tracePt t="1198314" x="8896350" y="2320925"/>
          <p14:tracePt t="1198323" x="8896350" y="2376488"/>
          <p14:tracePt t="1198331" x="8896350" y="2432050"/>
          <p14:tracePt t="1198338" x="8896350" y="2479675"/>
          <p14:tracePt t="1198346" x="8896350" y="2527300"/>
          <p14:tracePt t="1198355" x="8896350" y="2566988"/>
          <p14:tracePt t="1198362" x="8896350" y="2600325"/>
          <p14:tracePt t="1198372" x="8896350" y="2640013"/>
          <p14:tracePt t="1198379" x="8896350" y="2671763"/>
          <p14:tracePt t="1198387" x="8896350" y="2703513"/>
          <p14:tracePt t="1198395" x="8896350" y="2735263"/>
          <p14:tracePt t="1198403" x="8896350" y="2774950"/>
          <p14:tracePt t="1198411" x="8904288" y="2806700"/>
          <p14:tracePt t="1198419" x="8904288" y="2846388"/>
          <p14:tracePt t="1198427" x="8904288" y="2886075"/>
          <p14:tracePt t="1198435" x="8904288" y="2927350"/>
          <p14:tracePt t="1198443" x="8904288" y="2967038"/>
          <p14:tracePt t="1198451" x="8904288" y="3006725"/>
          <p14:tracePt t="1198459" x="8896350" y="3030538"/>
          <p14:tracePt t="1198466" x="8896350" y="3054350"/>
          <p14:tracePt t="1198474" x="8896350" y="3070225"/>
          <p14:tracePt t="1198483" x="8896350" y="3086100"/>
          <p14:tracePt t="1198491" x="8896350" y="3094038"/>
          <p14:tracePt t="1198499" x="8896350" y="3101975"/>
          <p14:tracePt t="1198627" x="8864600" y="3101975"/>
          <p14:tracePt t="1198635" x="8832850" y="3101975"/>
          <p14:tracePt t="1198643" x="8785225" y="3101975"/>
          <p14:tracePt t="1198651" x="8737600" y="3101975"/>
          <p14:tracePt t="1198659" x="8674100" y="3101975"/>
          <p14:tracePt t="1198667" x="8618538" y="3101975"/>
          <p14:tracePt t="1198675" x="8545513" y="3101975"/>
          <p14:tracePt t="1198683" x="8474075" y="3101975"/>
          <p14:tracePt t="1198691" x="8418513" y="3101975"/>
          <p14:tracePt t="1198699" x="8370888" y="3101975"/>
          <p14:tracePt t="1198707" x="8339138" y="3101975"/>
          <p14:tracePt t="1198715" x="8299450" y="3101975"/>
          <p14:tracePt t="1198723" x="8275638" y="3101975"/>
          <p14:tracePt t="1198731" x="8251825" y="3101975"/>
          <p14:tracePt t="1198739" x="8226425" y="3101975"/>
          <p14:tracePt t="1198747" x="8202613" y="3101975"/>
          <p14:tracePt t="1198756" x="8194675" y="3101975"/>
          <p14:tracePt t="1198763" x="8178800" y="3101975"/>
          <p14:tracePt t="1198773" x="8162925" y="3101975"/>
          <p14:tracePt t="1198779" x="8147050" y="3101975"/>
          <p14:tracePt t="1198787" x="8123238" y="3101975"/>
          <p14:tracePt t="1198795" x="8091488" y="3101975"/>
          <p14:tracePt t="1198803" x="8067675" y="3101975"/>
          <p14:tracePt t="1198811" x="8043863" y="3101975"/>
          <p14:tracePt t="1198819" x="8020050" y="3101975"/>
          <p14:tracePt t="1198827" x="8004175" y="3101975"/>
          <p14:tracePt t="1198835" x="7996238" y="3101975"/>
          <p14:tracePt t="1198843" x="7988300" y="3101975"/>
          <p14:tracePt t="1198859" x="7980363" y="3101975"/>
          <p14:tracePt t="1198971" x="7972425" y="3101975"/>
          <p14:tracePt t="1198979" x="7964488" y="3086100"/>
          <p14:tracePt t="1198987" x="7956550" y="3046413"/>
          <p14:tracePt t="1198995" x="7948613" y="3014663"/>
          <p14:tracePt t="1199003" x="7948613" y="2974975"/>
          <p14:tracePt t="1199011" x="7932738" y="2927350"/>
          <p14:tracePt t="1199019" x="7924800" y="2886075"/>
          <p14:tracePt t="1199027" x="7908925" y="2838450"/>
          <p14:tracePt t="1199035" x="7908925" y="2790825"/>
          <p14:tracePt t="1199043" x="7908925" y="2743200"/>
          <p14:tracePt t="1199051" x="7908925" y="2703513"/>
          <p14:tracePt t="1199059" x="7908925" y="2671763"/>
          <p14:tracePt t="1199067" x="7908925" y="2632075"/>
          <p14:tracePt t="1199075" x="7908925" y="2600325"/>
          <p14:tracePt t="1199083" x="7908925" y="2559050"/>
          <p14:tracePt t="1199091" x="7908925" y="2511425"/>
          <p14:tracePt t="1199099" x="7908925" y="2471738"/>
          <p14:tracePt t="1199107" x="7908925" y="2424113"/>
          <p14:tracePt t="1199115" x="7908925" y="2384425"/>
          <p14:tracePt t="1199123" x="7908925" y="2344738"/>
          <p14:tracePt t="1199131" x="7908925" y="2305050"/>
          <p14:tracePt t="1199139" x="7908925" y="2265363"/>
          <p14:tracePt t="1199147" x="7908925" y="2216150"/>
          <p14:tracePt t="1199155" x="7908925" y="2184400"/>
          <p14:tracePt t="1199163" x="7908925" y="2144713"/>
          <p14:tracePt t="1199172" x="7908925" y="2112963"/>
          <p14:tracePt t="1199179" x="7916863" y="2081213"/>
          <p14:tracePt t="1199187" x="7916863" y="2057400"/>
          <p14:tracePt t="1199195" x="7916863" y="2033588"/>
          <p14:tracePt t="1199203" x="7916863" y="2009775"/>
          <p14:tracePt t="1199211" x="7916863" y="2001838"/>
          <p14:tracePt t="1199219" x="7916863" y="1993900"/>
          <p14:tracePt t="1199227" x="7916863" y="1985963"/>
          <p14:tracePt t="1199251" x="7916863" y="1978025"/>
          <p14:tracePt t="1199259" x="7924800" y="1978025"/>
          <p14:tracePt t="1199371" x="7924800" y="1962150"/>
          <p14:tracePt t="1199379" x="7932738" y="1954213"/>
          <p14:tracePt t="1199403" x="7932738" y="1946275"/>
          <p14:tracePt t="1199563" x="7932738" y="1938338"/>
          <p14:tracePt t="1199579" x="7932738" y="1930400"/>
          <p14:tracePt t="1199595" x="7932738" y="1922463"/>
          <p14:tracePt t="1199603" x="7932738" y="1914525"/>
          <p14:tracePt t="1199979" x="7940675" y="1914525"/>
          <p14:tracePt t="1200171" x="7948613" y="1914525"/>
          <p14:tracePt t="1200379" x="7956550" y="1914525"/>
          <p14:tracePt t="1200387" x="7964488" y="1914525"/>
          <p14:tracePt t="1200395" x="7972425" y="1898650"/>
          <p14:tracePt t="1200403" x="7988300" y="1881188"/>
          <p14:tracePt t="1200411" x="7988300" y="1873250"/>
          <p14:tracePt t="1200418" x="7988300" y="1857375"/>
          <p14:tracePt t="1200426" x="7996238" y="1849438"/>
          <p14:tracePt t="1200434" x="7996238" y="1833563"/>
          <p14:tracePt t="1200443" x="8004175" y="1825625"/>
          <p14:tracePt t="1200451" x="8004175" y="1809750"/>
          <p14:tracePt t="1200459" x="8012113" y="1801813"/>
          <p14:tracePt t="1200466" x="8020050" y="1801813"/>
          <p14:tracePt t="1200474" x="8020050" y="1793875"/>
          <p14:tracePt t="1200482" x="8020050" y="1785938"/>
          <p14:tracePt t="1200499" x="8027988" y="1785938"/>
          <p14:tracePt t="1200515" x="8027988" y="1778000"/>
          <p14:tracePt t="1200523" x="8035925" y="1778000"/>
          <p14:tracePt t="1200531" x="8043863" y="1778000"/>
          <p14:tracePt t="1200539" x="8067675" y="1778000"/>
          <p14:tracePt t="1200547" x="8083550" y="1778000"/>
          <p14:tracePt t="1200556" x="8115300" y="1778000"/>
          <p14:tracePt t="1200563" x="8162925" y="1778000"/>
          <p14:tracePt t="1200572" x="8202613" y="1778000"/>
          <p14:tracePt t="1200579" x="8251825" y="1778000"/>
          <p14:tracePt t="1200588" x="8299450" y="1778000"/>
          <p14:tracePt t="1200595" x="8339138" y="1778000"/>
          <p14:tracePt t="1200603" x="8386763" y="1778000"/>
          <p14:tracePt t="1200611" x="8434388" y="1778000"/>
          <p14:tracePt t="1200619" x="8466138" y="1778000"/>
          <p14:tracePt t="1200627" x="8505825" y="1778000"/>
          <p14:tracePt t="1200635" x="8537575" y="1778000"/>
          <p14:tracePt t="1200643" x="8577263" y="1778000"/>
          <p14:tracePt t="1200651" x="8602663" y="1778000"/>
          <p14:tracePt t="1200659" x="8626475" y="1778000"/>
          <p14:tracePt t="1200667" x="8650288" y="1778000"/>
          <p14:tracePt t="1200675" x="8666163" y="1778000"/>
          <p14:tracePt t="1200683" x="8689975" y="1770063"/>
          <p14:tracePt t="1200691" x="8713788" y="1770063"/>
          <p14:tracePt t="1200699" x="8753475" y="1770063"/>
          <p14:tracePt t="1200707" x="8793163" y="1770063"/>
          <p14:tracePt t="1200715" x="8832850" y="1770063"/>
          <p14:tracePt t="1200723" x="8872538" y="1770063"/>
          <p14:tracePt t="1200731" x="8904288" y="1770063"/>
          <p14:tracePt t="1200739" x="8928100" y="1770063"/>
          <p14:tracePt t="1200747" x="8936038" y="1770063"/>
          <p14:tracePt t="1200755" x="8951913" y="1770063"/>
          <p14:tracePt t="1200803" x="8959850" y="1770063"/>
          <p14:tracePt t="1200947" x="8959850" y="1785938"/>
          <p14:tracePt t="1200955" x="8959850" y="1809750"/>
          <p14:tracePt t="1200963" x="8969375" y="1841500"/>
          <p14:tracePt t="1200971" x="8977313" y="1873250"/>
          <p14:tracePt t="1200979" x="8985250" y="1930400"/>
          <p14:tracePt t="1200987" x="9001125" y="1978025"/>
          <p14:tracePt t="1200995" x="9017000" y="2041525"/>
          <p14:tracePt t="1201003" x="9017000" y="2097088"/>
          <p14:tracePt t="1201011" x="9017000" y="2160588"/>
          <p14:tracePt t="1201019" x="9017000" y="2216150"/>
          <p14:tracePt t="1201027" x="9017000" y="2273300"/>
          <p14:tracePt t="1201035" x="9017000" y="2328863"/>
          <p14:tracePt t="1201043" x="9024938" y="2384425"/>
          <p14:tracePt t="1201051" x="9032875" y="2447925"/>
          <p14:tracePt t="1201059" x="9040813" y="2511425"/>
          <p14:tracePt t="1201067" x="9040813" y="2566988"/>
          <p14:tracePt t="1201074" x="9040813" y="2632075"/>
          <p14:tracePt t="1201083" x="9040813" y="2679700"/>
          <p14:tracePt t="1201091" x="9040813" y="2727325"/>
          <p14:tracePt t="1201099" x="9040813" y="2774950"/>
          <p14:tracePt t="1201107" x="9040813" y="2814638"/>
          <p14:tracePt t="1201115" x="9040813" y="2838450"/>
          <p14:tracePt t="1201122" x="9040813" y="2870200"/>
          <p14:tracePt t="1201131" x="9040813" y="2894013"/>
          <p14:tracePt t="1201139" x="9040813" y="2919413"/>
          <p14:tracePt t="1201147" x="9040813" y="2935288"/>
          <p14:tracePt t="1201156" x="9040813" y="2951163"/>
          <p14:tracePt t="1201163" x="9040813" y="2967038"/>
          <p14:tracePt t="1201172" x="9040813" y="2974975"/>
          <p14:tracePt t="1201179" x="9040813" y="2982913"/>
          <p14:tracePt t="1201267" x="9040813" y="2990850"/>
          <p14:tracePt t="1201283" x="9017000" y="2990850"/>
          <p14:tracePt t="1201290" x="8969375" y="2990850"/>
          <p14:tracePt t="1201299" x="8912225" y="2990850"/>
          <p14:tracePt t="1201307" x="8848725" y="2990850"/>
          <p14:tracePt t="1201315" x="8785225" y="2990850"/>
          <p14:tracePt t="1201322" x="8729663" y="2990850"/>
          <p14:tracePt t="1201331" x="8658225" y="2990850"/>
          <p14:tracePt t="1201339" x="8585200" y="2990850"/>
          <p14:tracePt t="1201348" x="8513763" y="2990850"/>
          <p14:tracePt t="1201355" x="8442325" y="2990850"/>
          <p14:tracePt t="1201363" x="8378825" y="2990850"/>
          <p14:tracePt t="1201372" x="8307388" y="2990850"/>
          <p14:tracePt t="1201379" x="8251825" y="2990850"/>
          <p14:tracePt t="1201387" x="8202613" y="2990850"/>
          <p14:tracePt t="1201395" x="8162925" y="2990850"/>
          <p14:tracePt t="1201403" x="8131175" y="2990850"/>
          <p14:tracePt t="1201411" x="8107363" y="2990850"/>
          <p14:tracePt t="1201419" x="8091488" y="2990850"/>
          <p14:tracePt t="1201427" x="8083550" y="2990850"/>
          <p14:tracePt t="1201435" x="8075613" y="2990850"/>
          <p14:tracePt t="1201443" x="8067675" y="2990850"/>
          <p14:tracePt t="1201459" x="8059738" y="2990850"/>
          <p14:tracePt t="1201467" x="8051800" y="2990850"/>
          <p14:tracePt t="1201475" x="8035925" y="2990850"/>
          <p14:tracePt t="1201483" x="8020050" y="2990850"/>
          <p14:tracePt t="1201491" x="8012113" y="2990850"/>
          <p14:tracePt t="1201499" x="8004175" y="2990850"/>
          <p14:tracePt t="1201507" x="7996238" y="2990850"/>
          <p14:tracePt t="1201563" x="7988300" y="2990850"/>
          <p14:tracePt t="1201571" x="7972425" y="2967038"/>
          <p14:tracePt t="1201579" x="7956550" y="2927350"/>
          <p14:tracePt t="1201588" x="7956550" y="2870200"/>
          <p14:tracePt t="1201595" x="7940675" y="2798763"/>
          <p14:tracePt t="1201603" x="7916863" y="2719388"/>
          <p14:tracePt t="1201611" x="7900988" y="2624138"/>
          <p14:tracePt t="1201619" x="7900988" y="2527300"/>
          <p14:tracePt t="1201627" x="7900988" y="2416175"/>
          <p14:tracePt t="1201635" x="7900988" y="2320925"/>
          <p14:tracePt t="1201643" x="7900988" y="2273300"/>
          <p14:tracePt t="1201651" x="7900988" y="2224088"/>
          <p14:tracePt t="1201659" x="7908925" y="2184400"/>
          <p14:tracePt t="1201667" x="7916863" y="2152650"/>
          <p14:tracePt t="1201675" x="7924800" y="2128838"/>
          <p14:tracePt t="1201683" x="7932738" y="2105025"/>
          <p14:tracePt t="1201691" x="7940675" y="2081213"/>
          <p14:tracePt t="1201699" x="7956550" y="2065338"/>
          <p14:tracePt t="1201707" x="7964488" y="2057400"/>
          <p14:tracePt t="1201715" x="7972425" y="2041525"/>
          <p14:tracePt t="1201723" x="7972425" y="2033588"/>
          <p14:tracePt t="1201739" x="7980363" y="2033588"/>
          <p14:tracePt t="1201763" x="7980363" y="2025650"/>
          <p14:tracePt t="1201773" x="7988300" y="2025650"/>
          <p14:tracePt t="1201779" x="7988300" y="2017713"/>
          <p14:tracePt t="1201788" x="7996238" y="2017713"/>
          <p14:tracePt t="1201795" x="8004175" y="2009775"/>
          <p14:tracePt t="1201804" x="8020050" y="2001838"/>
          <p14:tracePt t="1201811" x="8043863" y="2001838"/>
          <p14:tracePt t="1201820" x="8067675" y="1993900"/>
          <p14:tracePt t="1201827" x="8091488" y="1985963"/>
          <p14:tracePt t="1201836" x="8123238" y="1985963"/>
          <p14:tracePt t="1201843" x="8162925" y="1985963"/>
          <p14:tracePt t="1201852" x="8202613" y="1985963"/>
          <p14:tracePt t="1201860" x="8243888" y="1985963"/>
          <p14:tracePt t="1201867" x="8291513" y="1985963"/>
          <p14:tracePt t="1201875" x="8339138" y="1985963"/>
          <p14:tracePt t="1201883" x="8402638" y="1985963"/>
          <p14:tracePt t="1201891" x="8458200" y="1985963"/>
          <p14:tracePt t="1201905" x="8521700" y="1978025"/>
          <p14:tracePt t="1201908" x="8593138" y="1970088"/>
          <p14:tracePt t="1201915" x="8650288" y="1970088"/>
          <p14:tracePt t="1201924" x="8697913" y="1970088"/>
          <p14:tracePt t="1201931" x="8729663" y="1970088"/>
          <p14:tracePt t="1201940" x="8745538" y="1970088"/>
          <p14:tracePt t="1201947" x="8753475" y="1970088"/>
          <p14:tracePt t="1201955" x="8761413" y="1970088"/>
          <p14:tracePt t="1201974" x="8769350" y="1970088"/>
          <p14:tracePt t="1201995" x="8777288" y="1970088"/>
          <p14:tracePt t="1202003" x="8785225" y="1970088"/>
          <p14:tracePt t="1202011" x="8793163" y="1962150"/>
          <p14:tracePt t="1202019" x="8801100" y="1962150"/>
          <p14:tracePt t="1202027" x="8809038" y="1954213"/>
          <p14:tracePt t="1202155" x="8809038" y="1962150"/>
          <p14:tracePt t="1202163" x="8809038" y="1978025"/>
          <p14:tracePt t="1202179" x="8793163" y="1985963"/>
          <p14:tracePt t="1202187" x="8777288" y="1985963"/>
          <p14:tracePt t="1202195" x="8737600" y="2001838"/>
          <p14:tracePt t="1202203" x="8705850" y="2009775"/>
          <p14:tracePt t="1202211" x="8674100" y="2009775"/>
          <p14:tracePt t="1202219" x="8634413" y="2009775"/>
          <p14:tracePt t="1202227" x="8593138" y="2009775"/>
          <p14:tracePt t="1202235" x="8553450" y="2009775"/>
          <p14:tracePt t="1202243" x="8521700" y="2017713"/>
          <p14:tracePt t="1202251" x="8482013" y="2017713"/>
          <p14:tracePt t="1202259" x="8450263" y="2017713"/>
          <p14:tracePt t="1202267" x="8426450" y="2017713"/>
          <p14:tracePt t="1202275" x="8410575" y="2017713"/>
          <p14:tracePt t="1202283" x="8394700" y="2017713"/>
          <p14:tracePt t="1202291" x="8386763" y="2017713"/>
          <p14:tracePt t="1202299" x="8378825" y="2017713"/>
          <p14:tracePt t="1202339" x="8378825" y="2009775"/>
          <p14:tracePt t="1202347" x="8370888" y="2001838"/>
          <p14:tracePt t="1202355" x="8355013" y="1985963"/>
          <p14:tracePt t="1202363" x="8347075" y="1978025"/>
          <p14:tracePt t="1202373" x="8331200" y="1978025"/>
          <p14:tracePt t="1202379" x="8323263" y="1970088"/>
          <p14:tracePt t="1202387" x="8307388" y="1970088"/>
          <p14:tracePt t="1202395" x="8299450" y="1970088"/>
          <p14:tracePt t="1202403" x="8299450" y="1962150"/>
          <p14:tracePt t="1202491" x="8291513" y="1962150"/>
          <p14:tracePt t="1202515" x="8283575" y="1962150"/>
          <p14:tracePt t="1202523" x="8275638" y="1962150"/>
          <p14:tracePt t="1202531" x="8267700" y="1962150"/>
          <p14:tracePt t="1202539" x="8259763" y="1962150"/>
          <p14:tracePt t="1202547" x="8251825" y="1962150"/>
          <p14:tracePt t="1202579" x="8243888" y="1962150"/>
          <p14:tracePt t="1202691" x="8243888" y="1970088"/>
          <p14:tracePt t="1202699" x="8243888" y="1993900"/>
          <p14:tracePt t="1202707" x="8243888" y="2001838"/>
          <p14:tracePt t="1202715" x="8243888" y="2017713"/>
          <p14:tracePt t="1202723" x="8243888" y="2033588"/>
          <p14:tracePt t="1202731" x="8243888" y="2049463"/>
          <p14:tracePt t="1202739" x="8243888" y="2065338"/>
          <p14:tracePt t="1202747" x="8243888" y="2073275"/>
          <p14:tracePt t="1202756" x="8243888" y="2089150"/>
          <p14:tracePt t="1202762" x="8243888" y="2097088"/>
          <p14:tracePt t="1202773" x="8243888" y="2112963"/>
          <p14:tracePt t="1202779" x="8243888" y="2136775"/>
          <p14:tracePt t="1202787" x="8243888" y="2176463"/>
          <p14:tracePt t="1202795" x="8243888" y="2224088"/>
          <p14:tracePt t="1202803" x="8243888" y="2273300"/>
          <p14:tracePt t="1202811" x="8243888" y="2320925"/>
          <p14:tracePt t="1202819" x="8243888" y="2376488"/>
          <p14:tracePt t="1202827" x="8243888" y="2424113"/>
          <p14:tracePt t="1202835" x="8243888" y="2471738"/>
          <p14:tracePt t="1202843" x="8243888" y="2519363"/>
          <p14:tracePt t="1202851" x="8243888" y="2559050"/>
          <p14:tracePt t="1202859" x="8235950" y="2600325"/>
          <p14:tracePt t="1202867" x="8235950" y="2647950"/>
          <p14:tracePt t="1202875" x="8235950" y="2687638"/>
          <p14:tracePt t="1202883" x="8235950" y="2719388"/>
          <p14:tracePt t="1202905" x="8226425" y="2782888"/>
          <p14:tracePt t="1202908" x="8226425" y="2806700"/>
          <p14:tracePt t="1202915" x="8226425" y="2822575"/>
          <p14:tracePt t="1202922" x="8226425" y="2846388"/>
          <p14:tracePt t="1202930" x="8226425" y="2870200"/>
          <p14:tracePt t="1202939" x="8226425" y="2886075"/>
          <p14:tracePt t="1202947" x="8226425" y="2909888"/>
          <p14:tracePt t="1202955" x="8226425" y="2943225"/>
          <p14:tracePt t="1202963" x="8226425" y="2967038"/>
          <p14:tracePt t="1202972" x="8226425" y="2990850"/>
          <p14:tracePt t="1202978" x="8226425" y="3022600"/>
          <p14:tracePt t="1202986" x="8226425" y="3054350"/>
          <p14:tracePt t="1202995" x="8226425" y="3070225"/>
          <p14:tracePt t="1203002" x="8226425" y="3078163"/>
          <p14:tracePt t="1203010" x="8226425" y="3086100"/>
          <p14:tracePt t="1203019" x="8226425" y="3101975"/>
          <p14:tracePt t="1203171" x="8226425" y="3109913"/>
          <p14:tracePt t="1203179" x="8251825" y="3117850"/>
          <p14:tracePt t="1203187" x="8267700" y="3117850"/>
          <p14:tracePt t="1203195" x="8291513" y="3125788"/>
          <p14:tracePt t="1203203" x="8323263" y="3133725"/>
          <p14:tracePt t="1203211" x="8355013" y="3133725"/>
          <p14:tracePt t="1203219" x="8378825" y="3133725"/>
          <p14:tracePt t="1203227" x="8402638" y="3133725"/>
          <p14:tracePt t="1203235" x="8426450" y="3133725"/>
          <p14:tracePt t="1203243" x="8442325" y="3133725"/>
          <p14:tracePt t="1203250" x="8450263" y="3133725"/>
          <p14:tracePt t="1203258" x="8466138" y="3133725"/>
          <p14:tracePt t="1203267" x="8474075" y="3133725"/>
          <p14:tracePt t="1203290" x="8482013" y="3133725"/>
          <p14:tracePt t="1203387" x="8482013" y="3125788"/>
          <p14:tracePt t="1203395" x="8482013" y="3101975"/>
          <p14:tracePt t="1203403" x="8482013" y="3078163"/>
          <p14:tracePt t="1203411" x="8482013" y="3046413"/>
          <p14:tracePt t="1203419" x="8482013" y="3006725"/>
          <p14:tracePt t="1203427" x="8482013" y="2967038"/>
          <p14:tracePt t="1203435" x="8482013" y="2919413"/>
          <p14:tracePt t="1203443" x="8482013" y="2878138"/>
          <p14:tracePt t="1203451" x="8482013" y="2838450"/>
          <p14:tracePt t="1203459" x="8482013" y="2798763"/>
          <p14:tracePt t="1203467" x="8482013" y="2759075"/>
          <p14:tracePt t="1203475" x="8482013" y="2719388"/>
          <p14:tracePt t="1203483" x="8482013" y="2679700"/>
          <p14:tracePt t="1203491" x="8482013" y="2632075"/>
          <p14:tracePt t="1203499" x="8482013" y="2584450"/>
          <p14:tracePt t="1203507" x="8482013" y="2551113"/>
          <p14:tracePt t="1203515" x="8482013" y="2511425"/>
          <p14:tracePt t="1203523" x="8482013" y="2479675"/>
          <p14:tracePt t="1203531" x="8482013" y="2447925"/>
          <p14:tracePt t="1203539" x="8482013" y="2424113"/>
          <p14:tracePt t="1203546" x="8482013" y="2400300"/>
          <p14:tracePt t="1203555" x="8482013" y="2376488"/>
          <p14:tracePt t="1203562" x="8482013" y="2352675"/>
          <p14:tracePt t="1203572" x="8482013" y="2336800"/>
          <p14:tracePt t="1203579" x="8482013" y="2320925"/>
          <p14:tracePt t="1203587" x="8482013" y="2305050"/>
          <p14:tracePt t="1203595" x="8482013" y="2297113"/>
          <p14:tracePt t="1203603" x="8482013" y="2289175"/>
          <p14:tracePt t="1203611" x="8482013" y="2281238"/>
          <p14:tracePt t="1203618" x="8482013" y="2273300"/>
          <p14:tracePt t="1203626" x="8482013" y="2265363"/>
          <p14:tracePt t="1203634" x="8482013" y="2257425"/>
          <p14:tracePt t="1203643" x="8482013" y="2249488"/>
          <p14:tracePt t="1203650" x="8482013" y="2233613"/>
          <p14:tracePt t="1203659" x="8482013" y="2224088"/>
          <p14:tracePt t="1203667" x="8482013" y="2208213"/>
          <p14:tracePt t="1203675" x="8482013" y="2192338"/>
          <p14:tracePt t="1203683" x="8482013" y="2184400"/>
          <p14:tracePt t="1203691" x="8482013" y="2176463"/>
          <p14:tracePt t="1203699" x="8482013" y="2168525"/>
          <p14:tracePt t="1203715" x="8482013" y="2160588"/>
          <p14:tracePt t="1203731" x="8474075" y="2160588"/>
          <p14:tracePt t="1203747" x="8466138" y="2152650"/>
          <p14:tracePt t="1203756" x="8458200" y="2144713"/>
          <p14:tracePt t="1203763" x="8434388" y="2144713"/>
          <p14:tracePt t="1203772" x="8418513" y="2136775"/>
          <p14:tracePt t="1203779" x="8402638" y="2128838"/>
          <p14:tracePt t="1203787" x="8378825" y="2120900"/>
          <p14:tracePt t="1203795" x="8362950" y="2112963"/>
          <p14:tracePt t="1203803" x="8347075" y="2105025"/>
          <p14:tracePt t="1203811" x="8331200" y="2097088"/>
          <p14:tracePt t="1203819" x="8299450" y="2089150"/>
          <p14:tracePt t="1203826" x="8275638" y="2081213"/>
          <p14:tracePt t="1203835" x="8243888" y="2073275"/>
          <p14:tracePt t="1203843" x="8210550" y="2065338"/>
          <p14:tracePt t="1203851" x="8154988" y="2041525"/>
          <p14:tracePt t="1203859" x="8115300" y="2033588"/>
          <p14:tracePt t="1203867" x="8075613" y="2025650"/>
          <p14:tracePt t="1203875" x="8043863" y="2025650"/>
          <p14:tracePt t="1203883" x="8027988" y="2017713"/>
          <p14:tracePt t="1203905" x="8004175" y="2017713"/>
          <p14:tracePt t="1204067" x="8012113" y="2017713"/>
          <p14:tracePt t="1204091" x="8012113" y="2041525"/>
          <p14:tracePt t="1204099" x="8012113" y="2057400"/>
          <p14:tracePt t="1204107" x="8012113" y="2081213"/>
          <p14:tracePt t="1204115" x="8020050" y="2089150"/>
          <p14:tracePt t="1204123" x="8027988" y="2105025"/>
          <p14:tracePt t="1204131" x="8035925" y="2112963"/>
          <p14:tracePt t="1204139" x="8035925" y="2120900"/>
          <p14:tracePt t="1204147" x="8035925" y="2128838"/>
          <p14:tracePt t="1204171" x="8035925" y="2136775"/>
          <p14:tracePt t="1204179" x="8020050" y="2144713"/>
          <p14:tracePt t="1204187" x="8004175" y="2160588"/>
          <p14:tracePt t="1204195" x="8004175" y="2176463"/>
          <p14:tracePt t="1204203" x="8004175" y="2184400"/>
          <p14:tracePt t="1204211" x="8004175" y="2200275"/>
          <p14:tracePt t="1204219" x="7996238" y="2208213"/>
          <p14:tracePt t="1204227" x="7996238" y="2216150"/>
          <p14:tracePt t="1204235" x="7996238" y="2208213"/>
          <p14:tracePt t="1204243" x="8004175" y="2216150"/>
          <p14:tracePt t="1204259" x="8012113" y="2216150"/>
          <p14:tracePt t="1204371" x="8004175" y="2216150"/>
          <p14:tracePt t="1204379" x="7996238" y="2216150"/>
          <p14:tracePt t="1204387" x="7980363" y="2216150"/>
          <p14:tracePt t="1204395" x="7972425" y="2216150"/>
          <p14:tracePt t="1204403" x="7964488" y="2216150"/>
          <p14:tracePt t="1204411" x="7956550" y="2233613"/>
          <p14:tracePt t="1204419" x="7956550" y="2241550"/>
          <p14:tracePt t="1204427" x="7956550" y="2249488"/>
          <p14:tracePt t="1204475" x="7948613" y="2257425"/>
          <p14:tracePt t="1204482" x="7932738" y="2265363"/>
          <p14:tracePt t="1204491" x="7924800" y="2273300"/>
          <p14:tracePt t="1204499" x="7885113" y="2297113"/>
          <p14:tracePt t="1204507" x="7859713" y="2312988"/>
          <p14:tracePt t="1204515" x="7827963" y="2328863"/>
          <p14:tracePt t="1204522" x="7780338" y="2360613"/>
          <p14:tracePt t="1204531" x="7732713" y="2384425"/>
          <p14:tracePt t="1204539" x="7685088" y="2392363"/>
          <p14:tracePt t="1204547" x="7621588" y="2392363"/>
          <p14:tracePt t="1204555" x="7566025" y="2392363"/>
          <p14:tracePt t="1204562" x="7493000" y="2392363"/>
          <p14:tracePt t="1204572" x="7413625" y="2392363"/>
          <p14:tracePt t="1204578" x="7326313" y="2392363"/>
          <p14:tracePt t="1204587" x="7231063" y="2392363"/>
          <p14:tracePt t="1204595" x="7135813" y="2392363"/>
          <p14:tracePt t="1204603" x="7046913" y="2392363"/>
          <p14:tracePt t="1204611" x="6975475" y="2392363"/>
          <p14:tracePt t="1204618" x="6919913" y="2392363"/>
          <p14:tracePt t="1204626" x="6872288" y="2392363"/>
          <p14:tracePt t="1204634" x="6824663" y="2392363"/>
          <p14:tracePt t="1204642" x="6792913" y="2392363"/>
          <p14:tracePt t="1204650" x="6769100" y="2400300"/>
          <p14:tracePt t="1204658" x="6759575" y="2408238"/>
          <p14:tracePt t="1204707" x="6769100" y="2408238"/>
          <p14:tracePt t="1204715" x="6784975" y="2400300"/>
          <p14:tracePt t="1204723" x="6792913" y="2392363"/>
          <p14:tracePt t="1204731" x="6808788" y="2384425"/>
          <p14:tracePt t="1204747" x="6816725" y="2384425"/>
          <p14:tracePt t="1204756" x="6824663" y="2376488"/>
          <p14:tracePt t="1204762" x="6848475" y="2376488"/>
          <p14:tracePt t="1204772" x="6864350" y="2368550"/>
          <p14:tracePt t="1204779" x="6904038" y="2368550"/>
          <p14:tracePt t="1204787" x="6951663" y="2368550"/>
          <p14:tracePt t="1204795" x="7015163" y="2368550"/>
          <p14:tracePt t="1204802" x="7102475" y="2368550"/>
          <p14:tracePt t="1204810" x="7191375" y="2368550"/>
          <p14:tracePt t="1204818" x="7286625" y="2368550"/>
          <p14:tracePt t="1204827" x="7366000" y="2368550"/>
          <p14:tracePt t="1204835" x="7469188" y="2368550"/>
          <p14:tracePt t="1204842" x="7550150" y="2368550"/>
          <p14:tracePt t="1204851" x="7621588" y="2368550"/>
          <p14:tracePt t="1204859" x="7685088" y="2368550"/>
          <p14:tracePt t="1204867" x="7724775" y="2368550"/>
          <p14:tracePt t="1204875" x="7756525" y="2368550"/>
          <p14:tracePt t="1204890" x="7772400" y="2360613"/>
          <p14:tracePt t="1204890" x="7780338" y="2360613"/>
          <p14:tracePt t="1205035" x="7788275" y="2352675"/>
          <p14:tracePt t="1205051" x="7796213" y="2352675"/>
          <p14:tracePt t="1205059" x="7796213" y="2344738"/>
          <p14:tracePt t="1205067" x="7804150" y="2344738"/>
          <p14:tracePt t="1205083" x="7812088" y="2336800"/>
          <p14:tracePt t="1205091" x="7820025" y="2336800"/>
          <p14:tracePt t="1205099" x="7820025" y="2328863"/>
          <p14:tracePt t="1205108" x="7827963" y="2328863"/>
          <p14:tracePt t="1205115" x="7835900" y="2320925"/>
          <p14:tracePt t="1205131" x="7843838" y="2320925"/>
          <p14:tracePt t="1205203" x="7843838" y="2328863"/>
          <p14:tracePt t="1205379" x="7859713" y="2328863"/>
          <p14:tracePt t="1205387" x="7877175" y="2328863"/>
          <p14:tracePt t="1205396" x="7885113" y="2328863"/>
          <p14:tracePt t="1205403" x="7900988" y="2320925"/>
          <p14:tracePt t="1205411" x="7908925" y="2320925"/>
          <p14:tracePt t="1205427" x="7916863" y="2312988"/>
          <p14:tracePt t="1205451" x="7924800" y="2312988"/>
          <p14:tracePt t="1205467" x="7940675" y="2312988"/>
          <p14:tracePt t="1205475" x="7948613" y="2305050"/>
          <p14:tracePt t="1205483" x="7964488" y="2297113"/>
          <p14:tracePt t="1205491" x="7980363" y="2297113"/>
          <p14:tracePt t="1205499" x="7988300" y="2289175"/>
          <p14:tracePt t="1205507" x="7996238" y="2289175"/>
          <p14:tracePt t="1205515" x="8004175" y="2289175"/>
          <p14:tracePt t="1205547" x="8004175" y="2281238"/>
          <p14:tracePt t="1205683" x="8004175" y="2289175"/>
          <p14:tracePt t="1205827" x="7988300" y="2289175"/>
          <p14:tracePt t="1205835" x="7964488" y="2289175"/>
          <p14:tracePt t="1205843" x="7948613" y="2289175"/>
          <p14:tracePt t="1205851" x="7924800" y="2289175"/>
          <p14:tracePt t="1205859" x="7900988" y="2289175"/>
          <p14:tracePt t="1205867" x="7877175" y="2289175"/>
          <p14:tracePt t="1205875" x="7851775" y="2289175"/>
          <p14:tracePt t="1205883" x="7820025" y="2289175"/>
          <p14:tracePt t="1205891" x="7780338" y="2289175"/>
          <p14:tracePt t="1205907" x="7700963" y="2289175"/>
          <p14:tracePt t="1205915" x="7677150" y="2289175"/>
          <p14:tracePt t="1205923" x="7661275" y="2289175"/>
          <p14:tracePt t="1205954" x="7653338" y="2289175"/>
          <p14:tracePt t="1205987" x="7669213" y="2289175"/>
          <p14:tracePt t="1205995" x="7685088" y="2289175"/>
          <p14:tracePt t="1206003" x="7700963" y="2289175"/>
          <p14:tracePt t="1206011" x="7724775" y="2289175"/>
          <p14:tracePt t="1206018" x="7748588" y="2289175"/>
          <p14:tracePt t="1206027" x="7772400" y="2289175"/>
          <p14:tracePt t="1206034" x="7804150" y="2289175"/>
          <p14:tracePt t="1206042" x="7827963" y="2289175"/>
          <p14:tracePt t="1206050" x="7859713" y="2289175"/>
          <p14:tracePt t="1206058" x="7885113" y="2289175"/>
          <p14:tracePt t="1206066" x="7900988" y="2289175"/>
          <p14:tracePt t="1206083" x="7908925" y="2289175"/>
          <p14:tracePt t="1206115" x="7900988" y="2297113"/>
          <p14:tracePt t="1206123" x="7900988" y="2305050"/>
          <p14:tracePt t="1206131" x="7893050" y="2312988"/>
          <p14:tracePt t="1206139" x="7885113" y="2320925"/>
          <p14:tracePt t="1206156" x="7885113" y="2328863"/>
          <p14:tracePt t="1206211" x="7893050" y="2328863"/>
          <p14:tracePt t="1206219" x="7916863" y="2328863"/>
          <p14:tracePt t="1206226" x="7932738" y="2328863"/>
          <p14:tracePt t="1206234" x="7964488" y="2328863"/>
          <p14:tracePt t="1206242" x="7988300" y="2328863"/>
          <p14:tracePt t="1206250" x="8020050" y="2328863"/>
          <p14:tracePt t="1206258" x="8043863" y="2328863"/>
          <p14:tracePt t="1206267" x="8067675" y="2328863"/>
          <p14:tracePt t="1206275" x="8083550" y="2328863"/>
          <p14:tracePt t="1206283" x="8107363" y="2328863"/>
          <p14:tracePt t="1206291" x="8115300" y="2328863"/>
          <p14:tracePt t="1206299" x="8139113" y="2328863"/>
          <p14:tracePt t="1206307" x="8147050" y="2328863"/>
          <p14:tracePt t="1206315" x="8162925" y="2328863"/>
          <p14:tracePt t="1206323" x="8162925" y="2336800"/>
          <p14:tracePt t="1206331" x="8178800" y="2336800"/>
          <p14:tracePt t="1206339" x="8186738" y="2344738"/>
          <p14:tracePt t="1206347" x="8194675" y="2344738"/>
          <p14:tracePt t="1206356" x="8210550" y="2344738"/>
          <p14:tracePt t="1206363" x="8235950" y="2344738"/>
          <p14:tracePt t="1206372" x="8259763" y="2344738"/>
          <p14:tracePt t="1206379" x="8283575" y="2344738"/>
          <p14:tracePt t="1206387" x="8299450" y="2344738"/>
          <p14:tracePt t="1206395" x="8315325" y="2344738"/>
          <p14:tracePt t="1206403" x="8323263" y="2344738"/>
          <p14:tracePt t="1206411" x="8331200" y="2344738"/>
          <p14:tracePt t="1206443" x="8339138" y="2344738"/>
          <p14:tracePt t="1206451" x="8347075" y="2344738"/>
          <p14:tracePt t="1206459" x="8355013" y="2344738"/>
          <p14:tracePt t="1206467" x="8378825" y="2344738"/>
          <p14:tracePt t="1206475" x="8402638" y="2344738"/>
          <p14:tracePt t="1206483" x="8418513" y="2344738"/>
          <p14:tracePt t="1206491" x="8442325" y="2344738"/>
          <p14:tracePt t="1206499" x="8466138" y="2344738"/>
          <p14:tracePt t="1206507" x="8482013" y="2344738"/>
          <p14:tracePt t="1206515" x="8497888" y="2344738"/>
          <p14:tracePt t="1206522" x="8505825" y="2344738"/>
          <p14:tracePt t="1206555" x="8513763" y="2344738"/>
          <p14:tracePt t="1206563" x="8521700" y="2344738"/>
          <p14:tracePt t="1206579" x="8529638" y="2344738"/>
          <p14:tracePt t="1206587" x="8537575" y="2344738"/>
          <p14:tracePt t="1206595" x="8545513" y="2344738"/>
          <p14:tracePt t="1206603" x="8561388" y="2344738"/>
          <p14:tracePt t="1206611" x="8569325" y="2344738"/>
          <p14:tracePt t="1206619" x="8577263" y="2344738"/>
          <p14:tracePt t="1206627" x="8593138" y="2344738"/>
          <p14:tracePt t="1206635" x="8602663" y="2344738"/>
          <p14:tracePt t="1206643" x="8618538" y="2344738"/>
          <p14:tracePt t="1206651" x="8634413" y="2344738"/>
          <p14:tracePt t="1206659" x="8650288" y="2344738"/>
          <p14:tracePt t="1206667" x="8674100" y="2344738"/>
          <p14:tracePt t="1206675" x="8682038" y="2344738"/>
          <p14:tracePt t="1206683" x="8689975" y="2344738"/>
          <p14:tracePt t="1206691" x="8713788" y="2344738"/>
          <p14:tracePt t="1206699" x="8721725" y="2344738"/>
          <p14:tracePt t="1206707" x="8737600" y="2344738"/>
          <p14:tracePt t="1206715" x="8745538" y="2344738"/>
          <p14:tracePt t="1206723" x="8753475" y="2344738"/>
          <p14:tracePt t="1206739" x="8761413" y="2344738"/>
          <p14:tracePt t="1206747" x="8777288" y="2344738"/>
          <p14:tracePt t="1206756" x="8785225" y="2344738"/>
          <p14:tracePt t="1206763" x="8793163" y="2344738"/>
          <p14:tracePt t="1206774" x="8801100" y="2336800"/>
          <p14:tracePt t="1206779" x="8809038" y="2336800"/>
          <p14:tracePt t="1206787" x="8832850" y="2336800"/>
          <p14:tracePt t="1206795" x="8840788" y="2336800"/>
          <p14:tracePt t="1206803" x="8848725" y="2336800"/>
          <p14:tracePt t="1206812" x="8856663" y="2336800"/>
          <p14:tracePt t="1206819" x="8872538" y="2336800"/>
          <p14:tracePt t="1206827" x="8888413" y="2336800"/>
          <p14:tracePt t="1206835" x="8912225" y="2336800"/>
          <p14:tracePt t="1206843" x="8936038" y="2336800"/>
          <p14:tracePt t="1206851" x="8959850" y="2336800"/>
          <p14:tracePt t="1206859" x="8985250" y="2336800"/>
          <p14:tracePt t="1206867" x="9009063" y="2336800"/>
          <p14:tracePt t="1206875" x="9032875" y="2336800"/>
          <p14:tracePt t="1206882" x="9048750" y="2336800"/>
          <p14:tracePt t="1206905" x="9064625" y="2336800"/>
          <p14:tracePt t="1207067" x="9032875" y="2336800"/>
          <p14:tracePt t="1207075" x="8985250" y="2336800"/>
          <p14:tracePt t="1207083" x="8912225" y="2336800"/>
          <p14:tracePt t="1207091" x="8848725" y="2336800"/>
          <p14:tracePt t="1207099" x="8777288" y="2336800"/>
          <p14:tracePt t="1207107" x="8705850" y="2336800"/>
          <p14:tracePt t="1207115" x="8618538" y="2336800"/>
          <p14:tracePt t="1207123" x="8529638" y="2336800"/>
          <p14:tracePt t="1207131" x="8434388" y="2336800"/>
          <p14:tracePt t="1207139" x="8331200" y="2336800"/>
          <p14:tracePt t="1207147" x="8226425" y="2336800"/>
          <p14:tracePt t="1207156" x="8123238" y="2336800"/>
          <p14:tracePt t="1207163" x="8043863" y="2336800"/>
          <p14:tracePt t="1207172" x="7980363" y="2336800"/>
          <p14:tracePt t="1207179" x="7932738" y="2336800"/>
          <p14:tracePt t="1207187" x="7924800" y="2336800"/>
          <p14:tracePt t="1207267" x="7940675" y="2328863"/>
          <p14:tracePt t="1207275" x="7980363" y="2328863"/>
          <p14:tracePt t="1207283" x="8043863" y="2328863"/>
          <p14:tracePt t="1207291" x="8107363" y="2328863"/>
          <p14:tracePt t="1207299" x="8194675" y="2328863"/>
          <p14:tracePt t="1207307" x="8291513" y="2328863"/>
          <p14:tracePt t="1207315" x="8394700" y="2328863"/>
          <p14:tracePt t="1207323" x="8497888" y="2328863"/>
          <p14:tracePt t="1207331" x="8610600" y="2328863"/>
          <p14:tracePt t="1207339" x="8697913" y="2328863"/>
          <p14:tracePt t="1207347" x="8777288" y="2328863"/>
          <p14:tracePt t="1207356" x="8848725" y="2328863"/>
          <p14:tracePt t="1207363" x="8896350" y="2328863"/>
          <p14:tracePt t="1207372" x="8912225" y="2328863"/>
          <p14:tracePt t="1207379" x="8920163" y="2328863"/>
          <p14:tracePt t="1207403" x="8904288" y="2328863"/>
          <p14:tracePt t="1207411" x="8872538" y="2328863"/>
          <p14:tracePt t="1207419" x="8824913" y="2328863"/>
          <p14:tracePt t="1207427" x="8769350" y="2328863"/>
          <p14:tracePt t="1207436" x="8705850" y="2328863"/>
          <p14:tracePt t="1207443" x="8642350" y="2328863"/>
          <p14:tracePt t="1207451" x="8561388" y="2328863"/>
          <p14:tracePt t="1207459" x="8489950" y="2328863"/>
          <p14:tracePt t="1207467" x="8434388" y="2328863"/>
          <p14:tracePt t="1207475" x="8355013" y="2328863"/>
          <p14:tracePt t="1207483" x="8291513" y="2328863"/>
          <p14:tracePt t="1207491" x="8259763" y="2328863"/>
          <p14:tracePt t="1207499" x="8251825" y="2328863"/>
          <p14:tracePt t="1207523" x="8259763" y="2328863"/>
          <p14:tracePt t="1207531" x="8299450" y="2328863"/>
          <p14:tracePt t="1207539" x="8347075" y="2328863"/>
          <p14:tracePt t="1207547" x="8410575" y="2328863"/>
          <p14:tracePt t="1207556" x="8482013" y="2328863"/>
          <p14:tracePt t="1207563" x="8553450" y="2328863"/>
          <p14:tracePt t="1207572" x="8602663" y="2328863"/>
          <p14:tracePt t="1207579" x="8650288" y="2328863"/>
          <p14:tracePt t="1207587" x="8682038" y="2328863"/>
          <p14:tracePt t="1207595" x="8705850" y="2344738"/>
          <p14:tracePt t="1207603" x="8721725" y="2352675"/>
          <p14:tracePt t="1207611" x="8721725" y="2376488"/>
          <p14:tracePt t="1207619" x="8721725" y="2392363"/>
          <p14:tracePt t="1207627" x="8721725" y="2424113"/>
          <p14:tracePt t="1207635" x="8721725" y="2455863"/>
          <p14:tracePt t="1207643" x="8705850" y="2479675"/>
          <p14:tracePt t="1207651" x="8674100" y="2511425"/>
          <p14:tracePt t="1207659" x="8626475" y="2527300"/>
          <p14:tracePt t="1207667" x="8577263" y="2551113"/>
          <p14:tracePt t="1207675" x="8505825" y="2566988"/>
          <p14:tracePt t="1207683" x="8426450" y="2600325"/>
          <p14:tracePt t="1207691" x="8355013" y="2624138"/>
          <p14:tracePt t="1207699" x="8283575" y="2647950"/>
          <p14:tracePt t="1207707" x="8226425" y="2687638"/>
          <p14:tracePt t="1207715" x="8186738" y="2703513"/>
          <p14:tracePt t="1207724" x="8162925" y="2719388"/>
          <p14:tracePt t="1207731" x="8139113" y="2735263"/>
          <p14:tracePt t="1207747" x="8131175" y="2735263"/>
          <p14:tracePt t="1207827" x="8123238" y="2735263"/>
          <p14:tracePt t="1207843" x="8115300" y="2735263"/>
          <p14:tracePt t="1207851" x="8107363" y="2735263"/>
          <p14:tracePt t="1207859" x="8091488" y="2719388"/>
          <p14:tracePt t="1207868" x="8075613" y="2711450"/>
          <p14:tracePt t="1207875" x="8059738" y="2695575"/>
          <p14:tracePt t="1207883" x="8035925" y="2679700"/>
          <p14:tracePt t="1207891" x="8012113" y="2663825"/>
          <p14:tracePt t="1207907" x="7980363" y="2632075"/>
          <p14:tracePt t="1207915" x="7964488" y="2608263"/>
          <p14:tracePt t="1207924" x="7964488" y="2584450"/>
          <p14:tracePt t="1207931" x="7964488" y="2566988"/>
          <p14:tracePt t="1207939" x="7956550" y="2543175"/>
          <p14:tracePt t="1207947" x="7956550" y="2527300"/>
          <p14:tracePt t="1207955" x="7956550" y="2511425"/>
          <p14:tracePt t="1207963" x="7956550" y="2495550"/>
          <p14:tracePt t="1207973" x="7956550" y="2487613"/>
          <p14:tracePt t="1207979" x="7964488" y="2471738"/>
          <p14:tracePt t="1207988" x="7972425" y="2471738"/>
          <p14:tracePt t="1207995" x="7980363" y="2455863"/>
          <p14:tracePt t="1208003" x="7996238" y="2447925"/>
          <p14:tracePt t="1208011" x="8020050" y="2439988"/>
          <p14:tracePt t="1208019" x="8043863" y="2432050"/>
          <p14:tracePt t="1208027" x="8075613" y="2424113"/>
          <p14:tracePt t="1208035" x="8107363" y="2408238"/>
          <p14:tracePt t="1208043" x="8147050" y="2392363"/>
          <p14:tracePt t="1208051" x="8186738" y="2376488"/>
          <p14:tracePt t="1208059" x="8226425" y="2368550"/>
          <p14:tracePt t="1208067" x="8259763" y="2368550"/>
          <p14:tracePt t="1208075" x="8299450" y="2368550"/>
          <p14:tracePt t="1208083" x="8331200" y="2368550"/>
          <p14:tracePt t="1208091" x="8362950" y="2368550"/>
          <p14:tracePt t="1208099" x="8378825" y="2368550"/>
          <p14:tracePt t="1208107" x="8394700" y="2376488"/>
          <p14:tracePt t="1208115" x="8402638" y="2384425"/>
          <p14:tracePt t="1208124" x="8410575" y="2400300"/>
          <p14:tracePt t="1208131" x="8418513" y="2416175"/>
          <p14:tracePt t="1208139" x="8426450" y="2439988"/>
          <p14:tracePt t="1208147" x="8426450" y="2471738"/>
          <p14:tracePt t="1208156" x="8426450" y="2503488"/>
          <p14:tracePt t="1208163" x="8426450" y="2535238"/>
          <p14:tracePt t="1208172" x="8426450" y="2566988"/>
          <p14:tracePt t="1208179" x="8426450" y="2584450"/>
          <p14:tracePt t="1208187" x="8410575" y="2608263"/>
          <p14:tracePt t="1208195" x="8394700" y="2616200"/>
          <p14:tracePt t="1208203" x="8370888" y="2632075"/>
          <p14:tracePt t="1208211" x="8355013" y="2632075"/>
          <p14:tracePt t="1208219" x="8323263" y="2632075"/>
          <p14:tracePt t="1208227" x="8283575" y="2632075"/>
          <p14:tracePt t="1208235" x="8235950" y="2632075"/>
          <p14:tracePt t="1208243" x="8194675" y="2632075"/>
          <p14:tracePt t="1208251" x="8162925" y="2632075"/>
          <p14:tracePt t="1208259" x="8147050" y="2632075"/>
          <p14:tracePt t="1208267" x="8131175" y="2632075"/>
          <p14:tracePt t="1208275" x="8123238" y="2624138"/>
          <p14:tracePt t="1208283" x="8123238" y="2616200"/>
          <p14:tracePt t="1208291" x="8123238" y="2600325"/>
          <p14:tracePt t="1208299" x="8123238" y="2584450"/>
          <p14:tracePt t="1208307" x="8123238" y="2566988"/>
          <p14:tracePt t="1208315" x="8123238" y="2551113"/>
          <p14:tracePt t="1208324" x="8139113" y="2535238"/>
          <p14:tracePt t="1208331" x="8154988" y="2519363"/>
          <p14:tracePt t="1208339" x="8170863" y="2511425"/>
          <p14:tracePt t="1208347" x="8194675" y="2503488"/>
          <p14:tracePt t="1208356" x="8210550" y="2487613"/>
          <p14:tracePt t="1208363" x="8243888" y="2479675"/>
          <p14:tracePt t="1208372" x="8275638" y="2463800"/>
          <p14:tracePt t="1208379" x="8299450" y="2463800"/>
          <p14:tracePt t="1208387" x="8362950" y="2463800"/>
          <p14:tracePt t="1208395" x="8418513" y="2463800"/>
          <p14:tracePt t="1208403" x="8474075" y="2463800"/>
          <p14:tracePt t="1208411" x="8529638" y="2463800"/>
          <p14:tracePt t="1208419" x="8585200" y="2463800"/>
          <p14:tracePt t="1208427" x="8650288" y="2463800"/>
          <p14:tracePt t="1208435" x="8697913" y="2463800"/>
          <p14:tracePt t="1208444" x="8753475" y="2463800"/>
          <p14:tracePt t="1208451" x="8793163" y="2463800"/>
          <p14:tracePt t="1208459" x="8816975" y="2471738"/>
          <p14:tracePt t="1208467" x="8816975" y="2479675"/>
          <p14:tracePt t="1208475" x="8824913" y="2487613"/>
          <p14:tracePt t="1208491" x="8824913" y="2495550"/>
          <p14:tracePt t="1208499" x="8816975" y="2495550"/>
          <p14:tracePt t="1208507" x="8809038" y="2495550"/>
          <p14:tracePt t="1208515" x="8793163" y="2495550"/>
          <p14:tracePt t="1208523" x="8785225" y="2503488"/>
          <p14:tracePt t="1208531" x="8769350" y="2503488"/>
          <p14:tracePt t="1208539" x="8753475" y="2503488"/>
          <p14:tracePt t="1208547" x="8737600" y="2503488"/>
          <p14:tracePt t="1208556" x="8713788" y="2503488"/>
          <p14:tracePt t="1208563" x="8682038" y="2503488"/>
          <p14:tracePt t="1208573" x="8650288" y="2503488"/>
          <p14:tracePt t="1208579" x="8618538" y="2487613"/>
          <p14:tracePt t="1208588" x="8585200" y="2471738"/>
          <p14:tracePt t="1208595" x="8561388" y="2455863"/>
          <p14:tracePt t="1208603" x="8537575" y="2439988"/>
          <p14:tracePt t="1208611" x="8521700" y="2416175"/>
          <p14:tracePt t="1208619" x="8513763" y="2400300"/>
          <p14:tracePt t="1208627" x="8513763" y="2384425"/>
          <p14:tracePt t="1208635" x="8513763" y="2360613"/>
          <p14:tracePt t="1208643" x="8529638" y="2336800"/>
          <p14:tracePt t="1208651" x="8545513" y="2312988"/>
          <p14:tracePt t="1208659" x="8569325" y="2297113"/>
          <p14:tracePt t="1208667" x="8602663" y="2289175"/>
          <p14:tracePt t="1208675" x="8634413" y="2281238"/>
          <p14:tracePt t="1208683" x="8666163" y="2281238"/>
          <p14:tracePt t="1208691" x="8713788" y="2281238"/>
          <p14:tracePt t="1208699" x="8761413" y="2281238"/>
          <p14:tracePt t="1208709" x="8816975" y="2281238"/>
          <p14:tracePt t="1208715" x="8872538" y="2281238"/>
          <p14:tracePt t="1208722" x="8928100" y="2289175"/>
          <p14:tracePt t="1208730" x="8969375" y="2305050"/>
          <p14:tracePt t="1208739" x="9001125" y="2320925"/>
          <p14:tracePt t="1208747" x="9024938" y="2336800"/>
          <p14:tracePt t="1208755" x="9040813" y="2352675"/>
          <p14:tracePt t="1208763" x="9048750" y="2392363"/>
          <p14:tracePt t="1208772" x="9048750" y="2424113"/>
          <p14:tracePt t="1208779" x="9048750" y="2455863"/>
          <p14:tracePt t="1208788" x="9048750" y="2487613"/>
          <p14:tracePt t="1208795" x="9032875" y="2519363"/>
          <p14:tracePt t="1208803" x="9009063" y="2551113"/>
          <p14:tracePt t="1208811" x="8993188" y="2576513"/>
          <p14:tracePt t="1208819" x="8959850" y="2600325"/>
          <p14:tracePt t="1208827" x="8920163" y="2624138"/>
          <p14:tracePt t="1208835" x="8872538" y="2655888"/>
          <p14:tracePt t="1208843" x="8832850" y="2679700"/>
          <p14:tracePt t="1208851" x="8793163" y="2711450"/>
          <p14:tracePt t="1208859" x="8753475" y="2735263"/>
          <p14:tracePt t="1208867" x="8721725" y="2767013"/>
          <p14:tracePt t="1208875" x="8689975" y="2782888"/>
          <p14:tracePt t="1208883" x="8674100" y="2782888"/>
          <p14:tracePt t="1208891" x="8650288" y="2790825"/>
          <p14:tracePt t="1208908" x="8626475" y="2798763"/>
          <p14:tracePt t="1208915" x="8593138" y="2798763"/>
          <p14:tracePt t="1208923" x="8561388" y="2798763"/>
          <p14:tracePt t="1208931" x="8521700" y="2798763"/>
          <p14:tracePt t="1208939" x="8489950" y="2798763"/>
          <p14:tracePt t="1208947" x="8458200" y="2798763"/>
          <p14:tracePt t="1208955" x="8426450" y="2798763"/>
          <p14:tracePt t="1208963" x="8394700" y="2798763"/>
          <p14:tracePt t="1208972" x="8370888" y="2798763"/>
          <p14:tracePt t="1208979" x="8347075" y="2798763"/>
          <p14:tracePt t="1208987" x="8315325" y="2798763"/>
          <p14:tracePt t="1208995" x="8291513" y="2798763"/>
          <p14:tracePt t="1209003" x="8267700" y="2798763"/>
          <p14:tracePt t="1209011" x="8243888" y="2798763"/>
          <p14:tracePt t="1209019" x="8218488" y="2798763"/>
          <p14:tracePt t="1209027" x="8194675" y="2798763"/>
          <p14:tracePt t="1209035" x="8162925" y="2798763"/>
          <p14:tracePt t="1209043" x="8123238" y="2798763"/>
          <p14:tracePt t="1209051" x="8083550" y="2798763"/>
          <p14:tracePt t="1209059" x="8051800" y="2798763"/>
          <p14:tracePt t="1209067" x="8020050" y="2798763"/>
          <p14:tracePt t="1209075" x="7996238" y="2798763"/>
          <p14:tracePt t="1209083" x="7972425" y="2798763"/>
          <p14:tracePt t="1209091" x="7964488" y="2790825"/>
          <p14:tracePt t="1209100" x="7948613" y="2790825"/>
          <p14:tracePt t="1209107" x="7940675" y="2790825"/>
          <p14:tracePt t="1209115" x="7932738" y="2782888"/>
          <p14:tracePt t="1209123" x="7924800" y="2774950"/>
          <p14:tracePt t="1209139" x="7924800" y="2767013"/>
          <p14:tracePt t="1209147" x="7924800" y="2759075"/>
          <p14:tracePt t="1209155" x="7916863" y="2751138"/>
          <p14:tracePt t="1209163" x="7916863" y="2743200"/>
          <p14:tracePt t="1209173" x="7916863" y="2735263"/>
          <p14:tracePt t="1209236" x="7908925" y="2735263"/>
          <p14:tracePt t="1209243" x="7900988" y="2735263"/>
          <p14:tracePt t="1209251" x="7885113" y="2735263"/>
          <p14:tracePt t="1209259" x="7869238" y="2735263"/>
          <p14:tracePt t="1209266" x="7859713" y="2735263"/>
          <p14:tracePt t="1209275" x="7843838" y="2735263"/>
          <p14:tracePt t="1209283" x="7820025" y="2735263"/>
          <p14:tracePt t="1209290" x="7796213" y="2735263"/>
          <p14:tracePt t="1209298" x="7780338" y="2735263"/>
          <p14:tracePt t="1209307" x="7764463" y="2735263"/>
          <p14:tracePt t="1209315" x="7756525" y="2735263"/>
          <p14:tracePt t="1209323" x="7748588" y="2735263"/>
          <p14:tracePt t="1209355" x="7748588" y="2727325"/>
          <p14:tracePt t="1209372" x="7748588" y="2719388"/>
          <p14:tracePt t="1209379" x="7772400" y="2711450"/>
          <p14:tracePt t="1209387" x="7804150" y="2703513"/>
          <p14:tracePt t="1209395" x="7835900" y="2695575"/>
          <p14:tracePt t="1209403" x="7893050" y="2687638"/>
          <p14:tracePt t="1209411" x="7940675" y="2687638"/>
          <p14:tracePt t="1209419" x="8004175" y="2687638"/>
          <p14:tracePt t="1209427" x="8067675" y="2687638"/>
          <p14:tracePt t="1209435" x="8123238" y="2687638"/>
          <p14:tracePt t="1209443" x="8178800" y="2687638"/>
          <p14:tracePt t="1209451" x="8218488" y="2687638"/>
          <p14:tracePt t="1209459" x="8243888" y="2687638"/>
          <p14:tracePt t="1209467" x="8267700" y="2687638"/>
          <p14:tracePt t="1209475" x="8275638" y="2687638"/>
          <p14:tracePt t="1209483" x="8283575" y="2695575"/>
          <p14:tracePt t="1209499" x="8283575" y="2703513"/>
          <p14:tracePt t="1209507" x="8291513" y="2711450"/>
          <p14:tracePt t="1209515" x="8291513" y="2719388"/>
          <p14:tracePt t="1209523" x="8291513" y="2727325"/>
          <p14:tracePt t="1209531" x="8291513" y="2751138"/>
          <p14:tracePt t="1209540" x="8291513" y="2767013"/>
          <p14:tracePt t="1209547" x="8291513" y="2790825"/>
          <p14:tracePt t="1209557" x="8275638" y="2798763"/>
          <p14:tracePt t="1209563" x="8267700" y="2822575"/>
          <p14:tracePt t="1209573" x="8251825" y="2830513"/>
          <p14:tracePt t="1209579" x="8243888" y="2838450"/>
          <p14:tracePt t="1209587" x="8226425" y="2838450"/>
          <p14:tracePt t="1209595" x="8210550" y="2838450"/>
          <p14:tracePt t="1209603" x="8186738" y="2838450"/>
          <p14:tracePt t="1209611" x="8162925" y="2838450"/>
          <p14:tracePt t="1209619" x="8131175" y="2838450"/>
          <p14:tracePt t="1209627" x="8091488" y="2838450"/>
          <p14:tracePt t="1209635" x="8075613" y="2838450"/>
          <p14:tracePt t="1209643" x="8059738" y="2838450"/>
          <p14:tracePt t="1209659" x="8051800" y="2838450"/>
          <p14:tracePt t="1209667" x="8051800" y="2830513"/>
          <p14:tracePt t="1209675" x="8051800" y="2822575"/>
          <p14:tracePt t="1209683" x="8051800" y="2806700"/>
          <p14:tracePt t="1209691" x="8083550" y="2782888"/>
          <p14:tracePt t="1209699" x="8107363" y="2767013"/>
          <p14:tracePt t="1209707" x="8154988" y="2751138"/>
          <p14:tracePt t="1209715" x="8194675" y="2735263"/>
          <p14:tracePt t="1209723" x="8251825" y="2719388"/>
          <p14:tracePt t="1209731" x="8307388" y="2711450"/>
          <p14:tracePt t="1209739" x="8370888" y="2703513"/>
          <p14:tracePt t="1209747" x="8434388" y="2703513"/>
          <p14:tracePt t="1209756" x="8505825" y="2703513"/>
          <p14:tracePt t="1209763" x="8577263" y="2703513"/>
          <p14:tracePt t="1209772" x="8634413" y="2703513"/>
          <p14:tracePt t="1209779" x="8666163" y="2711450"/>
          <p14:tracePt t="1209787" x="8697913" y="2727325"/>
          <p14:tracePt t="1209795" x="8729663" y="2735263"/>
          <p14:tracePt t="1209803" x="8745538" y="2767013"/>
          <p14:tracePt t="1209811" x="8745538" y="2790825"/>
          <p14:tracePt t="1209819" x="8745538" y="2814638"/>
          <p14:tracePt t="1209827" x="8745538" y="2838450"/>
          <p14:tracePt t="1209835" x="8745538" y="2878138"/>
          <p14:tracePt t="1209843" x="8729663" y="2901950"/>
          <p14:tracePt t="1209851" x="8697913" y="2935288"/>
          <p14:tracePt t="1209859" x="8674100" y="2943225"/>
          <p14:tracePt t="1209868" x="8650288" y="2959100"/>
          <p14:tracePt t="1209875" x="8626475" y="2967038"/>
          <p14:tracePt t="1209883" x="8618538" y="2974975"/>
          <p14:tracePt t="1209891" x="8602663" y="2974975"/>
          <p14:tracePt t="1209907" x="8585200" y="2974975"/>
          <p14:tracePt t="1209915" x="8577263" y="2959100"/>
          <p14:tracePt t="1209923" x="8577263" y="2943225"/>
          <p14:tracePt t="1209931" x="8585200" y="2909888"/>
          <p14:tracePt t="1209939" x="8610600" y="2878138"/>
          <p14:tracePt t="1209947" x="8626475" y="2854325"/>
          <p14:tracePt t="1209955" x="8666163" y="2830513"/>
          <p14:tracePt t="1209963" x="8705850" y="2806700"/>
          <p14:tracePt t="1209973" x="8761413" y="2790825"/>
          <p14:tracePt t="1209979" x="8816975" y="2774950"/>
          <p14:tracePt t="1209987" x="8864600" y="2767013"/>
          <p14:tracePt t="1209995" x="8920163" y="2767013"/>
          <p14:tracePt t="1210003" x="8985250" y="2767013"/>
          <p14:tracePt t="1210011" x="9056688" y="2767013"/>
          <p14:tracePt t="1210019" x="9104313" y="2774950"/>
          <p14:tracePt t="1210132" x="9120188" y="3070225"/>
          <p14:tracePt t="1210155" x="9112250" y="3054350"/>
          <p14:tracePt t="1210163" x="9112250" y="3038475"/>
          <p14:tracePt t="1210171" x="9112250" y="3022600"/>
          <p14:tracePt t="1210179" x="9112250" y="2998788"/>
          <p14:tracePt t="1210187" x="9112250" y="2974975"/>
          <p14:tracePt t="1210195" x="9128125" y="2951163"/>
          <p14:tracePt t="1210396" x="9064625" y="3038475"/>
          <p14:tracePt t="1210403" x="9024938" y="3022600"/>
          <p14:tracePt t="1210411" x="8977313" y="3014663"/>
          <p14:tracePt t="1210419" x="8936038" y="3006725"/>
          <p14:tracePt t="1210427" x="8896350" y="2990850"/>
          <p14:tracePt t="1210435" x="8864600" y="2982913"/>
          <p14:tracePt t="1210443" x="8848725" y="2982913"/>
          <p14:tracePt t="1210451" x="8824913" y="2974975"/>
          <p14:tracePt t="1210459" x="8816975" y="2974975"/>
          <p14:tracePt t="1210467" x="8809038" y="2974975"/>
          <p14:tracePt t="1210475" x="8801100" y="2974975"/>
          <p14:tracePt t="1210483" x="8793163" y="2974975"/>
          <p14:tracePt t="1210628" x="8793163" y="2982913"/>
          <p14:tracePt t="1210635" x="8785225" y="2982913"/>
          <p14:tracePt t="1210651" x="8769350" y="2974975"/>
          <p14:tracePt t="1210659" x="8753475" y="2974975"/>
          <p14:tracePt t="1210667" x="8729663" y="2967038"/>
          <p14:tracePt t="1210675" x="8705850" y="2967038"/>
          <p14:tracePt t="1210683" x="8689975" y="2959100"/>
          <p14:tracePt t="1210691" x="8674100" y="2959100"/>
          <p14:tracePt t="1210700" x="8650288" y="2959100"/>
          <p14:tracePt t="1210707" x="8634413" y="2959100"/>
          <p14:tracePt t="1210715" x="8602663" y="2959100"/>
          <p14:tracePt t="1210723" x="8569325" y="2959100"/>
          <p14:tracePt t="1210731" x="8529638" y="2959100"/>
          <p14:tracePt t="1210739" x="8505825" y="2959100"/>
          <p14:tracePt t="1210747" x="8482013" y="2951163"/>
          <p14:tracePt t="1210756" x="8466138" y="2943225"/>
          <p14:tracePt t="1210763" x="8450263" y="2935288"/>
          <p14:tracePt t="1210773" x="8442325" y="2919413"/>
          <p14:tracePt t="1210779" x="8426450" y="2901950"/>
          <p14:tracePt t="1210787" x="8426450" y="2886075"/>
          <p14:tracePt t="1210794" x="8426450" y="2870200"/>
          <p14:tracePt t="1210802" x="8426450" y="2854325"/>
          <p14:tracePt t="1210811" x="8426450" y="2846388"/>
          <p14:tracePt t="1210819" x="8426450" y="2838450"/>
          <p14:tracePt t="1210827" x="8434388" y="2838450"/>
          <p14:tracePt t="1210835" x="8442325" y="2838450"/>
          <p14:tracePt t="1210843" x="8442325" y="2830513"/>
          <p14:tracePt t="1210875" x="8450263" y="2830513"/>
          <p14:tracePt t="1210883" x="8450263" y="2838450"/>
          <p14:tracePt t="1210905" x="8450263" y="2846388"/>
          <p14:tracePt t="1210915" x="8450263" y="2854325"/>
          <p14:tracePt t="1210931" x="8434388" y="2862263"/>
          <p14:tracePt t="1210939" x="8418513" y="2862263"/>
          <p14:tracePt t="1210947" x="8394700" y="2870200"/>
          <p14:tracePt t="1210956" x="8370888" y="2886075"/>
          <p14:tracePt t="1210963" x="8355013" y="2886075"/>
          <p14:tracePt t="1210973" x="8331200" y="2901950"/>
          <p14:tracePt t="1210979" x="8299450" y="2901950"/>
          <p14:tracePt t="1210987" x="8251825" y="2901950"/>
          <p14:tracePt t="1210995" x="8202613" y="2901950"/>
          <p14:tracePt t="1211004" x="8154988" y="2901950"/>
          <p14:tracePt t="1211011" x="8099425" y="2901950"/>
          <p14:tracePt t="1211019" x="8035925" y="2901950"/>
          <p14:tracePt t="1211027" x="7972425" y="2901950"/>
          <p14:tracePt t="1211035" x="7908925" y="2901950"/>
          <p14:tracePt t="1211043" x="7843838" y="2901950"/>
          <p14:tracePt t="1211051" x="7772400" y="2901950"/>
          <p14:tracePt t="1211059" x="7708900" y="2919413"/>
          <p14:tracePt t="1211067" x="7661275" y="2919413"/>
          <p14:tracePt t="1211075" x="7621588" y="2919413"/>
          <p14:tracePt t="1211083" x="7597775" y="2919413"/>
          <p14:tracePt t="1211091" x="7573963" y="2919413"/>
          <p14:tracePt t="1211099" x="7566025" y="2919413"/>
          <p14:tracePt t="1211107" x="7558088" y="2919413"/>
          <p14:tracePt t="1211131" x="7550150" y="2919413"/>
          <p14:tracePt t="1211140" x="7550150" y="2927350"/>
          <p14:tracePt t="1211147" x="7534275" y="2943225"/>
          <p14:tracePt t="1211156" x="7510463" y="2967038"/>
          <p14:tracePt t="1211163" x="7485063" y="2990850"/>
          <p14:tracePt t="1211173" x="7453313" y="3014663"/>
          <p14:tracePt t="1211179" x="7429500" y="3030538"/>
          <p14:tracePt t="1211187" x="7405688" y="3038475"/>
          <p14:tracePt t="1211195" x="7381875" y="3046413"/>
          <p14:tracePt t="1211203" x="7350125" y="3046413"/>
          <p14:tracePt t="1211211" x="7318375" y="3046413"/>
          <p14:tracePt t="1211219" x="7286625" y="3046413"/>
          <p14:tracePt t="1211227" x="7254875" y="3046413"/>
          <p14:tracePt t="1211235" x="7231063" y="3046413"/>
          <p14:tracePt t="1211242" x="7223125" y="3046413"/>
          <p14:tracePt t="1211251" x="7215188" y="3046413"/>
          <p14:tracePt t="1211259" x="7215188" y="3054350"/>
          <p14:tracePt t="1211299" x="7207250" y="3054350"/>
          <p14:tracePt t="1211323" x="7199313" y="3054350"/>
          <p14:tracePt t="1211371" x="7199313" y="3046413"/>
          <p14:tracePt t="1211378" x="7191375" y="3046413"/>
          <p14:tracePt t="1211387" x="7191375" y="3038475"/>
          <p14:tracePt t="1211395" x="7183438" y="3030538"/>
          <p14:tracePt t="1211403" x="7183438" y="3022600"/>
          <p14:tracePt t="1211411" x="7183438" y="3014663"/>
          <p14:tracePt t="1211419" x="7183438" y="3006725"/>
          <p14:tracePt t="1211435" x="7183438" y="2998788"/>
          <p14:tracePt t="1211451" x="7183438" y="2990850"/>
          <p14:tracePt t="1211459" x="7183438" y="2982913"/>
          <p14:tracePt t="1211467" x="7183438" y="2974975"/>
          <p14:tracePt t="1211475" x="7183438" y="2967038"/>
          <p14:tracePt t="1211483" x="7183438" y="2951163"/>
          <p14:tracePt t="1211491" x="7183438" y="2935288"/>
          <p14:tracePt t="1211499" x="7191375" y="2909888"/>
          <p14:tracePt t="1211507" x="7199313" y="2901950"/>
          <p14:tracePt t="1211515" x="7207250" y="2886075"/>
          <p14:tracePt t="1211523" x="7215188" y="2878138"/>
          <p14:tracePt t="1211531" x="7223125" y="2862263"/>
          <p14:tracePt t="1211540" x="7223125" y="2854325"/>
          <p14:tracePt t="1211547" x="7231063" y="2854325"/>
          <p14:tracePt t="1211556" x="7239000" y="2846388"/>
          <p14:tracePt t="1211563" x="7254875" y="2846388"/>
          <p14:tracePt t="1211571" x="7262813" y="2838450"/>
          <p14:tracePt t="1211579" x="7286625" y="2830513"/>
          <p14:tracePt t="1211588" x="7302500" y="2822575"/>
          <p14:tracePt t="1211595" x="7334250" y="2822575"/>
          <p14:tracePt t="1211604" x="7366000" y="2806700"/>
          <p14:tracePt t="1211611" x="7397750" y="2790825"/>
          <p14:tracePt t="1211619" x="7437438" y="2774950"/>
          <p14:tracePt t="1211627" x="7477125" y="2774950"/>
          <p14:tracePt t="1211635" x="7510463" y="2774950"/>
          <p14:tracePt t="1211643" x="7534275" y="2774950"/>
          <p14:tracePt t="1211651" x="7550150" y="2774950"/>
          <p14:tracePt t="1211659" x="7558088" y="2774950"/>
          <p14:tracePt t="1211667" x="7566025" y="2774950"/>
          <p14:tracePt t="1211675" x="7581900" y="2774950"/>
          <p14:tracePt t="1211683" x="7589838" y="2774950"/>
          <p14:tracePt t="1211691" x="7597775" y="2782888"/>
          <p14:tracePt t="1211699" x="7613650" y="2790825"/>
          <p14:tracePt t="1211707" x="7621588" y="2798763"/>
          <p14:tracePt t="1211715" x="7629525" y="2814638"/>
          <p14:tracePt t="1211723" x="7629525" y="2822575"/>
          <p14:tracePt t="1211731" x="7629525" y="2838450"/>
          <p14:tracePt t="1211739" x="7629525" y="2846388"/>
          <p14:tracePt t="1211747" x="7629525" y="2870200"/>
          <p14:tracePt t="1211756" x="7629525" y="2894013"/>
          <p14:tracePt t="1211763" x="7613650" y="2919413"/>
          <p14:tracePt t="1211771" x="7589838" y="2943225"/>
          <p14:tracePt t="1211779" x="7558088" y="2967038"/>
          <p14:tracePt t="1211787" x="7518400" y="2990850"/>
          <p14:tracePt t="1211795" x="7477125" y="2998788"/>
          <p14:tracePt t="1211803" x="7445375" y="3014663"/>
          <p14:tracePt t="1211812" x="7413625" y="3022600"/>
          <p14:tracePt t="1211819" x="7381875" y="3022600"/>
          <p14:tracePt t="1211827" x="7358063" y="3022600"/>
          <p14:tracePt t="1211835" x="7326313" y="3022600"/>
          <p14:tracePt t="1211843" x="7294563" y="3022600"/>
          <p14:tracePt t="1211851" x="7270750" y="3022600"/>
          <p14:tracePt t="1211859" x="7254875" y="3022600"/>
          <p14:tracePt t="1211867" x="7246938" y="3006725"/>
          <p14:tracePt t="1211875" x="7239000" y="2998788"/>
          <p14:tracePt t="1211883" x="7239000" y="2982913"/>
          <p14:tracePt t="1211891" x="7231063" y="2967038"/>
          <p14:tracePt t="1211908" x="7223125" y="2943225"/>
          <p14:tracePt t="1211915" x="7223125" y="2935288"/>
          <p14:tracePt t="1211923" x="7223125" y="2927350"/>
          <p14:tracePt t="1211955" x="7231063" y="2927350"/>
          <p14:tracePt t="1212035" x="7239000" y="2927350"/>
          <p14:tracePt t="1212083" x="7231063" y="2927350"/>
          <p14:tracePt t="1212091" x="7223125" y="2927350"/>
          <p14:tracePt t="1212099" x="7215188" y="2927350"/>
          <p14:tracePt t="1212163" x="7207250" y="2927350"/>
          <p14:tracePt t="1212171" x="7207250" y="2919413"/>
          <p14:tracePt t="1212179" x="7207250" y="2901950"/>
          <p14:tracePt t="1212187" x="7199313" y="2894013"/>
          <p14:tracePt t="1212195" x="7199313" y="2878138"/>
          <p14:tracePt t="1212203" x="7191375" y="2870200"/>
          <p14:tracePt t="1212211" x="7191375" y="2854325"/>
          <p14:tracePt t="1212219" x="7191375" y="2830513"/>
          <p14:tracePt t="1212227" x="7191375" y="2798763"/>
          <p14:tracePt t="1212235" x="7191375" y="2767013"/>
          <p14:tracePt t="1212243" x="7191375" y="2735263"/>
          <p14:tracePt t="1212251" x="7191375" y="2695575"/>
          <p14:tracePt t="1212259" x="7191375" y="2671763"/>
          <p14:tracePt t="1212267" x="7199313" y="2647950"/>
          <p14:tracePt t="1212275" x="7199313" y="2640013"/>
          <p14:tracePt t="1212284" x="7215188" y="2624138"/>
          <p14:tracePt t="1212291" x="7231063" y="2608263"/>
          <p14:tracePt t="1212300" x="7246938" y="2608263"/>
          <p14:tracePt t="1212307" x="7286625" y="2600325"/>
          <p14:tracePt t="1212315" x="7342188" y="2600325"/>
          <p14:tracePt t="1212323" x="7405688" y="2600325"/>
          <p14:tracePt t="1212331" x="7453313" y="2600325"/>
          <p14:tracePt t="1212339" x="7493000" y="2624138"/>
          <p14:tracePt t="1212347" x="7518400" y="2624138"/>
          <p14:tracePt t="1212355" x="7534275" y="2640013"/>
          <p14:tracePt t="1212363" x="7550150" y="2647950"/>
          <p14:tracePt t="1212372" x="7550150" y="2671763"/>
          <p14:tracePt t="1212378" x="7550150" y="2695575"/>
          <p14:tracePt t="1212387" x="7550150" y="2719388"/>
          <p14:tracePt t="1212395" x="7534275" y="2743200"/>
          <p14:tracePt t="1212403" x="7502525" y="2767013"/>
          <p14:tracePt t="1212411" x="7469188" y="2782888"/>
          <p14:tracePt t="1212419" x="7445375" y="2798763"/>
          <p14:tracePt t="1212427" x="7421563" y="2806700"/>
          <p14:tracePt t="1212435" x="7397750" y="2814638"/>
          <p14:tracePt t="1212443" x="7373938" y="2814638"/>
          <p14:tracePt t="1212451" x="7350125" y="2814638"/>
          <p14:tracePt t="1212459" x="7326313" y="2814638"/>
          <p14:tracePt t="1212466" x="7302500" y="2814638"/>
          <p14:tracePt t="1212475" x="7270750" y="2814638"/>
          <p14:tracePt t="1212483" x="7239000" y="2814638"/>
          <p14:tracePt t="1212491" x="7207250" y="2806700"/>
          <p14:tracePt t="1212499" x="7175500" y="2790825"/>
          <p14:tracePt t="1212507" x="7143750" y="2767013"/>
          <p14:tracePt t="1212515" x="7110413" y="2751138"/>
          <p14:tracePt t="1212523" x="7094538" y="2727325"/>
          <p14:tracePt t="1212531" x="7086600" y="2703513"/>
          <p14:tracePt t="1212539" x="7086600" y="2679700"/>
          <p14:tracePt t="1212547" x="7086600" y="2663825"/>
          <p14:tracePt t="1212555" x="7086600" y="2647950"/>
          <p14:tracePt t="1212563" x="7086600" y="2632075"/>
          <p14:tracePt t="1212571" x="7094538" y="2624138"/>
          <p14:tracePt t="1212579" x="7102475" y="2624138"/>
          <p14:tracePt t="1212587" x="7110413" y="2624138"/>
          <p14:tracePt t="1212595" x="7118350" y="2624138"/>
          <p14:tracePt t="1212603" x="7126288" y="2624138"/>
          <p14:tracePt t="1212627" x="7135813" y="2624138"/>
          <p14:tracePt t="1212651" x="7135813" y="2632075"/>
          <p14:tracePt t="1212659" x="7126288" y="2640013"/>
          <p14:tracePt t="1212667" x="7118350" y="2640013"/>
          <p14:tracePt t="1212675" x="7102475" y="2640013"/>
          <p14:tracePt t="1212708" x="7094538" y="2640013"/>
          <p14:tracePt t="1212715" x="7094538" y="2624138"/>
          <p14:tracePt t="1212723" x="7086600" y="2608263"/>
          <p14:tracePt t="1212731" x="7078663" y="2584450"/>
          <p14:tracePt t="1212739" x="7078663" y="2559050"/>
          <p14:tracePt t="1212747" x="7078663" y="2535238"/>
          <p14:tracePt t="1212755" x="7078663" y="2511425"/>
          <p14:tracePt t="1212763" x="7078663" y="2487613"/>
          <p14:tracePt t="1212771" x="7078663" y="2471738"/>
          <p14:tracePt t="1212779" x="7078663" y="2447925"/>
          <p14:tracePt t="1212787" x="7094538" y="2432050"/>
          <p14:tracePt t="1212795" x="7102475" y="2416175"/>
          <p14:tracePt t="1212803" x="7135813" y="2392363"/>
          <p14:tracePt t="1212811" x="7167563" y="2376488"/>
          <p14:tracePt t="1212819" x="7207250" y="2352675"/>
          <p14:tracePt t="1212827" x="7246938" y="2336800"/>
          <p14:tracePt t="1212835" x="7278688" y="2328863"/>
          <p14:tracePt t="1212843" x="7302500" y="2320925"/>
          <p14:tracePt t="1212851" x="7310438" y="2320925"/>
          <p14:tracePt t="1212859" x="7318375" y="2320925"/>
          <p14:tracePt t="1212867" x="7326313" y="2320925"/>
          <p14:tracePt t="1212875" x="7334250" y="2336800"/>
          <p14:tracePt t="1212883" x="7334250" y="2352675"/>
          <p14:tracePt t="1212891" x="7334250" y="2376488"/>
          <p14:tracePt t="1212905" x="7334250" y="2400300"/>
          <p14:tracePt t="1212908" x="7334250" y="2416175"/>
          <p14:tracePt t="1212915" x="7326313" y="2424113"/>
          <p14:tracePt t="1212923" x="7318375" y="2439988"/>
          <p14:tracePt t="1212930" x="7310438" y="2447925"/>
          <p14:tracePt t="1212939" x="7294563" y="2455863"/>
          <p14:tracePt t="1212947" x="7286625" y="2463800"/>
          <p14:tracePt t="1212955" x="7278688" y="2463800"/>
          <p14:tracePt t="1212963" x="7262813" y="2471738"/>
          <p14:tracePt t="1212971" x="7254875" y="2471738"/>
          <p14:tracePt t="1212980" x="7246938" y="2479675"/>
          <p14:tracePt t="1212987" x="7231063" y="2479675"/>
          <p14:tracePt t="1212995" x="7223125" y="2479675"/>
          <p14:tracePt t="1213003" x="7223125" y="2487613"/>
          <p14:tracePt t="1213011" x="7207250" y="2487613"/>
          <p14:tracePt t="1213027" x="7199313" y="2495550"/>
          <p14:tracePt t="1213035" x="7191375" y="2503488"/>
          <p14:tracePt t="1213043" x="7167563" y="2503488"/>
          <p14:tracePt t="1213051" x="7159625" y="2519363"/>
          <p14:tracePt t="1213059" x="7143750" y="2527300"/>
          <p14:tracePt t="1213067" x="7118350" y="2543175"/>
          <p14:tracePt t="1213075" x="7110413" y="2551113"/>
          <p14:tracePt t="1213083" x="7094538" y="2566988"/>
          <p14:tracePt t="1213091" x="7086600" y="2576513"/>
          <p14:tracePt t="1213099" x="7078663" y="2584450"/>
          <p14:tracePt t="1213107" x="7078663" y="2592388"/>
          <p14:tracePt t="1213115" x="7070725" y="2600325"/>
          <p14:tracePt t="1213179" x="7062788" y="2600325"/>
          <p14:tracePt t="1213195" x="7054850" y="2600325"/>
          <p14:tracePt t="1213339" x="7054850" y="2592388"/>
          <p14:tracePt t="1213491" x="7054850" y="2576513"/>
          <p14:tracePt t="1213499" x="7054850" y="2566988"/>
          <p14:tracePt t="1213507" x="7054850" y="2559050"/>
          <p14:tracePt t="1213515" x="7054850" y="2543175"/>
          <p14:tracePt t="1213523" x="7054850" y="2535238"/>
          <p14:tracePt t="1213531" x="7054850" y="2519363"/>
          <p14:tracePt t="1213539" x="7054850" y="2503488"/>
          <p14:tracePt t="1213546" x="7054850" y="2487613"/>
          <p14:tracePt t="1213556" x="7070725" y="2479675"/>
          <p14:tracePt t="1213562" x="7078663" y="2471738"/>
          <p14:tracePt t="1213571" x="7102475" y="2455863"/>
          <p14:tracePt t="1213579" x="7118350" y="2447925"/>
          <p14:tracePt t="1213586" x="7135813" y="2432050"/>
          <p14:tracePt t="1213594" x="7151688" y="2416175"/>
          <p14:tracePt t="1213602" x="7183438" y="2400300"/>
          <p14:tracePt t="1213610" x="7199313" y="2400300"/>
          <p14:tracePt t="1213618" x="7239000" y="2392363"/>
          <p14:tracePt t="1213627" x="7278688" y="2376488"/>
          <p14:tracePt t="1213635" x="7334250" y="2360613"/>
          <p14:tracePt t="1213643" x="7373938" y="2360613"/>
          <p14:tracePt t="1213651" x="7421563" y="2344738"/>
          <p14:tracePt t="1213659" x="7461250" y="2344738"/>
          <p14:tracePt t="1213667" x="7502525" y="2344738"/>
          <p14:tracePt t="1213675" x="7526338" y="2344738"/>
          <p14:tracePt t="1213683" x="7550150" y="2344738"/>
          <p14:tracePt t="1213691" x="7550150" y="2360613"/>
          <p14:tracePt t="1213699" x="7566025" y="2368550"/>
          <p14:tracePt t="1213707" x="7566025" y="2392363"/>
          <p14:tracePt t="1213715" x="7573963" y="2408238"/>
          <p14:tracePt t="1213723" x="7581900" y="2439988"/>
          <p14:tracePt t="1213731" x="7581900" y="2471738"/>
          <p14:tracePt t="1213739" x="7581900" y="2503488"/>
          <p14:tracePt t="1213747" x="7581900" y="2535238"/>
          <p14:tracePt t="1213756" x="7581900" y="2566988"/>
          <p14:tracePt t="1213763" x="7573963" y="2592388"/>
          <p14:tracePt t="1213771" x="7558088" y="2608263"/>
          <p14:tracePt t="1213779" x="7550150" y="2616200"/>
          <p14:tracePt t="1213787" x="7534275" y="2632075"/>
          <p14:tracePt t="1213795" x="7526338" y="2632075"/>
          <p14:tracePt t="1213851" x="7534275" y="2616200"/>
          <p14:tracePt t="1213859" x="7550150" y="2600325"/>
          <p14:tracePt t="1213867" x="7566025" y="2584450"/>
          <p14:tracePt t="1213875" x="7581900" y="2576513"/>
          <p14:tracePt t="1213883" x="7597775" y="2559050"/>
          <p14:tracePt t="1213891" x="7621588" y="2551113"/>
          <p14:tracePt t="1213899" x="7653338" y="2543175"/>
          <p14:tracePt t="1213908" x="7693025" y="2535238"/>
          <p14:tracePt t="1213915" x="7756525" y="2511425"/>
          <p14:tracePt t="1213923" x="7827963" y="2495550"/>
          <p14:tracePt t="1213930" x="7885113" y="2495550"/>
          <p14:tracePt t="1213939" x="7932738" y="2487613"/>
          <p14:tracePt t="1213947" x="7980363" y="2487613"/>
          <p14:tracePt t="1213955" x="8004175" y="2487613"/>
          <p14:tracePt t="1213963" x="8020050" y="2487613"/>
          <p14:tracePt t="1213971" x="8027988" y="2487613"/>
          <p14:tracePt t="1213979" x="8027988" y="2495550"/>
          <p14:tracePt t="1213995" x="8027988" y="2503488"/>
          <p14:tracePt t="1214004" x="8027988" y="2511425"/>
          <p14:tracePt t="1214011" x="8035925" y="2519363"/>
          <p14:tracePt t="1214019" x="8035925" y="2527300"/>
          <p14:tracePt t="1214027" x="8035925" y="2543175"/>
          <p14:tracePt t="1214035" x="8035925" y="2551113"/>
          <p14:tracePt t="1214043" x="8035925" y="2559050"/>
          <p14:tracePt t="1214051" x="8035925" y="2566988"/>
          <p14:tracePt t="1214595" x="8020050" y="2576513"/>
          <p14:tracePt t="1214603" x="8012113" y="2584450"/>
          <p14:tracePt t="1214611" x="7996238" y="2592388"/>
          <p14:tracePt t="1214619" x="7980363" y="2608263"/>
          <p14:tracePt t="1214627" x="7956550" y="2608263"/>
          <p14:tracePt t="1214635" x="7940675" y="2616200"/>
          <p14:tracePt t="1214643" x="7908925" y="2632075"/>
          <p14:tracePt t="1214651" x="7877175" y="2640013"/>
          <p14:tracePt t="1214659" x="7851775" y="2655888"/>
          <p14:tracePt t="1214667" x="7812088" y="2671763"/>
          <p14:tracePt t="1214675" x="7780338" y="2679700"/>
          <p14:tracePt t="1214683" x="7740650" y="2695575"/>
          <p14:tracePt t="1214691" x="7700963" y="2703513"/>
          <p14:tracePt t="1214699" x="7661275" y="2719388"/>
          <p14:tracePt t="1214708" x="7629525" y="2735263"/>
          <p14:tracePt t="1214715" x="7605713" y="2751138"/>
          <p14:tracePt t="1214723" x="7589838" y="2767013"/>
          <p14:tracePt t="1214731" x="7573963" y="2774950"/>
          <p14:tracePt t="1214739" x="7566025" y="2774950"/>
          <p14:tracePt t="1214747" x="7566025" y="2782888"/>
          <p14:tracePt t="1214763" x="7558088" y="2782888"/>
          <p14:tracePt t="1214771" x="7550150" y="2782888"/>
          <p14:tracePt t="1214779" x="7542213" y="2782888"/>
          <p14:tracePt t="1214787" x="7526338" y="2782888"/>
          <p14:tracePt t="1214795" x="7510463" y="2782888"/>
          <p14:tracePt t="1214803" x="7485063" y="2782888"/>
          <p14:tracePt t="1214811" x="7461250" y="2782888"/>
          <p14:tracePt t="1214819" x="7437438" y="2782888"/>
          <p14:tracePt t="1214827" x="7397750" y="2782888"/>
          <p14:tracePt t="1214835" x="7366000" y="2782888"/>
          <p14:tracePt t="1214843" x="7318375" y="2782888"/>
          <p14:tracePt t="1214851" x="7262813" y="2782888"/>
          <p14:tracePt t="1214859" x="7207250" y="2759075"/>
          <p14:tracePt t="1214867" x="7143750" y="2743200"/>
          <p14:tracePt t="1214876" x="7078663" y="2727325"/>
          <p14:tracePt t="1214883" x="7007225" y="2703513"/>
          <p14:tracePt t="1214891" x="6935788" y="2679700"/>
          <p14:tracePt t="1214908" x="6784975" y="2671763"/>
          <p14:tracePt t="1214915" x="6711950" y="2671763"/>
          <p14:tracePt t="1214923" x="6648450" y="2663825"/>
          <p14:tracePt t="1214931" x="6584950" y="2663825"/>
          <p14:tracePt t="1214939" x="6521450" y="2663825"/>
          <p14:tracePt t="1214947" x="6465888" y="2663825"/>
          <p14:tracePt t="1214956" x="6418263" y="2663825"/>
          <p14:tracePt t="1214963" x="6361113" y="2663825"/>
          <p14:tracePt t="1214971" x="6305550" y="2663825"/>
          <p14:tracePt t="1214979" x="6249988" y="2663825"/>
          <p14:tracePt t="1214987" x="6202363" y="2663825"/>
          <p14:tracePt t="1214995" x="6146800" y="2663825"/>
          <p14:tracePt t="1215003" x="6099175" y="2663825"/>
          <p14:tracePt t="1215011" x="6043613" y="2655888"/>
          <p14:tracePt t="1215018" x="6002338" y="2640013"/>
          <p14:tracePt t="1215027" x="5970588" y="2632075"/>
          <p14:tracePt t="1215035" x="5938838" y="2624138"/>
          <p14:tracePt t="1215042" x="5907088" y="2624138"/>
          <p14:tracePt t="1215051" x="5883275" y="2624138"/>
          <p14:tracePt t="1215059" x="5859463" y="2624138"/>
          <p14:tracePt t="1215067" x="5843588" y="2624138"/>
          <p14:tracePt t="1215075" x="5827713" y="2624138"/>
          <p14:tracePt t="1215083" x="5819775" y="2624138"/>
          <p14:tracePt t="1215091" x="5811838" y="2624138"/>
          <p14:tracePt t="1215099" x="5803900" y="2624138"/>
          <p14:tracePt t="1215107" x="5795963" y="2616200"/>
          <p14:tracePt t="1215115" x="5788025" y="2616200"/>
          <p14:tracePt t="1215123" x="5780088" y="2608263"/>
          <p14:tracePt t="1215131" x="5764213" y="2600325"/>
          <p14:tracePt t="1215139" x="5756275" y="2600325"/>
          <p14:tracePt t="1215251" x="5764213" y="2600325"/>
          <p14:tracePt t="1215259" x="5780088" y="2600325"/>
          <p14:tracePt t="1215267" x="5811838" y="2600325"/>
          <p14:tracePt t="1215275" x="5843588" y="2600325"/>
          <p14:tracePt t="1215283" x="5883275" y="2600325"/>
          <p14:tracePt t="1215291" x="5922963" y="2600325"/>
          <p14:tracePt t="1215299" x="5970588" y="2600325"/>
          <p14:tracePt t="1215307" x="6026150" y="2600325"/>
          <p14:tracePt t="1215315" x="6091238" y="2600325"/>
          <p14:tracePt t="1215323" x="6154738" y="2600325"/>
          <p14:tracePt t="1215331" x="6234113" y="2600325"/>
          <p14:tracePt t="1215339" x="6305550" y="2600325"/>
          <p14:tracePt t="1215347" x="6369050" y="2600325"/>
          <p14:tracePt t="1215356" x="6434138" y="2600325"/>
          <p14:tracePt t="1215363" x="6481763" y="2600325"/>
          <p14:tracePt t="1215371" x="6521450" y="2600325"/>
          <p14:tracePt t="1215379" x="6553200" y="2600325"/>
          <p14:tracePt t="1215387" x="6561138" y="2600325"/>
          <p14:tracePt t="1215395" x="6569075" y="2600325"/>
          <p14:tracePt t="1215467" x="6577013" y="2600325"/>
          <p14:tracePt t="1215476" x="6584950" y="2600325"/>
          <p14:tracePt t="1215483" x="6608763" y="2600325"/>
          <p14:tracePt t="1215491" x="6632575" y="2600325"/>
          <p14:tracePt t="1215499" x="6664325" y="2600325"/>
          <p14:tracePt t="1215508" x="6711950" y="2616200"/>
          <p14:tracePt t="1215515" x="6777038" y="2640013"/>
          <p14:tracePt t="1215523" x="6856413" y="2663825"/>
          <p14:tracePt t="1215531" x="6943725" y="2695575"/>
          <p14:tracePt t="1215540" x="7038975" y="2719388"/>
          <p14:tracePt t="1215547" x="7159625" y="2727325"/>
          <p14:tracePt t="1215557" x="7270750" y="2727325"/>
          <p14:tracePt t="1215563" x="7342188" y="2727325"/>
          <p14:tracePt t="1215572" x="7381875" y="2735263"/>
          <p14:tracePt t="1215579" x="7413625" y="2735263"/>
          <p14:tracePt t="1215587" x="7421563" y="2743200"/>
          <p14:tracePt t="1215595" x="7429500" y="2743200"/>
          <p14:tracePt t="1215635" x="7429500" y="2751138"/>
          <p14:tracePt t="1215658" x="7429500" y="2759075"/>
          <p14:tracePt t="1215666" x="7437438" y="2759075"/>
          <p14:tracePt t="1215699" x="7445375" y="2759075"/>
          <p14:tracePt t="1215763" x="7469188" y="2759075"/>
          <p14:tracePt t="1215771" x="7493000" y="2759075"/>
          <p14:tracePt t="1215779" x="7526338" y="2759075"/>
          <p14:tracePt t="1215787" x="7558088" y="2759075"/>
          <p14:tracePt t="1215795" x="7597775" y="2759075"/>
          <p14:tracePt t="1215803" x="7645400" y="2759075"/>
          <p14:tracePt t="1215811" x="7685088" y="2759075"/>
          <p14:tracePt t="1215819" x="7732713" y="2759075"/>
          <p14:tracePt t="1215827" x="7788275" y="2759075"/>
          <p14:tracePt t="1215835" x="7835900" y="2759075"/>
          <p14:tracePt t="1215843" x="7900988" y="2759075"/>
          <p14:tracePt t="1215851" x="7956550" y="2759075"/>
          <p14:tracePt t="1215859" x="8004175" y="2759075"/>
          <p14:tracePt t="1215867" x="8051800" y="2759075"/>
          <p14:tracePt t="1215875" x="8083550" y="2759075"/>
          <p14:tracePt t="1215890" x="8099425" y="2759075"/>
          <p14:tracePt t="1216131" x="8091488" y="2767013"/>
          <p14:tracePt t="1216140" x="8083550" y="2767013"/>
          <p14:tracePt t="1216147" x="8067675" y="2774950"/>
          <p14:tracePt t="1216155" x="8051800" y="2782888"/>
          <p14:tracePt t="1216163" x="8035925" y="2782888"/>
          <p14:tracePt t="1216171" x="8020050" y="2782888"/>
          <p14:tracePt t="1216179" x="8004175" y="2782888"/>
          <p14:tracePt t="1216187" x="7980363" y="2782888"/>
          <p14:tracePt t="1216195" x="7964488" y="2782888"/>
          <p14:tracePt t="1216203" x="7948613" y="2782888"/>
          <p14:tracePt t="1216211" x="7924800" y="2782888"/>
          <p14:tracePt t="1216219" x="7908925" y="2782888"/>
          <p14:tracePt t="1216227" x="7893050" y="2782888"/>
          <p14:tracePt t="1216235" x="7877175" y="2767013"/>
          <p14:tracePt t="1216243" x="7859713" y="2751138"/>
          <p14:tracePt t="1216251" x="7851775" y="2727325"/>
          <p14:tracePt t="1216259" x="7835900" y="2703513"/>
          <p14:tracePt t="1216266" x="7820025" y="2679700"/>
          <p14:tracePt t="1216274" x="7812088" y="2663825"/>
          <p14:tracePt t="1216282" x="7804150" y="2655888"/>
          <p14:tracePt t="1216290" x="7804150" y="2640013"/>
          <p14:tracePt t="1216299" x="7804150" y="2624138"/>
          <p14:tracePt t="1216307" x="7804150" y="2616200"/>
          <p14:tracePt t="1216314" x="7812088" y="2600325"/>
          <p14:tracePt t="1216323" x="7827963" y="2592388"/>
          <p14:tracePt t="1216331" x="7851775" y="2576513"/>
          <p14:tracePt t="1216339" x="7885113" y="2566988"/>
          <p14:tracePt t="1216346" x="7924800" y="2551113"/>
          <p14:tracePt t="1216356" x="7964488" y="2543175"/>
          <p14:tracePt t="1216363" x="8012113" y="2527300"/>
          <p14:tracePt t="1216372" x="8043863" y="2519363"/>
          <p14:tracePt t="1216379" x="8083550" y="2519363"/>
          <p14:tracePt t="1216387" x="8099425" y="2519363"/>
          <p14:tracePt t="1216395" x="8115300" y="2519363"/>
          <p14:tracePt t="1216403" x="8123238" y="2519363"/>
          <p14:tracePt t="1216411" x="8131175" y="2519363"/>
          <p14:tracePt t="1216419" x="8139113" y="2519363"/>
          <p14:tracePt t="1216427" x="8139113" y="2535238"/>
          <p14:tracePt t="1216435" x="8139113" y="2551113"/>
          <p14:tracePt t="1216443" x="8147050" y="2559050"/>
          <p14:tracePt t="1216451" x="8147050" y="2584450"/>
          <p14:tracePt t="1216459" x="8147050" y="2608263"/>
          <p14:tracePt t="1216467" x="8147050" y="2640013"/>
          <p14:tracePt t="1216475" x="8131175" y="2663825"/>
          <p14:tracePt t="1216483" x="8115300" y="2695575"/>
          <p14:tracePt t="1216491" x="8091488" y="2719388"/>
          <p14:tracePt t="1216499" x="8067675" y="2735263"/>
          <p14:tracePt t="1216507" x="8035925" y="2759075"/>
          <p14:tracePt t="1216514" x="7996238" y="2767013"/>
          <p14:tracePt t="1216523" x="7964488" y="2782888"/>
          <p14:tracePt t="1216531" x="7932738" y="2790825"/>
          <p14:tracePt t="1216539" x="7916863" y="2798763"/>
          <p14:tracePt t="1216546" x="7900988" y="2798763"/>
          <p14:tracePt t="1216556" x="7893050" y="2798763"/>
          <p14:tracePt t="1220395" x="7924800" y="2814638"/>
          <p14:tracePt t="1220403" x="7964488" y="2830513"/>
          <p14:tracePt t="1220411" x="8012113" y="2846388"/>
          <p14:tracePt t="1220419" x="8043863" y="2846388"/>
          <p14:tracePt t="1220428" x="8051800" y="2846388"/>
          <p14:tracePt t="1220435" x="8051800" y="2854325"/>
          <p14:tracePt t="1220475" x="8051800" y="2846388"/>
          <p14:tracePt t="1220483" x="8035925" y="2830513"/>
          <p14:tracePt t="1220491" x="8020050" y="2814638"/>
          <p14:tracePt t="1220499" x="8012113" y="2806700"/>
          <p14:tracePt t="1220507" x="8004175" y="2798763"/>
          <p14:tracePt t="1220595" x="7996238" y="2798763"/>
          <p14:tracePt t="1220603" x="7988300" y="2798763"/>
          <p14:tracePt t="1220611" x="7972425" y="2798763"/>
          <p14:tracePt t="1220619" x="7956550" y="2790825"/>
          <p14:tracePt t="1220627" x="7948613" y="2790825"/>
          <p14:tracePt t="1220635" x="7924800" y="2790825"/>
          <p14:tracePt t="1220643" x="7900988" y="2790825"/>
          <p14:tracePt t="1220651" x="7877175" y="2790825"/>
          <p14:tracePt t="1220659" x="7843838" y="2790825"/>
          <p14:tracePt t="1220667" x="7827963" y="2790825"/>
          <p14:tracePt t="1220675" x="7812088" y="2790825"/>
          <p14:tracePt t="1220683" x="7804150" y="2790825"/>
          <p14:tracePt t="1220691" x="7788275" y="2774950"/>
          <p14:tracePt t="1220699" x="7764463" y="2759075"/>
          <p14:tracePt t="1220707" x="7740650" y="2735263"/>
          <p14:tracePt t="1220715" x="7693025" y="2703513"/>
          <p14:tracePt t="1220723" x="7645400" y="2679700"/>
          <p14:tracePt t="1220731" x="7597775" y="2663825"/>
          <p14:tracePt t="1220739" x="7566025" y="2647950"/>
          <p14:tracePt t="1220747" x="7526338" y="2640013"/>
          <p14:tracePt t="1220756" x="7502525" y="2632075"/>
          <p14:tracePt t="1220763" x="7469188" y="2624138"/>
          <p14:tracePt t="1220771" x="7437438" y="2616200"/>
          <p14:tracePt t="1220779" x="7413625" y="2608263"/>
          <p14:tracePt t="1220787" x="7373938" y="2592388"/>
          <p14:tracePt t="1220795" x="7334250" y="2576513"/>
          <p14:tracePt t="1220803" x="7286625" y="2559050"/>
          <p14:tracePt t="1220811" x="7239000" y="2543175"/>
          <p14:tracePt t="1220819" x="7199313" y="2527300"/>
          <p14:tracePt t="1220827" x="7167563" y="2511425"/>
          <p14:tracePt t="1220835" x="7151688" y="2511425"/>
          <p14:tracePt t="1220843" x="7135813" y="2503488"/>
          <p14:tracePt t="1220851" x="7126288" y="2495550"/>
          <p14:tracePt t="1220859" x="7118350" y="2495550"/>
          <p14:tracePt t="1220867" x="7118350" y="2487613"/>
          <p14:tracePt t="1220875" x="7110413" y="2479675"/>
          <p14:tracePt t="1220883" x="7102475" y="2479675"/>
          <p14:tracePt t="1220891" x="7102475" y="2463800"/>
          <p14:tracePt t="1220899" x="7102475" y="2455863"/>
          <p14:tracePt t="1220907" x="7094538" y="2439988"/>
          <p14:tracePt t="1220915" x="7094538" y="2432050"/>
          <p14:tracePt t="1220923" x="7094538" y="2408238"/>
          <p14:tracePt t="1220931" x="7094538" y="2368550"/>
          <p14:tracePt t="1220940" x="7094538" y="2328863"/>
          <p14:tracePt t="1220947" x="7110413" y="2281238"/>
          <p14:tracePt t="1220956" x="7126288" y="2224088"/>
          <p14:tracePt t="1220963" x="7151688" y="2176463"/>
          <p14:tracePt t="1220971" x="7159625" y="2128838"/>
          <p14:tracePt t="1220979" x="7175500" y="2097088"/>
          <p14:tracePt t="1220987" x="7183438" y="2065338"/>
          <p14:tracePt t="1220995" x="7191375" y="2041525"/>
          <p14:tracePt t="1221002" x="7199313" y="2009775"/>
          <p14:tracePt t="1221010" x="7215188" y="1985963"/>
          <p14:tracePt t="1221018" x="7239000" y="1970088"/>
          <p14:tracePt t="1221026" x="7262813" y="1962150"/>
          <p14:tracePt t="1221034" x="7278688" y="1962150"/>
          <p14:tracePt t="1221042" x="7286625" y="1954213"/>
          <p14:tracePt t="1221050" x="7310438" y="1954213"/>
          <p14:tracePt t="1221059" x="7334250" y="1946275"/>
          <p14:tracePt t="1221067" x="7373938" y="1938338"/>
          <p14:tracePt t="1221075" x="7421563" y="1938338"/>
          <p14:tracePt t="1221084" x="7477125" y="1938338"/>
          <p14:tracePt t="1221091" x="7542213" y="1938338"/>
          <p14:tracePt t="1221099" x="7621588" y="1938338"/>
          <p14:tracePt t="1221107" x="7716838" y="1938338"/>
          <p14:tracePt t="1221115" x="7796213" y="1938338"/>
          <p14:tracePt t="1221123" x="7885113" y="1938338"/>
          <p14:tracePt t="1221131" x="7964488" y="1938338"/>
          <p14:tracePt t="1221139" x="8043863" y="1938338"/>
          <p14:tracePt t="1221147" x="8107363" y="1938338"/>
          <p14:tracePt t="1221156" x="8178800" y="1938338"/>
          <p14:tracePt t="1221163" x="8235950" y="1938338"/>
          <p14:tracePt t="1221171" x="8275638" y="1938338"/>
          <p14:tracePt t="1221179" x="8299450" y="1938338"/>
          <p14:tracePt t="1221187" x="8315325" y="1938338"/>
          <p14:tracePt t="1221195" x="8331200" y="1938338"/>
          <p14:tracePt t="1221203" x="8339138" y="1930400"/>
          <p14:tracePt t="1221227" x="8347075" y="1930400"/>
          <p14:tracePt t="1221259" x="8355013" y="1930400"/>
          <p14:tracePt t="1221283" x="8362950" y="1930400"/>
          <p14:tracePt t="1221331" x="8362950" y="1938338"/>
          <p14:tracePt t="1221339" x="8362950" y="1946275"/>
          <p14:tracePt t="1221347" x="8362950" y="1970088"/>
          <p14:tracePt t="1221355" x="8362950" y="2009775"/>
          <p14:tracePt t="1221363" x="8362950" y="2041525"/>
          <p14:tracePt t="1221373" x="8362950" y="2073275"/>
          <p14:tracePt t="1221380" x="8362950" y="2120900"/>
          <p14:tracePt t="1221387" x="8362950" y="2168525"/>
          <p14:tracePt t="1221396" x="8362950" y="2224088"/>
          <p14:tracePt t="1221403" x="8362950" y="2289175"/>
          <p14:tracePt t="1221411" x="8362950" y="2368550"/>
          <p14:tracePt t="1221419" x="8362950" y="2439988"/>
          <p14:tracePt t="1221427" x="8362950" y="2527300"/>
          <p14:tracePt t="1221435" x="8362950" y="2600325"/>
          <p14:tracePt t="1221443" x="8362950" y="2663825"/>
          <p14:tracePt t="1221451" x="8362950" y="2703513"/>
          <p14:tracePt t="1221459" x="8362950" y="2719388"/>
          <p14:tracePt t="1221467" x="8362950" y="2735263"/>
          <p14:tracePt t="1221475" x="8362950" y="2743200"/>
          <p14:tracePt t="1221532" x="8355013" y="2743200"/>
          <p14:tracePt t="1221540" x="8347075" y="2743200"/>
          <p14:tracePt t="1221547" x="8331200" y="2743200"/>
          <p14:tracePt t="1221555" x="8315325" y="2743200"/>
          <p14:tracePt t="1221563" x="8283575" y="2743200"/>
          <p14:tracePt t="1221571" x="8243888" y="2743200"/>
          <p14:tracePt t="1221580" x="8194675" y="2743200"/>
          <p14:tracePt t="1221587" x="8147050" y="2743200"/>
          <p14:tracePt t="1221595" x="8099425" y="2759075"/>
          <p14:tracePt t="1221603" x="8051800" y="2774950"/>
          <p14:tracePt t="1221611" x="8020050" y="2790825"/>
          <p14:tracePt t="1221618" x="7988300" y="2798763"/>
          <p14:tracePt t="1221627" x="7972425" y="2806700"/>
          <p14:tracePt t="1221635" x="7956550" y="2806700"/>
          <p14:tracePt t="1221643" x="7948613" y="2814638"/>
          <p14:tracePt t="1221659" x="7940675" y="2814638"/>
          <p14:tracePt t="1221668" x="7932738" y="2822575"/>
          <p14:tracePt t="1221675" x="7924800" y="2822575"/>
          <p14:tracePt t="1221683" x="7900988" y="2822575"/>
          <p14:tracePt t="1221691" x="7893050" y="2830513"/>
          <p14:tracePt t="1221700" x="7893050" y="2838450"/>
          <p14:tracePt t="1221707" x="7877175" y="2838450"/>
          <p14:tracePt t="1221715" x="7877175" y="2846388"/>
          <p14:tracePt t="1221795" x="7869238" y="2846388"/>
          <p14:tracePt t="1221811" x="7859713" y="2846388"/>
          <p14:tracePt t="1221819" x="7851775" y="2846388"/>
          <p14:tracePt t="1221827" x="7835900" y="2846388"/>
          <p14:tracePt t="1221835" x="7827963" y="2846388"/>
          <p14:tracePt t="1221843" x="7820025" y="2846388"/>
          <p14:tracePt t="1221851" x="7812088" y="2846388"/>
          <p14:tracePt t="1221859" x="7804150" y="2846388"/>
          <p14:tracePt t="1221867" x="7796213" y="2846388"/>
          <p14:tracePt t="1221875" x="7788275" y="2846388"/>
          <p14:tracePt t="1221883" x="7780338" y="2846388"/>
          <p14:tracePt t="1221891" x="7764463" y="2846388"/>
          <p14:tracePt t="1221908" x="7708900" y="2830513"/>
          <p14:tracePt t="1221915" x="7693025" y="2822575"/>
          <p14:tracePt t="1221924" x="7677150" y="2806700"/>
          <p14:tracePt t="1221931" x="7653338" y="2790825"/>
          <p14:tracePt t="1221939" x="7637463" y="2782888"/>
          <p14:tracePt t="1221947" x="7629525" y="2774950"/>
          <p14:tracePt t="1221956" x="7621588" y="2759075"/>
          <p14:tracePt t="1221963" x="7613650" y="2743200"/>
          <p14:tracePt t="1221973" x="7605713" y="2727325"/>
          <p14:tracePt t="1221979" x="7597775" y="2711450"/>
          <p14:tracePt t="1221987" x="7589838" y="2687638"/>
          <p14:tracePt t="1221995" x="7581900" y="2655888"/>
          <p14:tracePt t="1222003" x="7581900" y="2640013"/>
          <p14:tracePt t="1222011" x="7566025" y="2616200"/>
          <p14:tracePt t="1222019" x="7558088" y="2584450"/>
          <p14:tracePt t="1222027" x="7550150" y="2551113"/>
          <p14:tracePt t="1222035" x="7542213" y="2527300"/>
          <p14:tracePt t="1222043" x="7534275" y="2511425"/>
          <p14:tracePt t="1222051" x="7534275" y="2503488"/>
          <p14:tracePt t="1222059" x="7534275" y="2487613"/>
          <p14:tracePt t="1222067" x="7526338" y="2479675"/>
          <p14:tracePt t="1222075" x="7526338" y="2463800"/>
          <p14:tracePt t="1222083" x="7526338" y="2455863"/>
          <p14:tracePt t="1222091" x="7526338" y="2439988"/>
          <p14:tracePt t="1222099" x="7526338" y="2424113"/>
          <p14:tracePt t="1222107" x="7526338" y="2400300"/>
          <p14:tracePt t="1222115" x="7526338" y="2376488"/>
          <p14:tracePt t="1222123" x="7526338" y="2352675"/>
          <p14:tracePt t="1222131" x="7526338" y="2328863"/>
          <p14:tracePt t="1222139" x="7526338" y="2312988"/>
          <p14:tracePt t="1222147" x="7526338" y="2289175"/>
          <p14:tracePt t="1222155" x="7526338" y="2273300"/>
          <p14:tracePt t="1222163" x="7526338" y="2257425"/>
          <p14:tracePt t="1222173" x="7518400" y="2241550"/>
          <p14:tracePt t="1222179" x="7518400" y="2216150"/>
          <p14:tracePt t="1222187" x="7518400" y="2200275"/>
          <p14:tracePt t="1222195" x="7518400" y="2184400"/>
          <p14:tracePt t="1222203" x="7518400" y="2160588"/>
          <p14:tracePt t="1222211" x="7518400" y="2152650"/>
          <p14:tracePt t="1222219" x="7518400" y="2136775"/>
          <p14:tracePt t="1222227" x="7518400" y="2128838"/>
          <p14:tracePt t="1222235" x="7526338" y="2112963"/>
          <p14:tracePt t="1222243" x="7534275" y="2097088"/>
          <p14:tracePt t="1222259" x="7534275" y="2089150"/>
          <p14:tracePt t="1222283" x="7542213" y="2089150"/>
          <p14:tracePt t="1222323" x="7558088" y="2089150"/>
          <p14:tracePt t="1222331" x="7573963" y="2081213"/>
          <p14:tracePt t="1222339" x="7597775" y="2073275"/>
          <p14:tracePt t="1222347" x="7621588" y="2065338"/>
          <p14:tracePt t="1222356" x="7661275" y="2057400"/>
          <p14:tracePt t="1222363" x="7700963" y="2057400"/>
          <p14:tracePt t="1222371" x="7732713" y="2057400"/>
          <p14:tracePt t="1222378" x="7772400" y="2057400"/>
          <p14:tracePt t="1222386" x="7812088" y="2057400"/>
          <p14:tracePt t="1222395" x="7851775" y="2057400"/>
          <p14:tracePt t="1222403" x="7900988" y="2057400"/>
          <p14:tracePt t="1222411" x="7948613" y="2057400"/>
          <p14:tracePt t="1222419" x="8012113" y="2057400"/>
          <p14:tracePt t="1222427" x="8075613" y="2057400"/>
          <p14:tracePt t="1222435" x="8147050" y="2057400"/>
          <p14:tracePt t="1222443" x="8218488" y="2057400"/>
          <p14:tracePt t="1222451" x="8291513" y="2057400"/>
          <p14:tracePt t="1222459" x="8347075" y="2057400"/>
          <p14:tracePt t="1222467" x="8394700" y="2057400"/>
          <p14:tracePt t="1222475" x="8434388" y="2057400"/>
          <p14:tracePt t="1222483" x="8466138" y="2057400"/>
          <p14:tracePt t="1222491" x="8505825" y="2057400"/>
          <p14:tracePt t="1222498" x="8537575" y="2057400"/>
          <p14:tracePt t="1222507" x="8577263" y="2057400"/>
          <p14:tracePt t="1222515" x="8610600" y="2057400"/>
          <p14:tracePt t="1222523" x="8642350" y="2057400"/>
          <p14:tracePt t="1222531" x="8682038" y="2057400"/>
          <p14:tracePt t="1222539" x="8721725" y="2057400"/>
          <p14:tracePt t="1222547" x="8753475" y="2057400"/>
          <p14:tracePt t="1222556" x="8777288" y="2057400"/>
          <p14:tracePt t="1222563" x="8801100" y="2057400"/>
          <p14:tracePt t="1222571" x="8809038" y="2057400"/>
          <p14:tracePt t="1222643" x="8809038" y="2049463"/>
          <p14:tracePt t="1222731" x="8809038" y="2057400"/>
          <p14:tracePt t="1222739" x="8809038" y="2065338"/>
          <p14:tracePt t="1222748" x="8809038" y="2081213"/>
          <p14:tracePt t="1222755" x="8809038" y="2112963"/>
          <p14:tracePt t="1222763" x="8809038" y="2128838"/>
          <p14:tracePt t="1222772" x="8801100" y="2160588"/>
          <p14:tracePt t="1222779" x="8793163" y="2200275"/>
          <p14:tracePt t="1222787" x="8777288" y="2241550"/>
          <p14:tracePt t="1222795" x="8761413" y="2289175"/>
          <p14:tracePt t="1222804" x="8745538" y="2336800"/>
          <p14:tracePt t="1222811" x="8737600" y="2384425"/>
          <p14:tracePt t="1222819" x="8721725" y="2416175"/>
          <p14:tracePt t="1222827" x="8713788" y="2447925"/>
          <p14:tracePt t="1222835" x="8713788" y="2471738"/>
          <p14:tracePt t="1222843" x="8713788" y="2495550"/>
          <p14:tracePt t="1222851" x="8713788" y="2503488"/>
          <p14:tracePt t="1222859" x="8713788" y="2519363"/>
          <p14:tracePt t="1222867" x="8705850" y="2527300"/>
          <p14:tracePt t="1222875" x="8705850" y="2543175"/>
          <p14:tracePt t="1222907" x="8705850" y="2551113"/>
          <p14:tracePt t="1222923" x="8697913" y="2551113"/>
          <p14:tracePt t="1223123" x="8689975" y="2551113"/>
          <p14:tracePt t="1223131" x="8666163" y="2551113"/>
          <p14:tracePt t="1223139" x="8642350" y="2551113"/>
          <p14:tracePt t="1223147" x="8610600" y="2551113"/>
          <p14:tracePt t="1223156" x="8577263" y="2551113"/>
          <p14:tracePt t="1223163" x="8537575" y="2551113"/>
          <p14:tracePt t="1223171" x="8489950" y="2551113"/>
          <p14:tracePt t="1223179" x="8442325" y="2551113"/>
          <p14:tracePt t="1223187" x="8394700" y="2551113"/>
          <p14:tracePt t="1223195" x="8347075" y="2566988"/>
          <p14:tracePt t="1223203" x="8299450" y="2566988"/>
          <p14:tracePt t="1223211" x="8243888" y="2576513"/>
          <p14:tracePt t="1223219" x="8186738" y="2576513"/>
          <p14:tracePt t="1223227" x="8139113" y="2576513"/>
          <p14:tracePt t="1223235" x="8099425" y="2576513"/>
          <p14:tracePt t="1223243" x="8067675" y="2576513"/>
          <p14:tracePt t="1223251" x="8051800" y="2576513"/>
          <p14:tracePt t="1223259" x="8043863" y="2576513"/>
          <p14:tracePt t="1223267" x="8027988" y="2576513"/>
          <p14:tracePt t="1223275" x="8020050" y="2576513"/>
          <p14:tracePt t="1223315" x="8012113" y="2576513"/>
          <p14:tracePt t="1223323" x="7996238" y="2576513"/>
          <p14:tracePt t="1223331" x="7980363" y="2576513"/>
          <p14:tracePt t="1223339" x="7964488" y="2576513"/>
          <p14:tracePt t="1223347" x="7948613" y="2584450"/>
          <p14:tracePt t="1223356" x="7924800" y="2584450"/>
          <p14:tracePt t="1223363" x="7908925" y="2584450"/>
          <p14:tracePt t="1223372" x="7900988" y="2584450"/>
          <p14:tracePt t="1223395" x="7893050" y="2584450"/>
          <p14:tracePt t="1223411" x="7885113" y="2584450"/>
          <p14:tracePt t="1223820" x="7869238" y="2592388"/>
          <p14:tracePt t="1223827" x="7843838" y="2608263"/>
          <p14:tracePt t="1223835" x="7820025" y="2616200"/>
          <p14:tracePt t="1223843" x="7796213" y="2632075"/>
          <p14:tracePt t="1223851" x="7772400" y="2647950"/>
          <p14:tracePt t="1223859" x="7748588" y="2663825"/>
          <p14:tracePt t="1223867" x="7732713" y="2679700"/>
          <p14:tracePt t="1223875" x="7716838" y="2687638"/>
          <p14:tracePt t="1223892" x="7669213" y="2719388"/>
          <p14:tracePt t="1223899" x="7653338" y="2735263"/>
          <p14:tracePt t="1223908" x="7637463" y="2751138"/>
          <p14:tracePt t="1223915" x="7621588" y="2774950"/>
          <p14:tracePt t="1223923" x="7605713" y="2806700"/>
          <p14:tracePt t="1223931" x="7581900" y="2838450"/>
          <p14:tracePt t="1223939" x="7566025" y="2886075"/>
          <p14:tracePt t="1223947" x="7542213" y="2951163"/>
          <p14:tracePt t="1223956" x="7526338" y="3022600"/>
          <p14:tracePt t="1223963" x="7502525" y="3094038"/>
          <p14:tracePt t="1223971" x="7469188" y="3165475"/>
          <p14:tracePt t="1223978" x="7429500" y="3236913"/>
          <p14:tracePt t="1223987" x="7389813" y="3302000"/>
          <p14:tracePt t="1223995" x="7342188" y="3365500"/>
          <p14:tracePt t="1224003" x="7302500" y="3421063"/>
          <p14:tracePt t="1224011" x="7254875" y="3468688"/>
          <p14:tracePt t="1224019" x="7215188" y="3500438"/>
          <p14:tracePt t="1224027" x="7167563" y="3532188"/>
          <p14:tracePt t="1224035" x="7126288" y="3556000"/>
          <p14:tracePt t="1224043" x="7078663" y="3587750"/>
          <p14:tracePt t="1224051" x="7038975" y="3605213"/>
          <p14:tracePt t="1224059" x="6999288" y="3621088"/>
          <p14:tracePt t="1224067" x="6967538" y="3629025"/>
          <p14:tracePt t="1224075" x="6927850" y="3636963"/>
          <p14:tracePt t="1224084" x="6896100" y="3644900"/>
          <p14:tracePt t="1224091" x="6872288" y="3652838"/>
          <p14:tracePt t="1224099" x="6840538" y="3652838"/>
          <p14:tracePt t="1224107" x="6816725" y="3652838"/>
          <p14:tracePt t="1224115" x="6792913" y="3652838"/>
          <p14:tracePt t="1224123" x="6759575" y="3652838"/>
          <p14:tracePt t="1224131" x="6735763" y="3652838"/>
          <p14:tracePt t="1224139" x="6711950" y="3652838"/>
          <p14:tracePt t="1224147" x="6688138" y="3652838"/>
          <p14:tracePt t="1224156" x="6656388" y="3652838"/>
          <p14:tracePt t="1224163" x="6616700" y="3652838"/>
          <p14:tracePt t="1224171" x="6577013" y="3652838"/>
          <p14:tracePt t="1224179" x="6537325" y="3652838"/>
          <p14:tracePt t="1224187" x="6497638" y="3652838"/>
          <p14:tracePt t="1224195" x="6450013" y="3652838"/>
          <p14:tracePt t="1224203" x="6402388" y="3652838"/>
          <p14:tracePt t="1224211" x="6361113" y="3652838"/>
          <p14:tracePt t="1224219" x="6313488" y="3652838"/>
          <p14:tracePt t="1224227" x="6265863" y="3652838"/>
          <p14:tracePt t="1224235" x="6226175" y="3652838"/>
          <p14:tracePt t="1224243" x="6178550" y="3652838"/>
          <p14:tracePt t="1224251" x="6138863" y="3652838"/>
          <p14:tracePt t="1224259" x="6099175" y="3652838"/>
          <p14:tracePt t="1224267" x="6059488" y="3652838"/>
          <p14:tracePt t="1224275" x="6026150" y="3652838"/>
          <p14:tracePt t="1224283" x="5994400" y="3652838"/>
          <p14:tracePt t="1224291" x="5962650" y="3652838"/>
          <p14:tracePt t="1224299" x="5922963" y="3652838"/>
          <p14:tracePt t="1224307" x="5883275" y="3652838"/>
          <p14:tracePt t="1224315" x="5843588" y="3652838"/>
          <p14:tracePt t="1224323" x="5811838" y="3652838"/>
          <p14:tracePt t="1224331" x="5788025" y="3652838"/>
          <p14:tracePt t="1224339" x="5748338" y="3652838"/>
          <p14:tracePt t="1224347" x="5708650" y="3652838"/>
          <p14:tracePt t="1224356" x="5667375" y="3652838"/>
          <p14:tracePt t="1224363" x="5627688" y="3652838"/>
          <p14:tracePt t="1224371" x="5580063" y="3652838"/>
          <p14:tracePt t="1224379" x="5532438" y="3652838"/>
          <p14:tracePt t="1224386" x="5484813" y="3652838"/>
          <p14:tracePt t="1224395" x="5437188" y="3652838"/>
          <p14:tracePt t="1224403" x="5389563" y="3652838"/>
          <p14:tracePt t="1224411" x="5341938" y="3652838"/>
          <p14:tracePt t="1224419" x="5310188" y="3652838"/>
          <p14:tracePt t="1224427" x="5268913" y="3652838"/>
          <p14:tracePt t="1224435" x="5245100" y="3652838"/>
          <p14:tracePt t="1224443" x="5213350" y="3652838"/>
          <p14:tracePt t="1224451" x="5173663" y="3652838"/>
          <p14:tracePt t="1224459" x="5141913" y="3652838"/>
          <p14:tracePt t="1224467" x="5102225" y="3652838"/>
          <p14:tracePt t="1224475" x="5070475" y="3652838"/>
          <p14:tracePt t="1224483" x="5030788" y="3652838"/>
          <p14:tracePt t="1224491" x="5006975" y="3652838"/>
          <p14:tracePt t="1224499" x="4983163" y="3652838"/>
          <p14:tracePt t="1224507" x="4967288" y="3652838"/>
          <p14:tracePt t="1224515" x="4959350" y="3652838"/>
          <p14:tracePt t="1224523" x="4951413" y="3652838"/>
          <p14:tracePt t="1224531" x="4943475" y="3652838"/>
          <p14:tracePt t="1224539" x="4933950" y="3652838"/>
          <p14:tracePt t="1224547" x="4926013" y="3652838"/>
          <p14:tracePt t="1224556" x="4918075" y="3652838"/>
          <p14:tracePt t="1224563" x="4910138" y="3652838"/>
          <p14:tracePt t="1224643" x="4933950" y="3652838"/>
          <p14:tracePt t="1224651" x="4967288" y="3652838"/>
          <p14:tracePt t="1224659" x="5014913" y="3652838"/>
          <p14:tracePt t="1224667" x="5062538" y="3652838"/>
          <p14:tracePt t="1224675" x="5118100" y="3652838"/>
          <p14:tracePt t="1224683" x="5181600" y="3652838"/>
          <p14:tracePt t="1224691" x="5253038" y="3652838"/>
          <p14:tracePt t="1224699" x="5326063" y="3652838"/>
          <p14:tracePt t="1224707" x="5413375" y="3652838"/>
          <p14:tracePt t="1224715" x="5492750" y="3652838"/>
          <p14:tracePt t="1224724" x="5588000" y="3652838"/>
          <p14:tracePt t="1224731" x="5676900" y="3652838"/>
          <p14:tracePt t="1224739" x="5764213" y="3652838"/>
          <p14:tracePt t="1224747" x="5875338" y="3652838"/>
          <p14:tracePt t="1224756" x="5970588" y="3652838"/>
          <p14:tracePt t="1224763" x="6067425" y="3652838"/>
          <p14:tracePt t="1224771" x="6146800" y="3652838"/>
          <p14:tracePt t="1224779" x="6218238" y="3652838"/>
          <p14:tracePt t="1224786" x="6273800" y="3652838"/>
          <p14:tracePt t="1224794" x="6313488" y="3652838"/>
          <p14:tracePt t="1224803" x="6337300" y="3652838"/>
          <p14:tracePt t="1224811" x="6345238" y="3652838"/>
          <p14:tracePt t="1224883" x="6353175" y="3652838"/>
          <p14:tracePt t="1224899" x="6369050" y="3652838"/>
          <p14:tracePt t="1224907" x="6376988" y="3652838"/>
          <p14:tracePt t="1224915" x="6392863" y="3652838"/>
          <p14:tracePt t="1224923" x="6410325" y="3652838"/>
          <p14:tracePt t="1224931" x="6426200" y="3652838"/>
          <p14:tracePt t="1224939" x="6434138" y="3652838"/>
          <p14:tracePt t="1224947" x="6442075" y="3652838"/>
          <p14:tracePt t="1225011" x="6450013" y="3652838"/>
          <p14:tracePt t="1225019" x="6465888" y="3652838"/>
          <p14:tracePt t="1225027" x="6489700" y="3652838"/>
          <p14:tracePt t="1225035" x="6537325" y="3652838"/>
          <p14:tracePt t="1225043" x="6577013" y="3652838"/>
          <p14:tracePt t="1225051" x="6624638" y="3652838"/>
          <p14:tracePt t="1225059" x="6664325" y="3652838"/>
          <p14:tracePt t="1225067" x="6704013" y="3652838"/>
          <p14:tracePt t="1225075" x="6735763" y="3652838"/>
          <p14:tracePt t="1225083" x="6759575" y="3652838"/>
          <p14:tracePt t="1225091" x="6784975" y="3652838"/>
          <p14:tracePt t="1225099" x="6800850" y="3652838"/>
          <p14:tracePt t="1225107" x="6808788" y="3652838"/>
          <p14:tracePt t="1225147" x="6800850" y="3652838"/>
          <p14:tracePt t="1225155" x="6792913" y="3652838"/>
          <p14:tracePt t="1225163" x="6777038" y="3652838"/>
          <p14:tracePt t="1225171" x="6751638" y="3644900"/>
          <p14:tracePt t="1225179" x="6719888" y="3644900"/>
          <p14:tracePt t="1225187" x="6680200" y="3644900"/>
          <p14:tracePt t="1225195" x="6632575" y="3644900"/>
          <p14:tracePt t="1225203" x="6584950" y="3644900"/>
          <p14:tracePt t="1225211" x="6513513" y="3644900"/>
          <p14:tracePt t="1225219" x="6442075" y="3644900"/>
          <p14:tracePt t="1225227" x="6361113" y="3644900"/>
          <p14:tracePt t="1225235" x="6273800" y="3644900"/>
          <p14:tracePt t="1225243" x="6194425" y="3644900"/>
          <p14:tracePt t="1225251" x="6107113" y="3644900"/>
          <p14:tracePt t="1225259" x="6018213" y="3644900"/>
          <p14:tracePt t="1225266" x="5938838" y="3644900"/>
          <p14:tracePt t="1225275" x="5867400" y="3644900"/>
          <p14:tracePt t="1225283" x="5819775" y="3644900"/>
          <p14:tracePt t="1225290" x="5780088" y="3644900"/>
          <p14:tracePt t="1225299" x="5740400" y="3644900"/>
          <p14:tracePt t="1225307" x="5716588" y="3644900"/>
          <p14:tracePt t="1225315" x="5684838" y="3644900"/>
          <p14:tracePt t="1225322" x="5659438" y="3644900"/>
          <p14:tracePt t="1225331" x="5635625" y="3644900"/>
          <p14:tracePt t="1225339" x="5611813" y="3644900"/>
          <p14:tracePt t="1225347" x="5595938" y="3644900"/>
          <p14:tracePt t="1225356" x="5580063" y="3644900"/>
          <p14:tracePt t="1225363" x="5564188" y="3644900"/>
          <p14:tracePt t="1225371" x="5548313" y="3644900"/>
          <p14:tracePt t="1225379" x="5540375" y="3644900"/>
          <p14:tracePt t="1225387" x="5532438" y="3644900"/>
          <p14:tracePt t="1225395" x="5516563" y="3644900"/>
          <p14:tracePt t="1225403" x="5500688" y="3644900"/>
          <p14:tracePt t="1225411" x="5476875" y="3644900"/>
          <p14:tracePt t="1225419" x="5453063" y="3644900"/>
          <p14:tracePt t="1225427" x="5421313" y="3644900"/>
          <p14:tracePt t="1225435" x="5397500" y="3644900"/>
          <p14:tracePt t="1225443" x="5381625" y="3644900"/>
          <p14:tracePt t="1225451" x="5365750" y="3644900"/>
          <p14:tracePt t="1225459" x="5357813" y="3644900"/>
          <p14:tracePt t="1225627" x="5389563" y="3644900"/>
          <p14:tracePt t="1225635" x="5445125" y="3644900"/>
          <p14:tracePt t="1225643" x="5532438" y="3644900"/>
          <p14:tracePt t="1225651" x="5611813" y="3644900"/>
          <p14:tracePt t="1225658" x="5700713" y="3644900"/>
          <p14:tracePt t="1225666" x="5780088" y="3644900"/>
          <p14:tracePt t="1225674" x="5867400" y="3644900"/>
          <p14:tracePt t="1225683" x="5938838" y="3644900"/>
          <p14:tracePt t="1225690" x="6002338" y="3644900"/>
          <p14:tracePt t="1225699" x="6059488" y="3644900"/>
          <p14:tracePt t="1225707" x="6091238" y="3644900"/>
          <p14:tracePt t="1225714" x="6122988" y="3644900"/>
          <p14:tracePt t="1225723" x="6138863" y="3644900"/>
          <p14:tracePt t="1225731" x="6146800" y="3644900"/>
          <p14:tracePt t="1225739" x="6154738" y="3644900"/>
          <p14:tracePt t="1225763" x="6162675" y="3644900"/>
          <p14:tracePt t="1225771" x="6170613" y="3644900"/>
          <p14:tracePt t="1225779" x="6178550" y="3644900"/>
          <p14:tracePt t="1225787" x="6194425" y="3644900"/>
          <p14:tracePt t="1225795" x="6202363" y="3644900"/>
          <p14:tracePt t="1225803" x="6218238" y="3644900"/>
          <p14:tracePt t="1225811" x="6242050" y="3644900"/>
          <p14:tracePt t="1225819" x="6257925" y="3644900"/>
          <p14:tracePt t="1225827" x="6281738" y="3644900"/>
          <p14:tracePt t="1225835" x="6289675" y="3644900"/>
          <p14:tracePt t="1225843" x="6297613" y="3644900"/>
          <p14:tracePt t="1225859" x="6305550" y="3644900"/>
          <p14:tracePt t="1225891" x="6305550" y="3660775"/>
          <p14:tracePt t="1225899" x="6313488" y="3676650"/>
          <p14:tracePt t="1225907" x="6313488" y="3692525"/>
          <p14:tracePt t="1225915" x="6321425" y="3708400"/>
          <p14:tracePt t="1225923" x="6321425" y="3732213"/>
          <p14:tracePt t="1225931" x="6329363" y="3748088"/>
          <p14:tracePt t="1225939" x="6337300" y="3771900"/>
          <p14:tracePt t="1225947" x="6345238" y="3787775"/>
          <p14:tracePt t="1225956" x="6353175" y="3811588"/>
          <p14:tracePt t="1225963" x="6353175" y="3835400"/>
          <p14:tracePt t="1225971" x="6361113" y="3843338"/>
          <p14:tracePt t="1225979" x="6361113" y="3851275"/>
          <p14:tracePt t="1225987" x="6361113" y="3859213"/>
          <p14:tracePt t="1226003" x="6369050" y="3859213"/>
          <p14:tracePt t="1226323" x="6361113" y="3859213"/>
          <p14:tracePt t="1226331" x="6345238" y="3859213"/>
          <p14:tracePt t="1226339" x="6321425" y="3859213"/>
          <p14:tracePt t="1226347" x="6289675" y="3859213"/>
          <p14:tracePt t="1226356" x="6257925" y="3859213"/>
          <p14:tracePt t="1226363" x="6226175" y="3859213"/>
          <p14:tracePt t="1226371" x="6186488" y="3859213"/>
          <p14:tracePt t="1226379" x="6138863" y="3859213"/>
          <p14:tracePt t="1226387" x="6091238" y="3859213"/>
          <p14:tracePt t="1226395" x="6034088" y="3851275"/>
          <p14:tracePt t="1226403" x="5986463" y="3843338"/>
          <p14:tracePt t="1226413" x="5946775" y="3843338"/>
          <p14:tracePt t="1226419" x="5915025" y="3835400"/>
          <p14:tracePt t="1226427" x="5875338" y="3827463"/>
          <p14:tracePt t="1226435" x="5843588" y="3827463"/>
          <p14:tracePt t="1226443" x="5803900" y="3819525"/>
          <p14:tracePt t="1226451" x="5772150" y="3819525"/>
          <p14:tracePt t="1226459" x="5732463" y="3811588"/>
          <p14:tracePt t="1226467" x="5692775" y="3803650"/>
          <p14:tracePt t="1226475" x="5651500" y="3803650"/>
          <p14:tracePt t="1226483" x="5603875" y="3803650"/>
          <p14:tracePt t="1226491" x="5556250" y="3803650"/>
          <p14:tracePt t="1226499" x="5508625" y="3803650"/>
          <p14:tracePt t="1226507" x="5461000" y="3803650"/>
          <p14:tracePt t="1226515" x="5421313" y="3803650"/>
          <p14:tracePt t="1226523" x="5373688" y="3803650"/>
          <p14:tracePt t="1226531" x="5341938" y="3795713"/>
          <p14:tracePt t="1226539" x="5310188" y="3787775"/>
          <p14:tracePt t="1226547" x="5276850" y="3771900"/>
          <p14:tracePt t="1226556" x="5245100" y="3763963"/>
          <p14:tracePt t="1226563" x="5229225" y="3756025"/>
          <p14:tracePt t="1226571" x="5213350" y="3748088"/>
          <p14:tracePt t="1226579" x="5189538" y="3740150"/>
          <p14:tracePt t="1226587" x="5181600" y="3732213"/>
          <p14:tracePt t="1226595" x="5165725" y="3724275"/>
          <p14:tracePt t="1226603" x="5149850" y="3716338"/>
          <p14:tracePt t="1226611" x="5133975" y="3708400"/>
          <p14:tracePt t="1226619" x="5126038" y="3708400"/>
          <p14:tracePt t="1226707" x="5133975" y="3708400"/>
          <p14:tracePt t="1226715" x="5173663" y="3708400"/>
          <p14:tracePt t="1226723" x="5213350" y="3708400"/>
          <p14:tracePt t="1226731" x="5260975" y="3708400"/>
          <p14:tracePt t="1226739" x="5310188" y="3708400"/>
          <p14:tracePt t="1226746" x="5365750" y="3708400"/>
          <p14:tracePt t="1226756" x="5421313" y="3708400"/>
          <p14:tracePt t="1226763" x="5476875" y="3708400"/>
          <p14:tracePt t="1226771" x="5540375" y="3708400"/>
          <p14:tracePt t="1226779" x="5595938" y="3708400"/>
          <p14:tracePt t="1226786" x="5659438" y="3708400"/>
          <p14:tracePt t="1226795" x="5732463" y="3708400"/>
          <p14:tracePt t="1226803" x="5811838" y="3708400"/>
          <p14:tracePt t="1226811" x="5883275" y="3708400"/>
          <p14:tracePt t="1226819" x="5970588" y="3716338"/>
          <p14:tracePt t="1226826" x="6067425" y="3716338"/>
          <p14:tracePt t="1226834" x="6154738" y="3716338"/>
          <p14:tracePt t="1226843" x="6234113" y="3716338"/>
          <p14:tracePt t="1226851" x="6281738" y="3724275"/>
          <p14:tracePt t="1226858" x="6321425" y="3724275"/>
          <p14:tracePt t="1226867" x="6353175" y="3724275"/>
          <p14:tracePt t="1226875" x="6369050" y="3724275"/>
          <p14:tracePt t="1226883" x="6392863" y="3724275"/>
          <p14:tracePt t="1226891" x="6402388" y="3724275"/>
          <p14:tracePt t="1226907" x="6434138" y="3724275"/>
          <p14:tracePt t="1226914" x="6442075" y="3724275"/>
          <p14:tracePt t="1226922" x="6450013" y="3724275"/>
          <p14:tracePt t="1226930" x="6457950" y="3724275"/>
          <p14:tracePt t="1226939" x="6465888" y="3724275"/>
          <p14:tracePt t="1226956" x="6473825" y="3724275"/>
          <p14:tracePt t="1228355" x="6481763" y="3724275"/>
          <p14:tracePt t="1228363" x="6489700" y="3724275"/>
          <p14:tracePt t="1228372" x="6497638" y="3724275"/>
          <p14:tracePt t="1228379" x="6513513" y="3724275"/>
          <p14:tracePt t="1228387" x="6521450" y="3724275"/>
          <p14:tracePt t="1228395" x="6529388" y="3724275"/>
          <p14:tracePt t="1228403" x="6537325" y="3724275"/>
          <p14:tracePt t="1228587" x="6545263" y="3724275"/>
          <p14:tracePt t="1228907" x="6529388" y="3724275"/>
          <p14:tracePt t="1228915" x="6521450" y="3724275"/>
          <p14:tracePt t="1228923" x="6489700" y="3724275"/>
          <p14:tracePt t="1228931" x="6457950" y="3724275"/>
          <p14:tracePt t="1228939" x="6418263" y="3724275"/>
          <p14:tracePt t="1228947" x="6384925" y="3732213"/>
          <p14:tracePt t="1228956" x="6345238" y="3740150"/>
          <p14:tracePt t="1228963" x="6305550" y="3740150"/>
          <p14:tracePt t="1228971" x="6265863" y="3740150"/>
          <p14:tracePt t="1228979" x="6226175" y="3740150"/>
          <p14:tracePt t="1228987" x="6186488" y="3740150"/>
          <p14:tracePt t="1228995" x="6154738" y="3756025"/>
          <p14:tracePt t="1229003" x="6122988" y="3763963"/>
          <p14:tracePt t="1229011" x="6091238" y="3779838"/>
          <p14:tracePt t="1229019" x="6067425" y="3795713"/>
          <p14:tracePt t="1229027" x="6034088" y="3803650"/>
          <p14:tracePt t="1229035" x="6002338" y="3819525"/>
          <p14:tracePt t="1229043" x="5978525" y="3827463"/>
          <p14:tracePt t="1229051" x="5946775" y="3835400"/>
          <p14:tracePt t="1229058" x="5930900" y="3843338"/>
          <p14:tracePt t="1229066" x="5907088" y="3851275"/>
          <p14:tracePt t="1229074" x="5891213" y="3851275"/>
          <p14:tracePt t="1229082" x="5875338" y="3859213"/>
          <p14:tracePt t="1229090" x="5859463" y="3859213"/>
          <p14:tracePt t="1229098" x="5851525" y="3859213"/>
          <p14:tracePt t="1229106" x="5835650" y="3859213"/>
          <p14:tracePt t="1229114" x="5819775" y="3859213"/>
          <p14:tracePt t="1229123" x="5803900" y="3859213"/>
          <p14:tracePt t="1229131" x="5788025" y="3859213"/>
          <p14:tracePt t="1229139" x="5780088" y="3859213"/>
          <p14:tracePt t="1229147" x="5764213" y="3859213"/>
          <p14:tracePt t="1229155" x="5756275" y="3859213"/>
          <p14:tracePt t="1229163" x="5740400" y="3851275"/>
          <p14:tracePt t="1229171" x="5724525" y="3835400"/>
          <p14:tracePt t="1229179" x="5700713" y="3827463"/>
          <p14:tracePt t="1229187" x="5684838" y="3819525"/>
          <p14:tracePt t="1229195" x="5659438" y="3811588"/>
          <p14:tracePt t="1229203" x="5643563" y="3803650"/>
          <p14:tracePt t="1229211" x="5611813" y="3795713"/>
          <p14:tracePt t="1229219" x="5588000" y="3779838"/>
          <p14:tracePt t="1229227" x="5548313" y="3763963"/>
          <p14:tracePt t="1229235" x="5516563" y="3748088"/>
          <p14:tracePt t="1229243" x="5484813" y="3732213"/>
          <p14:tracePt t="1229251" x="5461000" y="3716338"/>
          <p14:tracePt t="1229259" x="5437188" y="3708400"/>
          <p14:tracePt t="1229267" x="5405438" y="3700463"/>
          <p14:tracePt t="1229275" x="5381625" y="3692525"/>
          <p14:tracePt t="1229283" x="5373688" y="3684588"/>
          <p14:tracePt t="1229291" x="5357813" y="3684588"/>
          <p14:tracePt t="1229411" x="5405438" y="3684588"/>
          <p14:tracePt t="1229419" x="5508625" y="3684588"/>
          <p14:tracePt t="1229427" x="5619750" y="3684588"/>
          <p14:tracePt t="1229435" x="5748338" y="3684588"/>
          <p14:tracePt t="1229443" x="5899150" y="3684588"/>
          <p14:tracePt t="1229450" x="6018213" y="3684588"/>
          <p14:tracePt t="1229459" x="6154738" y="3684588"/>
          <p14:tracePt t="1229467" x="6265863" y="3684588"/>
          <p14:tracePt t="1229475" x="6369050" y="3684588"/>
          <p14:tracePt t="1229483" x="6434138" y="3684588"/>
          <p14:tracePt t="1229491" x="6481763" y="3684588"/>
          <p14:tracePt t="1229499" x="6497638" y="3684588"/>
          <p14:tracePt t="1229507" x="6505575" y="3684588"/>
          <p14:tracePt t="1229539" x="6497638" y="3684588"/>
          <p14:tracePt t="1229547" x="6473825" y="3684588"/>
          <p14:tracePt t="1229556" x="6457950" y="3684588"/>
          <p14:tracePt t="1229563" x="6442075" y="3684588"/>
          <p14:tracePt t="1229571" x="6434138" y="3684588"/>
          <p14:tracePt t="1229843" x="6418263" y="3684588"/>
          <p14:tracePt t="1229851" x="6402388" y="3700463"/>
          <p14:tracePt t="1229859" x="6376988" y="3716338"/>
          <p14:tracePt t="1229868" x="6353175" y="3732213"/>
          <p14:tracePt t="1229875" x="6313488" y="3756025"/>
          <p14:tracePt t="1229883" x="6265863" y="3787775"/>
          <p14:tracePt t="1229891" x="6210300" y="3827463"/>
          <p14:tracePt t="1229907" x="6099175" y="3890963"/>
          <p14:tracePt t="1229915" x="6043613" y="3930650"/>
          <p14:tracePt t="1229923" x="5994400" y="3971925"/>
          <p14:tracePt t="1229931" x="5946775" y="4003675"/>
          <p14:tracePt t="1229939" x="5899150" y="4043363"/>
          <p14:tracePt t="1229947" x="5851525" y="4083050"/>
          <p14:tracePt t="1229956" x="5811838" y="4138613"/>
          <p14:tracePt t="1229963" x="5772150" y="4186238"/>
          <p14:tracePt t="1229971" x="5724525" y="4225925"/>
          <p14:tracePt t="1229979" x="5667375" y="4265613"/>
          <p14:tracePt t="1229987" x="5603875" y="4314825"/>
          <p14:tracePt t="1229995" x="5532438" y="4354513"/>
          <p14:tracePt t="1230003" x="5468938" y="4370388"/>
          <p14:tracePt t="1230011" x="5413375" y="4394200"/>
          <p14:tracePt t="1230019" x="5349875" y="4410075"/>
          <p14:tracePt t="1230026" x="5310188" y="4433888"/>
          <p14:tracePt t="1230034" x="5260975" y="4457700"/>
          <p14:tracePt t="1230042" x="5213350" y="4473575"/>
          <p14:tracePt t="1230050" x="5157788" y="4497388"/>
          <p14:tracePt t="1230059" x="5102225" y="4513263"/>
          <p14:tracePt t="1230066" x="5038725" y="4529138"/>
          <p14:tracePt t="1230075" x="4983163" y="4552950"/>
          <p14:tracePt t="1230083" x="4926013" y="4560888"/>
          <p14:tracePt t="1230091" x="4878388" y="4568825"/>
          <p14:tracePt t="1230099" x="4830763" y="4568825"/>
          <p14:tracePt t="1230107" x="4767263" y="4568825"/>
          <p14:tracePt t="1230115" x="4719638" y="4568825"/>
          <p14:tracePt t="1230123" x="4687888" y="4568825"/>
          <p14:tracePt t="1230131" x="4656138" y="4568825"/>
          <p14:tracePt t="1230139" x="4624388" y="4576763"/>
          <p14:tracePt t="1230147" x="4600575" y="4576763"/>
          <p14:tracePt t="1230155" x="4576763" y="4576763"/>
          <p14:tracePt t="1230163" x="4559300" y="4560888"/>
          <p14:tracePt t="1230171" x="4535488" y="4552950"/>
          <p14:tracePt t="1230179" x="4519613" y="4545013"/>
          <p14:tracePt t="1230187" x="4503738" y="4529138"/>
          <p14:tracePt t="1230195" x="4503738" y="4513263"/>
          <p14:tracePt t="1230203" x="4495800" y="4489450"/>
          <p14:tracePt t="1230212" x="4487863" y="4457700"/>
          <p14:tracePt t="1230219" x="4487863" y="4425950"/>
          <p14:tracePt t="1230227" x="4487863" y="4394200"/>
          <p14:tracePt t="1230235" x="4487863" y="4354513"/>
          <p14:tracePt t="1230243" x="4487863" y="4322763"/>
          <p14:tracePt t="1230251" x="4487863" y="4298950"/>
          <p14:tracePt t="1230259" x="4487863" y="4265613"/>
          <p14:tracePt t="1230267" x="4487863" y="4241800"/>
          <p14:tracePt t="1230275" x="4511675" y="4210050"/>
          <p14:tracePt t="1230283" x="4535488" y="4186238"/>
          <p14:tracePt t="1230291" x="4576763" y="4170363"/>
          <p14:tracePt t="1230299" x="4632325" y="4154488"/>
          <p14:tracePt t="1230309" x="4687888" y="4138613"/>
          <p14:tracePt t="1230315" x="4759325" y="4114800"/>
          <p14:tracePt t="1230323" x="4814888" y="4106863"/>
          <p14:tracePt t="1230331" x="4862513" y="4106863"/>
          <p14:tracePt t="1230339" x="4918075" y="4106863"/>
          <p14:tracePt t="1230347" x="4967288" y="4106863"/>
          <p14:tracePt t="1230356" x="5014913" y="4106863"/>
          <p14:tracePt t="1230363" x="5062538" y="4106863"/>
          <p14:tracePt t="1230371" x="5094288" y="4106863"/>
          <p14:tracePt t="1230379" x="5126038" y="4122738"/>
          <p14:tracePt t="1230387" x="5165725" y="4130675"/>
          <p14:tracePt t="1230395" x="5181600" y="4146550"/>
          <p14:tracePt t="1230403" x="5181600" y="4162425"/>
          <p14:tracePt t="1230411" x="5197475" y="4186238"/>
          <p14:tracePt t="1230419" x="5197475" y="4225925"/>
          <p14:tracePt t="1230427" x="5197475" y="4257675"/>
          <p14:tracePt t="1230435" x="5197475" y="4298950"/>
          <p14:tracePt t="1230443" x="5197475" y="4338638"/>
          <p14:tracePt t="1230451" x="5197475" y="4378325"/>
          <p14:tracePt t="1230459" x="5181600" y="4410075"/>
          <p14:tracePt t="1230467" x="5165725" y="4441825"/>
          <p14:tracePt t="1230475" x="5141913" y="4473575"/>
          <p14:tracePt t="1230483" x="5118100" y="4489450"/>
          <p14:tracePt t="1230491" x="5086350" y="4505325"/>
          <p14:tracePt t="1230499" x="5054600" y="4513263"/>
          <p14:tracePt t="1230506" x="5022850" y="4521200"/>
          <p14:tracePt t="1230515" x="4975225" y="4529138"/>
          <p14:tracePt t="1230523" x="4943475" y="4529138"/>
          <p14:tracePt t="1230531" x="4902200" y="4529138"/>
          <p14:tracePt t="1230541" x="4878388" y="4529138"/>
          <p14:tracePt t="1230547" x="4854575" y="4529138"/>
          <p14:tracePt t="1230610" x="4854575" y="4521200"/>
          <p14:tracePt t="1230619" x="4854575" y="4513263"/>
          <p14:tracePt t="1230627" x="4894263" y="4505325"/>
          <p14:tracePt t="1230635" x="4933950" y="4497388"/>
          <p14:tracePt t="1230643" x="4983163" y="4497388"/>
          <p14:tracePt t="1230651" x="5038725" y="4497388"/>
          <p14:tracePt t="1230659" x="5086350" y="4497388"/>
          <p14:tracePt t="1230667" x="5126038" y="4497388"/>
          <p14:tracePt t="1230675" x="5165725" y="4497388"/>
          <p14:tracePt t="1230683" x="5205413" y="4497388"/>
          <p14:tracePt t="1230691" x="5237163" y="4497388"/>
          <p14:tracePt t="1230699" x="5253038" y="4497388"/>
          <p14:tracePt t="1230708" x="5260975" y="4497388"/>
          <p14:tracePt t="1230827" x="5253038" y="4505325"/>
          <p14:tracePt t="1230851" x="5253038" y="4513263"/>
          <p14:tracePt t="1230859" x="5245100" y="4513263"/>
          <p14:tracePt t="1230866" x="5237163" y="4521200"/>
          <p14:tracePt t="1230882" x="5229225" y="4529138"/>
          <p14:tracePt t="1230891" x="5221288" y="4537075"/>
          <p14:tracePt t="1230907" x="5221288" y="4545013"/>
          <p14:tracePt t="1230915" x="5221288" y="4552950"/>
          <p14:tracePt t="1230922" x="5221288" y="4560888"/>
          <p14:tracePt t="1230931" x="5213350" y="4568825"/>
          <p14:tracePt t="1230955" x="5205413" y="4568825"/>
          <p14:tracePt t="1230963" x="5189538" y="4576763"/>
          <p14:tracePt t="1235419" x="5165725" y="4576763"/>
          <p14:tracePt t="1235427" x="5133975" y="4576763"/>
          <p14:tracePt t="1235435" x="5086350" y="4576763"/>
          <p14:tracePt t="1235443" x="5046663" y="4576763"/>
          <p14:tracePt t="1235451" x="4991100" y="4576763"/>
          <p14:tracePt t="1235459" x="4933950" y="4576763"/>
          <p14:tracePt t="1235467" x="4886325" y="4576763"/>
          <p14:tracePt t="1235475" x="4854575" y="4568825"/>
          <p14:tracePt t="1235483" x="4854575" y="4560888"/>
          <p14:tracePt t="1235491" x="4854575" y="4545013"/>
          <p14:tracePt t="1235499" x="4870450" y="4497388"/>
          <p14:tracePt t="1235507" x="4886325" y="4449763"/>
          <p14:tracePt t="1235515" x="4910138" y="4378325"/>
          <p14:tracePt t="1235522" x="4926013" y="4314825"/>
          <p14:tracePt t="1235531" x="4943475" y="4257675"/>
          <p14:tracePt t="1235539" x="4967288" y="4210050"/>
          <p14:tracePt t="1235547" x="4975225" y="4162425"/>
          <p14:tracePt t="1235556" x="4991100" y="4130675"/>
          <p14:tracePt t="1235563" x="5006975" y="4106863"/>
          <p14:tracePt t="1235571" x="5022850" y="4083050"/>
          <p14:tracePt t="1235579" x="5030788" y="4067175"/>
          <p14:tracePt t="1235587" x="5046663" y="4059238"/>
          <p14:tracePt t="1235595" x="5062538" y="4051300"/>
          <p14:tracePt t="1235603" x="5078413" y="4035425"/>
          <p14:tracePt t="1235611" x="5094288" y="4027488"/>
          <p14:tracePt t="1235619" x="5126038" y="4019550"/>
          <p14:tracePt t="1235627" x="5157788" y="4003675"/>
          <p14:tracePt t="1235635" x="5197475" y="4003675"/>
          <p14:tracePt t="1235643" x="5229225" y="4003675"/>
          <p14:tracePt t="1235651" x="5260975" y="4003675"/>
          <p14:tracePt t="1235658" x="5284788" y="4003675"/>
          <p14:tracePt t="1235666" x="5310188" y="4003675"/>
          <p14:tracePt t="1235675" x="5341938" y="4003675"/>
          <p14:tracePt t="1235683" x="5373688" y="4003675"/>
          <p14:tracePt t="1235691" x="5413375" y="4003675"/>
          <p14:tracePt t="1235699" x="5476875" y="4003675"/>
          <p14:tracePt t="1235707" x="5540375" y="4003675"/>
          <p14:tracePt t="1235715" x="5595938" y="3987800"/>
          <p14:tracePt t="1235723" x="5667375" y="3963988"/>
          <p14:tracePt t="1235731" x="5708650" y="3938588"/>
          <p14:tracePt t="1235739" x="5772150" y="3914775"/>
          <p14:tracePt t="1235747" x="5827713" y="3898900"/>
          <p14:tracePt t="1235755" x="5875338" y="3883025"/>
          <p14:tracePt t="1235762" x="5915025" y="3867150"/>
          <p14:tracePt t="1235771" x="5962650" y="3851275"/>
          <p14:tracePt t="1235778" x="6018213" y="3835400"/>
          <p14:tracePt t="1235786" x="6075363" y="3819525"/>
          <p14:tracePt t="1235795" x="6122988" y="3795713"/>
          <p14:tracePt t="1235803" x="6194425" y="3779838"/>
          <p14:tracePt t="1235811" x="6257925" y="3756025"/>
          <p14:tracePt t="1235819" x="6313488" y="3732213"/>
          <p14:tracePt t="1235826" x="6410325" y="3700463"/>
          <p14:tracePt t="1235835" x="6553200" y="3652838"/>
          <p14:tracePt t="1235843" x="6672263" y="3613150"/>
          <p14:tracePt t="1235851" x="6777038" y="3579813"/>
          <p14:tracePt t="1235859" x="6888163" y="3548063"/>
          <p14:tracePt t="1235867" x="6967538" y="3516313"/>
          <p14:tracePt t="1235875" x="7038975" y="3492500"/>
          <p14:tracePt t="1235891" x="7143750" y="3421063"/>
          <p14:tracePt t="1235899" x="7183438" y="3389313"/>
          <p14:tracePt t="1235907" x="7215188" y="3357563"/>
          <p14:tracePt t="1235915" x="7254875" y="3333750"/>
          <p14:tracePt t="1235922" x="7286625" y="3317875"/>
          <p14:tracePt t="1235931" x="7326313" y="3286125"/>
          <p14:tracePt t="1235939" x="7366000" y="3278188"/>
          <p14:tracePt t="1235947" x="7421563" y="3252788"/>
          <p14:tracePt t="1235956" x="7461250" y="3228975"/>
          <p14:tracePt t="1235963" x="7518400" y="3205163"/>
          <p14:tracePt t="1235971" x="7542213" y="3181350"/>
          <p14:tracePt t="1235979" x="7573963" y="3157538"/>
          <p14:tracePt t="1235987" x="7581900" y="3149600"/>
          <p14:tracePt t="1235995" x="7581900" y="3141663"/>
          <p14:tracePt t="1236011" x="7589838" y="3133725"/>
          <p14:tracePt t="1236034" x="7597775" y="3133725"/>
          <p14:tracePt t="1236042" x="7613650" y="3133725"/>
          <p14:tracePt t="1236051" x="7629525" y="3133725"/>
          <p14:tracePt t="1236059" x="7645400" y="3133725"/>
          <p14:tracePt t="1236067" x="7669213" y="3133725"/>
          <p14:tracePt t="1236075" x="7685088" y="3133725"/>
          <p14:tracePt t="1236083" x="7693025" y="3133725"/>
          <p14:tracePt t="1236091" x="7700963" y="3141663"/>
          <p14:tracePt t="1236099" x="7708900" y="3141663"/>
          <p14:tracePt t="1236107" x="7732713" y="3141663"/>
          <p14:tracePt t="1236115" x="7740650" y="3141663"/>
          <p14:tracePt t="1236123" x="7756525" y="3141663"/>
          <p14:tracePt t="1236131" x="7780338" y="3141663"/>
          <p14:tracePt t="1236147" x="7788275" y="3125788"/>
          <p14:tracePt t="1236156" x="7788275" y="3117850"/>
          <p14:tracePt t="1236163" x="7788275" y="3109913"/>
          <p14:tracePt t="1236171" x="7788275" y="3094038"/>
          <p14:tracePt t="1236179" x="7788275" y="3086100"/>
          <p14:tracePt t="1236187" x="7788275" y="3078163"/>
          <p14:tracePt t="1236211" x="7788275" y="3070225"/>
          <p14:tracePt t="1236227" x="7788275" y="3062288"/>
          <p14:tracePt t="1236235" x="7796213" y="3046413"/>
          <p14:tracePt t="1236243" x="7796213" y="3030538"/>
          <p14:tracePt t="1236251" x="7804150" y="3014663"/>
          <p14:tracePt t="1236259" x="7804150" y="2998788"/>
          <p14:tracePt t="1236267" x="7804150" y="2990850"/>
          <p14:tracePt t="1236275" x="7804150" y="2982913"/>
          <p14:tracePt t="1236435" x="7812088" y="2982913"/>
          <p14:tracePt t="1236451" x="7820025" y="2982913"/>
          <p14:tracePt t="1236491" x="7804150" y="2982913"/>
          <p14:tracePt t="1236499" x="7788275" y="2982913"/>
          <p14:tracePt t="1236507" x="7756525" y="2982913"/>
          <p14:tracePt t="1236515" x="7748588" y="2982913"/>
          <p14:tracePt t="1236523" x="7748588" y="2974975"/>
          <p14:tracePt t="1236531" x="7748588" y="2967038"/>
          <p14:tracePt t="1236539" x="7748588" y="2951163"/>
          <p14:tracePt t="1236547" x="7748588" y="2935288"/>
          <p14:tracePt t="1236556" x="7748588" y="2927350"/>
          <p14:tracePt t="1236564" x="7748588" y="2919413"/>
          <p14:tracePt t="1236595" x="7740650" y="2919413"/>
          <p14:tracePt t="1236763" x="7724775" y="2919413"/>
          <p14:tracePt t="1236771" x="7700963" y="2919413"/>
          <p14:tracePt t="1236779" x="7661275" y="2909888"/>
          <p14:tracePt t="1236787" x="7629525" y="2909888"/>
          <p14:tracePt t="1236795" x="7605713" y="2901950"/>
          <p14:tracePt t="1236803" x="7589838" y="2901950"/>
          <p14:tracePt t="1236812" x="7573963" y="2894013"/>
          <p14:tracePt t="1236820" x="7573963" y="2886075"/>
          <p14:tracePt t="1236827" x="7558088" y="2878138"/>
          <p14:tracePt t="1236835" x="7534275" y="2862263"/>
          <p14:tracePt t="1236843" x="7502525" y="2854325"/>
          <p14:tracePt t="1236851" x="7461250" y="2846388"/>
          <p14:tracePt t="1236859" x="7429500" y="2830513"/>
          <p14:tracePt t="1236867" x="7389813" y="2822575"/>
          <p14:tracePt t="1236875" x="7366000" y="2822575"/>
          <p14:tracePt t="1236892" x="7342188" y="2822575"/>
          <p14:tracePt t="1236899" x="7334250" y="2822575"/>
          <p14:tracePt t="1236915" x="7326313" y="2822575"/>
          <p14:tracePt t="1236923" x="7318375" y="2822575"/>
          <p14:tracePt t="1236995" x="7318375" y="2814638"/>
          <p14:tracePt t="1237003" x="7310438" y="2814638"/>
          <p14:tracePt t="1237011" x="7302500" y="2806700"/>
          <p14:tracePt t="1237027" x="7302500" y="2798763"/>
          <p14:tracePt t="1237035" x="7302500" y="2790825"/>
          <p14:tracePt t="1237043" x="7294563" y="2782888"/>
          <p14:tracePt t="1237051" x="7294563" y="2767013"/>
          <p14:tracePt t="1237059" x="7294563" y="2759075"/>
          <p14:tracePt t="1237067" x="7286625" y="2743200"/>
          <p14:tracePt t="1237075" x="7278688" y="2735263"/>
          <p14:tracePt t="1237083" x="7278688" y="2719388"/>
          <p14:tracePt t="1237091" x="7270750" y="2711450"/>
          <p14:tracePt t="1237100" x="7270750" y="2687638"/>
          <p14:tracePt t="1237107" x="7270750" y="2671763"/>
          <p14:tracePt t="1237116" x="7270750" y="2647950"/>
          <p14:tracePt t="1237123" x="7270750" y="2608263"/>
          <p14:tracePt t="1237131" x="7270750" y="2576513"/>
          <p14:tracePt t="1237140" x="7270750" y="2543175"/>
          <p14:tracePt t="1237147" x="7270750" y="2503488"/>
          <p14:tracePt t="1237156" x="7270750" y="2479675"/>
          <p14:tracePt t="1237164" x="7270750" y="2463800"/>
          <p14:tracePt t="1237171" x="7270750" y="2455863"/>
          <p14:tracePt t="1237180" x="7270750" y="2447925"/>
          <p14:tracePt t="1237243" x="7270750" y="2455863"/>
          <p14:tracePt t="1237251" x="7270750" y="2471738"/>
          <p14:tracePt t="1237259" x="7270750" y="2479675"/>
          <p14:tracePt t="1237267" x="7270750" y="2487613"/>
          <p14:tracePt t="1237275" x="7278688" y="2495550"/>
          <p14:tracePt t="1237283" x="7278688" y="2503488"/>
          <p14:tracePt t="1237291" x="7294563" y="2519363"/>
          <p14:tracePt t="1237315" x="7302500" y="2519363"/>
          <p14:tracePt t="1237347" x="7302500" y="2527300"/>
          <p14:tracePt t="1237356" x="7302500" y="2535238"/>
          <p14:tracePt t="1237363" x="7286625" y="2551113"/>
          <p14:tracePt t="1237372" x="7278688" y="2566988"/>
          <p14:tracePt t="1237379" x="7270750" y="2592388"/>
          <p14:tracePt t="1237387" x="7270750" y="2608263"/>
          <p14:tracePt t="1237395" x="7270750" y="2616200"/>
          <p14:tracePt t="1237475" x="7270750" y="2624138"/>
          <p14:tracePt t="1237483" x="7270750" y="2632075"/>
          <p14:tracePt t="1237491" x="7270750" y="2640013"/>
          <p14:tracePt t="1237499" x="7278688" y="2640013"/>
          <p14:tracePt t="1237507" x="7294563" y="2640013"/>
          <p14:tracePt t="1237515" x="7318375" y="2640013"/>
          <p14:tracePt t="1237522" x="7334250" y="2640013"/>
          <p14:tracePt t="1237531" x="7350125" y="2640013"/>
          <p14:tracePt t="1237539" x="7366000" y="2640013"/>
          <p14:tracePt t="1237547" x="7381875" y="2640013"/>
          <p14:tracePt t="1237556" x="7389813" y="2640013"/>
          <p14:tracePt t="1237627" x="7397750" y="2640013"/>
          <p14:tracePt t="1237643" x="7397750" y="2632075"/>
          <p14:tracePt t="1237747" x="7397750" y="2616200"/>
          <p14:tracePt t="1237755" x="7397750" y="2600325"/>
          <p14:tracePt t="1237763" x="7389813" y="2576513"/>
          <p14:tracePt t="1237771" x="7381875" y="2551113"/>
          <p14:tracePt t="1237779" x="7373938" y="2535238"/>
          <p14:tracePt t="1237787" x="7373938" y="2519363"/>
          <p14:tracePt t="1237795" x="7366000" y="2511425"/>
          <p14:tracePt t="1237803" x="7366000" y="2503488"/>
          <p14:tracePt t="1237811" x="7366000" y="2487613"/>
          <p14:tracePt t="1237819" x="7358063" y="2479675"/>
          <p14:tracePt t="1237827" x="7358063" y="2471738"/>
          <p14:tracePt t="1237835" x="7350125" y="2463800"/>
          <p14:tracePt t="1237842" x="7350125" y="2455863"/>
          <p14:tracePt t="1237851" x="7342188" y="2447925"/>
          <p14:tracePt t="1237859" x="7334250" y="2447925"/>
          <p14:tracePt t="1237867" x="7318375" y="2447925"/>
          <p14:tracePt t="1237875" x="7318375" y="2439988"/>
          <p14:tracePt t="1237883" x="7310438" y="2439988"/>
          <p14:tracePt t="1237971" x="7310438" y="2432050"/>
          <p14:tracePt t="1237979" x="7310438" y="2424113"/>
          <p14:tracePt t="1238003" x="7318375" y="2424113"/>
          <p14:tracePt t="1238179" x="7318375" y="2432050"/>
          <p14:tracePt t="1238187" x="7302500" y="2479675"/>
          <p14:tracePt t="1238195" x="7286625" y="2527300"/>
          <p14:tracePt t="1238203" x="7262813" y="2566988"/>
          <p14:tracePt t="1238211" x="7254875" y="2616200"/>
          <p14:tracePt t="1238219" x="7246938" y="2647950"/>
          <p14:tracePt t="1238227" x="7246938" y="2679700"/>
          <p14:tracePt t="1238235" x="7246938" y="2695575"/>
          <p14:tracePt t="1238243" x="7239000" y="2703513"/>
          <p14:tracePt t="1238251" x="7231063" y="2711450"/>
          <p14:tracePt t="1238267" x="7223125" y="2711450"/>
          <p14:tracePt t="1238411" x="7223125" y="2703513"/>
          <p14:tracePt t="1238435" x="7223125" y="2695575"/>
          <p14:tracePt t="1239035" x="7231063" y="2695575"/>
          <p14:tracePt t="1239043" x="7239000" y="2695575"/>
          <p14:tracePt t="1239051" x="7262813" y="2695575"/>
          <p14:tracePt t="1239059" x="7294563" y="2695575"/>
          <p14:tracePt t="1239067" x="7334250" y="2695575"/>
          <p14:tracePt t="1239075" x="7358063" y="2695575"/>
          <p14:tracePt t="1239083" x="7389813" y="2695575"/>
          <p14:tracePt t="1239091" x="7421563" y="2695575"/>
          <p14:tracePt t="1239099" x="7445375" y="2695575"/>
          <p14:tracePt t="1239107" x="7461250" y="2695575"/>
          <p14:tracePt t="1239115" x="7485063" y="2695575"/>
          <p14:tracePt t="1239123" x="7502525" y="2695575"/>
          <p14:tracePt t="1239131" x="7510463" y="2695575"/>
          <p14:tracePt t="1239139" x="7518400" y="2695575"/>
          <p14:tracePt t="1239147" x="7526338" y="2695575"/>
          <p14:tracePt t="1239156" x="7534275" y="2695575"/>
          <p14:tracePt t="1239163" x="7542213" y="2695575"/>
          <p14:tracePt t="1239171" x="7550150" y="2695575"/>
          <p14:tracePt t="1239178" x="7566025" y="2695575"/>
          <p14:tracePt t="1239187" x="7573963" y="2695575"/>
          <p14:tracePt t="1239195" x="7589838" y="2695575"/>
          <p14:tracePt t="1239203" x="7597775" y="2695575"/>
          <p14:tracePt t="1239211" x="7605713" y="2695575"/>
          <p14:tracePt t="1239363" x="7605713" y="2711450"/>
          <p14:tracePt t="1239371" x="7605713" y="2751138"/>
          <p14:tracePt t="1239379" x="7605713" y="2782888"/>
          <p14:tracePt t="1239387" x="7605713" y="2830513"/>
          <p14:tracePt t="1239395" x="7589838" y="2886075"/>
          <p14:tracePt t="1239403" x="7573963" y="2943225"/>
          <p14:tracePt t="1239411" x="7566025" y="2998788"/>
          <p14:tracePt t="1239419" x="7558088" y="3054350"/>
          <p14:tracePt t="1239427" x="7550150" y="3101975"/>
          <p14:tracePt t="1239435" x="7550150" y="3133725"/>
          <p14:tracePt t="1239443" x="7550150" y="3157538"/>
          <p14:tracePt t="1239451" x="7550150" y="3181350"/>
          <p14:tracePt t="1239459" x="7550150" y="3197225"/>
          <p14:tracePt t="1239467" x="7550150" y="3221038"/>
          <p14:tracePt t="1239475" x="7550150" y="3228975"/>
          <p14:tracePt t="1239483" x="7550150" y="3236913"/>
          <p14:tracePt t="1239491" x="7542213" y="3236913"/>
          <p14:tracePt t="1239499" x="7534275" y="3244850"/>
          <p14:tracePt t="1239515" x="7518400" y="3244850"/>
          <p14:tracePt t="1239522" x="7502525" y="3244850"/>
          <p14:tracePt t="1239531" x="7493000" y="3252788"/>
          <p14:tracePt t="1239539" x="7477125" y="3252788"/>
          <p14:tracePt t="1239547" x="7461250" y="3252788"/>
          <p14:tracePt t="1239556" x="7429500" y="3252788"/>
          <p14:tracePt t="1239563" x="7397750" y="3252788"/>
          <p14:tracePt t="1239572" x="7350125" y="3252788"/>
          <p14:tracePt t="1239579" x="7318375" y="3252788"/>
          <p14:tracePt t="1239588" x="7270750" y="3252788"/>
          <p14:tracePt t="1239595" x="7223125" y="3252788"/>
          <p14:tracePt t="1239603" x="7183438" y="3252788"/>
          <p14:tracePt t="1239611" x="7135813" y="3252788"/>
          <p14:tracePt t="1239619" x="7102475" y="3252788"/>
          <p14:tracePt t="1239627" x="7070725" y="3252788"/>
          <p14:tracePt t="1239635" x="7046913" y="3252788"/>
          <p14:tracePt t="1239643" x="7023100" y="3252788"/>
          <p14:tracePt t="1239651" x="7015163" y="3252788"/>
          <p14:tracePt t="1239659" x="7007225" y="3236913"/>
          <p14:tracePt t="1239667" x="6999288" y="3221038"/>
          <p14:tracePt t="1239675" x="6999288" y="3197225"/>
          <p14:tracePt t="1239683" x="6983413" y="3173413"/>
          <p14:tracePt t="1239691" x="6975475" y="3141663"/>
          <p14:tracePt t="1239699" x="6959600" y="3109913"/>
          <p14:tracePt t="1239707" x="6943725" y="3070225"/>
          <p14:tracePt t="1239715" x="6927850" y="3030538"/>
          <p14:tracePt t="1239723" x="6919913" y="2982913"/>
          <p14:tracePt t="1239731" x="6911975" y="2951163"/>
          <p14:tracePt t="1239740" x="6911975" y="2909888"/>
          <p14:tracePt t="1239747" x="6911975" y="2862263"/>
          <p14:tracePt t="1239756" x="6911975" y="2814638"/>
          <p14:tracePt t="1239763" x="6919913" y="2774950"/>
          <p14:tracePt t="1239771" x="6935788" y="2735263"/>
          <p14:tracePt t="1239779" x="6951663" y="2687638"/>
          <p14:tracePt t="1239788" x="6975475" y="2663825"/>
          <p14:tracePt t="1239795" x="7007225" y="2647950"/>
          <p14:tracePt t="1239803" x="7031038" y="2616200"/>
          <p14:tracePt t="1239811" x="7078663" y="2608263"/>
          <p14:tracePt t="1239819" x="7126288" y="2592388"/>
          <p14:tracePt t="1239827" x="7183438" y="2584450"/>
          <p14:tracePt t="1239835" x="7231063" y="2584450"/>
          <p14:tracePt t="1239843" x="7278688" y="2584450"/>
          <p14:tracePt t="1239851" x="7334250" y="2584450"/>
          <p14:tracePt t="1239859" x="7389813" y="2592388"/>
          <p14:tracePt t="1239867" x="7429500" y="2608263"/>
          <p14:tracePt t="1239875" x="7469188" y="2632075"/>
          <p14:tracePt t="1239883" x="7502525" y="2655888"/>
          <p14:tracePt t="1239891" x="7534275" y="2671763"/>
          <p14:tracePt t="1239909" x="7573963" y="2719388"/>
          <p14:tracePt t="1239914" x="7589838" y="2751138"/>
          <p14:tracePt t="1239922" x="7589838" y="2774950"/>
          <p14:tracePt t="1239931" x="7589838" y="2798763"/>
          <p14:tracePt t="1239939" x="7613650" y="2830513"/>
          <p14:tracePt t="1239947" x="7613650" y="2862263"/>
          <p14:tracePt t="1239956" x="7613650" y="2894013"/>
          <p14:tracePt t="1239963" x="7613650" y="2919413"/>
          <p14:tracePt t="1239971" x="7613650" y="2959100"/>
          <p14:tracePt t="1239979" x="7613650" y="2982913"/>
          <p14:tracePt t="1239987" x="7613650" y="3014663"/>
          <p14:tracePt t="1239995" x="7613650" y="3038475"/>
          <p14:tracePt t="1240003" x="7613650" y="3062288"/>
          <p14:tracePt t="1240011" x="7589838" y="3086100"/>
          <p14:tracePt t="1240019" x="7573963" y="3109913"/>
          <p14:tracePt t="1240027" x="7558088" y="3133725"/>
          <p14:tracePt t="1240035" x="7550150" y="3149600"/>
          <p14:tracePt t="1240043" x="7526338" y="3165475"/>
          <p14:tracePt t="1240050" x="7510463" y="3173413"/>
          <p14:tracePt t="1240059" x="7485063" y="3189288"/>
          <p14:tracePt t="1240067" x="7477125" y="3189288"/>
          <p14:tracePt t="1240075" x="7469188" y="3189288"/>
          <p14:tracePt t="1240163" x="7469188" y="3181350"/>
          <p14:tracePt t="1240171" x="7477125" y="3157538"/>
          <p14:tracePt t="1240179" x="7485063" y="3133725"/>
          <p14:tracePt t="1240187" x="7493000" y="3101975"/>
          <p14:tracePt t="1240194" x="7510463" y="3054350"/>
          <p14:tracePt t="1240203" x="7526338" y="3006725"/>
          <p14:tracePt t="1240211" x="7542213" y="2959100"/>
          <p14:tracePt t="1240219" x="7566025" y="2901950"/>
          <p14:tracePt t="1240227" x="7589838" y="2870200"/>
          <p14:tracePt t="1240235" x="7605713" y="2838450"/>
          <p14:tracePt t="1240243" x="7613650" y="2822575"/>
          <p14:tracePt t="1240251" x="7621588" y="2798763"/>
          <p14:tracePt t="1240259" x="7637463" y="2774950"/>
          <p14:tracePt t="1240267" x="7645400" y="2759075"/>
          <p14:tracePt t="1240275" x="7661275" y="2751138"/>
          <p14:tracePt t="1240283" x="7685088" y="2743200"/>
          <p14:tracePt t="1240291" x="7716838" y="2727325"/>
          <p14:tracePt t="1240299" x="7764463" y="2711450"/>
          <p14:tracePt t="1240307" x="7827963" y="2695575"/>
          <p14:tracePt t="1240316" x="7908925" y="2663825"/>
          <p14:tracePt t="1240323" x="7988300" y="2640013"/>
          <p14:tracePt t="1240331" x="8075613" y="2632075"/>
          <p14:tracePt t="1240339" x="8154988" y="2608263"/>
          <p14:tracePt t="1240347" x="8235950" y="2584450"/>
          <p14:tracePt t="1240356" x="8299450" y="2559050"/>
          <p14:tracePt t="1240363" x="8339138" y="2543175"/>
          <p14:tracePt t="1240373" x="8386763" y="2519363"/>
          <p14:tracePt t="1240380" x="8426450" y="2503488"/>
          <p14:tracePt t="1240387" x="8458200" y="2495550"/>
          <p14:tracePt t="1240395" x="8474075" y="2487613"/>
          <p14:tracePt t="1240547" x="8466138" y="2487613"/>
          <p14:tracePt t="1240555" x="8458200" y="2487613"/>
          <p14:tracePt t="1240563" x="8450263" y="2487613"/>
          <p14:tracePt t="1240571" x="8434388" y="2487613"/>
          <p14:tracePt t="1240579" x="8426450" y="2487613"/>
          <p14:tracePt t="1240587" x="8426450" y="2495550"/>
          <p14:tracePt t="1240595" x="8410575" y="2495550"/>
          <p14:tracePt t="1240603" x="8402638" y="2503488"/>
          <p14:tracePt t="1240635" x="8394700" y="2503488"/>
          <p14:tracePt t="1240731" x="8386763" y="2503488"/>
          <p14:tracePt t="1240819" x="8378825" y="2503488"/>
          <p14:tracePt t="1240827" x="8362950" y="2511425"/>
          <p14:tracePt t="1240835" x="8355013" y="2511425"/>
          <p14:tracePt t="1240843" x="8331200" y="2527300"/>
          <p14:tracePt t="1240851" x="8299450" y="2551113"/>
          <p14:tracePt t="1240859" x="8267700" y="2584450"/>
          <p14:tracePt t="1240867" x="8226425" y="2616200"/>
          <p14:tracePt t="1240875" x="8170863" y="2655888"/>
          <p14:tracePt t="1240883" x="8123238" y="2695575"/>
          <p14:tracePt t="1240906" x="7988300" y="2822575"/>
          <p14:tracePt t="1240909" x="7916863" y="2878138"/>
          <p14:tracePt t="1240915" x="7869238" y="2927350"/>
          <p14:tracePt t="1240923" x="7820025" y="2974975"/>
          <p14:tracePt t="1240931" x="7772400" y="3006725"/>
          <p14:tracePt t="1240939" x="7724775" y="3046413"/>
          <p14:tracePt t="1240947" x="7693025" y="3086100"/>
          <p14:tracePt t="1240956" x="7645400" y="3117850"/>
          <p14:tracePt t="1240963" x="7621588" y="3133725"/>
          <p14:tracePt t="1240971" x="7597775" y="3141663"/>
          <p14:tracePt t="1240979" x="7581900" y="3149600"/>
          <p14:tracePt t="1240987" x="7566025" y="3149600"/>
          <p14:tracePt t="1240996" x="7558088" y="3157538"/>
          <p14:tracePt t="1241003" x="7550150" y="3165475"/>
          <p14:tracePt t="1241027" x="7550150" y="3173413"/>
          <p14:tracePt t="1241043" x="7550150" y="3181350"/>
          <p14:tracePt t="1241051" x="7550150" y="3189288"/>
          <p14:tracePt t="1241059" x="7542213" y="3189288"/>
          <p14:tracePt t="1241067" x="7542213" y="3197225"/>
          <p14:tracePt t="1241075" x="7534275" y="3197225"/>
          <p14:tracePt t="1241083" x="7526338" y="3213100"/>
          <p14:tracePt t="1241092" x="7518400" y="3213100"/>
          <p14:tracePt t="1241099" x="7510463" y="3221038"/>
          <p14:tracePt t="1241107" x="7493000" y="3228975"/>
          <p14:tracePt t="1241115" x="7477125" y="3228975"/>
          <p14:tracePt t="1241123" x="7461250" y="3228975"/>
          <p14:tracePt t="1241131" x="7445375" y="3236913"/>
          <p14:tracePt t="1241139" x="7429500" y="3236913"/>
          <p14:tracePt t="1241147" x="7413625" y="3236913"/>
          <p14:tracePt t="1241156" x="7389813" y="3236913"/>
          <p14:tracePt t="1241163" x="7358063" y="3236913"/>
          <p14:tracePt t="1241171" x="7334250" y="3236913"/>
          <p14:tracePt t="1241179" x="7302500" y="3236913"/>
          <p14:tracePt t="1241187" x="7278688" y="3236913"/>
          <p14:tracePt t="1241195" x="7254875" y="3221038"/>
          <p14:tracePt t="1241203" x="7223125" y="3213100"/>
          <p14:tracePt t="1241211" x="7199313" y="3205163"/>
          <p14:tracePt t="1241219" x="7167563" y="3197225"/>
          <p14:tracePt t="1241227" x="7143750" y="3189288"/>
          <p14:tracePt t="1241236" x="7126288" y="3181350"/>
          <p14:tracePt t="1241243" x="7110413" y="3173413"/>
          <p14:tracePt t="1241251" x="7094538" y="3173413"/>
          <p14:tracePt t="1241259" x="7086600" y="3165475"/>
          <p14:tracePt t="1241323" x="7086600" y="3157538"/>
          <p14:tracePt t="1241347" x="7094538" y="3157538"/>
          <p14:tracePt t="1241419" x="7102475" y="3157538"/>
          <p14:tracePt t="1241579" x="7110413" y="3149600"/>
          <p14:tracePt t="1241588" x="7110413" y="3141663"/>
          <p14:tracePt t="1241603" x="7110413" y="3133725"/>
          <p14:tracePt t="1241611" x="7110413" y="3125788"/>
          <p14:tracePt t="1241619" x="7110413" y="3117850"/>
          <p14:tracePt t="1241627" x="7094538" y="3109913"/>
          <p14:tracePt t="1241643" x="7094538" y="3101975"/>
          <p14:tracePt t="1241651" x="7086600" y="3094038"/>
          <p14:tracePt t="1241939" x="7086600" y="3086100"/>
          <p14:tracePt t="1241947" x="7102475" y="3078163"/>
          <p14:tracePt t="1241955" x="7110413" y="3070225"/>
          <p14:tracePt t="1241963" x="7110413" y="3054350"/>
          <p14:tracePt t="1241971" x="7118350" y="3038475"/>
          <p14:tracePt t="1241979" x="7135813" y="3022600"/>
          <p14:tracePt t="1241987" x="7143750" y="3014663"/>
          <p14:tracePt t="1241995" x="7151688" y="2990850"/>
          <p14:tracePt t="1242003" x="7167563" y="2974975"/>
          <p14:tracePt t="1242010" x="7175500" y="2951163"/>
          <p14:tracePt t="1242019" x="7175500" y="2935288"/>
          <p14:tracePt t="1242026" x="7191375" y="2935288"/>
          <p14:tracePt t="1242042" x="7199313" y="2927350"/>
          <p14:tracePt t="1243099" x="7191375" y="2927350"/>
          <p14:tracePt t="1243115" x="7183438" y="2927350"/>
          <p14:tracePt t="1243122" x="7175500" y="2927350"/>
          <p14:tracePt t="1243131" x="7159625" y="2927350"/>
          <p14:tracePt t="1243138" x="7159625" y="2919413"/>
          <p14:tracePt t="1243155" x="7151688" y="2919413"/>
          <p14:tracePt t="1243171" x="7143750" y="2919413"/>
          <p14:tracePt t="1243178" x="7143750" y="2909888"/>
          <p14:tracePt t="1243187" x="7143750" y="2894013"/>
          <p14:tracePt t="1243195" x="7135813" y="2878138"/>
          <p14:tracePt t="1243203" x="7135813" y="2870200"/>
          <p14:tracePt t="1243211" x="7126288" y="2846388"/>
          <p14:tracePt t="1243219" x="7126288" y="2830513"/>
          <p14:tracePt t="1243227" x="7126288" y="2806700"/>
          <p14:tracePt t="1243235" x="7126288" y="2782888"/>
          <p14:tracePt t="1243243" x="7126288" y="2759075"/>
          <p14:tracePt t="1243251" x="7126288" y="2735263"/>
          <p14:tracePt t="1243258" x="7143750" y="2719388"/>
          <p14:tracePt t="1243267" x="7159625" y="2703513"/>
          <p14:tracePt t="1243274" x="7175500" y="2687638"/>
          <p14:tracePt t="1243282" x="7199313" y="2671763"/>
          <p14:tracePt t="1243290" x="7223125" y="2655888"/>
          <p14:tracePt t="1243298" x="7254875" y="2647950"/>
          <p14:tracePt t="1243307" x="7286625" y="2640013"/>
          <p14:tracePt t="1243314" x="7326313" y="2640013"/>
          <p14:tracePt t="1243322" x="7373938" y="2640013"/>
          <p14:tracePt t="1243331" x="7421563" y="2640013"/>
          <p14:tracePt t="1243340" x="7453313" y="2640013"/>
          <p14:tracePt t="1243347" x="7477125" y="2640013"/>
          <p14:tracePt t="1243355" x="7502525" y="2640013"/>
          <p14:tracePt t="1243363" x="7518400" y="2647950"/>
          <p14:tracePt t="1243371" x="7526338" y="2655888"/>
          <p14:tracePt t="1243379" x="7534275" y="2671763"/>
          <p14:tracePt t="1243387" x="7534275" y="2679700"/>
          <p14:tracePt t="1243395" x="7534275" y="2703513"/>
          <p14:tracePt t="1243403" x="7534275" y="2735263"/>
          <p14:tracePt t="1243411" x="7534275" y="2767013"/>
          <p14:tracePt t="1243418" x="7534275" y="2798763"/>
          <p14:tracePt t="1243427" x="7534275" y="2830513"/>
          <p14:tracePt t="1243435" x="7534275" y="2862263"/>
          <p14:tracePt t="1243443" x="7526338" y="2886075"/>
          <p14:tracePt t="1243450" x="7518400" y="2909888"/>
          <p14:tracePt t="1243459" x="7510463" y="2927350"/>
          <p14:tracePt t="1243467" x="7502525" y="2943225"/>
          <p14:tracePt t="1243475" x="7477125" y="2967038"/>
          <p14:tracePt t="1243483" x="7461250" y="2974975"/>
          <p14:tracePt t="1243491" x="7437438" y="2990850"/>
          <p14:tracePt t="1243499" x="7421563" y="2998788"/>
          <p14:tracePt t="1243507" x="7397750" y="3006725"/>
          <p14:tracePt t="1243515" x="7373938" y="3014663"/>
          <p14:tracePt t="1243523" x="7358063" y="3014663"/>
          <p14:tracePt t="1243531" x="7350125" y="3014663"/>
          <p14:tracePt t="1243539" x="7342188" y="3022600"/>
          <p14:tracePt t="1243547" x="7326313" y="3022600"/>
          <p14:tracePt t="1243562" x="7318375" y="3022600"/>
          <p14:tracePt t="1243571" x="7310438" y="3030538"/>
          <p14:tracePt t="1243579" x="7302500" y="3030538"/>
          <p14:tracePt t="1243595" x="7294563" y="3038475"/>
          <p14:tracePt t="1243603" x="7286625" y="3038475"/>
          <p14:tracePt t="1243611" x="7278688" y="3038475"/>
          <p14:tracePt t="1243635" x="7270750" y="3038475"/>
          <p14:tracePt t="1243707" x="7262813" y="3038475"/>
          <p14:tracePt t="1243715" x="7254875" y="3038475"/>
          <p14:tracePt t="1243739" x="7246938" y="3038475"/>
          <p14:tracePt t="1243915" x="7239000" y="3038475"/>
          <p14:tracePt t="1243955" x="7231063" y="3038475"/>
          <p14:tracePt t="1243971" x="7223125" y="3038475"/>
          <p14:tracePt t="1243996" x="7215188" y="3038475"/>
          <p14:tracePt t="1244003" x="7207250" y="3038475"/>
          <p14:tracePt t="1244019" x="7199313" y="3038475"/>
          <p14:tracePt t="1263163" x="7199313" y="3062288"/>
          <p14:tracePt t="1263171" x="7183438" y="3117850"/>
          <p14:tracePt t="1263179" x="7143750" y="3197225"/>
          <p14:tracePt t="1263187" x="7118350" y="3286125"/>
          <p14:tracePt t="1263195" x="7078663" y="3373438"/>
          <p14:tracePt t="1263203" x="7046913" y="3468688"/>
          <p14:tracePt t="1263211" x="7015163" y="3548063"/>
          <p14:tracePt t="1263219" x="6991350" y="3629025"/>
          <p14:tracePt t="1263227" x="6967538" y="3692525"/>
          <p14:tracePt t="1263234" x="6943725" y="3748088"/>
          <p14:tracePt t="1263243" x="6927850" y="3795713"/>
          <p14:tracePt t="1263251" x="6919913" y="3819525"/>
          <p14:tracePt t="1263267" x="6919913" y="3827463"/>
          <p14:tracePt t="1263347" x="6919913" y="3835400"/>
          <p14:tracePt t="1263379" x="6911975" y="3835400"/>
          <p14:tracePt t="1264131" x="6919913" y="3835400"/>
          <p14:tracePt t="1264163" x="6911975" y="3835400"/>
          <p14:tracePt t="1264171" x="6904038" y="3835400"/>
          <p14:tracePt t="1264179" x="6888163" y="3835400"/>
          <p14:tracePt t="1264187" x="6864350" y="3835400"/>
          <p14:tracePt t="1264195" x="6856413" y="3835400"/>
          <p14:tracePt t="1264451" x="6872288" y="3835400"/>
          <p14:tracePt t="1264459" x="6896100" y="3835400"/>
          <p14:tracePt t="1264467" x="6911975" y="3835400"/>
          <p14:tracePt t="1264483" x="6927850" y="3835400"/>
          <p14:tracePt t="1264491" x="6943725" y="3835400"/>
          <p14:tracePt t="1264499" x="6959600" y="3835400"/>
          <p14:tracePt t="1264507" x="6975475" y="3835400"/>
          <p14:tracePt t="1264515" x="6983413" y="3835400"/>
          <p14:tracePt t="1264523" x="6991350" y="3835400"/>
          <p14:tracePt t="1264555" x="6999288" y="3835400"/>
          <p14:tracePt t="1264563" x="6999288" y="3827463"/>
          <p14:tracePt t="1264587" x="6999288" y="3819525"/>
          <p14:tracePt t="1264594" x="6999288" y="3811588"/>
          <p14:tracePt t="1264603" x="6999288" y="3803650"/>
          <p14:tracePt t="1264611" x="7007225" y="3803650"/>
          <p14:tracePt t="1264619" x="7007225" y="3795713"/>
          <p14:tracePt t="1264634" x="7007225" y="3787775"/>
          <p14:tracePt t="1265083" x="7015163" y="3787775"/>
          <p14:tracePt t="1265090" x="7015163" y="3779838"/>
          <p14:tracePt t="1265106" x="7015163" y="3771900"/>
          <p14:tracePt t="1265115" x="7015163" y="3763963"/>
          <p14:tracePt t="1265123" x="7023100" y="3763963"/>
          <p14:tracePt t="1265131" x="7023100" y="3756025"/>
          <p14:tracePt t="1265139" x="7023100" y="3748088"/>
          <p14:tracePt t="1265147" x="7023100" y="3732213"/>
          <p14:tracePt t="1265156" x="7023100" y="3716338"/>
          <p14:tracePt t="1265163" x="7023100" y="3692525"/>
          <p14:tracePt t="1265171" x="7023100" y="3668713"/>
          <p14:tracePt t="1265179" x="7023100" y="3652838"/>
          <p14:tracePt t="1265187" x="7023100" y="3629025"/>
          <p14:tracePt t="1265195" x="7023100" y="3621088"/>
          <p14:tracePt t="1265203" x="7023100" y="3605213"/>
          <p14:tracePt t="1265211" x="7023100" y="3595688"/>
          <p14:tracePt t="1265219" x="7023100" y="3587750"/>
          <p14:tracePt t="1265227" x="7023100" y="3571875"/>
          <p14:tracePt t="1265235" x="7023100" y="3556000"/>
          <p14:tracePt t="1265243" x="7023100" y="3540125"/>
          <p14:tracePt t="1265251" x="7023100" y="3524250"/>
          <p14:tracePt t="1265259" x="7023100" y="3516313"/>
          <p14:tracePt t="1265266" x="7023100" y="3508375"/>
          <p14:tracePt t="1265274" x="7023100" y="3492500"/>
          <p14:tracePt t="1265283" x="7023100" y="3484563"/>
          <p14:tracePt t="1265291" x="7023100" y="3476625"/>
          <p14:tracePt t="1265307" x="7023100" y="3468688"/>
          <p14:tracePt t="1265339" x="7023100" y="3460750"/>
          <p14:tracePt t="1265355" x="7031038" y="3452813"/>
          <p14:tracePt t="1265363" x="7038975" y="3436938"/>
          <p14:tracePt t="1265379" x="7038975" y="3421063"/>
          <p14:tracePt t="1265386" x="7054850" y="3413125"/>
          <p14:tracePt t="1265395" x="7054850" y="3405188"/>
          <p14:tracePt t="1265403" x="7062788" y="3389313"/>
          <p14:tracePt t="1265411" x="7070725" y="3381375"/>
          <p14:tracePt t="1265418" x="7086600" y="3381375"/>
          <p14:tracePt t="1265427" x="7094538" y="3373438"/>
          <p14:tracePt t="1265435" x="7102475" y="3365500"/>
          <p14:tracePt t="1265443" x="7118350" y="3357563"/>
          <p14:tracePt t="1265451" x="7135813" y="3349625"/>
          <p14:tracePt t="1265459" x="7151688" y="3341688"/>
          <p14:tracePt t="1265467" x="7167563" y="3333750"/>
          <p14:tracePt t="1265475" x="7183438" y="3325813"/>
          <p14:tracePt t="1265483" x="7207250" y="3317875"/>
          <p14:tracePt t="1265491" x="7223125" y="3309938"/>
          <p14:tracePt t="1265499" x="7239000" y="3309938"/>
          <p14:tracePt t="1265507" x="7254875" y="3302000"/>
          <p14:tracePt t="1265515" x="7262813" y="3302000"/>
          <p14:tracePt t="1265523" x="7270750" y="3302000"/>
          <p14:tracePt t="1265531" x="7278688" y="3294063"/>
          <p14:tracePt t="1265539" x="7286625" y="3294063"/>
          <p14:tracePt t="1265547" x="7294563" y="3294063"/>
          <p14:tracePt t="1265556" x="7302500" y="3286125"/>
          <p14:tracePt t="1265563" x="7318375" y="3286125"/>
          <p14:tracePt t="1265571" x="7326313" y="3286125"/>
          <p14:tracePt t="1265579" x="7342188" y="3278188"/>
          <p14:tracePt t="1265587" x="7366000" y="3270250"/>
          <p14:tracePt t="1265595" x="7373938" y="3270250"/>
          <p14:tracePt t="1265603" x="7389813" y="3270250"/>
          <p14:tracePt t="1265611" x="7405688" y="3270250"/>
          <p14:tracePt t="1265619" x="7421563" y="3270250"/>
          <p14:tracePt t="1265627" x="7437438" y="3270250"/>
          <p14:tracePt t="1265635" x="7445375" y="3270250"/>
          <p14:tracePt t="1265643" x="7453313" y="3270250"/>
          <p14:tracePt t="1265652" x="7461250" y="3270250"/>
          <p14:tracePt t="1265659" x="7469188" y="3270250"/>
          <p14:tracePt t="1265706" x="7477125" y="3270250"/>
          <p14:tracePt t="1265714" x="7477125" y="3278188"/>
          <p14:tracePt t="1265723" x="7477125" y="3286125"/>
          <p14:tracePt t="1265731" x="7477125" y="3302000"/>
          <p14:tracePt t="1265739" x="7485063" y="3309938"/>
          <p14:tracePt t="1265747" x="7493000" y="3325813"/>
          <p14:tracePt t="1265756" x="7493000" y="3333750"/>
          <p14:tracePt t="1265763" x="7493000" y="3357563"/>
          <p14:tracePt t="1265771" x="7502525" y="3373438"/>
          <p14:tracePt t="1265779" x="7510463" y="3389313"/>
          <p14:tracePt t="1265787" x="7510463" y="3413125"/>
          <p14:tracePt t="1265795" x="7518400" y="3429000"/>
          <p14:tracePt t="1265803" x="7518400" y="3452813"/>
          <p14:tracePt t="1265811" x="7518400" y="3460750"/>
          <p14:tracePt t="1265819" x="7518400" y="3476625"/>
          <p14:tracePt t="1265827" x="7518400" y="3484563"/>
          <p14:tracePt t="1265835" x="7518400" y="3492500"/>
          <p14:tracePt t="1265843" x="7518400" y="3508375"/>
          <p14:tracePt t="1265851" x="7518400" y="3524250"/>
          <p14:tracePt t="1265859" x="7518400" y="3540125"/>
          <p14:tracePt t="1265867" x="7518400" y="3556000"/>
          <p14:tracePt t="1265875" x="7518400" y="3571875"/>
          <p14:tracePt t="1265883" x="7518400" y="3587750"/>
          <p14:tracePt t="1265890" x="7518400" y="3605213"/>
          <p14:tracePt t="1265899" x="7518400" y="3613150"/>
          <p14:tracePt t="1265907" x="7502525" y="3629025"/>
          <p14:tracePt t="1265915" x="7502525" y="3636963"/>
          <p14:tracePt t="1265923" x="7502525" y="3652838"/>
          <p14:tracePt t="1265931" x="7493000" y="3660775"/>
          <p14:tracePt t="1265940" x="7493000" y="3668713"/>
          <p14:tracePt t="1265947" x="7485063" y="3676650"/>
          <p14:tracePt t="1265956" x="7477125" y="3684588"/>
          <p14:tracePt t="1265962" x="7469188" y="3700463"/>
          <p14:tracePt t="1265971" x="7461250" y="3708400"/>
          <p14:tracePt t="1265979" x="7445375" y="3716338"/>
          <p14:tracePt t="1265986" x="7437438" y="3732213"/>
          <p14:tracePt t="1265995" x="7429500" y="3740150"/>
          <p14:tracePt t="1266003" x="7421563" y="3748088"/>
          <p14:tracePt t="1266011" x="7413625" y="3756025"/>
          <p14:tracePt t="1266019" x="7389813" y="3771900"/>
          <p14:tracePt t="1266027" x="7381875" y="3771900"/>
          <p14:tracePt t="1266035" x="7366000" y="3787775"/>
          <p14:tracePt t="1266043" x="7358063" y="3787775"/>
          <p14:tracePt t="1266051" x="7350125" y="3787775"/>
          <p14:tracePt t="1266059" x="7334250" y="3795713"/>
          <p14:tracePt t="1266067" x="7318375" y="3795713"/>
          <p14:tracePt t="1266075" x="7310438" y="3795713"/>
          <p14:tracePt t="1266083" x="7294563" y="3795713"/>
          <p14:tracePt t="1266091" x="7278688" y="3795713"/>
          <p14:tracePt t="1266099" x="7262813" y="3795713"/>
          <p14:tracePt t="1266107" x="7246938" y="3795713"/>
          <p14:tracePt t="1266115" x="7231063" y="3795713"/>
          <p14:tracePt t="1266131" x="7223125" y="3795713"/>
          <p14:tracePt t="1266139" x="7215188" y="3779838"/>
          <p14:tracePt t="1266147" x="7199313" y="3771900"/>
          <p14:tracePt t="1266156" x="7191375" y="3763963"/>
          <p14:tracePt t="1266163" x="7183438" y="3756025"/>
          <p14:tracePt t="1266171" x="7167563" y="3748088"/>
          <p14:tracePt t="1266179" x="7151688" y="3740150"/>
          <p14:tracePt t="1266187" x="7143750" y="3732213"/>
          <p14:tracePt t="1266195" x="7135813" y="3716338"/>
          <p14:tracePt t="1266203" x="7126288" y="3708400"/>
          <p14:tracePt t="1266211" x="7118350" y="3700463"/>
          <p14:tracePt t="1266219" x="7102475" y="3692525"/>
          <p14:tracePt t="1266227" x="7102475" y="3684588"/>
          <p14:tracePt t="1266243" x="7094538" y="3684588"/>
          <p14:tracePt t="1266251" x="7094538" y="3676650"/>
          <p14:tracePt t="1266259" x="7094538" y="3668713"/>
          <p14:tracePt t="1266267" x="7086600" y="3668713"/>
          <p14:tracePt t="1266275" x="7086600" y="3660775"/>
          <p14:tracePt t="1266515" x="7086600" y="3652838"/>
          <p14:tracePt t="1266523" x="7086600" y="3644900"/>
          <p14:tracePt t="1266531" x="7086600" y="3629025"/>
          <p14:tracePt t="1266539" x="7086600" y="3621088"/>
          <p14:tracePt t="1266547" x="7086600" y="3613150"/>
          <p14:tracePt t="1266556" x="7086600" y="3605213"/>
          <p14:tracePt t="1266563" x="7086600" y="3595688"/>
          <p14:tracePt t="1266571" x="7086600" y="3579813"/>
          <p14:tracePt t="1266579" x="7086600" y="3571875"/>
          <p14:tracePt t="1266587" x="7086600" y="3563938"/>
          <p14:tracePt t="1266603" x="7086600" y="3556000"/>
          <p14:tracePt t="1266643" x="7094538" y="3556000"/>
          <p14:tracePt t="1266658" x="7094538" y="3548063"/>
          <p14:tracePt t="1266675" x="7094538" y="3540125"/>
          <p14:tracePt t="1267396" x="7102475" y="3540125"/>
          <p14:tracePt t="1267411" x="7110413" y="3540125"/>
          <p14:tracePt t="1267427" x="7118350" y="3532188"/>
          <p14:tracePt t="1267435" x="7126288" y="3532188"/>
          <p14:tracePt t="1267443" x="7135813" y="3524250"/>
          <p14:tracePt t="1267451" x="7143750" y="3524250"/>
          <p14:tracePt t="1267491" x="7151688" y="3524250"/>
          <p14:tracePt t="1267507" x="7159625" y="3516313"/>
          <p14:tracePt t="1267516" x="7175500" y="3516313"/>
          <p14:tracePt t="1267523" x="7175500" y="3508375"/>
          <p14:tracePt t="1267531" x="7183438" y="3508375"/>
          <p14:tracePt t="1267540" x="7191375" y="3508375"/>
          <p14:tracePt t="1267547" x="7199313" y="3508375"/>
          <p14:tracePt t="1267557" x="7207250" y="3508375"/>
          <p14:tracePt t="1267572" x="7215188" y="3508375"/>
          <p14:tracePt t="1267580" x="7223125" y="3508375"/>
          <p14:tracePt t="1267587" x="7239000" y="3508375"/>
          <p14:tracePt t="1267595" x="7246938" y="3500438"/>
          <p14:tracePt t="1267603" x="7270750" y="3500438"/>
          <p14:tracePt t="1267611" x="7294563" y="3500438"/>
          <p14:tracePt t="1267619" x="7318375" y="3500438"/>
          <p14:tracePt t="1267627" x="7342188" y="3500438"/>
          <p14:tracePt t="1267635" x="7366000" y="3500438"/>
          <p14:tracePt t="1267643" x="7405688" y="3500438"/>
          <p14:tracePt t="1267651" x="7445375" y="3500438"/>
          <p14:tracePt t="1267659" x="7477125" y="3500438"/>
          <p14:tracePt t="1267667" x="7502525" y="3500438"/>
          <p14:tracePt t="1267675" x="7526338" y="3492500"/>
          <p14:tracePt t="1267691" x="7534275" y="3492500"/>
          <p14:tracePt t="1267723" x="7542213" y="3492500"/>
          <p14:tracePt t="1267747" x="7542213" y="3500438"/>
          <p14:tracePt t="1267756" x="7558088" y="3508375"/>
          <p14:tracePt t="1267763" x="7558088" y="3516313"/>
          <p14:tracePt t="1267771" x="7558088" y="3524250"/>
          <p14:tracePt t="1267779" x="7566025" y="3540125"/>
          <p14:tracePt t="1267787" x="7566025" y="3556000"/>
          <p14:tracePt t="1267795" x="7573963" y="3563938"/>
          <p14:tracePt t="1267803" x="7573963" y="3571875"/>
          <p14:tracePt t="1267811" x="7573963" y="3587750"/>
          <p14:tracePt t="1267819" x="7573963" y="3595688"/>
          <p14:tracePt t="1267843" x="7573963" y="3605213"/>
          <p14:tracePt t="1267851" x="7550150" y="3613150"/>
          <p14:tracePt t="1267859" x="7534275" y="3613150"/>
          <p14:tracePt t="1267867" x="7518400" y="3613150"/>
          <p14:tracePt t="1267875" x="7493000" y="3613150"/>
          <p14:tracePt t="1267883" x="7485063" y="3613150"/>
          <p14:tracePt t="1267892" x="7477125" y="3613150"/>
          <p14:tracePt t="1267899" x="7469188" y="3613150"/>
          <p14:tracePt t="1267915" x="7469188" y="3605213"/>
          <p14:tracePt t="1267923" x="7469188" y="3595688"/>
          <p14:tracePt t="1267931" x="7469188" y="3587750"/>
          <p14:tracePt t="1267940" x="7469188" y="3579813"/>
          <p14:tracePt t="1267946" x="7485063" y="3571875"/>
          <p14:tracePt t="1267956" x="7510463" y="3571875"/>
          <p14:tracePt t="1267963" x="7542213" y="3556000"/>
          <p14:tracePt t="1267971" x="7566025" y="3548063"/>
          <p14:tracePt t="1267979" x="7597775" y="3548063"/>
          <p14:tracePt t="1267987" x="7621588" y="3548063"/>
          <p14:tracePt t="1267995" x="7653338" y="3548063"/>
          <p14:tracePt t="1268002" x="7685088" y="3548063"/>
          <p14:tracePt t="1268011" x="7708900" y="3548063"/>
          <p14:tracePt t="1268019" x="7724775" y="3548063"/>
          <p14:tracePt t="1268027" x="7748588" y="3571875"/>
          <p14:tracePt t="1268035" x="7772400" y="3587750"/>
          <p14:tracePt t="1268043" x="7796213" y="3595688"/>
          <p14:tracePt t="1268051" x="7804150" y="3613150"/>
          <p14:tracePt t="1268058" x="7820025" y="3621088"/>
          <p14:tracePt t="1268066" x="7827963" y="3629025"/>
          <p14:tracePt t="1268074" x="7827963" y="3644900"/>
          <p14:tracePt t="1268082" x="7827963" y="3652838"/>
          <p14:tracePt t="1268091" x="7827963" y="3660775"/>
          <p14:tracePt t="1268099" x="7827963" y="3668713"/>
          <p14:tracePt t="1268114" x="7812088" y="3668713"/>
          <p14:tracePt t="1268123" x="7804150" y="3676650"/>
          <p14:tracePt t="1268131" x="7788275" y="3676650"/>
          <p14:tracePt t="1268140" x="7780338" y="3676650"/>
          <p14:tracePt t="1268171" x="7772400" y="3676650"/>
          <p14:tracePt t="1268218" x="7780338" y="3676650"/>
          <p14:tracePt t="1268234" x="7788275" y="3676650"/>
          <p14:tracePt t="1268315" x="7788275" y="3668713"/>
          <p14:tracePt t="1268331" x="7788275" y="3660775"/>
          <p14:tracePt t="1268347" x="7780338" y="3660775"/>
          <p14:tracePt t="1268355" x="7764463" y="3652838"/>
          <p14:tracePt t="1268363" x="7756525" y="3644900"/>
          <p14:tracePt t="1268371" x="7740650" y="3644900"/>
          <p14:tracePt t="1268379" x="7732713" y="3644900"/>
          <p14:tracePt t="1268387" x="7724775" y="3636963"/>
          <p14:tracePt t="1268395" x="7716838" y="3629025"/>
          <p14:tracePt t="1268403" x="7708900" y="3629025"/>
          <p14:tracePt t="1268411" x="7693025" y="3621088"/>
          <p14:tracePt t="1268419" x="7685088" y="3621088"/>
          <p14:tracePt t="1268427" x="7677150" y="3621088"/>
          <p14:tracePt t="1268435" x="7669213" y="3613150"/>
          <p14:tracePt t="1268539" x="7685088" y="3613150"/>
          <p14:tracePt t="1268547" x="7700963" y="3613150"/>
          <p14:tracePt t="1268555" x="7724775" y="3613150"/>
          <p14:tracePt t="1268563" x="7748588" y="3613150"/>
          <p14:tracePt t="1268571" x="7780338" y="3613150"/>
          <p14:tracePt t="1268579" x="7812088" y="3613150"/>
          <p14:tracePt t="1268587" x="7843838" y="3613150"/>
          <p14:tracePt t="1268594" x="7877175" y="3613150"/>
          <p14:tracePt t="1268603" x="7900988" y="3613150"/>
          <p14:tracePt t="1268611" x="7916863" y="3613150"/>
          <p14:tracePt t="1268619" x="7932738" y="3613150"/>
          <p14:tracePt t="1268627" x="7940675" y="3613150"/>
          <p14:tracePt t="1268674" x="7932738" y="3613150"/>
          <p14:tracePt t="1268691" x="7924800" y="3613150"/>
          <p14:tracePt t="1268715" x="7916863" y="3613150"/>
          <p14:tracePt t="1268723" x="7908925" y="3613150"/>
          <p14:tracePt t="1268731" x="7893050" y="3621088"/>
          <p14:tracePt t="1268738" x="7877175" y="3629025"/>
          <p14:tracePt t="1268747" x="7859713" y="3629025"/>
          <p14:tracePt t="1268756" x="7843838" y="3636963"/>
          <p14:tracePt t="1268763" x="7827963" y="3644900"/>
          <p14:tracePt t="1268771" x="7804150" y="3652838"/>
          <p14:tracePt t="1268779" x="7772400" y="3652838"/>
          <p14:tracePt t="1268787" x="7740650" y="3660775"/>
          <p14:tracePt t="1268795" x="7716838" y="3668713"/>
          <p14:tracePt t="1268803" x="7677150" y="3684588"/>
          <p14:tracePt t="1268811" x="7645400" y="3684588"/>
          <p14:tracePt t="1268819" x="7629525" y="3684588"/>
          <p14:tracePt t="1268827" x="7605713" y="3692525"/>
          <p14:tracePt t="1268835" x="7589838" y="3692525"/>
          <p14:tracePt t="1268843" x="7573963" y="3692525"/>
          <p14:tracePt t="1268851" x="7550150" y="3692525"/>
          <p14:tracePt t="1268859" x="7534275" y="3692525"/>
          <p14:tracePt t="1268867" x="7526338" y="3692525"/>
          <p14:tracePt t="1268875" x="7502525" y="3692525"/>
          <p14:tracePt t="1268883" x="7485063" y="3700463"/>
          <p14:tracePt t="1268891" x="7461250" y="3708400"/>
          <p14:tracePt t="1268907" x="7453313" y="3708400"/>
          <p14:tracePt t="1269075" x="7445375" y="3716338"/>
          <p14:tracePt t="1269098" x="7437438" y="3724275"/>
          <p14:tracePt t="1269106" x="7437438" y="3732213"/>
          <p14:tracePt t="1269115" x="7437438" y="3740150"/>
          <p14:tracePt t="1269130" x="7437438" y="3748088"/>
          <p14:tracePt t="1269163" x="7437438" y="3756025"/>
          <p14:tracePt t="1269179" x="7453313" y="3756025"/>
          <p14:tracePt t="1269187" x="7485063" y="3756025"/>
          <p14:tracePt t="1269195" x="7518400" y="3756025"/>
          <p14:tracePt t="1269203" x="7550150" y="3756025"/>
          <p14:tracePt t="1269211" x="7581900" y="3756025"/>
          <p14:tracePt t="1269219" x="7605713" y="3756025"/>
          <p14:tracePt t="1269227" x="7621588" y="3756025"/>
          <p14:tracePt t="1269235" x="7637463" y="3756025"/>
          <p14:tracePt t="1269250" x="7645400" y="3756025"/>
          <p14:tracePt t="1269266" x="7645400" y="3763963"/>
          <p14:tracePt t="1269274" x="7653338" y="3763963"/>
          <p14:tracePt t="1269282" x="7653338" y="3771900"/>
          <p14:tracePt t="1269291" x="7653338" y="3779838"/>
          <p14:tracePt t="1269299" x="7653338" y="3795713"/>
          <p14:tracePt t="1269306" x="7653338" y="3803650"/>
          <p14:tracePt t="1269314" x="7653338" y="3819525"/>
          <p14:tracePt t="1269323" x="7653338" y="3827463"/>
          <p14:tracePt t="1269331" x="7629525" y="3835400"/>
          <p14:tracePt t="1269340" x="7605713" y="3843338"/>
          <p14:tracePt t="1269346" x="7581900" y="3851275"/>
          <p14:tracePt t="1269356" x="7566025" y="3851275"/>
          <p14:tracePt t="1269362" x="7550150" y="3851275"/>
          <p14:tracePt t="1269370" x="7518400" y="3851275"/>
          <p14:tracePt t="1269379" x="7510463" y="3851275"/>
          <p14:tracePt t="1269387" x="7493000" y="3851275"/>
          <p14:tracePt t="1269419" x="7502525" y="3851275"/>
          <p14:tracePt t="1269427" x="7518400" y="3851275"/>
          <p14:tracePt t="1269435" x="7542213" y="3851275"/>
          <p14:tracePt t="1269443" x="7573963" y="3851275"/>
          <p14:tracePt t="1269450" x="7613650" y="3851275"/>
          <p14:tracePt t="1269458" x="7645400" y="3851275"/>
          <p14:tracePt t="1269466" x="7677150" y="3851275"/>
          <p14:tracePt t="1269475" x="7708900" y="3851275"/>
          <p14:tracePt t="1269483" x="7732713" y="3851275"/>
          <p14:tracePt t="1269491" x="7748588" y="3851275"/>
          <p14:tracePt t="1269498" x="7756525" y="3851275"/>
          <p14:tracePt t="1269507" x="7764463" y="3851275"/>
          <p14:tracePt t="1269515" x="7764463" y="3859213"/>
          <p14:tracePt t="1269523" x="7764463" y="3875088"/>
          <p14:tracePt t="1269531" x="7764463" y="3890963"/>
          <p14:tracePt t="1269539" x="7764463" y="3898900"/>
          <p14:tracePt t="1269547" x="7732713" y="3906838"/>
          <p14:tracePt t="1269556" x="7708900" y="3922713"/>
          <p14:tracePt t="1269563" x="7685088" y="3938588"/>
          <p14:tracePt t="1269571" x="7661275" y="3938588"/>
          <p14:tracePt t="1269579" x="7637463" y="3948113"/>
          <p14:tracePt t="1269588" x="7613650" y="3948113"/>
          <p14:tracePt t="1269595" x="7597775" y="3948113"/>
          <p14:tracePt t="1269603" x="7581900" y="3948113"/>
          <p14:tracePt t="1269611" x="7566025" y="3948113"/>
          <p14:tracePt t="1269619" x="7550150" y="3948113"/>
          <p14:tracePt t="1269627" x="7550150" y="3930650"/>
          <p14:tracePt t="1269634" x="7542213" y="3930650"/>
          <p14:tracePt t="1269642" x="7542213" y="3922713"/>
          <p14:tracePt t="1269650" x="7542213" y="3914775"/>
          <p14:tracePt t="1269658" x="7542213" y="3906838"/>
          <p14:tracePt t="1269674" x="7542213" y="3898900"/>
          <p14:tracePt t="1269683" x="7542213" y="3890963"/>
          <p14:tracePt t="1269699" x="7550150" y="3890963"/>
          <p14:tracePt t="1269707" x="7558088" y="3890963"/>
          <p14:tracePt t="1269714" x="7581900" y="3890963"/>
          <p14:tracePt t="1269723" x="7597775" y="3890963"/>
          <p14:tracePt t="1269731" x="7613650" y="3890963"/>
          <p14:tracePt t="1269739" x="7613650" y="3898900"/>
          <p14:tracePt t="1269747" x="7613650" y="3906838"/>
          <p14:tracePt t="1269762" x="7613650" y="3914775"/>
          <p14:tracePt t="1269770" x="7613650" y="3922713"/>
          <p14:tracePt t="1269794" x="7605713" y="3922713"/>
          <p14:tracePt t="1269803" x="7597775" y="3922713"/>
          <p14:tracePt t="1269810" x="7589838" y="3930650"/>
          <p14:tracePt t="1269819" x="7581900" y="3930650"/>
          <p14:tracePt t="1269842" x="7573963" y="3930650"/>
          <p14:tracePt t="1269858" x="7566025" y="3930650"/>
          <p14:tracePt t="1269907" x="7566025" y="3922713"/>
          <p14:tracePt t="1269915" x="7566025" y="3914775"/>
          <p14:tracePt t="1269923" x="7566025" y="3898900"/>
          <p14:tracePt t="1269931" x="7566025" y="3890963"/>
          <p14:tracePt t="1269939" x="7566025" y="3875088"/>
          <p14:tracePt t="1269947" x="7566025" y="3859213"/>
          <p14:tracePt t="1269956" x="7566025" y="3843338"/>
          <p14:tracePt t="1269963" x="7566025" y="3827463"/>
          <p14:tracePt t="1269971" x="7566025" y="3811588"/>
          <p14:tracePt t="1269979" x="7566025" y="3795713"/>
          <p14:tracePt t="1269987" x="7566025" y="3787775"/>
          <p14:tracePt t="1269995" x="7566025" y="3771900"/>
          <p14:tracePt t="1270003" x="7566025" y="3763963"/>
          <p14:tracePt t="1270011" x="7566025" y="3748088"/>
          <p14:tracePt t="1270019" x="7566025" y="3740150"/>
          <p14:tracePt t="1270027" x="7566025" y="3724275"/>
          <p14:tracePt t="1270035" x="7566025" y="3700463"/>
          <p14:tracePt t="1270043" x="7566025" y="3684588"/>
          <p14:tracePt t="1270051" x="7581900" y="3660775"/>
          <p14:tracePt t="1270059" x="7597775" y="3644900"/>
          <p14:tracePt t="1270067" x="7605713" y="3629025"/>
          <p14:tracePt t="1270075" x="7605713" y="3613150"/>
          <p14:tracePt t="1270083" x="7613650" y="3605213"/>
          <p14:tracePt t="1270091" x="7613650" y="3595688"/>
          <p14:tracePt t="1270339" x="7605713" y="3595688"/>
          <p14:tracePt t="1270395" x="7597775" y="3595688"/>
          <p14:tracePt t="1270403" x="7589838" y="3595688"/>
          <p14:tracePt t="1270411" x="7573963" y="3605213"/>
          <p14:tracePt t="1270419" x="7566025" y="3605213"/>
          <p14:tracePt t="1270427" x="7550150" y="3605213"/>
          <p14:tracePt t="1270435" x="7526338" y="3605213"/>
          <p14:tracePt t="1270443" x="7493000" y="3605213"/>
          <p14:tracePt t="1270451" x="7469188" y="3605213"/>
          <p14:tracePt t="1270459" x="7421563" y="3587750"/>
          <p14:tracePt t="1270467" x="7373938" y="3571875"/>
          <p14:tracePt t="1270475" x="7318375" y="3548063"/>
          <p14:tracePt t="1270483" x="7262813" y="3524250"/>
          <p14:tracePt t="1270491" x="7223125" y="3492500"/>
          <p14:tracePt t="1270499" x="7191375" y="3476625"/>
          <p14:tracePt t="1270507" x="7167563" y="3452813"/>
          <p14:tracePt t="1270515" x="7135813" y="3436938"/>
          <p14:tracePt t="1270523" x="7118350" y="3421063"/>
          <p14:tracePt t="1270531" x="7118350" y="3405188"/>
          <p14:tracePt t="1270540" x="7110413" y="3397250"/>
          <p14:tracePt t="1270547" x="7110413" y="3389313"/>
          <p14:tracePt t="1270557" x="7102475" y="3381375"/>
          <p14:tracePt t="1270723" x="7110413" y="3381375"/>
          <p14:tracePt t="1270731" x="7135813" y="3381375"/>
          <p14:tracePt t="1270739" x="7167563" y="3381375"/>
          <p14:tracePt t="1270747" x="7199313" y="3381375"/>
          <p14:tracePt t="1270756" x="7239000" y="3397250"/>
          <p14:tracePt t="1270763" x="7270750" y="3413125"/>
          <p14:tracePt t="1270771" x="7318375" y="3429000"/>
          <p14:tracePt t="1270779" x="7366000" y="3444875"/>
          <p14:tracePt t="1270787" x="7421563" y="3468688"/>
          <p14:tracePt t="1270795" x="7477125" y="3492500"/>
          <p14:tracePt t="1270802" x="7526338" y="3508375"/>
          <p14:tracePt t="1270810" x="7566025" y="3524250"/>
          <p14:tracePt t="1270818" x="7589838" y="3532188"/>
          <p14:tracePt t="1270827" x="7613650" y="3540125"/>
          <p14:tracePt t="1270890" x="7589838" y="3540125"/>
          <p14:tracePt t="1270898" x="7550150" y="3540125"/>
          <p14:tracePt t="1270907" x="7510463" y="3540125"/>
          <p14:tracePt t="1270914" x="7461250" y="3540125"/>
          <p14:tracePt t="1270923" x="7421563" y="3532188"/>
          <p14:tracePt t="1270930" x="7381875" y="3516313"/>
          <p14:tracePt t="1270939" x="7342188" y="3500438"/>
          <p14:tracePt t="1270946" x="7302500" y="3484563"/>
          <p14:tracePt t="1270956" x="7262813" y="3468688"/>
          <p14:tracePt t="1270963" x="7215188" y="3444875"/>
          <p14:tracePt t="1270971" x="7175500" y="3421063"/>
          <p14:tracePt t="1270979" x="7143750" y="3397250"/>
          <p14:tracePt t="1270987" x="7126288" y="3389313"/>
          <p14:tracePt t="1270995" x="7110413" y="3381375"/>
          <p14:tracePt t="1271003" x="7110413" y="3373438"/>
          <p14:tracePt t="1271019" x="7102475" y="3373438"/>
          <p14:tracePt t="1271059" x="7110413" y="3373438"/>
          <p14:tracePt t="1271067" x="7118350" y="3373438"/>
          <p14:tracePt t="1271075" x="7126288" y="3373438"/>
          <p14:tracePt t="1271083" x="7143750" y="3373438"/>
          <p14:tracePt t="1271091" x="7167563" y="3373438"/>
          <p14:tracePt t="1271099" x="7199313" y="3373438"/>
          <p14:tracePt t="1271107" x="7231063" y="3389313"/>
          <p14:tracePt t="1271115" x="7262813" y="3397250"/>
          <p14:tracePt t="1271123" x="7278688" y="3405188"/>
          <p14:tracePt t="1271131" x="7294563" y="3421063"/>
          <p14:tracePt t="1271140" x="7310438" y="3421063"/>
          <p14:tracePt t="1271147" x="7318375" y="3429000"/>
          <p14:tracePt t="1271179" x="7302500" y="3436938"/>
          <p14:tracePt t="1271187" x="7302500" y="3444875"/>
          <p14:tracePt t="1271195" x="7286625" y="3444875"/>
          <p14:tracePt t="1271203" x="7270750" y="3452813"/>
          <p14:tracePt t="1271211" x="7262813" y="3460750"/>
          <p14:tracePt t="1271219" x="7254875" y="3476625"/>
          <p14:tracePt t="1271227" x="7246938" y="3492500"/>
          <p14:tracePt t="1271235" x="7231063" y="3508375"/>
          <p14:tracePt t="1271243" x="7223125" y="3540125"/>
          <p14:tracePt t="1271251" x="7215188" y="3563938"/>
          <p14:tracePt t="1271259" x="7207250" y="3595688"/>
          <p14:tracePt t="1271267" x="7191375" y="3629025"/>
          <p14:tracePt t="1271274" x="7191375" y="3660775"/>
          <p14:tracePt t="1271283" x="7191375" y="3700463"/>
          <p14:tracePt t="1271291" x="7191375" y="3732213"/>
          <p14:tracePt t="1271298" x="7191375" y="3756025"/>
          <p14:tracePt t="1271306" x="7215188" y="3779838"/>
          <p14:tracePt t="1271314" x="7231063" y="3803650"/>
          <p14:tracePt t="1271323" x="7246938" y="3827463"/>
          <p14:tracePt t="1271331" x="7246938" y="3843338"/>
          <p14:tracePt t="1271339" x="7254875" y="3859213"/>
          <p14:tracePt t="1271347" x="7262813" y="3867150"/>
          <p14:tracePt t="1271356" x="7262813" y="3875088"/>
          <p14:tracePt t="1271451" x="7262813" y="3883025"/>
          <p14:tracePt t="1271459" x="7262813" y="3890963"/>
          <p14:tracePt t="1271467" x="7254875" y="3890963"/>
          <p14:tracePt t="1271475" x="7246938" y="3898900"/>
          <p14:tracePt t="1271483" x="7231063" y="3906838"/>
          <p14:tracePt t="1271491" x="7223125" y="3914775"/>
          <p14:tracePt t="1271499" x="7215188" y="3914775"/>
          <p14:tracePt t="1271506" x="7207250" y="3914775"/>
          <p14:tracePt t="1271531" x="7207250" y="3922713"/>
          <p14:tracePt t="1271659" x="7199313" y="3922713"/>
          <p14:tracePt t="1271667" x="7183438" y="3922713"/>
          <p14:tracePt t="1271675" x="7167563" y="3922713"/>
          <p14:tracePt t="1271691" x="7159625" y="3922713"/>
          <p14:tracePt t="1271699" x="7151688" y="3930650"/>
          <p14:tracePt t="1271706" x="7143750" y="3930650"/>
          <p14:tracePt t="1271723" x="7135813" y="3930650"/>
          <p14:tracePt t="1272010" x="7143750" y="3922713"/>
          <p14:tracePt t="1272027" x="7143750" y="3914775"/>
          <p14:tracePt t="1272035" x="7151688" y="3914775"/>
          <p14:tracePt t="1272043" x="7151688" y="3906838"/>
          <p14:tracePt t="1272051" x="7159625" y="3898900"/>
          <p14:tracePt t="1272059" x="7159625" y="3890963"/>
          <p14:tracePt t="1272067" x="7167563" y="3883025"/>
          <p14:tracePt t="1272075" x="7167563" y="3875088"/>
          <p14:tracePt t="1272083" x="7175500" y="3867150"/>
          <p14:tracePt t="1272091" x="7183438" y="3859213"/>
          <p14:tracePt t="1272115" x="7183438" y="3851275"/>
          <p14:tracePt t="1272819" x="7183438" y="3859213"/>
          <p14:tracePt t="1272851" x="7183438" y="3867150"/>
          <p14:tracePt t="1272899" x="7183438" y="3875088"/>
          <p14:tracePt t="1272907" x="7183438" y="3883025"/>
          <p14:tracePt t="1272914" x="7183438" y="3890963"/>
          <p14:tracePt t="1272931" x="7183438" y="3898900"/>
          <p14:tracePt t="1272938" x="7183438" y="3906838"/>
          <p14:tracePt t="1273019" x="7183438" y="3914775"/>
          <p14:tracePt t="1273026" x="7175500" y="3914775"/>
          <p14:tracePt t="1273114" x="7167563" y="3914775"/>
          <p14:tracePt t="1273123" x="7167563" y="3906838"/>
          <p14:tracePt t="1273138" x="7167563" y="3898900"/>
          <p14:tracePt t="1273147" x="7167563" y="3883025"/>
          <p14:tracePt t="1273155" x="7167563" y="3875088"/>
          <p14:tracePt t="1273163" x="7159625" y="3867150"/>
          <p14:tracePt t="1273171" x="7151688" y="3851275"/>
          <p14:tracePt t="1273179" x="7151688" y="3835400"/>
          <p14:tracePt t="1273187" x="7143750" y="3827463"/>
          <p14:tracePt t="1273195" x="7143750" y="3819525"/>
          <p14:tracePt t="1273203" x="7135813" y="3803650"/>
          <p14:tracePt t="1273211" x="7135813" y="3795713"/>
          <p14:tracePt t="1273227" x="7135813" y="3787775"/>
          <p14:tracePt t="1273235" x="7135813" y="3779838"/>
          <p14:tracePt t="1273243" x="7135813" y="3771900"/>
          <p14:tracePt t="1273251" x="7126288" y="3763963"/>
          <p14:tracePt t="1273259" x="7126288" y="3756025"/>
          <p14:tracePt t="1273267" x="7126288" y="3740150"/>
          <p14:tracePt t="1273274" x="7118350" y="3732213"/>
          <p14:tracePt t="1273282" x="7110413" y="3724275"/>
          <p14:tracePt t="1273291" x="7102475" y="3716338"/>
          <p14:tracePt t="1273299" x="7078663" y="3716338"/>
          <p14:tracePt t="1273306" x="7070725" y="3708400"/>
          <p14:tracePt t="1273315" x="7062788" y="3708400"/>
          <p14:tracePt t="1273323" x="7046913" y="3700463"/>
          <p14:tracePt t="1273331" x="7031038" y="3700463"/>
          <p14:tracePt t="1273340" x="7007225" y="3700463"/>
          <p14:tracePt t="1273347" x="6983413" y="3700463"/>
          <p14:tracePt t="1273356" x="6951663" y="3700463"/>
          <p14:tracePt t="1273363" x="6911975" y="3700463"/>
          <p14:tracePt t="1273372" x="6880225" y="3700463"/>
          <p14:tracePt t="1273379" x="6848475" y="3700463"/>
          <p14:tracePt t="1273387" x="6832600" y="3692525"/>
          <p14:tracePt t="1273394" x="6808788" y="3684588"/>
          <p14:tracePt t="1273403" x="6792913" y="3684588"/>
          <p14:tracePt t="1273411" x="6784975" y="3676650"/>
          <p14:tracePt t="1273419" x="6759575" y="3676650"/>
          <p14:tracePt t="1273427" x="6735763" y="3676650"/>
          <p14:tracePt t="1273435" x="6696075" y="3676650"/>
          <p14:tracePt t="1273443" x="6664325" y="3676650"/>
          <p14:tracePt t="1273451" x="6616700" y="3676650"/>
          <p14:tracePt t="1273459" x="6584950" y="3676650"/>
          <p14:tracePt t="1273467" x="6545263" y="3676650"/>
          <p14:tracePt t="1273475" x="6513513" y="3676650"/>
          <p14:tracePt t="1273482" x="6473825" y="3676650"/>
          <p14:tracePt t="1273491" x="6442075" y="3676650"/>
          <p14:tracePt t="1273499" x="6418263" y="3676650"/>
          <p14:tracePt t="1273507" x="6384925" y="3676650"/>
          <p14:tracePt t="1273515" x="6361113" y="3676650"/>
          <p14:tracePt t="1273523" x="6353175" y="3676650"/>
          <p14:tracePt t="1273531" x="6345238" y="3676650"/>
          <p14:tracePt t="1273539" x="6337300" y="3668713"/>
          <p14:tracePt t="1273667" x="6345238" y="3668713"/>
          <p14:tracePt t="1273731" x="6353175" y="3668713"/>
          <p14:tracePt t="1273747" x="6361113" y="3668713"/>
          <p14:tracePt t="1273756" x="6369050" y="3668713"/>
          <p14:tracePt t="1273762" x="6376988" y="3668713"/>
          <p14:tracePt t="1273779" x="6384925" y="3668713"/>
          <p14:tracePt t="1273787" x="6392863" y="3660775"/>
          <p14:tracePt t="1273795" x="6392863" y="3652838"/>
          <p14:tracePt t="1273955" x="6402388" y="3652838"/>
          <p14:tracePt t="1273963" x="6410325" y="3652838"/>
          <p14:tracePt t="1273971" x="6418263" y="3652838"/>
          <p14:tracePt t="1273979" x="6426200" y="3652838"/>
          <p14:tracePt t="1273987" x="6434138" y="3652838"/>
          <p14:tracePt t="1273995" x="6450013" y="3652838"/>
          <p14:tracePt t="1274003" x="6457950" y="3652838"/>
          <p14:tracePt t="1274010" x="6473825" y="3652838"/>
          <p14:tracePt t="1274019" x="6497638" y="3652838"/>
          <p14:tracePt t="1274027" x="6521450" y="3652838"/>
          <p14:tracePt t="1274035" x="6545263" y="3652838"/>
          <p14:tracePt t="1274043" x="6569075" y="3652838"/>
          <p14:tracePt t="1274051" x="6600825" y="3652838"/>
          <p14:tracePt t="1274059" x="6624638" y="3652838"/>
          <p14:tracePt t="1274067" x="6656388" y="3652838"/>
          <p14:tracePt t="1274075" x="6688138" y="3652838"/>
          <p14:tracePt t="1274083" x="6719888" y="3652838"/>
          <p14:tracePt t="1274092" x="6751638" y="3652838"/>
          <p14:tracePt t="1274098" x="6792913" y="3652838"/>
          <p14:tracePt t="1274107" x="6832600" y="3652838"/>
          <p14:tracePt t="1274115" x="6872288" y="3652838"/>
          <p14:tracePt t="1274124" x="6911975" y="3652838"/>
          <p14:tracePt t="1274131" x="6943725" y="3652838"/>
          <p14:tracePt t="1274139" x="6975475" y="3652838"/>
          <p14:tracePt t="1274146" x="6991350" y="3652838"/>
          <p14:tracePt t="1274156" x="6999288" y="3652838"/>
          <p14:tracePt t="1274163" x="7007225" y="3652838"/>
          <p14:tracePt t="1274171" x="7007225" y="3644900"/>
          <p14:tracePt t="1274179" x="7015163" y="3636963"/>
          <p14:tracePt t="1274195" x="7015163" y="3629025"/>
          <p14:tracePt t="1274203" x="7023100" y="3621088"/>
          <p14:tracePt t="1274211" x="7023100" y="3613150"/>
          <p14:tracePt t="1274219" x="7023100" y="3605213"/>
          <p14:tracePt t="1274235" x="7023100" y="3595688"/>
          <p14:tracePt t="1274363" x="7023100" y="3587750"/>
          <p14:tracePt t="1274371" x="7015163" y="3571875"/>
          <p14:tracePt t="1274379" x="7007225" y="3556000"/>
          <p14:tracePt t="1274387" x="7007225" y="3540125"/>
          <p14:tracePt t="1274395" x="6999288" y="3524250"/>
          <p14:tracePt t="1274403" x="6999288" y="3508375"/>
          <p14:tracePt t="1274411" x="6991350" y="3500438"/>
          <p14:tracePt t="1274419" x="6991350" y="3484563"/>
          <p14:tracePt t="1274427" x="6983413" y="3484563"/>
          <p14:tracePt t="1274435" x="6983413" y="3476625"/>
          <p14:tracePt t="1274570" x="6983413" y="3484563"/>
          <p14:tracePt t="1274578" x="6983413" y="3492500"/>
          <p14:tracePt t="1274586" x="6983413" y="3500438"/>
          <p14:tracePt t="1276228" x="6983413" y="3508375"/>
          <p14:tracePt t="1276234" x="6983413" y="3524250"/>
          <p14:tracePt t="1276251" x="6983413" y="3540125"/>
          <p14:tracePt t="1276259" x="6983413" y="3548063"/>
          <p14:tracePt t="1276266" x="6983413" y="3556000"/>
          <p14:tracePt t="1276274" x="6983413" y="3563938"/>
          <p14:tracePt t="1276291" x="6983413" y="3571875"/>
          <p14:tracePt t="1276315" x="6983413" y="3579813"/>
          <p14:tracePt t="1276338" x="6983413" y="3587750"/>
          <p14:tracePt t="1276355" x="6983413" y="3595688"/>
          <p14:tracePt t="1276362" x="6983413" y="3605213"/>
          <p14:tracePt t="1276379" x="6983413" y="3613150"/>
          <p14:tracePt t="1276387" x="6983413" y="3629025"/>
          <p14:tracePt t="1276402" x="6983413" y="3636963"/>
          <p14:tracePt t="1276410" x="6991350" y="3636963"/>
          <p14:tracePt t="1276419" x="6999288" y="3644900"/>
          <p14:tracePt t="1276427" x="6999288" y="3652838"/>
          <p14:tracePt t="1276435" x="7007225" y="3652838"/>
          <p14:tracePt t="1276611" x="6999288" y="3644900"/>
          <p14:tracePt t="1276627" x="6999288" y="3636963"/>
          <p14:tracePt t="1276635" x="6999288" y="3629025"/>
          <p14:tracePt t="1276755" x="6991350" y="3629025"/>
          <p14:tracePt t="1276763" x="6991350" y="3621088"/>
          <p14:tracePt t="1276771" x="6991350" y="3605213"/>
          <p14:tracePt t="1276779" x="6991350" y="3595688"/>
          <p14:tracePt t="1276788" x="6991350" y="3579813"/>
          <p14:tracePt t="1276794" x="6991350" y="3563938"/>
          <p14:tracePt t="1276803" x="6991350" y="3556000"/>
          <p14:tracePt t="1276811" x="6991350" y="3540125"/>
          <p14:tracePt t="1276826" x="6991350" y="3524250"/>
          <p14:tracePt t="1276835" x="6991350" y="3516313"/>
          <p14:tracePt t="1276851" x="6991350" y="3500438"/>
          <p14:tracePt t="1276859" x="6991350" y="3492500"/>
          <p14:tracePt t="1276866" x="6991350" y="3476625"/>
          <p14:tracePt t="1276874" x="6991350" y="3452813"/>
          <p14:tracePt t="1276883" x="6991350" y="3436938"/>
          <p14:tracePt t="1276891" x="6991350" y="3413125"/>
          <p14:tracePt t="1276898" x="6991350" y="3389313"/>
          <p14:tracePt t="1276906" x="6991350" y="3373438"/>
          <p14:tracePt t="1276915" x="6991350" y="3357563"/>
          <p14:tracePt t="1276923" x="6991350" y="3349625"/>
          <p14:tracePt t="1276930" x="6991350" y="3325813"/>
          <p14:tracePt t="1276940" x="6991350" y="3317875"/>
          <p14:tracePt t="1276947" x="6991350" y="3302000"/>
          <p14:tracePt t="1276956" x="6991350" y="3278188"/>
          <p14:tracePt t="1276962" x="6991350" y="3252788"/>
          <p14:tracePt t="1276971" x="6991350" y="3236913"/>
          <p14:tracePt t="1276979" x="6991350" y="3213100"/>
          <p14:tracePt t="1276987" x="6991350" y="3205163"/>
          <p14:tracePt t="1276995" x="6991350" y="3189288"/>
          <p14:tracePt t="1277003" x="6991350" y="3181350"/>
          <p14:tracePt t="1277011" x="6991350" y="3165475"/>
          <p14:tracePt t="1277019" x="6991350" y="3157538"/>
          <p14:tracePt t="1277026" x="6991350" y="3141663"/>
          <p14:tracePt t="1277035" x="6991350" y="3133725"/>
          <p14:tracePt t="1277042" x="6991350" y="3125788"/>
          <p14:tracePt t="1277050" x="6991350" y="3117850"/>
          <p14:tracePt t="1277074" x="6991350" y="3109913"/>
          <p14:tracePt t="1277090" x="6999288" y="3109913"/>
          <p14:tracePt t="1277098" x="7007225" y="3109913"/>
          <p14:tracePt t="1277107" x="7015163" y="3109913"/>
          <p14:tracePt t="1277114" x="7038975" y="3109913"/>
          <p14:tracePt t="1277123" x="7046913" y="3109913"/>
          <p14:tracePt t="1277131" x="7070725" y="3109913"/>
          <p14:tracePt t="1277140" x="7102475" y="3109913"/>
          <p14:tracePt t="1277146" x="7135813" y="3109913"/>
          <p14:tracePt t="1277156" x="7175500" y="3109913"/>
          <p14:tracePt t="1277163" x="7215188" y="3109913"/>
          <p14:tracePt t="1277171" x="7262813" y="3109913"/>
          <p14:tracePt t="1277179" x="7310438" y="3109913"/>
          <p14:tracePt t="1277187" x="7350125" y="3109913"/>
          <p14:tracePt t="1277195" x="7397750" y="3109913"/>
          <p14:tracePt t="1277203" x="7437438" y="3109913"/>
          <p14:tracePt t="1277211" x="7485063" y="3109913"/>
          <p14:tracePt t="1277219" x="7534275" y="3109913"/>
          <p14:tracePt t="1277227" x="7566025" y="3109913"/>
          <p14:tracePt t="1277235" x="7597775" y="3109913"/>
          <p14:tracePt t="1277243" x="7629525" y="3109913"/>
          <p14:tracePt t="1277251" x="7645400" y="3109913"/>
          <p14:tracePt t="1277259" x="7669213" y="3109913"/>
          <p14:tracePt t="1277275" x="7677150" y="3109913"/>
          <p14:tracePt t="1277482" x="7661275" y="3141663"/>
          <p14:tracePt t="1277491" x="7653338" y="3173413"/>
          <p14:tracePt t="1277498" x="7637463" y="3213100"/>
          <p14:tracePt t="1277506" x="7621588" y="3252788"/>
          <p14:tracePt t="1277514" x="7613650" y="3294063"/>
          <p14:tracePt t="1277523" x="7597775" y="3333750"/>
          <p14:tracePt t="1277530" x="7581900" y="3373438"/>
          <p14:tracePt t="1277539" x="7566025" y="3413125"/>
          <p14:tracePt t="1277546" x="7558088" y="3452813"/>
          <p14:tracePt t="1277555" x="7550150" y="3492500"/>
          <p14:tracePt t="1277563" x="7542213" y="3532188"/>
          <p14:tracePt t="1277570" x="7534275" y="3563938"/>
          <p14:tracePt t="1277578" x="7526338" y="3613150"/>
          <p14:tracePt t="1277586" x="7518400" y="3636963"/>
          <p14:tracePt t="1277595" x="7518400" y="3676650"/>
          <p14:tracePt t="1277603" x="7510463" y="3700463"/>
          <p14:tracePt t="1277611" x="7502525" y="3724275"/>
          <p14:tracePt t="1277619" x="7502525" y="3740150"/>
          <p14:tracePt t="1277635" x="7493000" y="3740150"/>
          <p14:tracePt t="1277642" x="7493000" y="3748088"/>
          <p14:tracePt t="1277698" x="7485063" y="3748088"/>
          <p14:tracePt t="1277714" x="7477125" y="3748088"/>
          <p14:tracePt t="1277722" x="7461250" y="3748088"/>
          <p14:tracePt t="1277730" x="7437438" y="3748088"/>
          <p14:tracePt t="1277738" x="7405688" y="3748088"/>
          <p14:tracePt t="1277746" x="7358063" y="3748088"/>
          <p14:tracePt t="1277754" x="7310438" y="3748088"/>
          <p14:tracePt t="1277763" x="7246938" y="3748088"/>
          <p14:tracePt t="1277771" x="7191375" y="3740150"/>
          <p14:tracePt t="1277778" x="7126288" y="3740150"/>
          <p14:tracePt t="1277787" x="7070725" y="3740150"/>
          <p14:tracePt t="1277794" x="7031038" y="3732213"/>
          <p14:tracePt t="1277803" x="7007225" y="3724275"/>
          <p14:tracePt t="1277810" x="6991350" y="3716338"/>
          <p14:tracePt t="1277818" x="6983413" y="3716338"/>
          <p14:tracePt t="1277899" x="6983413" y="3708400"/>
          <p14:tracePt t="1277907" x="6983413" y="3700463"/>
          <p14:tracePt t="1277915" x="6999288" y="3684588"/>
          <p14:tracePt t="1277922" x="7007225" y="3668713"/>
          <p14:tracePt t="1277931" x="7023100" y="3636963"/>
          <p14:tracePt t="1277940" x="7031038" y="3605213"/>
          <p14:tracePt t="1277947" x="7038975" y="3571875"/>
          <p14:tracePt t="1277956" x="7046913" y="3532188"/>
          <p14:tracePt t="1277962" x="7054850" y="3508375"/>
          <p14:tracePt t="1277971" x="7062788" y="3476625"/>
          <p14:tracePt t="1277978" x="7062788" y="3452813"/>
          <p14:tracePt t="1277987" x="7062788" y="3436938"/>
          <p14:tracePt t="1277995" x="7062788" y="3413125"/>
          <p14:tracePt t="1278002" x="7062788" y="3397250"/>
          <p14:tracePt t="1278011" x="7062788" y="3381375"/>
          <p14:tracePt t="1278018" x="7062788" y="3365500"/>
          <p14:tracePt t="1278027" x="7062788" y="3357563"/>
          <p14:tracePt t="1278035" x="7062788" y="3349625"/>
          <p14:tracePt t="1278043" x="7062788" y="3333750"/>
          <p14:tracePt t="1278051" x="7062788" y="3325813"/>
          <p14:tracePt t="1278059" x="7062788" y="3309938"/>
          <p14:tracePt t="1278067" x="7062788" y="3302000"/>
          <p14:tracePt t="1278075" x="7062788" y="3286125"/>
          <p14:tracePt t="1278083" x="7062788" y="3278188"/>
          <p14:tracePt t="1278091" x="7062788" y="3270250"/>
          <p14:tracePt t="1278099" x="7062788" y="3262313"/>
          <p14:tracePt t="1278115" x="7062788" y="3252788"/>
          <p14:tracePt t="1278499" x="7062788" y="3244850"/>
          <p14:tracePt t="1278507" x="7062788" y="3236913"/>
          <p14:tracePt t="1278515" x="7086600" y="3228975"/>
          <p14:tracePt t="1278523" x="7102475" y="3221038"/>
          <p14:tracePt t="1278531" x="7126288" y="3213100"/>
          <p14:tracePt t="1278539" x="7143750" y="3213100"/>
          <p14:tracePt t="1278547" x="7167563" y="3213100"/>
          <p14:tracePt t="1278556" x="7183438" y="3213100"/>
          <p14:tracePt t="1278563" x="7199313" y="3213100"/>
          <p14:tracePt t="1278571" x="7207250" y="3213100"/>
          <p14:tracePt t="1278579" x="7215188" y="3213100"/>
          <p14:tracePt t="1278595" x="7223125" y="3213100"/>
          <p14:tracePt t="1278611" x="7231063" y="3213100"/>
          <p14:tracePt t="1278619" x="7246938" y="3213100"/>
          <p14:tracePt t="1278627" x="7254875" y="3213100"/>
          <p14:tracePt t="1278635" x="7270750" y="3213100"/>
          <p14:tracePt t="1278643" x="7278688" y="3213100"/>
          <p14:tracePt t="1278651" x="7294563" y="3213100"/>
          <p14:tracePt t="1278659" x="7302500" y="3213100"/>
          <p14:tracePt t="1278667" x="7318375" y="3213100"/>
          <p14:tracePt t="1278675" x="7326313" y="3213100"/>
          <p14:tracePt t="1278683" x="7350125" y="3213100"/>
          <p14:tracePt t="1278691" x="7366000" y="3213100"/>
          <p14:tracePt t="1278698" x="7381875" y="3213100"/>
          <p14:tracePt t="1278707" x="7397750" y="3213100"/>
          <p14:tracePt t="1278715" x="7405688" y="3213100"/>
          <p14:tracePt t="1278723" x="7413625" y="3213100"/>
          <p14:tracePt t="1278731" x="7413625" y="3221038"/>
          <p14:tracePt t="1278739" x="7413625" y="3228975"/>
          <p14:tracePt t="1278747" x="7421563" y="3228975"/>
          <p14:tracePt t="1278754" x="7421563" y="3244850"/>
          <p14:tracePt t="1278763" x="7429500" y="3244850"/>
          <p14:tracePt t="1278771" x="7437438" y="3252788"/>
          <p14:tracePt t="1278779" x="7437438" y="3262313"/>
          <p14:tracePt t="1279003" x="7437438" y="3270250"/>
          <p14:tracePt t="1279011" x="7429500" y="3270250"/>
          <p14:tracePt t="1279019" x="7397750" y="3278188"/>
          <p14:tracePt t="1279027" x="7366000" y="3278188"/>
          <p14:tracePt t="1279035" x="7334250" y="3278188"/>
          <p14:tracePt t="1279043" x="7302500" y="3278188"/>
          <p14:tracePt t="1279051" x="7262813" y="3286125"/>
          <p14:tracePt t="1279059" x="7215188" y="3302000"/>
          <p14:tracePt t="1279066" x="7167563" y="3317875"/>
          <p14:tracePt t="1279075" x="7118350" y="3333750"/>
          <p14:tracePt t="1279083" x="7086600" y="3349625"/>
          <p14:tracePt t="1279091" x="7054850" y="3357563"/>
          <p14:tracePt t="1279099" x="7023100" y="3373438"/>
          <p14:tracePt t="1279107" x="6999288" y="3389313"/>
          <p14:tracePt t="1279114" x="6991350" y="3397250"/>
          <p14:tracePt t="1279123" x="6983413" y="3405188"/>
          <p14:tracePt t="1279131" x="6975475" y="3421063"/>
          <p14:tracePt t="1279139" x="6967538" y="3429000"/>
          <p14:tracePt t="1279146" x="6959600" y="3444875"/>
          <p14:tracePt t="1279157" x="6943725" y="3452813"/>
          <p14:tracePt t="1279163" x="6943725" y="3460750"/>
          <p14:tracePt t="1279170" x="6935788" y="3476625"/>
          <p14:tracePt t="1279179" x="6927850" y="3476625"/>
          <p14:tracePt t="1279187" x="6927850" y="3484563"/>
          <p14:tracePt t="1279362" x="6943725" y="3468688"/>
          <p14:tracePt t="1279370" x="6967538" y="3460750"/>
          <p14:tracePt t="1279379" x="6991350" y="3452813"/>
          <p14:tracePt t="1279386" x="7015163" y="3444875"/>
          <p14:tracePt t="1279395" x="7038975" y="3436938"/>
          <p14:tracePt t="1279402" x="7062788" y="3429000"/>
          <p14:tracePt t="1279411" x="7094538" y="3421063"/>
          <p14:tracePt t="1279419" x="7118350" y="3413125"/>
          <p14:tracePt t="1279427" x="7143750" y="3413125"/>
          <p14:tracePt t="1279435" x="7175500" y="3413125"/>
          <p14:tracePt t="1279443" x="7199313" y="3413125"/>
          <p14:tracePt t="1279451" x="7223125" y="3413125"/>
          <p14:tracePt t="1279459" x="7246938" y="3413125"/>
          <p14:tracePt t="1279467" x="7270750" y="3413125"/>
          <p14:tracePt t="1279475" x="7294563" y="3413125"/>
          <p14:tracePt t="1279483" x="7310438" y="3413125"/>
          <p14:tracePt t="1279491" x="7318375" y="3421063"/>
          <p14:tracePt t="1279499" x="7326313" y="3429000"/>
          <p14:tracePt t="1279506" x="7334250" y="3436938"/>
          <p14:tracePt t="1279515" x="7334250" y="3444875"/>
          <p14:tracePt t="1279523" x="7342188" y="3452813"/>
          <p14:tracePt t="1279530" x="7350125" y="3460750"/>
          <p14:tracePt t="1279539" x="7350125" y="3468688"/>
          <p14:tracePt t="1279547" x="7350125" y="3476625"/>
          <p14:tracePt t="1279779" x="7350125" y="3484563"/>
          <p14:tracePt t="1279787" x="7350125" y="3508375"/>
          <p14:tracePt t="1279795" x="7350125" y="3524250"/>
          <p14:tracePt t="1279803" x="7350125" y="3540125"/>
          <p14:tracePt t="1279811" x="7350125" y="3563938"/>
          <p14:tracePt t="1279819" x="7350125" y="3579813"/>
          <p14:tracePt t="1279827" x="7342188" y="3605213"/>
          <p14:tracePt t="1279834" x="7334250" y="3613150"/>
          <p14:tracePt t="1279842" x="7334250" y="3629025"/>
          <p14:tracePt t="1279850" x="7326313" y="3629025"/>
          <p14:tracePt t="1279859" x="7326313" y="3636963"/>
          <p14:tracePt t="1279891" x="7326313" y="3644900"/>
          <p14:tracePt t="1280075" x="7310438" y="3644900"/>
          <p14:tracePt t="1280083" x="7302500" y="3644900"/>
          <p14:tracePt t="1280091" x="7286625" y="3676650"/>
          <p14:tracePt t="1280099" x="7270750" y="3700463"/>
          <p14:tracePt t="1280107" x="7246938" y="3724275"/>
          <p14:tracePt t="1280115" x="7223125" y="3748088"/>
          <p14:tracePt t="1280123" x="7199313" y="3771900"/>
          <p14:tracePt t="1280131" x="7167563" y="3787775"/>
          <p14:tracePt t="1280139" x="7135813" y="3811588"/>
          <p14:tracePt t="1280147" x="7094538" y="3827463"/>
          <p14:tracePt t="1280155" x="7062788" y="3835400"/>
          <p14:tracePt t="1280163" x="7031038" y="3851275"/>
          <p14:tracePt t="1280171" x="6999288" y="3867150"/>
          <p14:tracePt t="1280179" x="6959600" y="3875088"/>
          <p14:tracePt t="1280187" x="6927850" y="3875088"/>
          <p14:tracePt t="1280195" x="6904038" y="3883025"/>
          <p14:tracePt t="1280203" x="6880225" y="3883025"/>
          <p14:tracePt t="1280211" x="6864350" y="3883025"/>
          <p14:tracePt t="1280219" x="6848475" y="3883025"/>
          <p14:tracePt t="1280227" x="6840538" y="3883025"/>
          <p14:tracePt t="1280235" x="6832600" y="3883025"/>
          <p14:tracePt t="1280243" x="6824663" y="3875088"/>
          <p14:tracePt t="1280250" x="6816725" y="3867150"/>
          <p14:tracePt t="1280259" x="6800850" y="3851275"/>
          <p14:tracePt t="1280267" x="6792913" y="3835400"/>
          <p14:tracePt t="1280275" x="6777038" y="3827463"/>
          <p14:tracePt t="1280283" x="6759575" y="3803650"/>
          <p14:tracePt t="1280291" x="6743700" y="3787775"/>
          <p14:tracePt t="1280299" x="6727825" y="3771900"/>
          <p14:tracePt t="1280307" x="6719888" y="3756025"/>
          <p14:tracePt t="1280315" x="6704013" y="3740150"/>
          <p14:tracePt t="1280323" x="6696075" y="3724275"/>
          <p14:tracePt t="1280331" x="6688138" y="3700463"/>
          <p14:tracePt t="1280340" x="6680200" y="3684588"/>
          <p14:tracePt t="1280346" x="6672263" y="3660775"/>
          <p14:tracePt t="1280355" x="6672263" y="3644900"/>
          <p14:tracePt t="1280363" x="6672263" y="3621088"/>
          <p14:tracePt t="1280371" x="6672263" y="3595688"/>
          <p14:tracePt t="1280380" x="6672263" y="3579813"/>
          <p14:tracePt t="1280387" x="6672263" y="3556000"/>
          <p14:tracePt t="1280395" x="6672263" y="3540125"/>
          <p14:tracePt t="1280402" x="6672263" y="3516313"/>
          <p14:tracePt t="1280411" x="6672263" y="3492500"/>
          <p14:tracePt t="1280419" x="6672263" y="3476625"/>
          <p14:tracePt t="1280427" x="6672263" y="3460750"/>
          <p14:tracePt t="1280435" x="6672263" y="3436938"/>
          <p14:tracePt t="1280443" x="6672263" y="3421063"/>
          <p14:tracePt t="1280451" x="6672263" y="3397250"/>
          <p14:tracePt t="1280459" x="6688138" y="3373438"/>
          <p14:tracePt t="1280467" x="6696075" y="3349625"/>
          <p14:tracePt t="1280475" x="6719888" y="3309938"/>
          <p14:tracePt t="1280483" x="6727825" y="3286125"/>
          <p14:tracePt t="1280491" x="6743700" y="3278188"/>
          <p14:tracePt t="1280499" x="6759575" y="3262313"/>
          <p14:tracePt t="1280507" x="6784975" y="3252788"/>
          <p14:tracePt t="1280515" x="6816725" y="3244850"/>
          <p14:tracePt t="1280523" x="6848475" y="3236913"/>
          <p14:tracePt t="1280530" x="6880225" y="3228975"/>
          <p14:tracePt t="1280539" x="6911975" y="3213100"/>
          <p14:tracePt t="1280546" x="6951663" y="3205163"/>
          <p14:tracePt t="1280555" x="6967538" y="3205163"/>
          <p14:tracePt t="1280562" x="6991350" y="3205163"/>
          <p14:tracePt t="1280571" x="7007225" y="3205163"/>
          <p14:tracePt t="1280578" x="7031038" y="3205163"/>
          <p14:tracePt t="1280586" x="7046913" y="3205163"/>
          <p14:tracePt t="1280595" x="7062788" y="3205163"/>
          <p14:tracePt t="1280602" x="7086600" y="3205163"/>
          <p14:tracePt t="1280610" x="7102475" y="3205163"/>
          <p14:tracePt t="1280619" x="7110413" y="3205163"/>
          <p14:tracePt t="1280627" x="7118350" y="3205163"/>
          <p14:tracePt t="1280635" x="7126288" y="3205163"/>
          <p14:tracePt t="1280643" x="7135813" y="3205163"/>
          <p14:tracePt t="1280651" x="7143750" y="3205163"/>
          <p14:tracePt t="1280659" x="7159625" y="3205163"/>
          <p14:tracePt t="1280667" x="7175500" y="3205163"/>
          <p14:tracePt t="1280675" x="7199313" y="3205163"/>
          <p14:tracePt t="1280683" x="7223125" y="3205163"/>
          <p14:tracePt t="1280691" x="7246938" y="3205163"/>
          <p14:tracePt t="1280699" x="7262813" y="3205163"/>
          <p14:tracePt t="1280707" x="7286625" y="3205163"/>
          <p14:tracePt t="1280715" x="7310438" y="3205163"/>
          <p14:tracePt t="1280723" x="7334250" y="3205163"/>
          <p14:tracePt t="1280731" x="7342188" y="3205163"/>
          <p14:tracePt t="1280740" x="7366000" y="3205163"/>
          <p14:tracePt t="1280755" x="7381875" y="3205163"/>
          <p14:tracePt t="1280763" x="7381875" y="3213100"/>
          <p14:tracePt t="1280771" x="7381875" y="3221038"/>
          <p14:tracePt t="1280779" x="7381875" y="3228975"/>
          <p14:tracePt t="1280787" x="7389813" y="3228975"/>
          <p14:tracePt t="1280795" x="7389813" y="3244850"/>
          <p14:tracePt t="1280803" x="7397750" y="3252788"/>
          <p14:tracePt t="1280811" x="7397750" y="3278188"/>
          <p14:tracePt t="1280819" x="7405688" y="3302000"/>
          <p14:tracePt t="1280827" x="7413625" y="3317875"/>
          <p14:tracePt t="1280835" x="7421563" y="3341688"/>
          <p14:tracePt t="1280843" x="7429500" y="3357563"/>
          <p14:tracePt t="1280851" x="7437438" y="3373438"/>
          <p14:tracePt t="1280859" x="7445375" y="3397250"/>
          <p14:tracePt t="1280867" x="7445375" y="3413125"/>
          <p14:tracePt t="1280875" x="7445375" y="3436938"/>
          <p14:tracePt t="1280883" x="7445375" y="3452813"/>
          <p14:tracePt t="1280891" x="7445375" y="3468688"/>
          <p14:tracePt t="1280899" x="7445375" y="3484563"/>
          <p14:tracePt t="1280907" x="7445375" y="3500438"/>
          <p14:tracePt t="1280915" x="7445375" y="3516313"/>
          <p14:tracePt t="1280923" x="7445375" y="3532188"/>
          <p14:tracePt t="1280931" x="7445375" y="3548063"/>
          <p14:tracePt t="1280940" x="7437438" y="3563938"/>
          <p14:tracePt t="1280947" x="7429500" y="3587750"/>
          <p14:tracePt t="1280956" x="7413625" y="3605213"/>
          <p14:tracePt t="1280962" x="7397750" y="3621088"/>
          <p14:tracePt t="1280975" x="7381875" y="3636963"/>
          <p14:tracePt t="1280979" x="7358063" y="3652838"/>
          <p14:tracePt t="1280987" x="7342188" y="3660775"/>
          <p14:tracePt t="1280995" x="7334250" y="3668713"/>
          <p14:tracePt t="1281003" x="7318375" y="3676650"/>
          <p14:tracePt t="1281011" x="7310438" y="3684588"/>
          <p14:tracePt t="1281019" x="7302500" y="3684588"/>
          <p14:tracePt t="1281027" x="7294563" y="3692525"/>
          <p14:tracePt t="1281035" x="7286625" y="3700463"/>
          <p14:tracePt t="1281051" x="7270750" y="3700463"/>
          <p14:tracePt t="1281059" x="7270750" y="3708400"/>
          <p14:tracePt t="1281067" x="7254875" y="3716338"/>
          <p14:tracePt t="1281075" x="7239000" y="3724275"/>
          <p14:tracePt t="1281083" x="7223125" y="3724275"/>
          <p14:tracePt t="1281091" x="7207250" y="3732213"/>
          <p14:tracePt t="1281099" x="7183438" y="3740150"/>
          <p14:tracePt t="1281107" x="7175500" y="3748088"/>
          <p14:tracePt t="1281115" x="7159625" y="3756025"/>
          <p14:tracePt t="1281123" x="7143750" y="3763963"/>
          <p14:tracePt t="1281131" x="7118350" y="3763963"/>
          <p14:tracePt t="1281140" x="7110413" y="3763963"/>
          <p14:tracePt t="1281147" x="7102475" y="3771900"/>
          <p14:tracePt t="1281155" x="7086600" y="3771900"/>
          <p14:tracePt t="1281163" x="7078663" y="3771900"/>
          <p14:tracePt t="1281172" x="7070725" y="3771900"/>
          <p14:tracePt t="1281179" x="7062788" y="3771900"/>
          <p14:tracePt t="1281195" x="7054850" y="3771900"/>
          <p14:tracePt t="1281211" x="7046913" y="3771900"/>
          <p14:tracePt t="1281291" x="7038975" y="3771900"/>
          <p14:tracePt t="1281315" x="7031038" y="3771900"/>
          <p14:tracePt t="1281323" x="7031038" y="3763963"/>
          <p14:tracePt t="1281347" x="7023100" y="3763963"/>
          <p14:tracePt t="1281355" x="7015163" y="3763963"/>
          <p14:tracePt t="1281427" x="7007225" y="3763963"/>
          <p14:tracePt t="1281451" x="7007225" y="3756025"/>
          <p14:tracePt t="1281459" x="6999288" y="3756025"/>
          <p14:tracePt t="1281475" x="6991350" y="3756025"/>
          <p14:tracePt t="1281587" x="6983413" y="3756025"/>
          <p14:tracePt t="1281691" x="6975475" y="3756025"/>
          <p14:tracePt t="1282171" x="6967538" y="3756025"/>
          <p14:tracePt t="1282179" x="6967538" y="3740150"/>
          <p14:tracePt t="1282187" x="6951663" y="3724275"/>
          <p14:tracePt t="1282195" x="6935788" y="3700463"/>
          <p14:tracePt t="1282203" x="6927850" y="3668713"/>
          <p14:tracePt t="1282211" x="6911975" y="3629025"/>
          <p14:tracePt t="1282219" x="6904038" y="3587750"/>
          <p14:tracePt t="1282227" x="6896100" y="3540125"/>
          <p14:tracePt t="1282235" x="6888163" y="3492500"/>
          <p14:tracePt t="1282243" x="6888163" y="3444875"/>
          <p14:tracePt t="1282251" x="6880225" y="3397250"/>
          <p14:tracePt t="1282259" x="6880225" y="3357563"/>
          <p14:tracePt t="1282267" x="6880225" y="3317875"/>
          <p14:tracePt t="1282275" x="6904038" y="3278188"/>
          <p14:tracePt t="1282283" x="6935788" y="3228975"/>
          <p14:tracePt t="1282291" x="6959600" y="3197225"/>
          <p14:tracePt t="1282299" x="6991350" y="3157538"/>
          <p14:tracePt t="1282308" x="7023100" y="3117850"/>
          <p14:tracePt t="1282315" x="7046913" y="3086100"/>
          <p14:tracePt t="1282323" x="7078663" y="3062288"/>
          <p14:tracePt t="1282331" x="7110413" y="3038475"/>
          <p14:tracePt t="1282340" x="7143750" y="3030538"/>
          <p14:tracePt t="1282347" x="7159625" y="3030538"/>
          <p14:tracePt t="1282355" x="7183438" y="3022600"/>
          <p14:tracePt t="1282363" x="7199313" y="3022600"/>
          <p14:tracePt t="1282371" x="7215188" y="3022600"/>
          <p14:tracePt t="1282379" x="7239000" y="3022600"/>
          <p14:tracePt t="1282387" x="7254875" y="3022600"/>
          <p14:tracePt t="1282395" x="7270750" y="3022600"/>
          <p14:tracePt t="1282403" x="7278688" y="3022600"/>
          <p14:tracePt t="1282411" x="7286625" y="3022600"/>
          <p14:tracePt t="1282419" x="7294563" y="3022600"/>
          <p14:tracePt t="1282427" x="7310438" y="3022600"/>
          <p14:tracePt t="1282435" x="7326313" y="3022600"/>
          <p14:tracePt t="1282443" x="7350125" y="3022600"/>
          <p14:tracePt t="1282451" x="7366000" y="3022600"/>
          <p14:tracePt t="1282459" x="7389813" y="3038475"/>
          <p14:tracePt t="1282467" x="7429500" y="3046413"/>
          <p14:tracePt t="1282475" x="7453313" y="3054350"/>
          <p14:tracePt t="1282483" x="7461250" y="3070225"/>
          <p14:tracePt t="1282492" x="7485063" y="3078163"/>
          <p14:tracePt t="1282499" x="7485063" y="3094038"/>
          <p14:tracePt t="1282508" x="7493000" y="3109913"/>
          <p14:tracePt t="1282515" x="7502525" y="3125788"/>
          <p14:tracePt t="1282523" x="7510463" y="3133725"/>
          <p14:tracePt t="1282531" x="7510463" y="3157538"/>
          <p14:tracePt t="1282540" x="7526338" y="3173413"/>
          <p14:tracePt t="1282547" x="7526338" y="3197225"/>
          <p14:tracePt t="1282555" x="7526338" y="3221038"/>
          <p14:tracePt t="1282563" x="7526338" y="3244850"/>
          <p14:tracePt t="1282571" x="7526338" y="3278188"/>
          <p14:tracePt t="1282579" x="7526338" y="3302000"/>
          <p14:tracePt t="1282587" x="7518400" y="3325813"/>
          <p14:tracePt t="1282595" x="7518400" y="3349625"/>
          <p14:tracePt t="1282604" x="7502525" y="3381375"/>
          <p14:tracePt t="1282611" x="7493000" y="3413125"/>
          <p14:tracePt t="1282619" x="7477125" y="3436938"/>
          <p14:tracePt t="1282627" x="7469188" y="3468688"/>
          <p14:tracePt t="1282635" x="7453313" y="3492500"/>
          <p14:tracePt t="1282643" x="7445375" y="3516313"/>
          <p14:tracePt t="1282651" x="7429500" y="3532188"/>
          <p14:tracePt t="1282659" x="7413625" y="3556000"/>
          <p14:tracePt t="1282667" x="7405688" y="3563938"/>
          <p14:tracePt t="1282675" x="7381875" y="3579813"/>
          <p14:tracePt t="1282683" x="7366000" y="3579813"/>
          <p14:tracePt t="1282692" x="7358063" y="3587750"/>
          <p14:tracePt t="1282699" x="7350125" y="3595688"/>
          <p14:tracePt t="1282707" x="7342188" y="3605213"/>
          <p14:tracePt t="1282723" x="7334250" y="3605213"/>
          <p14:tracePt t="1282747" x="7326313" y="3605213"/>
          <p14:tracePt t="1282756" x="7318375" y="3605213"/>
          <p14:tracePt t="1282771" x="7310438" y="3613150"/>
          <p14:tracePt t="1282779" x="7302500" y="3613150"/>
          <p14:tracePt t="1282787" x="7294563" y="3613150"/>
          <p14:tracePt t="1282804" x="7286625" y="3613150"/>
          <p14:tracePt t="1282852" x="7270750" y="3613150"/>
          <p14:tracePt t="1282868" x="7262813" y="3613150"/>
          <p14:tracePt t="1282875" x="7246938" y="3613150"/>
          <p14:tracePt t="1282889" x="7239000" y="3613150"/>
          <p14:tracePt t="1282891" x="7231063" y="3613150"/>
          <p14:tracePt t="1282915" x="7223125" y="3613150"/>
          <p14:tracePt t="1282931" x="7215188" y="3613150"/>
          <p14:tracePt t="1282955" x="7207250" y="3613150"/>
          <p14:tracePt t="1282963" x="7199313" y="3613150"/>
          <p14:tracePt t="1282971" x="7191375" y="3613150"/>
          <p14:tracePt t="1282979" x="7175500" y="3613150"/>
          <p14:tracePt t="1282987" x="7167563" y="3613150"/>
          <p14:tracePt t="1282995" x="7159625" y="3613150"/>
          <p14:tracePt t="1283020" x="7151688" y="3613150"/>
          <p14:tracePt t="1283035" x="7143750" y="3613150"/>
          <p14:tracePt t="1283571" x="7135813" y="3613150"/>
          <p14:tracePt t="1283619" x="7126288" y="3613150"/>
          <p14:tracePt t="1283627" x="7126288" y="3605213"/>
          <p14:tracePt t="1283643" x="7126288" y="3587750"/>
          <p14:tracePt t="1283651" x="7126288" y="3579813"/>
          <p14:tracePt t="1283667" x="7126288" y="3571875"/>
          <p14:tracePt t="1283675" x="7126288" y="3563938"/>
          <p14:tracePt t="1283699" x="7126288" y="3556000"/>
          <p14:tracePt t="1283706" x="7126288" y="3548063"/>
          <p14:tracePt t="1283723" x="7135813" y="3548063"/>
          <p14:tracePt t="1283740" x="7135813" y="3540125"/>
          <p14:tracePt t="1283756" x="7135813" y="3532188"/>
          <p14:tracePt t="1283762" x="7135813" y="3524250"/>
          <p14:tracePt t="1283771" x="7135813" y="3516313"/>
          <p14:tracePt t="1283787" x="7135813" y="3508375"/>
          <p14:tracePt t="1283795" x="7135813" y="3500438"/>
          <p14:tracePt t="1288339" x="7135813" y="3492500"/>
          <p14:tracePt t="1288347" x="7135813" y="3476625"/>
          <p14:tracePt t="1288355" x="7143750" y="3452813"/>
          <p14:tracePt t="1288363" x="7159625" y="3429000"/>
          <p14:tracePt t="1288371" x="7183438" y="3405188"/>
          <p14:tracePt t="1288379" x="7183438" y="3381375"/>
          <p14:tracePt t="1288387" x="7199313" y="3365500"/>
          <p14:tracePt t="1288395" x="7215188" y="3349625"/>
          <p14:tracePt t="1288403" x="7231063" y="3341688"/>
          <p14:tracePt t="1288411" x="7239000" y="3333750"/>
          <p14:tracePt t="1288418" x="7254875" y="3325813"/>
          <p14:tracePt t="1288427" x="7270750" y="3317875"/>
          <p14:tracePt t="1288435" x="7278688" y="3309938"/>
          <p14:tracePt t="1288443" x="7302500" y="3302000"/>
          <p14:tracePt t="1288451" x="7318375" y="3302000"/>
          <p14:tracePt t="1288459" x="7334250" y="3294063"/>
          <p14:tracePt t="1288467" x="7350125" y="3286125"/>
          <p14:tracePt t="1288475" x="7366000" y="3286125"/>
          <p14:tracePt t="1288482" x="7373938" y="3286125"/>
          <p14:tracePt t="1288491" x="7381875" y="3286125"/>
          <p14:tracePt t="1288499" x="7389813" y="3286125"/>
          <p14:tracePt t="1288515" x="7397750" y="3286125"/>
          <p14:tracePt t="1288523" x="7413625" y="3286125"/>
          <p14:tracePt t="1288531" x="7421563" y="3286125"/>
          <p14:tracePt t="1288547" x="7429500" y="3286125"/>
          <p14:tracePt t="1288563" x="7437438" y="3286125"/>
          <p14:tracePt t="1288595" x="7445375" y="3286125"/>
          <p14:tracePt t="1288603" x="7453313" y="3302000"/>
          <p14:tracePt t="1288611" x="7469188" y="3309938"/>
          <p14:tracePt t="1288619" x="7477125" y="3325813"/>
          <p14:tracePt t="1288627" x="7485063" y="3333750"/>
          <p14:tracePt t="1288635" x="7493000" y="3341688"/>
          <p14:tracePt t="1288643" x="7493000" y="3357563"/>
          <p14:tracePt t="1288651" x="7502525" y="3365500"/>
          <p14:tracePt t="1288659" x="7510463" y="3373438"/>
          <p14:tracePt t="1288667" x="7510463" y="3389313"/>
          <p14:tracePt t="1288675" x="7510463" y="3405188"/>
          <p14:tracePt t="1288683" x="7510463" y="3413125"/>
          <p14:tracePt t="1288691" x="7518400" y="3429000"/>
          <p14:tracePt t="1288699" x="7518400" y="3436938"/>
          <p14:tracePt t="1288707" x="7518400" y="3452813"/>
          <p14:tracePt t="1288715" x="7518400" y="3460750"/>
          <p14:tracePt t="1288723" x="7518400" y="3476625"/>
          <p14:tracePt t="1288731" x="7518400" y="3484563"/>
          <p14:tracePt t="1288740" x="7510463" y="3492500"/>
          <p14:tracePt t="1288747" x="7502525" y="3500438"/>
          <p14:tracePt t="1288756" x="7493000" y="3500438"/>
          <p14:tracePt t="1288763" x="7485063" y="3508375"/>
          <p14:tracePt t="1288771" x="7477125" y="3508375"/>
          <p14:tracePt t="1288779" x="7469188" y="3516313"/>
          <p14:tracePt t="1288787" x="7461250" y="3524250"/>
          <p14:tracePt t="1288819" x="7453313" y="3524250"/>
          <p14:tracePt t="1288827" x="7445375" y="3524250"/>
          <p14:tracePt t="1288835" x="7437438" y="3524250"/>
          <p14:tracePt t="1288843" x="7429500" y="3524250"/>
          <p14:tracePt t="1288859" x="7421563" y="3524250"/>
          <p14:tracePt t="1288867" x="7413625" y="3524250"/>
          <p14:tracePt t="1288875" x="7405688" y="3524250"/>
          <p14:tracePt t="1288891" x="7397750" y="3524250"/>
          <p14:tracePt t="1288899" x="7389813" y="3524250"/>
          <p14:tracePt t="1288915" x="7373938" y="3524250"/>
          <p14:tracePt t="1288923" x="7366000" y="3524250"/>
          <p14:tracePt t="1288931" x="7342188" y="3500438"/>
          <p14:tracePt t="1288939" x="7334250" y="3484563"/>
          <p14:tracePt t="1288947" x="7326313" y="3476625"/>
          <p14:tracePt t="1288955" x="7318375" y="3460750"/>
          <p14:tracePt t="1288963" x="7302500" y="3444875"/>
          <p14:tracePt t="1288971" x="7302500" y="3429000"/>
          <p14:tracePt t="1288979" x="7286625" y="3413125"/>
          <p14:tracePt t="1288987" x="7286625" y="3389313"/>
          <p14:tracePt t="1288995" x="7270750" y="3373438"/>
          <p14:tracePt t="1289003" x="7254875" y="3357563"/>
          <p14:tracePt t="1289011" x="7246938" y="3333750"/>
          <p14:tracePt t="1289019" x="7246938" y="3317875"/>
          <p14:tracePt t="1289027" x="7239000" y="3302000"/>
          <p14:tracePt t="1289035" x="7239000" y="3278188"/>
          <p14:tracePt t="1289043" x="7231063" y="3252788"/>
          <p14:tracePt t="1289051" x="7223125" y="3221038"/>
          <p14:tracePt t="1289059" x="7223125" y="3189288"/>
          <p14:tracePt t="1289067" x="7223125" y="3165475"/>
          <p14:tracePt t="1289075" x="7223125" y="3141663"/>
          <p14:tracePt t="1289083" x="7223125" y="3117850"/>
          <p14:tracePt t="1289091" x="7223125" y="3094038"/>
          <p14:tracePt t="1289099" x="7223125" y="3070225"/>
          <p14:tracePt t="1289107" x="7223125" y="3046413"/>
          <p14:tracePt t="1289115" x="7223125" y="3030538"/>
          <p14:tracePt t="1289123" x="7223125" y="3014663"/>
          <p14:tracePt t="1289131" x="7223125" y="2998788"/>
          <p14:tracePt t="1289140" x="7231063" y="2982913"/>
          <p14:tracePt t="1289147" x="7239000" y="2974975"/>
          <p14:tracePt t="1289155" x="7254875" y="2959100"/>
          <p14:tracePt t="1289163" x="7278688" y="2943225"/>
          <p14:tracePt t="1289171" x="7294563" y="2935288"/>
          <p14:tracePt t="1289179" x="7318375" y="2919413"/>
          <p14:tracePt t="1289187" x="7342188" y="2901950"/>
          <p14:tracePt t="1289195" x="7373938" y="2894013"/>
          <p14:tracePt t="1289203" x="7405688" y="2878138"/>
          <p14:tracePt t="1289211" x="7421563" y="2870200"/>
          <p14:tracePt t="1289219" x="7437438" y="2862263"/>
          <p14:tracePt t="1289227" x="7453313" y="2862263"/>
          <p14:tracePt t="1289235" x="7461250" y="2862263"/>
          <p14:tracePt t="1289243" x="7477125" y="2854325"/>
          <p14:tracePt t="1289251" x="7493000" y="2854325"/>
          <p14:tracePt t="1289260" x="7510463" y="2854325"/>
          <p14:tracePt t="1289267" x="7534275" y="2854325"/>
          <p14:tracePt t="1289275" x="7566025" y="2862263"/>
          <p14:tracePt t="1289283" x="7597775" y="2870200"/>
          <p14:tracePt t="1289292" x="7621588" y="2894013"/>
          <p14:tracePt t="1289299" x="7653338" y="2909888"/>
          <p14:tracePt t="1289307" x="7677150" y="2935288"/>
          <p14:tracePt t="1289316" x="7708900" y="2959100"/>
          <p14:tracePt t="1289323" x="7732713" y="2990850"/>
          <p14:tracePt t="1289331" x="7764463" y="3030538"/>
          <p14:tracePt t="1289340" x="7788275" y="3070225"/>
          <p14:tracePt t="1289347" x="7804150" y="3109913"/>
          <p14:tracePt t="1289355" x="7820025" y="3141663"/>
          <p14:tracePt t="1289363" x="7827963" y="3181350"/>
          <p14:tracePt t="1289371" x="7827963" y="3213100"/>
          <p14:tracePt t="1289379" x="7827963" y="3244850"/>
          <p14:tracePt t="1289387" x="7827963" y="3278188"/>
          <p14:tracePt t="1289395" x="7827963" y="3309938"/>
          <p14:tracePt t="1289403" x="7827963" y="3341688"/>
          <p14:tracePt t="1289411" x="7804150" y="3373438"/>
          <p14:tracePt t="1289419" x="7764463" y="3397250"/>
          <p14:tracePt t="1289427" x="7724775" y="3413125"/>
          <p14:tracePt t="1289435" x="7685088" y="3429000"/>
          <p14:tracePt t="1289443" x="7637463" y="3436938"/>
          <p14:tracePt t="1289451" x="7597775" y="3452813"/>
          <p14:tracePt t="1289459" x="7558088" y="3460750"/>
          <p14:tracePt t="1289467" x="7518400" y="3460750"/>
          <p14:tracePt t="1289475" x="7469188" y="3460750"/>
          <p14:tracePt t="1289483" x="7437438" y="3460750"/>
          <p14:tracePt t="1289491" x="7405688" y="3460750"/>
          <p14:tracePt t="1289499" x="7373938" y="3460750"/>
          <p14:tracePt t="1289507" x="7358063" y="3460750"/>
          <p14:tracePt t="1289515" x="7342188" y="3460750"/>
          <p14:tracePt t="1289531" x="7342188" y="3452813"/>
          <p14:tracePt t="1289540" x="7342188" y="3444875"/>
          <p14:tracePt t="1289547" x="7342188" y="3436938"/>
          <p14:tracePt t="1289555" x="7342188" y="3421063"/>
          <p14:tracePt t="1289563" x="7342188" y="3405188"/>
          <p14:tracePt t="1289571" x="7342188" y="3397250"/>
          <p14:tracePt t="1289580" x="7342188" y="3381375"/>
          <p14:tracePt t="1289587" x="7358063" y="3365500"/>
          <p14:tracePt t="1289595" x="7381875" y="3357563"/>
          <p14:tracePt t="1289603" x="7413625" y="3341688"/>
          <p14:tracePt t="1289611" x="7437438" y="3333750"/>
          <p14:tracePt t="1289619" x="7461250" y="3325813"/>
          <p14:tracePt t="1289627" x="7485063" y="3325813"/>
          <p14:tracePt t="1289635" x="7502525" y="3317875"/>
          <p14:tracePt t="1289644" x="7510463" y="3317875"/>
          <p14:tracePt t="1289651" x="7518400" y="3317875"/>
          <p14:tracePt t="1289659" x="7526338" y="3317875"/>
          <p14:tracePt t="1289667" x="7534275" y="3317875"/>
          <p14:tracePt t="1289675" x="7550150" y="3317875"/>
          <p14:tracePt t="1289683" x="7566025" y="3317875"/>
          <p14:tracePt t="1289692" x="7589838" y="3317875"/>
          <p14:tracePt t="1289698" x="7605713" y="3317875"/>
          <p14:tracePt t="1289706" x="7629525" y="3317875"/>
          <p14:tracePt t="1289714" x="7637463" y="3317875"/>
          <p14:tracePt t="1289723" x="7637463" y="3349625"/>
          <p14:tracePt t="1289731" x="7661275" y="3349625"/>
          <p14:tracePt t="1289740" x="7653338" y="3357563"/>
          <p14:tracePt t="1289755" x="7637463" y="3381375"/>
          <p14:tracePt t="1289771" x="7637463" y="3389313"/>
          <p14:tracePt t="1289851" x="7629525" y="3389313"/>
          <p14:tracePt t="1289859" x="7637463" y="3405188"/>
          <p14:tracePt t="1289899" x="7645400" y="3405188"/>
          <p14:tracePt t="1289907" x="7645400" y="3397250"/>
          <p14:tracePt t="1289923" x="7645400" y="3389313"/>
          <p14:tracePt t="1289963" x="7645400" y="3381375"/>
          <p14:tracePt t="1289979" x="7645400" y="3373438"/>
          <p14:tracePt t="1289995" x="7653338" y="3373438"/>
          <p14:tracePt t="1290011" x="7653338" y="3365500"/>
          <p14:tracePt t="1290099" x="7653338" y="3373438"/>
          <p14:tracePt t="1290107" x="7653338" y="3381375"/>
          <p14:tracePt t="1290115" x="7653338" y="3389313"/>
          <p14:tracePt t="1290131" x="7653338" y="3397250"/>
          <p14:tracePt t="1290155" x="7645400" y="3397250"/>
          <p14:tracePt t="1290163" x="7637463" y="3405188"/>
          <p14:tracePt t="1290171" x="7629525" y="3405188"/>
          <p14:tracePt t="1290179" x="7613650" y="3413125"/>
          <p14:tracePt t="1290187" x="7597775" y="3413125"/>
          <p14:tracePt t="1290195" x="7581900" y="3413125"/>
          <p14:tracePt t="1290203" x="7566025" y="3413125"/>
          <p14:tracePt t="1290211" x="7550150" y="3413125"/>
          <p14:tracePt t="1290219" x="7534275" y="3413125"/>
          <p14:tracePt t="1290227" x="7526338" y="3413125"/>
          <p14:tracePt t="1290235" x="7510463" y="3413125"/>
          <p14:tracePt t="1290243" x="7502525" y="3413125"/>
          <p14:tracePt t="1290251" x="7485063" y="3413125"/>
          <p14:tracePt t="1290259" x="7477125" y="3413125"/>
          <p14:tracePt t="1290267" x="7461250" y="3413125"/>
          <p14:tracePt t="1290275" x="7445375" y="3413125"/>
          <p14:tracePt t="1290283" x="7429500" y="3413125"/>
          <p14:tracePt t="1290291" x="7405688" y="3389313"/>
          <p14:tracePt t="1290299" x="7397750" y="3381375"/>
          <p14:tracePt t="1290306" x="7381875" y="3373438"/>
          <p14:tracePt t="1290315" x="7373938" y="3357563"/>
          <p14:tracePt t="1290323" x="7366000" y="3341688"/>
          <p14:tracePt t="1290331" x="7366000" y="3325813"/>
          <p14:tracePt t="1290340" x="7358063" y="3309938"/>
          <p14:tracePt t="1290347" x="7358063" y="3294063"/>
          <p14:tracePt t="1290355" x="7350125" y="3286125"/>
          <p14:tracePt t="1290363" x="7350125" y="3270250"/>
          <p14:tracePt t="1290371" x="7342188" y="3252788"/>
          <p14:tracePt t="1290379" x="7342188" y="3236913"/>
          <p14:tracePt t="1290387" x="7342188" y="3221038"/>
          <p14:tracePt t="1290395" x="7342188" y="3213100"/>
          <p14:tracePt t="1290403" x="7342188" y="3189288"/>
          <p14:tracePt t="1290411" x="7342188" y="3173413"/>
          <p14:tracePt t="1290419" x="7342188" y="3157538"/>
          <p14:tracePt t="1290427" x="7342188" y="3141663"/>
          <p14:tracePt t="1290435" x="7342188" y="3133725"/>
          <p14:tracePt t="1290442" x="7342188" y="3117850"/>
          <p14:tracePt t="1290451" x="7342188" y="3101975"/>
          <p14:tracePt t="1290459" x="7342188" y="3086100"/>
          <p14:tracePt t="1290467" x="7342188" y="3070225"/>
          <p14:tracePt t="1290475" x="7342188" y="3046413"/>
          <p14:tracePt t="1290483" x="7342188" y="3030538"/>
          <p14:tracePt t="1290491" x="7342188" y="3006725"/>
          <p14:tracePt t="1290499" x="7342188" y="2998788"/>
          <p14:tracePt t="1290507" x="7342188" y="2990850"/>
          <p14:tracePt t="1290515" x="7342188" y="2982913"/>
          <p14:tracePt t="1290523" x="7342188" y="2967038"/>
          <p14:tracePt t="1290547" x="7342188" y="2959100"/>
          <p14:tracePt t="1290563" x="7342188" y="2951163"/>
          <p14:tracePt t="1290571" x="7366000" y="2943225"/>
          <p14:tracePt t="1290579" x="7381875" y="2935288"/>
          <p14:tracePt t="1290587" x="7405688" y="2927350"/>
          <p14:tracePt t="1290595" x="7413625" y="2919413"/>
          <p14:tracePt t="1290603" x="7437438" y="2909888"/>
          <p14:tracePt t="1290611" x="7453313" y="2909888"/>
          <p14:tracePt t="1290619" x="7461250" y="2901950"/>
          <p14:tracePt t="1290627" x="7485063" y="2894013"/>
          <p14:tracePt t="1290635" x="7502525" y="2894013"/>
          <p14:tracePt t="1290642" x="7526338" y="2886075"/>
          <p14:tracePt t="1290650" x="7550150" y="2878138"/>
          <p14:tracePt t="1290659" x="7573963" y="2870200"/>
          <p14:tracePt t="1290667" x="7597775" y="2862263"/>
          <p14:tracePt t="1290675" x="7629525" y="2862263"/>
          <p14:tracePt t="1290683" x="7653338" y="2862263"/>
          <p14:tracePt t="1290691" x="7685088" y="2862263"/>
          <p14:tracePt t="1290699" x="7716838" y="2862263"/>
          <p14:tracePt t="1290706" x="7740650" y="2862263"/>
          <p14:tracePt t="1290714" x="7756525" y="2862263"/>
          <p14:tracePt t="1290724" x="7772400" y="2862263"/>
          <p14:tracePt t="1290731" x="7780338" y="2862263"/>
          <p14:tracePt t="1290741" x="7796213" y="2862263"/>
          <p14:tracePt t="1290747" x="7804150" y="2862263"/>
          <p14:tracePt t="1290755" x="7820025" y="2862263"/>
          <p14:tracePt t="1290762" x="7835900" y="2862263"/>
          <p14:tracePt t="1290770" x="7851775" y="2862263"/>
          <p14:tracePt t="1290779" x="7869238" y="2862263"/>
          <p14:tracePt t="1290787" x="7900988" y="2862263"/>
          <p14:tracePt t="1290794" x="7924800" y="2862263"/>
          <p14:tracePt t="1290803" x="7932738" y="2862263"/>
          <p14:tracePt t="1290811" x="7948613" y="2862263"/>
          <p14:tracePt t="1290819" x="7956550" y="2862263"/>
          <p14:tracePt t="1290826" x="7964488" y="2862263"/>
          <p14:tracePt t="1290835" x="7972425" y="2862263"/>
          <p14:tracePt t="1290851" x="7972425" y="2870200"/>
          <p14:tracePt t="1290859" x="7980363" y="2870200"/>
          <p14:tracePt t="1290866" x="7988300" y="2878138"/>
          <p14:tracePt t="1290874" x="7988300" y="2894013"/>
          <p14:tracePt t="1290882" x="7996238" y="2909888"/>
          <p14:tracePt t="1290891" x="8012113" y="2935288"/>
          <p14:tracePt t="1290898" x="8020050" y="2959100"/>
          <p14:tracePt t="1290906" x="8035925" y="2974975"/>
          <p14:tracePt t="1290915" x="8043863" y="2990850"/>
          <p14:tracePt t="1290923" x="8051800" y="3006725"/>
          <p14:tracePt t="1290931" x="8051800" y="3022600"/>
          <p14:tracePt t="1290940" x="8059738" y="3030538"/>
          <p14:tracePt t="1290947" x="8059738" y="3038475"/>
          <p14:tracePt t="1290956" x="8059738" y="3046413"/>
          <p14:tracePt t="1290963" x="8059738" y="3062288"/>
          <p14:tracePt t="1290971" x="8059738" y="3070225"/>
          <p14:tracePt t="1290979" x="8059738" y="3086100"/>
          <p14:tracePt t="1290987" x="8059738" y="3101975"/>
          <p14:tracePt t="1290995" x="8059738" y="3117850"/>
          <p14:tracePt t="1291003" x="8059738" y="3141663"/>
          <p14:tracePt t="1291011" x="8059738" y="3165475"/>
          <p14:tracePt t="1291019" x="8059738" y="3181350"/>
          <p14:tracePt t="1291027" x="8051800" y="3189288"/>
          <p14:tracePt t="1291041" x="8035925" y="3205163"/>
          <p14:tracePt t="1291042" x="8027988" y="3213100"/>
          <p14:tracePt t="1291051" x="8027988" y="3221038"/>
          <p14:tracePt t="1291059" x="8020050" y="3228975"/>
          <p14:tracePt t="1291067" x="8012113" y="3228975"/>
          <p14:tracePt t="1291075" x="8012113" y="3236913"/>
          <p14:tracePt t="1291083" x="8004175" y="3236913"/>
          <p14:tracePt t="1291092" x="7996238" y="3244850"/>
          <p14:tracePt t="1291099" x="7988300" y="3262313"/>
          <p14:tracePt t="1291107" x="7980363" y="3278188"/>
          <p14:tracePt t="1291115" x="7972425" y="3294063"/>
          <p14:tracePt t="1291123" x="7956550" y="3309938"/>
          <p14:tracePt t="1291131" x="7956550" y="3317875"/>
          <p14:tracePt t="1291140" x="7940675" y="3325813"/>
          <p14:tracePt t="1291147" x="7932738" y="3333750"/>
          <p14:tracePt t="1291155" x="7924800" y="3341688"/>
          <p14:tracePt t="1291163" x="7908925" y="3349625"/>
          <p14:tracePt t="1291171" x="7893050" y="3357563"/>
          <p14:tracePt t="1291179" x="7877175" y="3357563"/>
          <p14:tracePt t="1291187" x="7869238" y="3365500"/>
          <p14:tracePt t="1291195" x="7851775" y="3365500"/>
          <p14:tracePt t="1291203" x="7843838" y="3365500"/>
          <p14:tracePt t="1291211" x="7827963" y="3365500"/>
          <p14:tracePt t="1291219" x="7804150" y="3365500"/>
          <p14:tracePt t="1291227" x="7780338" y="3365500"/>
          <p14:tracePt t="1291234" x="7748588" y="3365500"/>
          <p14:tracePt t="1291242" x="7708900" y="3365500"/>
          <p14:tracePt t="1291251" x="7677150" y="3365500"/>
          <p14:tracePt t="1291258" x="7645400" y="3365500"/>
          <p14:tracePt t="1291266" x="7621588" y="3365500"/>
          <p14:tracePt t="1291274" x="7597775" y="3357563"/>
          <p14:tracePt t="1291282" x="7573963" y="3349625"/>
          <p14:tracePt t="1291291" x="7550150" y="3341688"/>
          <p14:tracePt t="1291299" x="7534275" y="3325813"/>
          <p14:tracePt t="1291306" x="7510463" y="3309938"/>
          <p14:tracePt t="1291315" x="7502525" y="3294063"/>
          <p14:tracePt t="1291323" x="7485063" y="3270250"/>
          <p14:tracePt t="1291331" x="7469188" y="3244850"/>
          <p14:tracePt t="1291340" x="7461250" y="3228975"/>
          <p14:tracePt t="1291347" x="7453313" y="3213100"/>
          <p14:tracePt t="1291355" x="7445375" y="3189288"/>
          <p14:tracePt t="1291363" x="7445375" y="3173413"/>
          <p14:tracePt t="1291371" x="7445375" y="3157538"/>
          <p14:tracePt t="1291379" x="7437438" y="3133725"/>
          <p14:tracePt t="1291387" x="7437438" y="3117850"/>
          <p14:tracePt t="1291395" x="7437438" y="3094038"/>
          <p14:tracePt t="1291403" x="7437438" y="3070225"/>
          <p14:tracePt t="1291411" x="7437438" y="3046413"/>
          <p14:tracePt t="1291419" x="7437438" y="3022600"/>
          <p14:tracePt t="1291427" x="7437438" y="2998788"/>
          <p14:tracePt t="1291435" x="7437438" y="2982913"/>
          <p14:tracePt t="1291443" x="7453313" y="2967038"/>
          <p14:tracePt t="1291451" x="7469188" y="2951163"/>
          <p14:tracePt t="1291459" x="7485063" y="2935288"/>
          <p14:tracePt t="1291467" x="7510463" y="2919413"/>
          <p14:tracePt t="1291475" x="7534275" y="2901950"/>
          <p14:tracePt t="1291483" x="7566025" y="2894013"/>
          <p14:tracePt t="1291491" x="7597775" y="2886075"/>
          <p14:tracePt t="1291499" x="7629525" y="2878138"/>
          <p14:tracePt t="1291507" x="7661275" y="2862263"/>
          <p14:tracePt t="1291515" x="7700963" y="2846388"/>
          <p14:tracePt t="1291523" x="7732713" y="2846388"/>
          <p14:tracePt t="1291531" x="7772400" y="2846388"/>
          <p14:tracePt t="1291540" x="7796213" y="2846388"/>
          <p14:tracePt t="1291547" x="7812088" y="2846388"/>
          <p14:tracePt t="1291555" x="7827963" y="2846388"/>
          <p14:tracePt t="1291563" x="7843838" y="2846388"/>
          <p14:tracePt t="1291571" x="7859713" y="2846388"/>
          <p14:tracePt t="1291579" x="7869238" y="2846388"/>
          <p14:tracePt t="1291587" x="7885113" y="2854325"/>
          <p14:tracePt t="1291595" x="7893050" y="2862263"/>
          <p14:tracePt t="1291602" x="7900988" y="2870200"/>
          <p14:tracePt t="1291611" x="7900988" y="2886075"/>
          <p14:tracePt t="1291619" x="7908925" y="2901950"/>
          <p14:tracePt t="1291627" x="7916863" y="2919413"/>
          <p14:tracePt t="1291635" x="7924800" y="2943225"/>
          <p14:tracePt t="1291642" x="7924800" y="2967038"/>
          <p14:tracePt t="1291651" x="7924800" y="2998788"/>
          <p14:tracePt t="1291659" x="7924800" y="3030538"/>
          <p14:tracePt t="1291667" x="7924800" y="3062288"/>
          <p14:tracePt t="1291675" x="7924800" y="3094038"/>
          <p14:tracePt t="1291682" x="7924800" y="3117850"/>
          <p14:tracePt t="1291691" x="7900988" y="3141663"/>
          <p14:tracePt t="1291699" x="7885113" y="3165475"/>
          <p14:tracePt t="1291707" x="7869238" y="3189288"/>
          <p14:tracePt t="1291714" x="7843838" y="3205163"/>
          <p14:tracePt t="1291723" x="7820025" y="3221038"/>
          <p14:tracePt t="1291731" x="7796213" y="3228975"/>
          <p14:tracePt t="1291739" x="7780338" y="3236913"/>
          <p14:tracePt t="1291747" x="7764463" y="3244850"/>
          <p14:tracePt t="1291755" x="7756525" y="3244850"/>
          <p14:tracePt t="1291763" x="7748588" y="3252788"/>
          <p14:tracePt t="1291771" x="7740650" y="3252788"/>
          <p14:tracePt t="1291779" x="7732713" y="3252788"/>
          <p14:tracePt t="1291795" x="7724775" y="3252788"/>
          <p14:tracePt t="1291804" x="7716838" y="3252788"/>
          <p14:tracePt t="1291811" x="7708900" y="3262313"/>
          <p14:tracePt t="1291819" x="7700963" y="3262313"/>
          <p14:tracePt t="1291827" x="7693025" y="3262313"/>
          <p14:tracePt t="1291835" x="7685088" y="3262313"/>
          <p14:tracePt t="1291843" x="7669213" y="3270250"/>
          <p14:tracePt t="1291851" x="7661275" y="3270250"/>
          <p14:tracePt t="1291859" x="7653338" y="3270250"/>
          <p14:tracePt t="1291867" x="7645400" y="3270250"/>
          <p14:tracePt t="1291875" x="7637463" y="3270250"/>
          <p14:tracePt t="1291883" x="7621588" y="3270250"/>
          <p14:tracePt t="1291891" x="7613650" y="3270250"/>
          <p14:tracePt t="1291909" x="7573963" y="3270250"/>
          <p14:tracePt t="1291915" x="7558088" y="3270250"/>
          <p14:tracePt t="1291924" x="7534275" y="3270250"/>
          <p14:tracePt t="1291931" x="7518400" y="3270250"/>
          <p14:tracePt t="1291940" x="7493000" y="3270250"/>
          <p14:tracePt t="1291947" x="7477125" y="3270250"/>
          <p14:tracePt t="1291955" x="7453313" y="3262313"/>
          <p14:tracePt t="1291963" x="7437438" y="3244850"/>
          <p14:tracePt t="1291971" x="7421563" y="3228975"/>
          <p14:tracePt t="1291979" x="7397750" y="3213100"/>
          <p14:tracePt t="1291987" x="7381875" y="3189288"/>
          <p14:tracePt t="1291995" x="7366000" y="3165475"/>
          <p14:tracePt t="1292003" x="7350125" y="3141663"/>
          <p14:tracePt t="1292011" x="7326313" y="3117850"/>
          <p14:tracePt t="1292019" x="7318375" y="3101975"/>
          <p14:tracePt t="1292027" x="7310438" y="3078163"/>
          <p14:tracePt t="1292034" x="7310438" y="3070225"/>
          <p14:tracePt t="1292043" x="7310438" y="3054350"/>
          <p14:tracePt t="1292051" x="7310438" y="3046413"/>
          <p14:tracePt t="1292059" x="7310438" y="3030538"/>
          <p14:tracePt t="1292067" x="7310438" y="3022600"/>
          <p14:tracePt t="1292075" x="7310438" y="3014663"/>
          <p14:tracePt t="1292083" x="7310438" y="3006725"/>
          <p14:tracePt t="1292099" x="7326313" y="3006725"/>
          <p14:tracePt t="1292107" x="7350125" y="2990850"/>
          <p14:tracePt t="1292115" x="7366000" y="2990850"/>
          <p14:tracePt t="1292123" x="7389813" y="2974975"/>
          <p14:tracePt t="1292131" x="7421563" y="2967038"/>
          <p14:tracePt t="1292140" x="7453313" y="2959100"/>
          <p14:tracePt t="1292147" x="7502525" y="2943225"/>
          <p14:tracePt t="1292155" x="7550150" y="2927350"/>
          <p14:tracePt t="1292163" x="7589838" y="2909888"/>
          <p14:tracePt t="1292171" x="7629525" y="2901950"/>
          <p14:tracePt t="1292179" x="7669213" y="2886075"/>
          <p14:tracePt t="1292187" x="7708900" y="2870200"/>
          <p14:tracePt t="1292195" x="7740650" y="2862263"/>
          <p14:tracePt t="1292203" x="7772400" y="2846388"/>
          <p14:tracePt t="1292211" x="7804150" y="2838450"/>
          <p14:tracePt t="1292219" x="7820025" y="2830513"/>
          <p14:tracePt t="1292227" x="7835900" y="2830513"/>
          <p14:tracePt t="1292235" x="7843838" y="2822575"/>
          <p14:tracePt t="1292267" x="7851775" y="2822575"/>
          <p14:tracePt t="1292283" x="7859713" y="2822575"/>
          <p14:tracePt t="1292291" x="7869238" y="2822575"/>
          <p14:tracePt t="1292299" x="7877175" y="2814638"/>
          <p14:tracePt t="1292307" x="7893050" y="2806700"/>
          <p14:tracePt t="1292315" x="7908925" y="2798763"/>
          <p14:tracePt t="1292324" x="7924800" y="2782888"/>
          <p14:tracePt t="1292331" x="7932738" y="2782888"/>
          <p14:tracePt t="1292340" x="7940675" y="2782888"/>
          <p14:tracePt t="1292347" x="7948613" y="2774950"/>
          <p14:tracePt t="1292355" x="7956550" y="2774950"/>
          <p14:tracePt t="1292363" x="7964488" y="2767013"/>
          <p14:tracePt t="1292371" x="7972425" y="2759075"/>
          <p14:tracePt t="1292379" x="7996238" y="2751138"/>
          <p14:tracePt t="1292387" x="8012113" y="2735263"/>
          <p14:tracePt t="1292395" x="8043863" y="2719388"/>
          <p14:tracePt t="1292403" x="8059738" y="2703513"/>
          <p14:tracePt t="1292411" x="8083550" y="2687638"/>
          <p14:tracePt t="1292419" x="8091488" y="2679700"/>
          <p14:tracePt t="1292427" x="8107363" y="2671763"/>
          <p14:tracePt t="1292435" x="8115300" y="2671763"/>
          <p14:tracePt t="1292443" x="8115300" y="2663825"/>
          <p14:tracePt t="1292451" x="8123238" y="2655888"/>
          <p14:tracePt t="1292459" x="8131175" y="2655888"/>
          <p14:tracePt t="1292467" x="8139113" y="2647950"/>
          <p14:tracePt t="1292475" x="8147050" y="2640013"/>
          <p14:tracePt t="1292483" x="8154988" y="2640013"/>
          <p14:tracePt t="1292491" x="8170863" y="2632075"/>
          <p14:tracePt t="1292499" x="8178800" y="2632075"/>
          <p14:tracePt t="1292507" x="8186738" y="2624138"/>
          <p14:tracePt t="1292515" x="8194675" y="2624138"/>
          <p14:tracePt t="1292523" x="8202613" y="2616200"/>
          <p14:tracePt t="1292714" x="8186738" y="2616200"/>
          <p14:tracePt t="1292723" x="8154988" y="2624138"/>
          <p14:tracePt t="1292731" x="8123238" y="2647950"/>
          <p14:tracePt t="1292739" x="8075613" y="2663825"/>
          <p14:tracePt t="1292747" x="8027988" y="2687638"/>
          <p14:tracePt t="1292755" x="7972425" y="2719388"/>
          <p14:tracePt t="1292763" x="7908925" y="2759075"/>
          <p14:tracePt t="1292771" x="7859713" y="2798763"/>
          <p14:tracePt t="1292779" x="7804150" y="2830513"/>
          <p14:tracePt t="1292787" x="7764463" y="2854325"/>
          <p14:tracePt t="1292795" x="7732713" y="2870200"/>
          <p14:tracePt t="1292803" x="7700963" y="2886075"/>
          <p14:tracePt t="1292811" x="7685088" y="2901950"/>
          <p14:tracePt t="1292819" x="7669213" y="2909888"/>
          <p14:tracePt t="1292827" x="7661275" y="2919413"/>
          <p14:tracePt t="1292835" x="7653338" y="2927350"/>
          <p14:tracePt t="1292899" x="7645400" y="2927350"/>
          <p14:tracePt t="1293003" x="7653338" y="2927350"/>
          <p14:tracePt t="1293011" x="7661275" y="2927350"/>
          <p14:tracePt t="1293019" x="7677150" y="2927350"/>
          <p14:tracePt t="1293027" x="7708900" y="2927350"/>
          <p14:tracePt t="1293035" x="7740650" y="2909888"/>
          <p14:tracePt t="1293043" x="7764463" y="2901950"/>
          <p14:tracePt t="1293051" x="7796213" y="2894013"/>
          <p14:tracePt t="1293058" x="7827963" y="2886075"/>
          <p14:tracePt t="1293066" x="7851775" y="2878138"/>
          <p14:tracePt t="1293075" x="7885113" y="2862263"/>
          <p14:tracePt t="1293083" x="7908925" y="2854325"/>
          <p14:tracePt t="1293091" x="7948613" y="2846388"/>
          <p14:tracePt t="1293099" x="7972425" y="2838450"/>
          <p14:tracePt t="1293107" x="7980363" y="2838450"/>
          <p14:tracePt t="1293114" x="7988300" y="2838450"/>
          <p14:tracePt t="1293548" x="7972425" y="2838450"/>
          <p14:tracePt t="1293555" x="7956550" y="2838450"/>
          <p14:tracePt t="1293563" x="7948613" y="2838450"/>
          <p14:tracePt t="1293571" x="7924800" y="2838450"/>
          <p14:tracePt t="1293579" x="7900988" y="2838450"/>
          <p14:tracePt t="1293587" x="7877175" y="2838450"/>
          <p14:tracePt t="1293595" x="7869238" y="2838450"/>
          <p14:tracePt t="1293603" x="7859713" y="2846388"/>
          <p14:tracePt t="1293611" x="7851775" y="2846388"/>
          <p14:tracePt t="1293627" x="7843838" y="2846388"/>
          <p14:tracePt t="1293995" x="7851775" y="2846388"/>
          <p14:tracePt t="1294003" x="7859713" y="2846388"/>
          <p14:tracePt t="1294011" x="7869238" y="2846388"/>
          <p14:tracePt t="1294019" x="7885113" y="2846388"/>
          <p14:tracePt t="1294026" x="7908925" y="2846388"/>
          <p14:tracePt t="1294035" x="7932738" y="2846388"/>
          <p14:tracePt t="1294043" x="7964488" y="2846388"/>
          <p14:tracePt t="1294051" x="7996238" y="2846388"/>
          <p14:tracePt t="1294059" x="8027988" y="2846388"/>
          <p14:tracePt t="1294067" x="8043863" y="2846388"/>
          <p14:tracePt t="1294075" x="8067675" y="2846388"/>
          <p14:tracePt t="1294091" x="8075613" y="2846388"/>
          <p14:tracePt t="1294195" x="8067675" y="2846388"/>
          <p14:tracePt t="1294211" x="8059738" y="2846388"/>
          <p14:tracePt t="1294219" x="8051800" y="2846388"/>
          <p14:tracePt t="1294227" x="8043863" y="2846388"/>
          <p14:tracePt t="1294235" x="8020050" y="2846388"/>
          <p14:tracePt t="1294243" x="8004175" y="2846388"/>
          <p14:tracePt t="1294251" x="7988300" y="2846388"/>
          <p14:tracePt t="1294259" x="7972425" y="2846388"/>
          <p14:tracePt t="1294267" x="7964488" y="2854325"/>
          <p14:tracePt t="1294275" x="7956550" y="2854325"/>
          <p14:tracePt t="1295875" x="7948613" y="2854325"/>
          <p14:tracePt t="1295947" x="7940675" y="2854325"/>
          <p14:tracePt t="1296459" x="7932738" y="2870200"/>
          <p14:tracePt t="1296467" x="7924800" y="2886075"/>
          <p14:tracePt t="1296475" x="7916863" y="2901950"/>
          <p14:tracePt t="1296483" x="7908925" y="2927350"/>
          <p14:tracePt t="1296491" x="7900988" y="2951163"/>
          <p14:tracePt t="1296499" x="7893050" y="2982913"/>
          <p14:tracePt t="1296508" x="7885113" y="3006725"/>
          <p14:tracePt t="1296515" x="7877175" y="3038475"/>
          <p14:tracePt t="1296523" x="7859713" y="3070225"/>
          <p14:tracePt t="1296531" x="7843838" y="3101975"/>
          <p14:tracePt t="1296540" x="7835900" y="3125788"/>
          <p14:tracePt t="1296547" x="7820025" y="3141663"/>
          <p14:tracePt t="1296557" x="7804150" y="3165475"/>
          <p14:tracePt t="1296563" x="7796213" y="3181350"/>
          <p14:tracePt t="1296571" x="7788275" y="3189288"/>
          <p14:tracePt t="1296579" x="7772400" y="3197225"/>
          <p14:tracePt t="1296587" x="7756525" y="3205163"/>
          <p14:tracePt t="1296595" x="7740650" y="3213100"/>
          <p14:tracePt t="1296603" x="7724775" y="3221038"/>
          <p14:tracePt t="1296611" x="7708900" y="3228975"/>
          <p14:tracePt t="1296619" x="7693025" y="3244850"/>
          <p14:tracePt t="1296627" x="7677150" y="3252788"/>
          <p14:tracePt t="1296635" x="7669213" y="3262313"/>
          <p14:tracePt t="1296643" x="7645400" y="3270250"/>
          <p14:tracePt t="1296651" x="7629525" y="3270250"/>
          <p14:tracePt t="1296659" x="7613650" y="3278188"/>
          <p14:tracePt t="1296667" x="7597775" y="3278188"/>
          <p14:tracePt t="1296675" x="7573963" y="3286125"/>
          <p14:tracePt t="1296683" x="7558088" y="3294063"/>
          <p14:tracePt t="1296692" x="7542213" y="3302000"/>
          <p14:tracePt t="1296699" x="7526338" y="3309938"/>
          <p14:tracePt t="1296706" x="7510463" y="3317875"/>
          <p14:tracePt t="1296715" x="7493000" y="3317875"/>
          <p14:tracePt t="1296723" x="7477125" y="3325813"/>
          <p14:tracePt t="1296731" x="7461250" y="3333750"/>
          <p14:tracePt t="1296740" x="7445375" y="3333750"/>
          <p14:tracePt t="1296747" x="7437438" y="3341688"/>
          <p14:tracePt t="1296755" x="7429500" y="3341688"/>
          <p14:tracePt t="1296763" x="7421563" y="3341688"/>
          <p14:tracePt t="1296779" x="7413625" y="3341688"/>
          <p14:tracePt t="1296787" x="7405688" y="3341688"/>
          <p14:tracePt t="1296795" x="7397750" y="3341688"/>
          <p14:tracePt t="1296812" x="7389813" y="3341688"/>
          <p14:tracePt t="1296835" x="7381875" y="3341688"/>
          <p14:tracePt t="1296843" x="7373938" y="3341688"/>
          <p14:tracePt t="1296859" x="7366000" y="3341688"/>
          <p14:tracePt t="1296883" x="7358063" y="3341688"/>
          <p14:tracePt t="1296899" x="7358063" y="3333750"/>
          <p14:tracePt t="1297483" x="7358063" y="3341688"/>
          <p14:tracePt t="1297491" x="7358063" y="3349625"/>
          <p14:tracePt t="1297506" x="7358063" y="3357563"/>
          <p14:tracePt t="1297515" x="7358063" y="3365500"/>
          <p14:tracePt t="1297531" x="7350125" y="3373438"/>
          <p14:tracePt t="1297539" x="7342188" y="3373438"/>
          <p14:tracePt t="1297547" x="7326313" y="3373438"/>
          <p14:tracePt t="1297555" x="7310438" y="3381375"/>
          <p14:tracePt t="1297563" x="7294563" y="3381375"/>
          <p14:tracePt t="1297571" x="7278688" y="3381375"/>
          <p14:tracePt t="1297579" x="7262813" y="3381375"/>
          <p14:tracePt t="1297587" x="7254875" y="3381375"/>
          <p14:tracePt t="1297594" x="7231063" y="3381375"/>
          <p14:tracePt t="1297602" x="7207250" y="3381375"/>
          <p14:tracePt t="1297611" x="7191375" y="3381375"/>
          <p14:tracePt t="1297619" x="7167563" y="3381375"/>
          <p14:tracePt t="1297627" x="7143750" y="3381375"/>
          <p14:tracePt t="1297635" x="7118350" y="3373438"/>
          <p14:tracePt t="1297643" x="7102475" y="3365500"/>
          <p14:tracePt t="1297651" x="7086600" y="3357563"/>
          <p14:tracePt t="1297659" x="7070725" y="3349625"/>
          <p14:tracePt t="1297667" x="7054850" y="3333750"/>
          <p14:tracePt t="1297675" x="7038975" y="3325813"/>
          <p14:tracePt t="1297683" x="7031038" y="3309938"/>
          <p14:tracePt t="1297692" x="7015163" y="3294063"/>
          <p14:tracePt t="1297699" x="7007225" y="3278188"/>
          <p14:tracePt t="1297707" x="6999288" y="3262313"/>
          <p14:tracePt t="1297715" x="6983413" y="3244850"/>
          <p14:tracePt t="1297723" x="6983413" y="3236913"/>
          <p14:tracePt t="1297731" x="6967538" y="3221038"/>
          <p14:tracePt t="1297740" x="6967538" y="3205163"/>
          <p14:tracePt t="1297747" x="6959600" y="3189288"/>
          <p14:tracePt t="1297756" x="6959600" y="3173413"/>
          <p14:tracePt t="1297763" x="6951663" y="3157538"/>
          <p14:tracePt t="1297771" x="6943725" y="3141663"/>
          <p14:tracePt t="1297779" x="6943725" y="3125788"/>
          <p14:tracePt t="1297787" x="6943725" y="3109913"/>
          <p14:tracePt t="1297795" x="6935788" y="3094038"/>
          <p14:tracePt t="1297803" x="6935788" y="3070225"/>
          <p14:tracePt t="1297811" x="6935788" y="3062288"/>
          <p14:tracePt t="1297819" x="6935788" y="3046413"/>
          <p14:tracePt t="1297827" x="6935788" y="3030538"/>
          <p14:tracePt t="1297835" x="6935788" y="3014663"/>
          <p14:tracePt t="1297843" x="6935788" y="2990850"/>
          <p14:tracePt t="1297851" x="6935788" y="2974975"/>
          <p14:tracePt t="1297859" x="6935788" y="2951163"/>
          <p14:tracePt t="1297867" x="6935788" y="2927350"/>
          <p14:tracePt t="1297875" x="6935788" y="2909888"/>
          <p14:tracePt t="1297883" x="6935788" y="2894013"/>
          <p14:tracePt t="1297891" x="6959600" y="2878138"/>
          <p14:tracePt t="1297900" x="6959600" y="2870200"/>
          <p14:tracePt t="1297907" x="6959600" y="2854325"/>
          <p14:tracePt t="1297915" x="6967538" y="2846388"/>
          <p14:tracePt t="1297923" x="6967538" y="2838450"/>
          <p14:tracePt t="1297931" x="6967538" y="2822575"/>
          <p14:tracePt t="1297940" x="6975475" y="2822575"/>
          <p14:tracePt t="1297947" x="6983413" y="2814638"/>
          <p14:tracePt t="1297955" x="6991350" y="2814638"/>
          <p14:tracePt t="1297963" x="6999288" y="2814638"/>
          <p14:tracePt t="1297971" x="7007225" y="2806700"/>
          <p14:tracePt t="1297979" x="7015163" y="2798763"/>
          <p14:tracePt t="1297987" x="7023100" y="2798763"/>
          <p14:tracePt t="1297995" x="7038975" y="2790825"/>
          <p14:tracePt t="1298003" x="7054850" y="2782888"/>
          <p14:tracePt t="1298011" x="7078663" y="2782888"/>
          <p14:tracePt t="1298019" x="7102475" y="2774950"/>
          <p14:tracePt t="1298027" x="7126288" y="2767013"/>
          <p14:tracePt t="1298035" x="7135813" y="2759075"/>
          <p14:tracePt t="1298043" x="7151688" y="2751138"/>
          <p14:tracePt t="1298051" x="7167563" y="2743200"/>
          <p14:tracePt t="1298059" x="7183438" y="2743200"/>
          <p14:tracePt t="1298067" x="7199313" y="2735263"/>
          <p14:tracePt t="1298075" x="7207250" y="2735263"/>
          <p14:tracePt t="1298083" x="7223125" y="2735263"/>
          <p14:tracePt t="1298091" x="7231063" y="2735263"/>
          <p14:tracePt t="1298099" x="7246938" y="2727325"/>
          <p14:tracePt t="1298107" x="7254875" y="2727325"/>
          <p14:tracePt t="1298115" x="7262813" y="2727325"/>
          <p14:tracePt t="1298123" x="7278688" y="2719388"/>
          <p14:tracePt t="1298140" x="7286625" y="2719388"/>
          <p14:tracePt t="1298147" x="7294563" y="2719388"/>
          <p14:tracePt t="1298155" x="7302500" y="2719388"/>
          <p14:tracePt t="1298163" x="7310438" y="2719388"/>
          <p14:tracePt t="1298172" x="7318375" y="2719388"/>
          <p14:tracePt t="1298179" x="7326313" y="2719388"/>
          <p14:tracePt t="1298187" x="7334250" y="2719388"/>
          <p14:tracePt t="1298195" x="7342188" y="2719388"/>
          <p14:tracePt t="1298203" x="7350125" y="2719388"/>
          <p14:tracePt t="1298219" x="7358063" y="2719388"/>
          <p14:tracePt t="1298235" x="7366000" y="2719388"/>
          <p14:tracePt t="1298243" x="7373938" y="2719388"/>
          <p14:tracePt t="1298291" x="7381875" y="2719388"/>
          <p14:tracePt t="1298387" x="7389813" y="2719388"/>
          <p14:tracePt t="1298395" x="7397750" y="2719388"/>
          <p14:tracePt t="1298403" x="7405688" y="2719388"/>
          <p14:tracePt t="1298412" x="7413625" y="2719388"/>
          <p14:tracePt t="1298419" x="7421563" y="2719388"/>
          <p14:tracePt t="1298435" x="7429500" y="2719388"/>
          <p14:tracePt t="1298451" x="7437438" y="2719388"/>
          <p14:tracePt t="1298459" x="7445375" y="2719388"/>
          <p14:tracePt t="1298467" x="7453313" y="2719388"/>
          <p14:tracePt t="1298475" x="7461250" y="2719388"/>
          <p14:tracePt t="1298483" x="7477125" y="2719388"/>
          <p14:tracePt t="1298491" x="7493000" y="2719388"/>
          <p14:tracePt t="1298499" x="7510463" y="2719388"/>
          <p14:tracePt t="1298507" x="7518400" y="2719388"/>
          <p14:tracePt t="1298515" x="7526338" y="2719388"/>
          <p14:tracePt t="1298523" x="7534275" y="2719388"/>
          <p14:tracePt t="1298587" x="7542213" y="2719388"/>
          <p14:tracePt t="1298595" x="7550150" y="2719388"/>
          <p14:tracePt t="1298603" x="7566025" y="2719388"/>
          <p14:tracePt t="1298612" x="7573963" y="2719388"/>
          <p14:tracePt t="1298619" x="7581900" y="2719388"/>
          <p14:tracePt t="1298627" x="7589838" y="2719388"/>
          <p14:tracePt t="1298635" x="7605713" y="2719388"/>
          <p14:tracePt t="1298643" x="7613650" y="2719388"/>
          <p14:tracePt t="1298651" x="7621588" y="2719388"/>
          <p14:tracePt t="1298659" x="7629525" y="2719388"/>
          <p14:tracePt t="1298667" x="7637463" y="2719388"/>
          <p14:tracePt t="1298683" x="7653338" y="2719388"/>
          <p14:tracePt t="1298691" x="7661275" y="2719388"/>
          <p14:tracePt t="1298699" x="7669213" y="2719388"/>
          <p14:tracePt t="1298707" x="7677150" y="2719388"/>
          <p14:tracePt t="1298715" x="7693025" y="2719388"/>
          <p14:tracePt t="1298724" x="7700963" y="2719388"/>
          <p14:tracePt t="1298731" x="7708900" y="2719388"/>
          <p14:tracePt t="1298740" x="7716838" y="2719388"/>
          <p14:tracePt t="1298756" x="7724775" y="2719388"/>
          <p14:tracePt t="1298763" x="7732713" y="2719388"/>
          <p14:tracePt t="1298779" x="7740650" y="2719388"/>
          <p14:tracePt t="1298803" x="7748588" y="2719388"/>
          <p14:tracePt t="1298811" x="7756525" y="2719388"/>
          <p14:tracePt t="1298819" x="7764463" y="2719388"/>
          <p14:tracePt t="1298835" x="7772400" y="2719388"/>
          <p14:tracePt t="1298843" x="7780338" y="2719388"/>
          <p14:tracePt t="1298851" x="7788275" y="2719388"/>
          <p14:tracePt t="1298875" x="7796213" y="2719388"/>
          <p14:tracePt t="1298923" x="7796213" y="2727325"/>
          <p14:tracePt t="1298939" x="7804150" y="2735263"/>
          <p14:tracePt t="1298947" x="7812088" y="2735263"/>
          <p14:tracePt t="1298956" x="7812088" y="2743200"/>
          <p14:tracePt t="1298972" x="7820025" y="2743200"/>
          <p14:tracePt t="1298979" x="7820025" y="2751138"/>
          <p14:tracePt t="1298987" x="7820025" y="2759075"/>
          <p14:tracePt t="1298995" x="7820025" y="2767013"/>
          <p14:tracePt t="1299003" x="7820025" y="2774950"/>
          <p14:tracePt t="1299011" x="7820025" y="2790825"/>
          <p14:tracePt t="1299019" x="7820025" y="2806700"/>
          <p14:tracePt t="1299027" x="7820025" y="2822575"/>
          <p14:tracePt t="1299035" x="7820025" y="2838450"/>
          <p14:tracePt t="1299043" x="7820025" y="2846388"/>
          <p14:tracePt t="1299051" x="7820025" y="2862263"/>
          <p14:tracePt t="1299059" x="7820025" y="2870200"/>
          <p14:tracePt t="1299067" x="7820025" y="2886075"/>
          <p14:tracePt t="1299083" x="7820025" y="2894013"/>
          <p14:tracePt t="1299091" x="7820025" y="2909888"/>
          <p14:tracePt t="1299099" x="7827963" y="2919413"/>
          <p14:tracePt t="1299107" x="7827963" y="2935288"/>
          <p14:tracePt t="1299115" x="7835900" y="2951163"/>
          <p14:tracePt t="1299123" x="7835900" y="2967038"/>
          <p14:tracePt t="1299131" x="7835900" y="2990850"/>
          <p14:tracePt t="1299140" x="7835900" y="3014663"/>
          <p14:tracePt t="1299147" x="7835900" y="3022600"/>
          <p14:tracePt t="1299155" x="7835900" y="3038475"/>
          <p14:tracePt t="1299163" x="7835900" y="3054350"/>
          <p14:tracePt t="1299171" x="7835900" y="3070225"/>
          <p14:tracePt t="1299179" x="7835900" y="3086100"/>
          <p14:tracePt t="1299187" x="7835900" y="3094038"/>
          <p14:tracePt t="1299195" x="7835900" y="3109913"/>
          <p14:tracePt t="1299203" x="7835900" y="3125788"/>
          <p14:tracePt t="1299211" x="7835900" y="3149600"/>
          <p14:tracePt t="1299219" x="7835900" y="3165475"/>
          <p14:tracePt t="1299227" x="7835900" y="3173413"/>
          <p14:tracePt t="1299235" x="7835900" y="3197225"/>
          <p14:tracePt t="1299243" x="7835900" y="3213100"/>
          <p14:tracePt t="1299251" x="7835900" y="3228975"/>
          <p14:tracePt t="1299259" x="7827963" y="3236913"/>
          <p14:tracePt t="1299267" x="7820025" y="3252788"/>
          <p14:tracePt t="1299275" x="7812088" y="3262313"/>
          <p14:tracePt t="1299283" x="7796213" y="3270250"/>
          <p14:tracePt t="1299292" x="7788275" y="3278188"/>
          <p14:tracePt t="1299299" x="7772400" y="3286125"/>
          <p14:tracePt t="1299308" x="7748588" y="3302000"/>
          <p14:tracePt t="1299315" x="7732713" y="3309938"/>
          <p14:tracePt t="1299323" x="7716838" y="3325813"/>
          <p14:tracePt t="1299331" x="7700963" y="3333750"/>
          <p14:tracePt t="1299340" x="7685088" y="3349625"/>
          <p14:tracePt t="1299347" x="7677150" y="3349625"/>
          <p14:tracePt t="1299355" x="7661275" y="3357563"/>
          <p14:tracePt t="1299363" x="7637463" y="3365500"/>
          <p14:tracePt t="1299371" x="7613650" y="3373438"/>
          <p14:tracePt t="1299380" x="7589838" y="3381375"/>
          <p14:tracePt t="1299387" x="7566025" y="3389313"/>
          <p14:tracePt t="1299395" x="7542213" y="3389313"/>
          <p14:tracePt t="1299403" x="7526338" y="3389313"/>
          <p14:tracePt t="1299411" x="7510463" y="3389313"/>
          <p14:tracePt t="1299419" x="7485063" y="3389313"/>
          <p14:tracePt t="1299427" x="7469188" y="3397250"/>
          <p14:tracePt t="1299435" x="7453313" y="3397250"/>
          <p14:tracePt t="1299443" x="7437438" y="3397250"/>
          <p14:tracePt t="1299451" x="7413625" y="3397250"/>
          <p14:tracePt t="1299459" x="7389813" y="3397250"/>
          <p14:tracePt t="1299467" x="7366000" y="3397250"/>
          <p14:tracePt t="1299475" x="7342188" y="3397250"/>
          <p14:tracePt t="1299483" x="7318375" y="3397250"/>
          <p14:tracePt t="1299491" x="7302500" y="3397250"/>
          <p14:tracePt t="1299499" x="7278688" y="3397250"/>
          <p14:tracePt t="1299506" x="7254875" y="3397250"/>
          <p14:tracePt t="1299515" x="7231063" y="3397250"/>
          <p14:tracePt t="1299523" x="7207250" y="3397250"/>
          <p14:tracePt t="1299531" x="7183438" y="3397250"/>
          <p14:tracePt t="1299539" x="7167563" y="3397250"/>
          <p14:tracePt t="1299547" x="7143750" y="3397250"/>
          <p14:tracePt t="1299555" x="7118350" y="3397250"/>
          <p14:tracePt t="1299563" x="7094538" y="3397250"/>
          <p14:tracePt t="1299571" x="7070725" y="3397250"/>
          <p14:tracePt t="1299579" x="7054850" y="3397250"/>
          <p14:tracePt t="1299588" x="7038975" y="3397250"/>
          <p14:tracePt t="1299595" x="7031038" y="3397250"/>
          <p14:tracePt t="1299603" x="7023100" y="3397250"/>
          <p14:tracePt t="1299611" x="7007225" y="3397250"/>
          <p14:tracePt t="1299619" x="6999288" y="3397250"/>
          <p14:tracePt t="1299627" x="6991350" y="3397250"/>
          <p14:tracePt t="1299643" x="6983413" y="3397250"/>
          <p14:tracePt t="1299651" x="6975475" y="3389313"/>
          <p14:tracePt t="1299659" x="6967538" y="3381375"/>
          <p14:tracePt t="1299667" x="6967538" y="3373438"/>
          <p14:tracePt t="1299675" x="6967538" y="3365500"/>
          <p14:tracePt t="1299683" x="6959600" y="3349625"/>
          <p14:tracePt t="1299692" x="6959600" y="3341688"/>
          <p14:tracePt t="1299699" x="6951663" y="3325813"/>
          <p14:tracePt t="1299707" x="6951663" y="3309938"/>
          <p14:tracePt t="1299715" x="6943725" y="3286125"/>
          <p14:tracePt t="1299723" x="6935788" y="3262313"/>
          <p14:tracePt t="1299731" x="6927850" y="3228975"/>
          <p14:tracePt t="1299740" x="6927850" y="3189288"/>
          <p14:tracePt t="1299747" x="6919913" y="3165475"/>
          <p14:tracePt t="1299756" x="6919913" y="3125788"/>
          <p14:tracePt t="1299763" x="6919913" y="3094038"/>
          <p14:tracePt t="1299773" x="6919913" y="3070225"/>
          <p14:tracePt t="1299779" x="6919913" y="3046413"/>
          <p14:tracePt t="1299787" x="6919913" y="3022600"/>
          <p14:tracePt t="1299795" x="6919913" y="2998788"/>
          <p14:tracePt t="1299803" x="6919913" y="2974975"/>
          <p14:tracePt t="1299812" x="6919913" y="2943225"/>
          <p14:tracePt t="1299819" x="6927850" y="2927350"/>
          <p14:tracePt t="1299827" x="6935788" y="2894013"/>
          <p14:tracePt t="1299835" x="6951663" y="2870200"/>
          <p14:tracePt t="1299843" x="6959600" y="2854325"/>
          <p14:tracePt t="1299851" x="6975475" y="2830513"/>
          <p14:tracePt t="1299859" x="6983413" y="2822575"/>
          <p14:tracePt t="1299867" x="6999288" y="2806700"/>
          <p14:tracePt t="1299875" x="7015163" y="2790825"/>
          <p14:tracePt t="1299892" x="7038975" y="2782888"/>
          <p14:tracePt t="1299899" x="7062788" y="2774950"/>
          <p14:tracePt t="1299907" x="7078663" y="2774950"/>
          <p14:tracePt t="1299915" x="7094538" y="2767013"/>
          <p14:tracePt t="1299923" x="7118350" y="2759075"/>
          <p14:tracePt t="1299931" x="7151688" y="2751138"/>
          <p14:tracePt t="1299939" x="7183438" y="2735263"/>
          <p14:tracePt t="1299947" x="7215188" y="2727325"/>
          <p14:tracePt t="1299955" x="7254875" y="2711450"/>
          <p14:tracePt t="1299963" x="7294563" y="2695575"/>
          <p14:tracePt t="1299971" x="7342188" y="2687638"/>
          <p14:tracePt t="1299979" x="7381875" y="2671763"/>
          <p14:tracePt t="1299987" x="7429500" y="2655888"/>
          <p14:tracePt t="1299995" x="7461250" y="2647950"/>
          <p14:tracePt t="1300003" x="7493000" y="2647950"/>
          <p14:tracePt t="1300011" x="7518400" y="2647950"/>
          <p14:tracePt t="1300019" x="7550150" y="2647950"/>
          <p14:tracePt t="1300027" x="7581900" y="2647950"/>
          <p14:tracePt t="1300035" x="7605713" y="2647950"/>
          <p14:tracePt t="1300043" x="7637463" y="2647950"/>
          <p14:tracePt t="1300051" x="7653338" y="2647950"/>
          <p14:tracePt t="1300059" x="7677150" y="2647950"/>
          <p14:tracePt t="1300067" x="7693025" y="2647950"/>
          <p14:tracePt t="1300075" x="7708900" y="2647950"/>
          <p14:tracePt t="1300083" x="7724775" y="2655888"/>
          <p14:tracePt t="1300091" x="7740650" y="2663825"/>
          <p14:tracePt t="1300099" x="7756525" y="2663825"/>
          <p14:tracePt t="1300107" x="7764463" y="2679700"/>
          <p14:tracePt t="1300115" x="7780338" y="2687638"/>
          <p14:tracePt t="1300123" x="7804150" y="2695575"/>
          <p14:tracePt t="1300131" x="7812088" y="2711450"/>
          <p14:tracePt t="1300140" x="7827963" y="2719388"/>
          <p14:tracePt t="1300147" x="7827963" y="2727325"/>
          <p14:tracePt t="1300155" x="7827963" y="2743200"/>
          <p14:tracePt t="1300163" x="7835900" y="2759075"/>
          <p14:tracePt t="1300171" x="7843838" y="2790825"/>
          <p14:tracePt t="1300179" x="7851775" y="2814638"/>
          <p14:tracePt t="1300187" x="7859713" y="2838450"/>
          <p14:tracePt t="1300195" x="7859713" y="2854325"/>
          <p14:tracePt t="1300202" x="7859713" y="2878138"/>
          <p14:tracePt t="1300211" x="7859713" y="2894013"/>
          <p14:tracePt t="1300219" x="7859713" y="2919413"/>
          <p14:tracePt t="1300227" x="7859713" y="2935288"/>
          <p14:tracePt t="1300235" x="7859713" y="2943225"/>
          <p14:tracePt t="1300243" x="7859713" y="2959100"/>
          <p14:tracePt t="1300251" x="7851775" y="2967038"/>
          <p14:tracePt t="1300259" x="7843838" y="2982913"/>
          <p14:tracePt t="1300267" x="7843838" y="2990850"/>
          <p14:tracePt t="1300275" x="7843838" y="3006725"/>
          <p14:tracePt t="1300283" x="7835900" y="3006725"/>
          <p14:tracePt t="1300291" x="7835900" y="3014663"/>
          <p14:tracePt t="1300299" x="7827963" y="3014663"/>
          <p14:tracePt t="1300307" x="7820025" y="3022600"/>
          <p14:tracePt t="1300315" x="7820025" y="3030538"/>
          <p14:tracePt t="1300323" x="7812088" y="3038475"/>
          <p14:tracePt t="1300331" x="7812088" y="3046413"/>
          <p14:tracePt t="1300339" x="7804150" y="3054350"/>
          <p14:tracePt t="1300347" x="7796213" y="3062288"/>
          <p14:tracePt t="1300355" x="7788275" y="3078163"/>
          <p14:tracePt t="1300363" x="7772400" y="3101975"/>
          <p14:tracePt t="1300371" x="7756525" y="3125788"/>
          <p14:tracePt t="1300379" x="7748588" y="3141663"/>
          <p14:tracePt t="1300388" x="7740650" y="3165475"/>
          <p14:tracePt t="1300395" x="7732713" y="3189288"/>
          <p14:tracePt t="1300403" x="7716838" y="3197225"/>
          <p14:tracePt t="1300411" x="7708900" y="3221038"/>
          <p14:tracePt t="1300419" x="7693025" y="3236913"/>
          <p14:tracePt t="1300427" x="7677150" y="3262313"/>
          <p14:tracePt t="1300435" x="7653338" y="3270250"/>
          <p14:tracePt t="1300443" x="7629525" y="3286125"/>
          <p14:tracePt t="1300451" x="7597775" y="3302000"/>
          <p14:tracePt t="1300459" x="7573963" y="3302000"/>
          <p14:tracePt t="1300467" x="7550150" y="3309938"/>
          <p14:tracePt t="1300475" x="7518400" y="3325813"/>
          <p14:tracePt t="1300483" x="7485063" y="3333750"/>
          <p14:tracePt t="1300490" x="7453313" y="3341688"/>
          <p14:tracePt t="1300499" x="7429500" y="3341688"/>
          <p14:tracePt t="1300507" x="7405688" y="3349625"/>
          <p14:tracePt t="1300515" x="7381875" y="3349625"/>
          <p14:tracePt t="1300524" x="7358063" y="3349625"/>
          <p14:tracePt t="1300531" x="7334250" y="3349625"/>
          <p14:tracePt t="1300540" x="7310438" y="3349625"/>
          <p14:tracePt t="1300547" x="7278688" y="3349625"/>
          <p14:tracePt t="1300555" x="7254875" y="3349625"/>
          <p14:tracePt t="1300563" x="7223125" y="3341688"/>
          <p14:tracePt t="1300571" x="7191375" y="3325813"/>
          <p14:tracePt t="1300579" x="7159625" y="3317875"/>
          <p14:tracePt t="1300587" x="7126288" y="3302000"/>
          <p14:tracePt t="1300595" x="7102475" y="3302000"/>
          <p14:tracePt t="1300602" x="7078663" y="3286125"/>
          <p14:tracePt t="1300611" x="7062788" y="3286125"/>
          <p14:tracePt t="1300619" x="7046913" y="3278188"/>
          <p14:tracePt t="1300627" x="7031038" y="3262313"/>
          <p14:tracePt t="1300634" x="7015163" y="3244850"/>
          <p14:tracePt t="1300643" x="6999288" y="3236913"/>
          <p14:tracePt t="1300650" x="6983413" y="3213100"/>
          <p14:tracePt t="1300658" x="6967538" y="3181350"/>
          <p14:tracePt t="1300667" x="6951663" y="3157538"/>
          <p14:tracePt t="1300674" x="6935788" y="3133725"/>
          <p14:tracePt t="1300683" x="6927850" y="3101975"/>
          <p14:tracePt t="1300691" x="6919913" y="3078163"/>
          <p14:tracePt t="1300699" x="6911975" y="3054350"/>
          <p14:tracePt t="1300706" x="6904038" y="3030538"/>
          <p14:tracePt t="1300715" x="6904038" y="3006725"/>
          <p14:tracePt t="1300723" x="6904038" y="2974975"/>
          <p14:tracePt t="1300731" x="6904038" y="2951163"/>
          <p14:tracePt t="1300740" x="6904038" y="2919413"/>
          <p14:tracePt t="1300747" x="6904038" y="2894013"/>
          <p14:tracePt t="1300755" x="6904038" y="2854325"/>
          <p14:tracePt t="1300763" x="6904038" y="2830513"/>
          <p14:tracePt t="1300771" x="6919913" y="2798763"/>
          <p14:tracePt t="1300779" x="6935788" y="2774950"/>
          <p14:tracePt t="1300787" x="6951663" y="2751138"/>
          <p14:tracePt t="1300795" x="6967538" y="2727325"/>
          <p14:tracePt t="1300803" x="6991350" y="2711450"/>
          <p14:tracePt t="1300811" x="7015163" y="2695575"/>
          <p14:tracePt t="1300819" x="7031038" y="2679700"/>
          <p14:tracePt t="1300827" x="7070725" y="2671763"/>
          <p14:tracePt t="1300835" x="7102475" y="2655888"/>
          <p14:tracePt t="1300842" x="7135813" y="2647950"/>
          <p14:tracePt t="1300851" x="7167563" y="2632075"/>
          <p14:tracePt t="1300859" x="7191375" y="2624138"/>
          <p14:tracePt t="1300867" x="7215188" y="2616200"/>
          <p14:tracePt t="1300875" x="7231063" y="2616200"/>
          <p14:tracePt t="1300892" x="7254875" y="2608263"/>
          <p14:tracePt t="1300899" x="7270750" y="2608263"/>
          <p14:tracePt t="1300906" x="7286625" y="2608263"/>
          <p14:tracePt t="1300915" x="7310438" y="2608263"/>
          <p14:tracePt t="1300923" x="7334250" y="2608263"/>
          <p14:tracePt t="1300931" x="7358063" y="2608263"/>
          <p14:tracePt t="1300940" x="7389813" y="2608263"/>
          <p14:tracePt t="1300947" x="7413625" y="2608263"/>
          <p14:tracePt t="1300956" x="7437438" y="2608263"/>
          <p14:tracePt t="1300963" x="7453313" y="2608263"/>
          <p14:tracePt t="1300971" x="7477125" y="2608263"/>
          <p14:tracePt t="1300979" x="7493000" y="2608263"/>
          <p14:tracePt t="1300987" x="7502525" y="2608263"/>
          <p14:tracePt t="1300995" x="7510463" y="2608263"/>
          <p14:tracePt t="1301003" x="7518400" y="2616200"/>
          <p14:tracePt t="1301011" x="7526338" y="2616200"/>
          <p14:tracePt t="1301019" x="7534275" y="2624138"/>
          <p14:tracePt t="1301027" x="7542213" y="2632075"/>
          <p14:tracePt t="1301035" x="7558088" y="2632075"/>
          <p14:tracePt t="1301043" x="7558088" y="2640013"/>
          <p14:tracePt t="1301051" x="7566025" y="2647950"/>
          <p14:tracePt t="1301059" x="7573963" y="2663825"/>
          <p14:tracePt t="1301067" x="7581900" y="2679700"/>
          <p14:tracePt t="1301075" x="7597775" y="2695575"/>
          <p14:tracePt t="1301083" x="7597775" y="2703513"/>
          <p14:tracePt t="1301092" x="7613650" y="2727325"/>
          <p14:tracePt t="1301099" x="7613650" y="2743200"/>
          <p14:tracePt t="1301108" x="7621588" y="2751138"/>
          <p14:tracePt t="1301115" x="7621588" y="2774950"/>
          <p14:tracePt t="1301123" x="7629525" y="2790825"/>
          <p14:tracePt t="1301131" x="7637463" y="2806700"/>
          <p14:tracePt t="1301140" x="7637463" y="2830513"/>
          <p14:tracePt t="1301147" x="7645400" y="2846388"/>
          <p14:tracePt t="1301155" x="7653338" y="2870200"/>
          <p14:tracePt t="1301163" x="7661275" y="2894013"/>
          <p14:tracePt t="1301171" x="7661275" y="2919413"/>
          <p14:tracePt t="1301179" x="7669213" y="2935288"/>
          <p14:tracePt t="1301187" x="7669213" y="2959100"/>
          <p14:tracePt t="1301195" x="7677150" y="2982913"/>
          <p14:tracePt t="1301203" x="7677150" y="2998788"/>
          <p14:tracePt t="1301211" x="7677150" y="3022600"/>
          <p14:tracePt t="1301219" x="7677150" y="3046413"/>
          <p14:tracePt t="1301227" x="7677150" y="3070225"/>
          <p14:tracePt t="1301235" x="7677150" y="3094038"/>
          <p14:tracePt t="1301243" x="7677150" y="3117850"/>
          <p14:tracePt t="1301251" x="7677150" y="3141663"/>
          <p14:tracePt t="1301259" x="7669213" y="3157538"/>
          <p14:tracePt t="1301267" x="7661275" y="3181350"/>
          <p14:tracePt t="1301275" x="7645400" y="3197225"/>
          <p14:tracePt t="1301283" x="7637463" y="3213100"/>
          <p14:tracePt t="1301291" x="7621588" y="3228975"/>
          <p14:tracePt t="1301299" x="7613650" y="3244850"/>
          <p14:tracePt t="1301307" x="7597775" y="3262313"/>
          <p14:tracePt t="1301315" x="7573963" y="3278188"/>
          <p14:tracePt t="1301323" x="7558088" y="3286125"/>
          <p14:tracePt t="1301331" x="7534275" y="3294063"/>
          <p14:tracePt t="1301341" x="7510463" y="3302000"/>
          <p14:tracePt t="1301347" x="7477125" y="3309938"/>
          <p14:tracePt t="1301355" x="7453313" y="3317875"/>
          <p14:tracePt t="1301363" x="7421563" y="3325813"/>
          <p14:tracePt t="1301372" x="7397750" y="3333750"/>
          <p14:tracePt t="1301379" x="7373938" y="3333750"/>
          <p14:tracePt t="1301387" x="7358063" y="3341688"/>
          <p14:tracePt t="1301395" x="7350125" y="3341688"/>
          <p14:tracePt t="1301403" x="7342188" y="3341688"/>
          <p14:tracePt t="1301411" x="7334250" y="3341688"/>
          <p14:tracePt t="1301418" x="7326313" y="3341688"/>
          <p14:tracePt t="1301563" x="7318375" y="3341688"/>
          <p14:tracePt t="1302772" x="7302500" y="3341688"/>
          <p14:tracePt t="1302779" x="7278688" y="3341688"/>
          <p14:tracePt t="1302787" x="7254875" y="3341688"/>
          <p14:tracePt t="1302795" x="7223125" y="3341688"/>
          <p14:tracePt t="1302803" x="7191375" y="3341688"/>
          <p14:tracePt t="1302811" x="7159625" y="3341688"/>
          <p14:tracePt t="1302819" x="7143750" y="3341688"/>
          <p14:tracePt t="1302827" x="7118350" y="3341688"/>
          <p14:tracePt t="1302835" x="7102475" y="3333750"/>
          <p14:tracePt t="1302843" x="7094538" y="3325813"/>
          <p14:tracePt t="1302851" x="7086600" y="3317875"/>
          <p14:tracePt t="1302859" x="7078663" y="3302000"/>
          <p14:tracePt t="1302867" x="7070725" y="3286125"/>
          <p14:tracePt t="1302875" x="7062788" y="3262313"/>
          <p14:tracePt t="1302883" x="7062788" y="3244850"/>
          <p14:tracePt t="1302892" x="7054850" y="3221038"/>
          <p14:tracePt t="1302899" x="7046913" y="3205163"/>
          <p14:tracePt t="1302906" x="7046913" y="3189288"/>
          <p14:tracePt t="1302915" x="7046913" y="3173413"/>
          <p14:tracePt t="1302923" x="7046913" y="3165475"/>
          <p14:tracePt t="1302931" x="7046913" y="3149600"/>
          <p14:tracePt t="1302940" x="7046913" y="3133725"/>
          <p14:tracePt t="1302947" x="7046913" y="3109913"/>
          <p14:tracePt t="1302955" x="7046913" y="3086100"/>
          <p14:tracePt t="1302963" x="7046913" y="3062288"/>
          <p14:tracePt t="1302971" x="7046913" y="3038475"/>
          <p14:tracePt t="1302979" x="7046913" y="3014663"/>
          <p14:tracePt t="1302987" x="7046913" y="2998788"/>
          <p14:tracePt t="1302995" x="7046913" y="2967038"/>
          <p14:tracePt t="1303003" x="7046913" y="2935288"/>
          <p14:tracePt t="1303011" x="7046913" y="2909888"/>
          <p14:tracePt t="1303019" x="7046913" y="2886075"/>
          <p14:tracePt t="1303027" x="7062788" y="2846388"/>
          <p14:tracePt t="1303035" x="7086600" y="2822575"/>
          <p14:tracePt t="1303043" x="7094538" y="2798763"/>
          <p14:tracePt t="1303051" x="7110413" y="2774950"/>
          <p14:tracePt t="1303059" x="7126288" y="2751138"/>
          <p14:tracePt t="1303067" x="7143750" y="2735263"/>
          <p14:tracePt t="1303076" x="7159625" y="2719388"/>
          <p14:tracePt t="1303083" x="7175500" y="2703513"/>
          <p14:tracePt t="1303093" x="7191375" y="2687638"/>
          <p14:tracePt t="1303098" x="7207250" y="2679700"/>
          <p14:tracePt t="1303106" x="7231063" y="2679700"/>
          <p14:tracePt t="1303115" x="7239000" y="2671763"/>
          <p14:tracePt t="1303124" x="7254875" y="2671763"/>
          <p14:tracePt t="1303131" x="7270750" y="2671763"/>
          <p14:tracePt t="1303140" x="7286625" y="2663825"/>
          <p14:tracePt t="1303147" x="7310438" y="2655888"/>
          <p14:tracePt t="1303155" x="7326313" y="2647950"/>
          <p14:tracePt t="1303163" x="7342188" y="2647950"/>
          <p14:tracePt t="1303171" x="7366000" y="2647950"/>
          <p14:tracePt t="1303179" x="7381875" y="2647950"/>
          <p14:tracePt t="1303187" x="7405688" y="2647950"/>
          <p14:tracePt t="1303195" x="7421563" y="2647950"/>
          <p14:tracePt t="1303203" x="7445375" y="2647950"/>
          <p14:tracePt t="1303211" x="7461250" y="2647950"/>
          <p14:tracePt t="1303219" x="7485063" y="2647950"/>
          <p14:tracePt t="1303227" x="7510463" y="2647950"/>
          <p14:tracePt t="1303235" x="7542213" y="2647950"/>
          <p14:tracePt t="1303243" x="7573963" y="2647950"/>
          <p14:tracePt t="1303251" x="7597775" y="2647950"/>
          <p14:tracePt t="1303259" x="7621588" y="2647950"/>
          <p14:tracePt t="1303267" x="7645400" y="2647950"/>
          <p14:tracePt t="1303275" x="7661275" y="2647950"/>
          <p14:tracePt t="1303283" x="7677150" y="2647950"/>
          <p14:tracePt t="1303292" x="7693025" y="2647950"/>
          <p14:tracePt t="1303299" x="7700963" y="2663825"/>
          <p14:tracePt t="1303307" x="7716838" y="2679700"/>
          <p14:tracePt t="1303315" x="7740650" y="2687638"/>
          <p14:tracePt t="1303323" x="7756525" y="2703513"/>
          <p14:tracePt t="1303331" x="7772400" y="2711450"/>
          <p14:tracePt t="1303340" x="7788275" y="2719388"/>
          <p14:tracePt t="1303347" x="7796213" y="2727325"/>
          <p14:tracePt t="1303355" x="7804150" y="2735263"/>
          <p14:tracePt t="1303363" x="7812088" y="2751138"/>
          <p14:tracePt t="1303371" x="7812088" y="2767013"/>
          <p14:tracePt t="1303379" x="7820025" y="2774950"/>
          <p14:tracePt t="1303387" x="7827963" y="2798763"/>
          <p14:tracePt t="1303395" x="7827963" y="2814638"/>
          <p14:tracePt t="1303403" x="7835900" y="2838450"/>
          <p14:tracePt t="1303411" x="7835900" y="2862263"/>
          <p14:tracePt t="1303419" x="7835900" y="2886075"/>
          <p14:tracePt t="1303427" x="7835900" y="2909888"/>
          <p14:tracePt t="1303435" x="7835900" y="2935288"/>
          <p14:tracePt t="1303443" x="7835900" y="2951163"/>
          <p14:tracePt t="1303451" x="7835900" y="2982913"/>
          <p14:tracePt t="1303459" x="7835900" y="2998788"/>
          <p14:tracePt t="1303467" x="7835900" y="3014663"/>
          <p14:tracePt t="1303475" x="7835900" y="3030538"/>
          <p14:tracePt t="1303483" x="7827963" y="3054350"/>
          <p14:tracePt t="1303491" x="7820025" y="3078163"/>
          <p14:tracePt t="1303499" x="7812088" y="3101975"/>
          <p14:tracePt t="1303506" x="7804150" y="3125788"/>
          <p14:tracePt t="1303515" x="7788275" y="3141663"/>
          <p14:tracePt t="1303523" x="7780338" y="3157538"/>
          <p14:tracePt t="1303531" x="7764463" y="3173413"/>
          <p14:tracePt t="1303540" x="7756525" y="3189288"/>
          <p14:tracePt t="1303547" x="7748588" y="3205163"/>
          <p14:tracePt t="1303555" x="7732713" y="3221038"/>
          <p14:tracePt t="1303563" x="7708900" y="3228975"/>
          <p14:tracePt t="1303571" x="7685088" y="3244850"/>
          <p14:tracePt t="1303579" x="7669213" y="3262313"/>
          <p14:tracePt t="1303587" x="7645400" y="3278188"/>
          <p14:tracePt t="1303595" x="7629525" y="3278188"/>
          <p14:tracePt t="1303603" x="7613650" y="3286125"/>
          <p14:tracePt t="1303611" x="7597775" y="3286125"/>
          <p14:tracePt t="1303619" x="7581900" y="3294063"/>
          <p14:tracePt t="1303627" x="7566025" y="3294063"/>
          <p14:tracePt t="1303635" x="7542213" y="3302000"/>
          <p14:tracePt t="1303643" x="7526338" y="3309938"/>
          <p14:tracePt t="1303651" x="7510463" y="3317875"/>
          <p14:tracePt t="1303659" x="7485063" y="3317875"/>
          <p14:tracePt t="1303667" x="7469188" y="3325813"/>
          <p14:tracePt t="1303675" x="7453313" y="3333750"/>
          <p14:tracePt t="1303683" x="7429500" y="3341688"/>
          <p14:tracePt t="1303691" x="7413625" y="3349625"/>
          <p14:tracePt t="1303699" x="7389813" y="3349625"/>
          <p14:tracePt t="1303706" x="7373938" y="3349625"/>
          <p14:tracePt t="1303715" x="7366000" y="3349625"/>
          <p14:tracePt t="1303723" x="7342188" y="3349625"/>
          <p14:tracePt t="1303731" x="7334250" y="3349625"/>
          <p14:tracePt t="1303740" x="7318375" y="3349625"/>
          <p14:tracePt t="1303747" x="7310438" y="3349625"/>
          <p14:tracePt t="1303755" x="7302500" y="3349625"/>
          <p14:tracePt t="1303763" x="7286625" y="3349625"/>
          <p14:tracePt t="1303771" x="7270750" y="3349625"/>
          <p14:tracePt t="1303779" x="7254875" y="3349625"/>
          <p14:tracePt t="1303787" x="7231063" y="3349625"/>
          <p14:tracePt t="1303795" x="7215188" y="3349625"/>
          <p14:tracePt t="1303803" x="7191375" y="3349625"/>
          <p14:tracePt t="1303811" x="7183438" y="3349625"/>
          <p14:tracePt t="1303819" x="7167563" y="3341688"/>
          <p14:tracePt t="1303827" x="7159625" y="3333750"/>
          <p14:tracePt t="1303835" x="7143750" y="3325813"/>
          <p14:tracePt t="1303843" x="7135813" y="3309938"/>
          <p14:tracePt t="1303851" x="7118350" y="3294063"/>
          <p14:tracePt t="1303859" x="7110413" y="3270250"/>
          <p14:tracePt t="1303867" x="7094538" y="3244850"/>
          <p14:tracePt t="1303875" x="7078663" y="3221038"/>
          <p14:tracePt t="1303883" x="7070725" y="3197225"/>
          <p14:tracePt t="1303891" x="7062788" y="3173413"/>
          <p14:tracePt t="1303899" x="7054850" y="3149600"/>
          <p14:tracePt t="1303906" x="7054850" y="3125788"/>
          <p14:tracePt t="1303915" x="7046913" y="3109913"/>
          <p14:tracePt t="1303923" x="7038975" y="3086100"/>
          <p14:tracePt t="1303930" x="7031038" y="3062288"/>
          <p14:tracePt t="1303940" x="7031038" y="3038475"/>
          <p14:tracePt t="1303946" x="7031038" y="3006725"/>
          <p14:tracePt t="1303954" x="7031038" y="2982913"/>
          <p14:tracePt t="1303963" x="7031038" y="2951163"/>
          <p14:tracePt t="1303970" x="7031038" y="2919413"/>
          <p14:tracePt t="1303978" x="7031038" y="2886075"/>
          <p14:tracePt t="1303987" x="7031038" y="2854325"/>
          <p14:tracePt t="1303995" x="7038975" y="2830513"/>
          <p14:tracePt t="1304003" x="7046913" y="2798763"/>
          <p14:tracePt t="1304011" x="7062788" y="2774950"/>
          <p14:tracePt t="1304019" x="7078663" y="2751138"/>
          <p14:tracePt t="1304027" x="7078663" y="2735263"/>
          <p14:tracePt t="1304035" x="7102475" y="2711450"/>
          <p14:tracePt t="1304042" x="7118350" y="2695575"/>
          <p14:tracePt t="1304051" x="7143750" y="2687638"/>
          <p14:tracePt t="1304059" x="7167563" y="2671763"/>
          <p14:tracePt t="1304067" x="7199313" y="2663825"/>
          <p14:tracePt t="1304075" x="7231063" y="2655888"/>
          <p14:tracePt t="1304083" x="7262813" y="2640013"/>
          <p14:tracePt t="1304091" x="7302500" y="2632075"/>
          <p14:tracePt t="1304099" x="7334250" y="2624138"/>
          <p14:tracePt t="1304106" x="7366000" y="2616200"/>
          <p14:tracePt t="1304114" x="7397750" y="2600325"/>
          <p14:tracePt t="1304123" x="7429500" y="2600325"/>
          <p14:tracePt t="1304131" x="7453313" y="2592388"/>
          <p14:tracePt t="1304140" x="7469188" y="2592388"/>
          <p14:tracePt t="1304147" x="7502525" y="2592388"/>
          <p14:tracePt t="1304155" x="7518400" y="2592388"/>
          <p14:tracePt t="1304163" x="7542213" y="2592388"/>
          <p14:tracePt t="1304171" x="7566025" y="2592388"/>
          <p14:tracePt t="1304179" x="7581900" y="2592388"/>
          <p14:tracePt t="1304187" x="7597775" y="2592388"/>
          <p14:tracePt t="1304195" x="7613650" y="2592388"/>
          <p14:tracePt t="1304203" x="7629525" y="2592388"/>
          <p14:tracePt t="1304211" x="7637463" y="2592388"/>
          <p14:tracePt t="1304219" x="7645400" y="2592388"/>
          <p14:tracePt t="1304227" x="7653338" y="2600325"/>
          <p14:tracePt t="1304235" x="7661275" y="2608263"/>
          <p14:tracePt t="1304243" x="7677150" y="2616200"/>
          <p14:tracePt t="1304251" x="7693025" y="2632075"/>
          <p14:tracePt t="1304259" x="7708900" y="2647950"/>
          <p14:tracePt t="1304267" x="7716838" y="2671763"/>
          <p14:tracePt t="1304275" x="7732713" y="2687638"/>
          <p14:tracePt t="1304283" x="7748588" y="2711450"/>
          <p14:tracePt t="1304291" x="7764463" y="2735263"/>
          <p14:tracePt t="1304299" x="7780338" y="2767013"/>
          <p14:tracePt t="1304307" x="7788275" y="2790825"/>
          <p14:tracePt t="1304315" x="7796213" y="2806700"/>
          <p14:tracePt t="1304323" x="7796213" y="2830513"/>
          <p14:tracePt t="1304330" x="7804150" y="2854325"/>
          <p14:tracePt t="1304339" x="7804150" y="2878138"/>
          <p14:tracePt t="1304347" x="7812088" y="2901950"/>
          <p14:tracePt t="1304355" x="7812088" y="2927350"/>
          <p14:tracePt t="1304363" x="7812088" y="2951163"/>
          <p14:tracePt t="1304371" x="7812088" y="2974975"/>
          <p14:tracePt t="1304379" x="7812088" y="3006725"/>
          <p14:tracePt t="1304387" x="7812088" y="3038475"/>
          <p14:tracePt t="1304395" x="7812088" y="3070225"/>
          <p14:tracePt t="1304403" x="7812088" y="3094038"/>
          <p14:tracePt t="1304411" x="7812088" y="3117850"/>
          <p14:tracePt t="1304419" x="7812088" y="3141663"/>
          <p14:tracePt t="1304427" x="7804150" y="3157538"/>
          <p14:tracePt t="1304435" x="7796213" y="3189288"/>
          <p14:tracePt t="1304443" x="7780338" y="3213100"/>
          <p14:tracePt t="1304450" x="7764463" y="3228975"/>
          <p14:tracePt t="1304459" x="7740650" y="3244850"/>
          <p14:tracePt t="1304467" x="7716838" y="3262313"/>
          <p14:tracePt t="1304475" x="7677150" y="3278188"/>
          <p14:tracePt t="1304483" x="7637463" y="3294063"/>
          <p14:tracePt t="1304491" x="7589838" y="3309938"/>
          <p14:tracePt t="1304499" x="7542213" y="3325813"/>
          <p14:tracePt t="1304507" x="7502525" y="3333750"/>
          <p14:tracePt t="1304515" x="7469188" y="3341688"/>
          <p14:tracePt t="1304523" x="7437438" y="3349625"/>
          <p14:tracePt t="1304531" x="7413625" y="3349625"/>
          <p14:tracePt t="1304540" x="7397750" y="3349625"/>
          <p14:tracePt t="1304547" x="7381875" y="3349625"/>
          <p14:tracePt t="1304555" x="7373938" y="3349625"/>
          <p14:tracePt t="1304563" x="7366000" y="3349625"/>
          <p14:tracePt t="1304572" x="7350125" y="3349625"/>
          <p14:tracePt t="1304579" x="7342188" y="3349625"/>
          <p14:tracePt t="1304596" x="7334250" y="3349625"/>
          <p14:tracePt t="1304603" x="7334250" y="3341688"/>
          <p14:tracePt t="1304619" x="7326313" y="3333750"/>
          <p14:tracePt t="1304635" x="7326313" y="3317875"/>
          <p14:tracePt t="1304643" x="7326313" y="3309938"/>
          <p14:tracePt t="1304651" x="7326313" y="3294063"/>
          <p14:tracePt t="1304659" x="7326313" y="3286125"/>
          <p14:tracePt t="1304667" x="7326313" y="3270250"/>
          <p14:tracePt t="1304683" x="7326313" y="3262313"/>
          <p14:tracePt t="1304699" x="7350125" y="3252788"/>
          <p14:tracePt t="1304708" x="7381875" y="3244850"/>
          <p14:tracePt t="1304715" x="7405688" y="3228975"/>
          <p14:tracePt t="1304723" x="7445375" y="3197225"/>
          <p14:tracePt t="1304731" x="7477125" y="3173413"/>
          <p14:tracePt t="1304740" x="7534275" y="3133725"/>
          <p14:tracePt t="1304747" x="7581900" y="3101975"/>
          <p14:tracePt t="1304756" x="7621588" y="3062288"/>
          <p14:tracePt t="1304763" x="7677150" y="3014663"/>
          <p14:tracePt t="1304772" x="7716838" y="2982913"/>
          <p14:tracePt t="1304779" x="7756525" y="2943225"/>
          <p14:tracePt t="1304786" x="7772400" y="2901950"/>
          <p14:tracePt t="1304795" x="7788275" y="2870200"/>
          <p14:tracePt t="1304803" x="7812088" y="2838450"/>
          <p14:tracePt t="1304811" x="7812088" y="2806700"/>
          <p14:tracePt t="1304819" x="7820025" y="2782888"/>
          <p14:tracePt t="1304827" x="7827963" y="2751138"/>
          <p14:tracePt t="1304835" x="7859713" y="2719388"/>
          <p14:tracePt t="1304843" x="7900988" y="2679700"/>
          <p14:tracePt t="1304851" x="7932738" y="2655888"/>
          <p14:tracePt t="1304859" x="7972425" y="2616200"/>
          <p14:tracePt t="1304867" x="8012113" y="2584450"/>
          <p14:tracePt t="1304875" x="8043863" y="2551113"/>
          <p14:tracePt t="1304883" x="8075613" y="2511425"/>
          <p14:tracePt t="1304891" x="8107363" y="2487613"/>
          <p14:tracePt t="1304899" x="8139113" y="2455863"/>
          <p14:tracePt t="1304907" x="8170863" y="2424113"/>
          <p14:tracePt t="1304915" x="8202613" y="2392363"/>
          <p14:tracePt t="1304923" x="8226425" y="2368550"/>
          <p14:tracePt t="1304931" x="8243888" y="2344738"/>
          <p14:tracePt t="1304940" x="8243888" y="2328863"/>
          <p14:tracePt t="1304947" x="8251825" y="2328863"/>
          <p14:tracePt t="1304971" x="8251825" y="2320925"/>
          <p14:tracePt t="1305003" x="8243888" y="2328863"/>
          <p14:tracePt t="1305019" x="8235950" y="2328863"/>
          <p14:tracePt t="1305043" x="8226425" y="2328863"/>
          <p14:tracePt t="1305051" x="8218488" y="2328863"/>
          <p14:tracePt t="1305059" x="8210550" y="2328863"/>
          <p14:tracePt t="1305067" x="8202613" y="2328863"/>
          <p14:tracePt t="1305075" x="8194675" y="2328863"/>
          <p14:tracePt t="1305083" x="8186738" y="2328863"/>
          <p14:tracePt t="1305091" x="8178800" y="2328863"/>
          <p14:tracePt t="1305099" x="8170863" y="2328863"/>
          <p14:tracePt t="1305107" x="8162925" y="2336800"/>
          <p14:tracePt t="1305115" x="8139113" y="2336800"/>
          <p14:tracePt t="1305124" x="8123238" y="2344738"/>
          <p14:tracePt t="1305131" x="8099425" y="2360613"/>
          <p14:tracePt t="1305141" x="8067675" y="2376488"/>
          <p14:tracePt t="1305147" x="8035925" y="2392363"/>
          <p14:tracePt t="1305155" x="7996238" y="2408238"/>
          <p14:tracePt t="1305163" x="7964488" y="2432050"/>
          <p14:tracePt t="1305171" x="7932738" y="2455863"/>
          <p14:tracePt t="1305179" x="7900988" y="2479675"/>
          <p14:tracePt t="1305187" x="7869238" y="2495550"/>
          <p14:tracePt t="1305195" x="7843838" y="2519363"/>
          <p14:tracePt t="1305203" x="7820025" y="2535238"/>
          <p14:tracePt t="1305211" x="7796213" y="2551113"/>
          <p14:tracePt t="1305219" x="7788275" y="2559050"/>
          <p14:tracePt t="1305227" x="7772400" y="2566988"/>
          <p14:tracePt t="1305235" x="7764463" y="2584450"/>
          <p14:tracePt t="1305242" x="7756525" y="2600325"/>
          <p14:tracePt t="1305251" x="7756525" y="2608263"/>
          <p14:tracePt t="1305258" x="7740650" y="2632075"/>
          <p14:tracePt t="1305267" x="7732713" y="2647950"/>
          <p14:tracePt t="1305275" x="7724775" y="2671763"/>
          <p14:tracePt t="1305282" x="7724775" y="2687638"/>
          <p14:tracePt t="1305291" x="7716838" y="2711450"/>
          <p14:tracePt t="1305298" x="7708900" y="2727325"/>
          <p14:tracePt t="1305306" x="7700963" y="2751138"/>
          <p14:tracePt t="1305315" x="7700963" y="2767013"/>
          <p14:tracePt t="1305323" x="7693025" y="2774950"/>
          <p14:tracePt t="1305330" x="7685088" y="2790825"/>
          <p14:tracePt t="1305340" x="7677150" y="2806700"/>
          <p14:tracePt t="1305347" x="7669213" y="2822575"/>
          <p14:tracePt t="1305355" x="7661275" y="2838450"/>
          <p14:tracePt t="1305363" x="7653338" y="2854325"/>
          <p14:tracePt t="1305371" x="7637463" y="2870200"/>
          <p14:tracePt t="1305379" x="7629525" y="2886075"/>
          <p14:tracePt t="1305387" x="7613650" y="2894013"/>
          <p14:tracePt t="1305395" x="7605713" y="2901950"/>
          <p14:tracePt t="1305403" x="7589838" y="2909888"/>
          <p14:tracePt t="1305411" x="7566025" y="2919413"/>
          <p14:tracePt t="1305419" x="7550150" y="2927350"/>
          <p14:tracePt t="1305427" x="7534275" y="2935288"/>
          <p14:tracePt t="1305435" x="7518400" y="2935288"/>
          <p14:tracePt t="1305443" x="7510463" y="2935288"/>
          <p14:tracePt t="1305451" x="7502525" y="2935288"/>
          <p14:tracePt t="1305459" x="7493000" y="2935288"/>
          <p14:tracePt t="1305467" x="7477125" y="2935288"/>
          <p14:tracePt t="1305475" x="7469188" y="2935288"/>
          <p14:tracePt t="1305491" x="7461250" y="2935288"/>
          <p14:tracePt t="1305499" x="7453313" y="2935288"/>
          <p14:tracePt t="1305634" x="7453313" y="2943225"/>
          <p14:tracePt t="1305643" x="7477125" y="2974975"/>
          <p14:tracePt t="1305651" x="7485063" y="3014663"/>
          <p14:tracePt t="1305659" x="7502525" y="3046413"/>
          <p14:tracePt t="1305667" x="7510463" y="3086100"/>
          <p14:tracePt t="1305675" x="7526338" y="3117850"/>
          <p14:tracePt t="1305682" x="7534275" y="3157538"/>
          <p14:tracePt t="1305691" x="7542213" y="3197225"/>
          <p14:tracePt t="1305699" x="7542213" y="3228975"/>
          <p14:tracePt t="1305707" x="7542213" y="3270250"/>
          <p14:tracePt t="1305715" x="7542213" y="3309938"/>
          <p14:tracePt t="1305723" x="7542213" y="3333750"/>
          <p14:tracePt t="1305731" x="7534275" y="3365500"/>
          <p14:tracePt t="1305740" x="7518400" y="3389313"/>
          <p14:tracePt t="1305747" x="7485063" y="3397250"/>
          <p14:tracePt t="1305755" x="7461250" y="3405188"/>
          <p14:tracePt t="1305763" x="7429500" y="3413125"/>
          <p14:tracePt t="1305770" x="7413625" y="3421063"/>
          <p14:tracePt t="1305779" x="7389813" y="3421063"/>
          <p14:tracePt t="1305787" x="7373938" y="3421063"/>
          <p14:tracePt t="1305795" x="7350125" y="3421063"/>
          <p14:tracePt t="1305803" x="7318375" y="3421063"/>
          <p14:tracePt t="1305811" x="7294563" y="3421063"/>
          <p14:tracePt t="1305819" x="7254875" y="3421063"/>
          <p14:tracePt t="1305827" x="7231063" y="3421063"/>
          <p14:tracePt t="1305835" x="7207250" y="3421063"/>
          <p14:tracePt t="1305842" x="7183438" y="3413125"/>
          <p14:tracePt t="1305851" x="7159625" y="3397250"/>
          <p14:tracePt t="1305859" x="7135813" y="3373438"/>
          <p14:tracePt t="1305867" x="7102475" y="3349625"/>
          <p14:tracePt t="1305875" x="7086600" y="3317875"/>
          <p14:tracePt t="1305892" x="7054850" y="3252788"/>
          <p14:tracePt t="1305899" x="7046913" y="3221038"/>
          <p14:tracePt t="1305907" x="7038975" y="3189288"/>
          <p14:tracePt t="1305914" x="7038975" y="3157538"/>
          <p14:tracePt t="1305924" x="7038975" y="3117850"/>
          <p14:tracePt t="1305931" x="7038975" y="3070225"/>
          <p14:tracePt t="1305940" x="7038975" y="3022600"/>
          <p14:tracePt t="1305947" x="7054850" y="2982913"/>
          <p14:tracePt t="1305955" x="7062788" y="2943225"/>
          <p14:tracePt t="1305963" x="7102475" y="2901950"/>
          <p14:tracePt t="1305971" x="7143750" y="2878138"/>
          <p14:tracePt t="1305979" x="7199313" y="2862263"/>
          <p14:tracePt t="1305987" x="7254875" y="2838450"/>
          <p14:tracePt t="1305994" x="7326313" y="2814638"/>
          <p14:tracePt t="1306002" x="7381875" y="2790825"/>
          <p14:tracePt t="1306011" x="7437438" y="2782888"/>
          <p14:tracePt t="1306019" x="7493000" y="2782888"/>
          <p14:tracePt t="1306027" x="7534275" y="2782888"/>
          <p14:tracePt t="1306035" x="7573963" y="2782888"/>
          <p14:tracePt t="1306043" x="7605713" y="2782888"/>
          <p14:tracePt t="1306051" x="7621588" y="2782888"/>
          <p14:tracePt t="1306058" x="7637463" y="2790825"/>
          <p14:tracePt t="1306067" x="7653338" y="2806700"/>
          <p14:tracePt t="1306075" x="7669213" y="2822575"/>
          <p14:tracePt t="1306083" x="7677150" y="2846388"/>
          <p14:tracePt t="1306091" x="7685088" y="2886075"/>
          <p14:tracePt t="1306099" x="7685088" y="2935288"/>
          <p14:tracePt t="1306107" x="7685088" y="2974975"/>
          <p14:tracePt t="1306115" x="7685088" y="3030538"/>
          <p14:tracePt t="1306124" x="7685088" y="3070225"/>
          <p14:tracePt t="1306131" x="7685088" y="3109913"/>
          <p14:tracePt t="1306140" x="7669213" y="3149600"/>
          <p14:tracePt t="1306147" x="7661275" y="3181350"/>
          <p14:tracePt t="1306155" x="7653338" y="3205163"/>
          <p14:tracePt t="1306163" x="7637463" y="3221038"/>
          <p14:tracePt t="1306171" x="7629525" y="3228975"/>
          <p14:tracePt t="1306179" x="7613650" y="3236913"/>
          <p14:tracePt t="1306187" x="7605713" y="3236913"/>
          <p14:tracePt t="1306203" x="7597775" y="3236913"/>
          <p14:tracePt t="1306211" x="7597775" y="3228975"/>
          <p14:tracePt t="1306219" x="7589838" y="3213100"/>
          <p14:tracePt t="1306227" x="7581900" y="3189288"/>
          <p14:tracePt t="1306234" x="7581900" y="3165475"/>
          <p14:tracePt t="1306243" x="7581900" y="3141663"/>
          <p14:tracePt t="1306251" x="7581900" y="3117850"/>
          <p14:tracePt t="1306258" x="7581900" y="3086100"/>
          <p14:tracePt t="1306267" x="7605713" y="3062288"/>
          <p14:tracePt t="1306275" x="7621588" y="3038475"/>
          <p14:tracePt t="1306283" x="7637463" y="3022600"/>
          <p14:tracePt t="1306291" x="7661275" y="2998788"/>
          <p14:tracePt t="1306299" x="7677150" y="2990850"/>
          <p14:tracePt t="1306306" x="7693025" y="2974975"/>
          <p14:tracePt t="1306315" x="7700963" y="2974975"/>
          <p14:tracePt t="1306323" x="7700963" y="2967038"/>
          <p14:tracePt t="1306331" x="7716838" y="2959100"/>
          <p14:tracePt t="1306341" x="7716838" y="2951163"/>
          <p14:tracePt t="1306347" x="7732713" y="2927350"/>
          <p14:tracePt t="1306355" x="7748588" y="2901950"/>
          <p14:tracePt t="1306363" x="7756525" y="2862263"/>
          <p14:tracePt t="1306370" x="7772400" y="2822575"/>
          <p14:tracePt t="1306379" x="7804150" y="2774950"/>
          <p14:tracePt t="1306387" x="7843838" y="2727325"/>
          <p14:tracePt t="1306395" x="7877175" y="2671763"/>
          <p14:tracePt t="1306403" x="7900988" y="2624138"/>
          <p14:tracePt t="1306411" x="7924800" y="2566988"/>
          <p14:tracePt t="1306419" x="7956550" y="2503488"/>
          <p14:tracePt t="1306427" x="7996238" y="2439988"/>
          <p14:tracePt t="1306435" x="8027988" y="2360613"/>
          <p14:tracePt t="1306443" x="8067675" y="2289175"/>
          <p14:tracePt t="1306450" x="8123238" y="2184400"/>
          <p14:tracePt t="1306459" x="8162925" y="2081213"/>
          <p14:tracePt t="1306467" x="8210550" y="1985963"/>
          <p14:tracePt t="1306475" x="8275638" y="1898650"/>
          <p14:tracePt t="1306483" x="8315325" y="1833563"/>
          <p14:tracePt t="1306491" x="8355013" y="1770063"/>
          <p14:tracePt t="1306499" x="8394700" y="1714500"/>
          <p14:tracePt t="1306507" x="8410575" y="1666875"/>
          <p14:tracePt t="1306515" x="8426450" y="1635125"/>
          <p14:tracePt t="1306523" x="8434388" y="1611313"/>
          <p14:tracePt t="1306531" x="8442325" y="1587500"/>
          <p14:tracePt t="1306540" x="8442325" y="1579563"/>
          <p14:tracePt t="1306547" x="8442325" y="1571625"/>
          <p14:tracePt t="1306555" x="8450263" y="1563688"/>
          <p14:tracePt t="1306586" x="8450263" y="1571625"/>
          <p14:tracePt t="1306595" x="8450263" y="1587500"/>
          <p14:tracePt t="1306603" x="8450263" y="1603375"/>
          <p14:tracePt t="1306611" x="8450263" y="1611313"/>
          <p14:tracePt t="1306619" x="8450263" y="1627188"/>
          <p14:tracePt t="1306627" x="8450263" y="1635125"/>
          <p14:tracePt t="1306643" x="8450263" y="1643063"/>
          <p14:tracePt t="1306683" x="8442325" y="1643063"/>
          <p14:tracePt t="1306707" x="8442325" y="1651000"/>
          <p14:tracePt t="1306715" x="8442325" y="1658938"/>
          <p14:tracePt t="1306722" x="8442325" y="1666875"/>
          <p14:tracePt t="1306731" x="8434388" y="1682750"/>
          <p14:tracePt t="1306740" x="8434388" y="1690688"/>
          <p14:tracePt t="1306747" x="8426450" y="1706563"/>
          <p14:tracePt t="1306755" x="8418513" y="1714500"/>
          <p14:tracePt t="1306763" x="8418513" y="1722438"/>
          <p14:tracePt t="1306771" x="8418513" y="1738313"/>
          <p14:tracePt t="1306779" x="8418513" y="1746250"/>
          <p14:tracePt t="1306788" x="8418513" y="1754188"/>
          <p14:tracePt t="1306794" x="8410575" y="1754188"/>
          <p14:tracePt t="1306803" x="8410575" y="1762125"/>
          <p14:tracePt t="1306819" x="8410575" y="1770063"/>
          <p14:tracePt t="1306826" x="8410575" y="1778000"/>
          <p14:tracePt t="1306843" x="8410575" y="1785938"/>
          <p14:tracePt t="1306867" x="8410575" y="1793875"/>
          <p14:tracePt t="1307843" x="8402638" y="1793875"/>
          <p14:tracePt t="1307851" x="8394700" y="1793875"/>
          <p14:tracePt t="1307859" x="8386763" y="1793875"/>
          <p14:tracePt t="1307867" x="8370888" y="1793875"/>
          <p14:tracePt t="1307875" x="8355013" y="1793875"/>
          <p14:tracePt t="1307883" x="8339138" y="1793875"/>
          <p14:tracePt t="1307907" x="8275638" y="1793875"/>
          <p14:tracePt t="1307915" x="8259763" y="1793875"/>
          <p14:tracePt t="1307923" x="8243888" y="1793875"/>
          <p14:tracePt t="1307931" x="8226425" y="1793875"/>
          <p14:tracePt t="1307940" x="8218488" y="1793875"/>
          <p14:tracePt t="1307947" x="8202613" y="1778000"/>
          <p14:tracePt t="1307955" x="8194675" y="1770063"/>
          <p14:tracePt t="1307963" x="8178800" y="1762125"/>
          <p14:tracePt t="1307972" x="8170863" y="1746250"/>
          <p14:tracePt t="1307979" x="8154988" y="1730375"/>
          <p14:tracePt t="1307987" x="8147050" y="1706563"/>
          <p14:tracePt t="1307995" x="8131175" y="1682750"/>
          <p14:tracePt t="1308003" x="8123238" y="1651000"/>
          <p14:tracePt t="1308011" x="8115300" y="1619250"/>
          <p14:tracePt t="1308019" x="8107363" y="1587500"/>
          <p14:tracePt t="1308027" x="8099425" y="1555750"/>
          <p14:tracePt t="1308035" x="8091488" y="1530350"/>
          <p14:tracePt t="1308043" x="8083550" y="1506538"/>
          <p14:tracePt t="1308051" x="8083550" y="1482725"/>
          <p14:tracePt t="1308059" x="8083550" y="1458913"/>
          <p14:tracePt t="1308067" x="8083550" y="1435100"/>
          <p14:tracePt t="1308075" x="8083550" y="1419225"/>
          <p14:tracePt t="1308083" x="8083550" y="1395413"/>
          <p14:tracePt t="1308091" x="8083550" y="1371600"/>
          <p14:tracePt t="1308099" x="8083550" y="1339850"/>
          <p14:tracePt t="1308107" x="8083550" y="1316038"/>
          <p14:tracePt t="1308115" x="8083550" y="1292225"/>
          <p14:tracePt t="1308123" x="8099425" y="1268413"/>
          <p14:tracePt t="1308131" x="8099425" y="1252538"/>
          <p14:tracePt t="1308140" x="8115300" y="1220788"/>
          <p14:tracePt t="1308147" x="8123238" y="1204913"/>
          <p14:tracePt t="1308155" x="8139113" y="1179513"/>
          <p14:tracePt t="1308163" x="8154988" y="1163638"/>
          <p14:tracePt t="1308171" x="8162925" y="1147763"/>
          <p14:tracePt t="1308179" x="8178800" y="1123950"/>
          <p14:tracePt t="1308187" x="8194675" y="1108075"/>
          <p14:tracePt t="1308195" x="8210550" y="1092200"/>
          <p14:tracePt t="1308203" x="8226425" y="1084263"/>
          <p14:tracePt t="1308211" x="8243888" y="1076325"/>
          <p14:tracePt t="1308219" x="8259763" y="1076325"/>
          <p14:tracePt t="1308227" x="8275638" y="1068388"/>
          <p14:tracePt t="1308235" x="8291513" y="1060450"/>
          <p14:tracePt t="1308243" x="8315325" y="1060450"/>
          <p14:tracePt t="1308251" x="8331200" y="1052513"/>
          <p14:tracePt t="1308259" x="8355013" y="1052513"/>
          <p14:tracePt t="1308267" x="8378825" y="1052513"/>
          <p14:tracePt t="1308275" x="8394700" y="1052513"/>
          <p14:tracePt t="1308283" x="8410575" y="1052513"/>
          <p14:tracePt t="1308291" x="8434388" y="1052513"/>
          <p14:tracePt t="1308299" x="8450263" y="1052513"/>
          <p14:tracePt t="1308307" x="8474075" y="1052513"/>
          <p14:tracePt t="1308314" x="8497888" y="1052513"/>
          <p14:tracePt t="1308324" x="8505825" y="1052513"/>
          <p14:tracePt t="1308331" x="8529638" y="1052513"/>
          <p14:tracePt t="1308340" x="8537575" y="1052513"/>
          <p14:tracePt t="1308346" x="8545513" y="1052513"/>
          <p14:tracePt t="1308355" x="8553450" y="1052513"/>
          <p14:tracePt t="1308363" x="8561388" y="1052513"/>
          <p14:tracePt t="1308371" x="8569325" y="1052513"/>
          <p14:tracePt t="1308378" x="8577263" y="1052513"/>
          <p14:tracePt t="1308386" x="8585200" y="1068388"/>
          <p14:tracePt t="1308394" x="8602663" y="1068388"/>
          <p14:tracePt t="1308403" x="8610600" y="1084263"/>
          <p14:tracePt t="1308411" x="8626475" y="1092200"/>
          <p14:tracePt t="1308418" x="8634413" y="1100138"/>
          <p14:tracePt t="1308427" x="8650288" y="1108075"/>
          <p14:tracePt t="1308435" x="8658225" y="1131888"/>
          <p14:tracePt t="1308443" x="8666163" y="1155700"/>
          <p14:tracePt t="1308451" x="8674100" y="1179513"/>
          <p14:tracePt t="1308458" x="8682038" y="1212850"/>
          <p14:tracePt t="1308466" x="8697913" y="1244600"/>
          <p14:tracePt t="1308474" x="8705850" y="1284288"/>
          <p14:tracePt t="1308482" x="8713788" y="1316038"/>
          <p14:tracePt t="1308491" x="8721725" y="1339850"/>
          <p14:tracePt t="1308498" x="8721725" y="1371600"/>
          <p14:tracePt t="1308506" x="8721725" y="1403350"/>
          <p14:tracePt t="1308515" x="8721725" y="1435100"/>
          <p14:tracePt t="1308523" x="8721725" y="1466850"/>
          <p14:tracePt t="1308531" x="8721725" y="1498600"/>
          <p14:tracePt t="1308540" x="8721725" y="1530350"/>
          <p14:tracePt t="1308547" x="8721725" y="1571625"/>
          <p14:tracePt t="1308555" x="8721725" y="1587500"/>
          <p14:tracePt t="1308563" x="8713788" y="1611313"/>
          <p14:tracePt t="1308571" x="8705850" y="1635125"/>
          <p14:tracePt t="1308579" x="8689975" y="1666875"/>
          <p14:tracePt t="1308587" x="8682038" y="1690688"/>
          <p14:tracePt t="1308595" x="8666163" y="1722438"/>
          <p14:tracePt t="1308603" x="8650288" y="1746250"/>
          <p14:tracePt t="1308611" x="8626475" y="1778000"/>
          <p14:tracePt t="1308619" x="8602663" y="1801813"/>
          <p14:tracePt t="1308627" x="8577263" y="1825625"/>
          <p14:tracePt t="1308635" x="8553450" y="1833563"/>
          <p14:tracePt t="1308643" x="8529638" y="1849438"/>
          <p14:tracePt t="1308651" x="8521700" y="1865313"/>
          <p14:tracePt t="1308659" x="8497888" y="1873250"/>
          <p14:tracePt t="1308667" x="8474075" y="1890713"/>
          <p14:tracePt t="1308675" x="8450263" y="1898650"/>
          <p14:tracePt t="1308683" x="8426450" y="1906588"/>
          <p14:tracePt t="1308692" x="8402638" y="1914525"/>
          <p14:tracePt t="1308699" x="8378825" y="1922463"/>
          <p14:tracePt t="1308707" x="8355013" y="1930400"/>
          <p14:tracePt t="1308715" x="8347075" y="1938338"/>
          <p14:tracePt t="1308723" x="8323263" y="1938338"/>
          <p14:tracePt t="1308731" x="8307388" y="1946275"/>
          <p14:tracePt t="1308740" x="8291513" y="1954213"/>
          <p14:tracePt t="1308747" x="8267700" y="1962150"/>
          <p14:tracePt t="1308755" x="8235950" y="1970088"/>
          <p14:tracePt t="1308763" x="8210550" y="1978025"/>
          <p14:tracePt t="1308771" x="8178800" y="1978025"/>
          <p14:tracePt t="1308779" x="8147050" y="1978025"/>
          <p14:tracePt t="1308787" x="8123238" y="1978025"/>
          <p14:tracePt t="1308795" x="8091488" y="1978025"/>
          <p14:tracePt t="1308803" x="8075613" y="1978025"/>
          <p14:tracePt t="1308811" x="8059738" y="1978025"/>
          <p14:tracePt t="1308819" x="8051800" y="1978025"/>
          <p14:tracePt t="1308827" x="8043863" y="1978025"/>
          <p14:tracePt t="1308835" x="8035925" y="1978025"/>
          <p14:tracePt t="1308843" x="8027988" y="1978025"/>
          <p14:tracePt t="1308851" x="8020050" y="1978025"/>
          <p14:tracePt t="1308867" x="8012113" y="1978025"/>
          <p14:tracePt t="1308875" x="8004175" y="1978025"/>
          <p14:tracePt t="1308883" x="7996238" y="1978025"/>
          <p14:tracePt t="1309707" x="8012113" y="1978025"/>
          <p14:tracePt t="1309714" x="8027988" y="1978025"/>
          <p14:tracePt t="1309723" x="8043863" y="1985963"/>
          <p14:tracePt t="1309731" x="8067675" y="1985963"/>
          <p14:tracePt t="1309740" x="8083550" y="1993900"/>
          <p14:tracePt t="1309931" x="8083550" y="1978025"/>
          <p14:tracePt t="1309939" x="8075613" y="1954213"/>
          <p14:tracePt t="1309947" x="8075613" y="1938338"/>
          <p14:tracePt t="1309955" x="8091488" y="1922463"/>
          <p14:tracePt t="1309963" x="8107363" y="1898650"/>
          <p14:tracePt t="1309971" x="8131175" y="1865313"/>
          <p14:tracePt t="1309979" x="8162925" y="1833563"/>
          <p14:tracePt t="1309987" x="8186738" y="1809750"/>
          <p14:tracePt t="1309995" x="8210550" y="1785938"/>
          <p14:tracePt t="1310003" x="8235950" y="1762125"/>
          <p14:tracePt t="1310011" x="8267700" y="1746250"/>
          <p14:tracePt t="1310019" x="8299450" y="1738313"/>
          <p14:tracePt t="1310027" x="8339138" y="1730375"/>
          <p14:tracePt t="1310034" x="8370888" y="1722438"/>
          <p14:tracePt t="1310043" x="8394700" y="1706563"/>
          <p14:tracePt t="1310051" x="8418513" y="1706563"/>
          <p14:tracePt t="1310059" x="8442325" y="1706563"/>
          <p14:tracePt t="1310068" x="8458200" y="1706563"/>
          <p14:tracePt t="1310075" x="8489950" y="1706563"/>
          <p14:tracePt t="1310083" x="8521700" y="1706563"/>
          <p14:tracePt t="1310091" x="8553450" y="1706563"/>
          <p14:tracePt t="1310099" x="8577263" y="1706563"/>
          <p14:tracePt t="1310108" x="8602663" y="1706563"/>
          <p14:tracePt t="1310115" x="8618538" y="1706563"/>
          <p14:tracePt t="1310131" x="8618538" y="1698625"/>
          <p14:tracePt t="1310140" x="8618538" y="1690688"/>
          <p14:tracePt t="1310147" x="8618538" y="1682750"/>
          <p14:tracePt t="1310171" x="8610600" y="1682750"/>
          <p14:tracePt t="1310179" x="8602663" y="1682750"/>
          <p14:tracePt t="1310187" x="8585200" y="1682750"/>
          <p14:tracePt t="1310195" x="8577263" y="1682750"/>
          <p14:tracePt t="1310203" x="8569325" y="1682750"/>
          <p14:tracePt t="1310211" x="8553450" y="1682750"/>
          <p14:tracePt t="1310219" x="8537575" y="1682750"/>
          <p14:tracePt t="1310227" x="8529638" y="1682750"/>
          <p14:tracePt t="1310235" x="8513763" y="1682750"/>
          <p14:tracePt t="1310243" x="8489950" y="1682750"/>
          <p14:tracePt t="1310251" x="8474075" y="1682750"/>
          <p14:tracePt t="1310259" x="8458200" y="1682750"/>
          <p14:tracePt t="1310267" x="8434388" y="1682750"/>
          <p14:tracePt t="1310275" x="8418513" y="1682750"/>
          <p14:tracePt t="1310283" x="8402638" y="1682750"/>
          <p14:tracePt t="1310291" x="8378825" y="1682750"/>
          <p14:tracePt t="1310299" x="8362950" y="1682750"/>
          <p14:tracePt t="1310307" x="8339138" y="1682750"/>
          <p14:tracePt t="1310315" x="8307388" y="1674813"/>
          <p14:tracePt t="1310324" x="8275638" y="1666875"/>
          <p14:tracePt t="1310331" x="8251825" y="1658938"/>
          <p14:tracePt t="1310340" x="8226425" y="1651000"/>
          <p14:tracePt t="1310347" x="8210550" y="1643063"/>
          <p14:tracePt t="1310355" x="8186738" y="1635125"/>
          <p14:tracePt t="1310363" x="8162925" y="1619250"/>
          <p14:tracePt t="1310371" x="8147050" y="1603375"/>
          <p14:tracePt t="1310379" x="8131175" y="1579563"/>
          <p14:tracePt t="1310387" x="8107363" y="1555750"/>
          <p14:tracePt t="1310395" x="8091488" y="1514475"/>
          <p14:tracePt t="1310403" x="8083550" y="1482725"/>
          <p14:tracePt t="1310411" x="8067675" y="1443038"/>
          <p14:tracePt t="1310420" x="8067675" y="1411288"/>
          <p14:tracePt t="1310427" x="8051800" y="1379538"/>
          <p14:tracePt t="1310435" x="8043863" y="1347788"/>
          <p14:tracePt t="1310443" x="8035925" y="1316038"/>
          <p14:tracePt t="1310451" x="8027988" y="1292225"/>
          <p14:tracePt t="1310459" x="8027988" y="1252538"/>
          <p14:tracePt t="1310467" x="8027988" y="1220788"/>
          <p14:tracePt t="1310475" x="8027988" y="1187450"/>
          <p14:tracePt t="1310483" x="8027988" y="1155700"/>
          <p14:tracePt t="1310491" x="8027988" y="1123950"/>
          <p14:tracePt t="1310499" x="8027988" y="1092200"/>
          <p14:tracePt t="1310507" x="8027988" y="1060450"/>
          <p14:tracePt t="1310515" x="8027988" y="1020763"/>
          <p14:tracePt t="1310523" x="8051800" y="981075"/>
          <p14:tracePt t="1310531" x="8067675" y="949325"/>
          <p14:tracePt t="1310540" x="8091488" y="917575"/>
          <p14:tracePt t="1310547" x="8115300" y="893763"/>
          <p14:tracePt t="1310555" x="8147050" y="869950"/>
          <p14:tracePt t="1310563" x="8178800" y="844550"/>
          <p14:tracePt t="1310571" x="8210550" y="828675"/>
          <p14:tracePt t="1310579" x="8251825" y="820738"/>
          <p14:tracePt t="1310587" x="8283575" y="804863"/>
          <p14:tracePt t="1310595" x="8323263" y="796925"/>
          <p14:tracePt t="1310603" x="8355013" y="788988"/>
          <p14:tracePt t="1310611" x="8394700" y="781050"/>
          <p14:tracePt t="1310619" x="8418513" y="781050"/>
          <p14:tracePt t="1310627" x="8458200" y="781050"/>
          <p14:tracePt t="1310635" x="8489950" y="781050"/>
          <p14:tracePt t="1310643" x="8513763" y="781050"/>
          <p14:tracePt t="1310651" x="8545513" y="781050"/>
          <p14:tracePt t="1310659" x="8569325" y="781050"/>
          <p14:tracePt t="1310667" x="8593138" y="781050"/>
          <p14:tracePt t="1310675" x="8618538" y="781050"/>
          <p14:tracePt t="1310683" x="8634413" y="781050"/>
          <p14:tracePt t="1310691" x="8642350" y="781050"/>
          <p14:tracePt t="1310699" x="8650288" y="781050"/>
          <p14:tracePt t="1310707" x="8658225" y="788988"/>
          <p14:tracePt t="1310715" x="8674100" y="796925"/>
          <p14:tracePt t="1310723" x="8674100" y="804863"/>
          <p14:tracePt t="1310731" x="8689975" y="812800"/>
          <p14:tracePt t="1310741" x="8697913" y="820738"/>
          <p14:tracePt t="1310747" x="8705850" y="836613"/>
          <p14:tracePt t="1310755" x="8713788" y="852488"/>
          <p14:tracePt t="1310763" x="8721725" y="869950"/>
          <p14:tracePt t="1310772" x="8729663" y="885825"/>
          <p14:tracePt t="1310779" x="8745538" y="901700"/>
          <p14:tracePt t="1310787" x="8753475" y="917575"/>
          <p14:tracePt t="1310795" x="8769350" y="941388"/>
          <p14:tracePt t="1310803" x="8777288" y="957263"/>
          <p14:tracePt t="1310811" x="8785225" y="981075"/>
          <p14:tracePt t="1310819" x="8793163" y="996950"/>
          <p14:tracePt t="1310827" x="8801100" y="1012825"/>
          <p14:tracePt t="1310834" x="8801100" y="1036638"/>
          <p14:tracePt t="1310842" x="8809038" y="1052513"/>
          <p14:tracePt t="1310851" x="8816975" y="1068388"/>
          <p14:tracePt t="1310859" x="8816975" y="1084263"/>
          <p14:tracePt t="1310867" x="8816975" y="1108075"/>
          <p14:tracePt t="1310875" x="8816975" y="1131888"/>
          <p14:tracePt t="1310883" x="8816975" y="1155700"/>
          <p14:tracePt t="1310891" x="8816975" y="1195388"/>
          <p14:tracePt t="1310899" x="8816975" y="1228725"/>
          <p14:tracePt t="1310907" x="8816975" y="1260475"/>
          <p14:tracePt t="1310915" x="8816975" y="1300163"/>
          <p14:tracePt t="1310923" x="8816975" y="1339850"/>
          <p14:tracePt t="1310931" x="8816975" y="1371600"/>
          <p14:tracePt t="1310940" x="8816975" y="1411288"/>
          <p14:tracePt t="1310946" x="8816975" y="1443038"/>
          <p14:tracePt t="1310955" x="8816975" y="1474788"/>
          <p14:tracePt t="1310963" x="8809038" y="1498600"/>
          <p14:tracePt t="1310971" x="8801100" y="1522413"/>
          <p14:tracePt t="1310979" x="8777288" y="1555750"/>
          <p14:tracePt t="1310987" x="8753475" y="1587500"/>
          <p14:tracePt t="1310995" x="8737600" y="1619250"/>
          <p14:tracePt t="1311003" x="8705850" y="1643063"/>
          <p14:tracePt t="1311011" x="8682038" y="1658938"/>
          <p14:tracePt t="1311019" x="8658225" y="1666875"/>
          <p14:tracePt t="1311027" x="8634413" y="1674813"/>
          <p14:tracePt t="1311035" x="8610600" y="1682750"/>
          <p14:tracePt t="1311043" x="8585200" y="1690688"/>
          <p14:tracePt t="1311058" x="8553450" y="1706563"/>
          <p14:tracePt t="1311059" x="8521700" y="1714500"/>
          <p14:tracePt t="1311067" x="8489950" y="1722438"/>
          <p14:tracePt t="1311075" x="8458200" y="1738313"/>
          <p14:tracePt t="1311083" x="8434388" y="1746250"/>
          <p14:tracePt t="1311091" x="8410575" y="1754188"/>
          <p14:tracePt t="1311099" x="8402638" y="1762125"/>
          <p14:tracePt t="1311107" x="8386763" y="1762125"/>
          <p14:tracePt t="1311115" x="8378825" y="1770063"/>
          <p14:tracePt t="1311123" x="8362950" y="1770063"/>
          <p14:tracePt t="1311131" x="8355013" y="1778000"/>
          <p14:tracePt t="1311140" x="8339138" y="1778000"/>
          <p14:tracePt t="1311147" x="8331200" y="1785938"/>
          <p14:tracePt t="1311155" x="8323263" y="1785938"/>
          <p14:tracePt t="1311163" x="8307388" y="1793875"/>
          <p14:tracePt t="1311171" x="8299450" y="1793875"/>
          <p14:tracePt t="1311179" x="8291513" y="1801813"/>
          <p14:tracePt t="1311187" x="8283575" y="1801813"/>
          <p14:tracePt t="1312595" x="8259763" y="1801813"/>
          <p14:tracePt t="1312603" x="8226425" y="1801813"/>
          <p14:tracePt t="1312611" x="8194675" y="1801813"/>
          <p14:tracePt t="1312619" x="8154988" y="1801813"/>
          <p14:tracePt t="1312627" x="8107363" y="1801813"/>
          <p14:tracePt t="1312635" x="8075613" y="1801813"/>
          <p14:tracePt t="1312643" x="8043863" y="1801813"/>
          <p14:tracePt t="1312651" x="8012113" y="1801813"/>
          <p14:tracePt t="1312659" x="7988300" y="1801813"/>
          <p14:tracePt t="1312667" x="7980363" y="1793875"/>
          <p14:tracePt t="1312675" x="7964488" y="1793875"/>
          <p14:tracePt t="1312683" x="7956550" y="1793875"/>
          <p14:tracePt t="1312963" x="7948613" y="1793875"/>
          <p14:tracePt t="1312971" x="7940675" y="1793875"/>
          <p14:tracePt t="1312979" x="7924800" y="1793875"/>
          <p14:tracePt t="1312987" x="7908925" y="1793875"/>
          <p14:tracePt t="1312995" x="7885113" y="1793875"/>
          <p14:tracePt t="1313003" x="7859713" y="1793875"/>
          <p14:tracePt t="1313011" x="7820025" y="1793875"/>
          <p14:tracePt t="1313019" x="7788275" y="1793875"/>
          <p14:tracePt t="1313027" x="7732713" y="1793875"/>
          <p14:tracePt t="1313035" x="7685088" y="1793875"/>
          <p14:tracePt t="1313043" x="7629525" y="1785938"/>
          <p14:tracePt t="1313051" x="7573963" y="1770063"/>
          <p14:tracePt t="1313059" x="7526338" y="1762125"/>
          <p14:tracePt t="1313067" x="7485063" y="1746250"/>
          <p14:tracePt t="1313075" x="7437438" y="1738313"/>
          <p14:tracePt t="1313083" x="7397750" y="1722438"/>
          <p14:tracePt t="1313091" x="7366000" y="1714500"/>
          <p14:tracePt t="1313099" x="7326313" y="1706563"/>
          <p14:tracePt t="1313107" x="7286625" y="1706563"/>
          <p14:tracePt t="1313115" x="7254875" y="1706563"/>
          <p14:tracePt t="1313123" x="7223125" y="1698625"/>
          <p14:tracePt t="1313131" x="7191375" y="1690688"/>
          <p14:tracePt t="1313140" x="7167563" y="1674813"/>
          <p14:tracePt t="1313147" x="7143750" y="1666875"/>
          <p14:tracePt t="1313155" x="7126288" y="1651000"/>
          <p14:tracePt t="1313162" x="7110413" y="1627188"/>
          <p14:tracePt t="1313171" x="7094538" y="1603375"/>
          <p14:tracePt t="1313179" x="7078663" y="1579563"/>
          <p14:tracePt t="1313187" x="7070725" y="1563688"/>
          <p14:tracePt t="1313195" x="7062788" y="1538288"/>
          <p14:tracePt t="1313203" x="7062788" y="1522413"/>
          <p14:tracePt t="1313211" x="7062788" y="1506538"/>
          <p14:tracePt t="1313219" x="7062788" y="1482725"/>
          <p14:tracePt t="1313227" x="7062788" y="1458913"/>
          <p14:tracePt t="1313235" x="7062788" y="1435100"/>
          <p14:tracePt t="1313243" x="7062788" y="1411288"/>
          <p14:tracePt t="1313251" x="7062788" y="1387475"/>
          <p14:tracePt t="1313259" x="7086600" y="1363663"/>
          <p14:tracePt t="1313267" x="7102475" y="1339850"/>
          <p14:tracePt t="1313275" x="7118350" y="1316038"/>
          <p14:tracePt t="1313282" x="7135813" y="1308100"/>
          <p14:tracePt t="1313290" x="7159625" y="1284288"/>
          <p14:tracePt t="1313299" x="7183438" y="1268413"/>
          <p14:tracePt t="1313306" x="7207250" y="1252538"/>
          <p14:tracePt t="1313315" x="7231063" y="1236663"/>
          <p14:tracePt t="1313324" x="7254875" y="1236663"/>
          <p14:tracePt t="1313331" x="7278688" y="1220788"/>
          <p14:tracePt t="1313341" x="7310438" y="1220788"/>
          <p14:tracePt t="1313347" x="7334250" y="1212850"/>
          <p14:tracePt t="1313355" x="7358063" y="1212850"/>
          <p14:tracePt t="1313363" x="7389813" y="1204913"/>
          <p14:tracePt t="1313371" x="7421563" y="1204913"/>
          <p14:tracePt t="1313379" x="7453313" y="1204913"/>
          <p14:tracePt t="1313387" x="7493000" y="1204913"/>
          <p14:tracePt t="1313395" x="7526338" y="1204913"/>
          <p14:tracePt t="1313403" x="7566025" y="1204913"/>
          <p14:tracePt t="1313411" x="7597775" y="1204913"/>
          <p14:tracePt t="1313419" x="7629525" y="1204913"/>
          <p14:tracePt t="1313427" x="7661275" y="1204913"/>
          <p14:tracePt t="1313435" x="7669213" y="1204913"/>
          <p14:tracePt t="1313443" x="7685088" y="1212850"/>
          <p14:tracePt t="1313450" x="7700963" y="1220788"/>
          <p14:tracePt t="1313459" x="7708900" y="1228725"/>
          <p14:tracePt t="1313467" x="7724775" y="1236663"/>
          <p14:tracePt t="1313475" x="7724775" y="1260475"/>
          <p14:tracePt t="1313483" x="7732713" y="1284288"/>
          <p14:tracePt t="1313492" x="7732713" y="1323975"/>
          <p14:tracePt t="1313499" x="7732713" y="1355725"/>
          <p14:tracePt t="1313507" x="7732713" y="1395413"/>
          <p14:tracePt t="1313515" x="7732713" y="1435100"/>
          <p14:tracePt t="1313524" x="7732713" y="1474788"/>
          <p14:tracePt t="1313531" x="7732713" y="1514475"/>
          <p14:tracePt t="1313540" x="7724775" y="1555750"/>
          <p14:tracePt t="1313547" x="7716838" y="1587500"/>
          <p14:tracePt t="1313555" x="7685088" y="1619250"/>
          <p14:tracePt t="1313563" x="7645400" y="1658938"/>
          <p14:tracePt t="1313571" x="7613650" y="1674813"/>
          <p14:tracePt t="1313579" x="7573963" y="1698625"/>
          <p14:tracePt t="1313587" x="7534275" y="1714500"/>
          <p14:tracePt t="1313595" x="7510463" y="1730375"/>
          <p14:tracePt t="1313603" x="7485063" y="1730375"/>
          <p14:tracePt t="1313611" x="7461250" y="1730375"/>
          <p14:tracePt t="1313619" x="7437438" y="1738313"/>
          <p14:tracePt t="1313627" x="7429500" y="1738313"/>
          <p14:tracePt t="1313635" x="7421563" y="1738313"/>
          <p14:tracePt t="1313643" x="7413625" y="1738313"/>
          <p14:tracePt t="1313659" x="7405688" y="1738313"/>
          <p14:tracePt t="1313683" x="7397750" y="1722438"/>
          <p14:tracePt t="1313691" x="7397750" y="1706563"/>
          <p14:tracePt t="1313699" x="7397750" y="1690688"/>
          <p14:tracePt t="1313707" x="7397750" y="1666875"/>
          <p14:tracePt t="1313715" x="7397750" y="1651000"/>
          <p14:tracePt t="1313723" x="7397750" y="1643063"/>
          <p14:tracePt t="1313731" x="7397750" y="1627188"/>
          <p14:tracePt t="1313740" x="7397750" y="1611313"/>
          <p14:tracePt t="1313747" x="7413625" y="1603375"/>
          <p14:tracePt t="1313755" x="7429500" y="1603375"/>
          <p14:tracePt t="1313763" x="7445375" y="1603375"/>
          <p14:tracePt t="1313771" x="7453313" y="1595438"/>
          <p14:tracePt t="1313779" x="7469188" y="1595438"/>
          <p14:tracePt t="1313787" x="7477125" y="1587500"/>
          <p14:tracePt t="1313795" x="7493000" y="1587500"/>
          <p14:tracePt t="1313803" x="7502525" y="1587500"/>
          <p14:tracePt t="1313811" x="7510463" y="1587500"/>
          <p14:tracePt t="1313819" x="7518400" y="1587500"/>
          <p14:tracePt t="1313827" x="7526338" y="1587500"/>
          <p14:tracePt t="1313835" x="7542213" y="1587500"/>
          <p14:tracePt t="1313843" x="7558088" y="1603375"/>
          <p14:tracePt t="1313851" x="7573963" y="1619250"/>
          <p14:tracePt t="1313859" x="7597775" y="1635125"/>
          <p14:tracePt t="1313867" x="7629525" y="1658938"/>
          <p14:tracePt t="1313875" x="7645400" y="1682750"/>
          <p14:tracePt t="1313883" x="7653338" y="1706563"/>
          <p14:tracePt t="1313891" x="7677150" y="1738313"/>
          <p14:tracePt t="1313899" x="7693025" y="1762125"/>
          <p14:tracePt t="1313907" x="7716838" y="1793875"/>
          <p14:tracePt t="1313915" x="7732713" y="1817688"/>
          <p14:tracePt t="1313923" x="7748588" y="1849438"/>
          <p14:tracePt t="1313931" x="7772400" y="1881188"/>
          <p14:tracePt t="1313940" x="7804150" y="1922463"/>
          <p14:tracePt t="1313947" x="7835900" y="1962150"/>
          <p14:tracePt t="1313955" x="7859713" y="2017713"/>
          <p14:tracePt t="1313963" x="7900988" y="2049463"/>
          <p14:tracePt t="1313971" x="7932738" y="2097088"/>
          <p14:tracePt t="1313979" x="7964488" y="2128838"/>
          <p14:tracePt t="1313987" x="7980363" y="2168525"/>
          <p14:tracePt t="1313995" x="8004175" y="2192338"/>
          <p14:tracePt t="1314003" x="8020050" y="2224088"/>
          <p14:tracePt t="1314011" x="8043863" y="2249488"/>
          <p14:tracePt t="1314019" x="8051800" y="2273300"/>
          <p14:tracePt t="1314027" x="8067675" y="2297113"/>
          <p14:tracePt t="1314035" x="8091488" y="2320925"/>
          <p14:tracePt t="1314043" x="8107363" y="2352675"/>
          <p14:tracePt t="1314051" x="8123238" y="2376488"/>
          <p14:tracePt t="1314059" x="8147050" y="2408238"/>
          <p14:tracePt t="1314067" x="8154988" y="2424113"/>
          <p14:tracePt t="1314075" x="8170863" y="2447925"/>
          <p14:tracePt t="1314083" x="8178800" y="2471738"/>
          <p14:tracePt t="1314092" x="8186738" y="2487613"/>
          <p14:tracePt t="1314099" x="8194675" y="2495550"/>
          <p14:tracePt t="1314107" x="8202613" y="2503488"/>
          <p14:tracePt t="1314163" x="8202613" y="2511425"/>
          <p14:tracePt t="1314539" x="8202613" y="2495550"/>
          <p14:tracePt t="1314547" x="8202613" y="2479675"/>
          <p14:tracePt t="1314555" x="8202613" y="2463800"/>
          <p14:tracePt t="1314563" x="8202613" y="2455863"/>
          <p14:tracePt t="1314572" x="8202613" y="2432050"/>
          <p14:tracePt t="1314579" x="8202613" y="2408238"/>
          <p14:tracePt t="1314587" x="8202613" y="2384425"/>
          <p14:tracePt t="1314595" x="8202613" y="2360613"/>
          <p14:tracePt t="1314603" x="8202613" y="2320925"/>
          <p14:tracePt t="1314611" x="8202613" y="2281238"/>
          <p14:tracePt t="1314619" x="8202613" y="2224088"/>
          <p14:tracePt t="1314627" x="8202613" y="2168525"/>
          <p14:tracePt t="1314635" x="8202613" y="2112963"/>
          <p14:tracePt t="1314643" x="8202613" y="2049463"/>
          <p14:tracePt t="1314651" x="8218488" y="1993900"/>
          <p14:tracePt t="1314659" x="8210550" y="1938338"/>
          <p14:tracePt t="1314667" x="8210550" y="1873250"/>
          <p14:tracePt t="1314675" x="8210550" y="1825625"/>
          <p14:tracePt t="1314683" x="8218488" y="1762125"/>
          <p14:tracePt t="1314691" x="8226425" y="1714500"/>
          <p14:tracePt t="1314699" x="8243888" y="1682750"/>
          <p14:tracePt t="1314708" x="8251825" y="1651000"/>
          <p14:tracePt t="1314715" x="8259763" y="1619250"/>
          <p14:tracePt t="1314723" x="8275638" y="1579563"/>
          <p14:tracePt t="1314731" x="8283575" y="1555750"/>
          <p14:tracePt t="1314740" x="8291513" y="1538288"/>
          <p14:tracePt t="1314747" x="8291513" y="1530350"/>
          <p14:tracePt t="1314955" x="8291513" y="1538288"/>
          <p14:tracePt t="1314971" x="8291513" y="1547813"/>
          <p14:tracePt t="1314995" x="8283575" y="1555750"/>
          <p14:tracePt t="1315003" x="8275638" y="1563688"/>
          <p14:tracePt t="1315019" x="8267700" y="1571625"/>
          <p14:tracePt t="1315027" x="8259763" y="1579563"/>
          <p14:tracePt t="1315035" x="8251825" y="1579563"/>
          <p14:tracePt t="1315043" x="8243888" y="1587500"/>
          <p14:tracePt t="1315051" x="8226425" y="1595438"/>
          <p14:tracePt t="1315059" x="8210550" y="1595438"/>
          <p14:tracePt t="1315067" x="8202613" y="1595438"/>
          <p14:tracePt t="1315075" x="8186738" y="1595438"/>
          <p14:tracePt t="1315083" x="8178800" y="1595438"/>
          <p14:tracePt t="1315091" x="8170863" y="1595438"/>
          <p14:tracePt t="1315099" x="8162925" y="1595438"/>
          <p14:tracePt t="1315106" x="8154988" y="1595438"/>
          <p14:tracePt t="1315115" x="8139113" y="1595438"/>
          <p14:tracePt t="1315123" x="8123238" y="1595438"/>
          <p14:tracePt t="1315141" x="8115300" y="1595438"/>
          <p14:tracePt t="1315147" x="8099425" y="1587500"/>
          <p14:tracePt t="1315155" x="8091488" y="1579563"/>
          <p14:tracePt t="1315163" x="8083550" y="1571625"/>
          <p14:tracePt t="1315171" x="8075613" y="1555750"/>
          <p14:tracePt t="1315179" x="8075613" y="1547813"/>
          <p14:tracePt t="1315187" x="8075613" y="1530350"/>
          <p14:tracePt t="1315197" x="8075613" y="1522413"/>
          <p14:tracePt t="1315203" x="8067675" y="1498600"/>
          <p14:tracePt t="1315211" x="8059738" y="1474788"/>
          <p14:tracePt t="1315219" x="8059738" y="1435100"/>
          <p14:tracePt t="1315227" x="8059738" y="1403350"/>
          <p14:tracePt t="1315235" x="8059738" y="1363663"/>
          <p14:tracePt t="1315243" x="8059738" y="1331913"/>
          <p14:tracePt t="1315251" x="8059738" y="1308100"/>
          <p14:tracePt t="1315260" x="8059738" y="1292225"/>
          <p14:tracePt t="1315267" x="8059738" y="1276350"/>
          <p14:tracePt t="1315275" x="8059738" y="1260475"/>
          <p14:tracePt t="1315283" x="8059738" y="1252538"/>
          <p14:tracePt t="1315291" x="8059738" y="1228725"/>
          <p14:tracePt t="1315299" x="8059738" y="1212850"/>
          <p14:tracePt t="1315307" x="8059738" y="1195388"/>
          <p14:tracePt t="1315315" x="8059738" y="1179513"/>
          <p14:tracePt t="1315323" x="8075613" y="1155700"/>
          <p14:tracePt t="1315331" x="8075613" y="1147763"/>
          <p14:tracePt t="1315341" x="8083550" y="1131888"/>
          <p14:tracePt t="1315347" x="8091488" y="1116013"/>
          <p14:tracePt t="1315355" x="8099425" y="1108075"/>
          <p14:tracePt t="1315363" x="8107363" y="1092200"/>
          <p14:tracePt t="1315371" x="8115300" y="1084263"/>
          <p14:tracePt t="1315379" x="8131175" y="1076325"/>
          <p14:tracePt t="1315388" x="8147050" y="1068388"/>
          <p14:tracePt t="1315395" x="8162925" y="1060450"/>
          <p14:tracePt t="1315403" x="8178800" y="1052513"/>
          <p14:tracePt t="1315411" x="8202613" y="1052513"/>
          <p14:tracePt t="1315419" x="8226425" y="1052513"/>
          <p14:tracePt t="1315427" x="8259763" y="1044575"/>
          <p14:tracePt t="1315435" x="8291513" y="1044575"/>
          <p14:tracePt t="1315443" x="8315325" y="1044575"/>
          <p14:tracePt t="1315451" x="8339138" y="1044575"/>
          <p14:tracePt t="1315459" x="8370888" y="1044575"/>
          <p14:tracePt t="1315467" x="8402638" y="1044575"/>
          <p14:tracePt t="1315475" x="8434388" y="1044575"/>
          <p14:tracePt t="1315483" x="8466138" y="1044575"/>
          <p14:tracePt t="1315491" x="8482013" y="1044575"/>
          <p14:tracePt t="1315499" x="8505825" y="1044575"/>
          <p14:tracePt t="1315507" x="8513763" y="1036638"/>
          <p14:tracePt t="1315531" x="8521700" y="1044575"/>
          <p14:tracePt t="1315540" x="8521700" y="1060450"/>
          <p14:tracePt t="1315547" x="8529638" y="1084263"/>
          <p14:tracePt t="1315555" x="8537575" y="1100138"/>
          <p14:tracePt t="1315563" x="8545513" y="1123950"/>
          <p14:tracePt t="1315571" x="8553450" y="1147763"/>
          <p14:tracePt t="1315579" x="8553450" y="1171575"/>
          <p14:tracePt t="1315587" x="8561388" y="1204913"/>
          <p14:tracePt t="1315595" x="8561388" y="1244600"/>
          <p14:tracePt t="1315603" x="8561388" y="1284288"/>
          <p14:tracePt t="1315611" x="8561388" y="1316038"/>
          <p14:tracePt t="1315619" x="8561388" y="1363663"/>
          <p14:tracePt t="1315627" x="8561388" y="1403350"/>
          <p14:tracePt t="1315635" x="8545513" y="1450975"/>
          <p14:tracePt t="1315643" x="8537575" y="1490663"/>
          <p14:tracePt t="1315651" x="8513763" y="1538288"/>
          <p14:tracePt t="1315659" x="8497888" y="1579563"/>
          <p14:tracePt t="1315667" x="8489950" y="1611313"/>
          <p14:tracePt t="1315675" x="8482013" y="1627188"/>
          <p14:tracePt t="1315683" x="8466138" y="1651000"/>
          <p14:tracePt t="1315691" x="8458200" y="1658938"/>
          <p14:tracePt t="1315699" x="8442325" y="1666875"/>
          <p14:tracePt t="1315706" x="8434388" y="1674813"/>
          <p14:tracePt t="1315715" x="8410575" y="1682750"/>
          <p14:tracePt t="1315723" x="8386763" y="1690688"/>
          <p14:tracePt t="1315731" x="8362950" y="1698625"/>
          <p14:tracePt t="1315740" x="8331200" y="1698625"/>
          <p14:tracePt t="1315747" x="8291513" y="1714500"/>
          <p14:tracePt t="1315755" x="8259763" y="1722438"/>
          <p14:tracePt t="1315763" x="8235950" y="1722438"/>
          <p14:tracePt t="1315772" x="8210550" y="1722438"/>
          <p14:tracePt t="1315779" x="8186738" y="1722438"/>
          <p14:tracePt t="1315787" x="8154988" y="1722438"/>
          <p14:tracePt t="1315795" x="8123238" y="1722438"/>
          <p14:tracePt t="1315803" x="8091488" y="1722438"/>
          <p14:tracePt t="1315811" x="8059738" y="1722438"/>
          <p14:tracePt t="1315819" x="8035925" y="1714500"/>
          <p14:tracePt t="1315827" x="8004175" y="1706563"/>
          <p14:tracePt t="1315835" x="7972425" y="1690688"/>
          <p14:tracePt t="1315843" x="7940675" y="1666875"/>
          <p14:tracePt t="1315851" x="7916863" y="1651000"/>
          <p14:tracePt t="1315859" x="7900988" y="1627188"/>
          <p14:tracePt t="1315867" x="7885113" y="1595438"/>
          <p14:tracePt t="1315875" x="7877175" y="1571625"/>
          <p14:tracePt t="1315893" x="7859713" y="1522413"/>
          <p14:tracePt t="1315899" x="7859713" y="1490663"/>
          <p14:tracePt t="1315907" x="7859713" y="1466850"/>
          <p14:tracePt t="1315915" x="7859713" y="1435100"/>
          <p14:tracePt t="1315923" x="7859713" y="1403350"/>
          <p14:tracePt t="1315931" x="7859713" y="1371600"/>
          <p14:tracePt t="1315940" x="7885113" y="1347788"/>
          <p14:tracePt t="1315947" x="7908925" y="1316038"/>
          <p14:tracePt t="1315955" x="7932738" y="1276350"/>
          <p14:tracePt t="1315963" x="7964488" y="1244600"/>
          <p14:tracePt t="1315971" x="7996238" y="1212850"/>
          <p14:tracePt t="1315979" x="8027988" y="1195388"/>
          <p14:tracePt t="1315987" x="8075613" y="1171575"/>
          <p14:tracePt t="1315995" x="8115300" y="1163638"/>
          <p14:tracePt t="1316003" x="8154988" y="1147763"/>
          <p14:tracePt t="1316011" x="8194675" y="1147763"/>
          <p14:tracePt t="1316019" x="8226425" y="1139825"/>
          <p14:tracePt t="1316027" x="8267700" y="1139825"/>
          <p14:tracePt t="1316035" x="8307388" y="1139825"/>
          <p14:tracePt t="1316043" x="8339138" y="1139825"/>
          <p14:tracePt t="1316051" x="8362950" y="1139825"/>
          <p14:tracePt t="1316059" x="8394700" y="1139825"/>
          <p14:tracePt t="1316067" x="8410575" y="1139825"/>
          <p14:tracePt t="1316075" x="8434388" y="1139825"/>
          <p14:tracePt t="1316083" x="8442325" y="1139825"/>
          <p14:tracePt t="1316091" x="8450263" y="1147763"/>
          <p14:tracePt t="1316099" x="8466138" y="1155700"/>
          <p14:tracePt t="1316107" x="8466138" y="1163638"/>
          <p14:tracePt t="1316115" x="8482013" y="1179513"/>
          <p14:tracePt t="1316123" x="8489950" y="1195388"/>
          <p14:tracePt t="1316131" x="8489950" y="1228725"/>
          <p14:tracePt t="1316140" x="8505825" y="1260475"/>
          <p14:tracePt t="1316147" x="8521700" y="1292225"/>
          <p14:tracePt t="1316155" x="8537575" y="1323975"/>
          <p14:tracePt t="1316163" x="8537575" y="1355725"/>
          <p14:tracePt t="1316171" x="8545513" y="1379538"/>
          <p14:tracePt t="1316179" x="8553450" y="1395413"/>
          <p14:tracePt t="1316187" x="8553450" y="1419225"/>
          <p14:tracePt t="1316195" x="8553450" y="1443038"/>
          <p14:tracePt t="1316203" x="8553450" y="1474788"/>
          <p14:tracePt t="1316211" x="8553450" y="1498600"/>
          <p14:tracePt t="1316219" x="8553450" y="1522413"/>
          <p14:tracePt t="1316227" x="8545513" y="1547813"/>
          <p14:tracePt t="1316234" x="8521700" y="1579563"/>
          <p14:tracePt t="1316243" x="8505825" y="1611313"/>
          <p14:tracePt t="1316251" x="8489950" y="1651000"/>
          <p14:tracePt t="1316259" x="8466138" y="1682750"/>
          <p14:tracePt t="1316267" x="8450263" y="1706563"/>
          <p14:tracePt t="1316275" x="8434388" y="1714500"/>
          <p14:tracePt t="1316283" x="8418513" y="1730375"/>
          <p14:tracePt t="1316291" x="8394700" y="1738313"/>
          <p14:tracePt t="1316299" x="8378825" y="1746250"/>
          <p14:tracePt t="1316307" x="8355013" y="1754188"/>
          <p14:tracePt t="1316315" x="8331200" y="1762125"/>
          <p14:tracePt t="1316324" x="8307388" y="1770063"/>
          <p14:tracePt t="1316331" x="8291513" y="1770063"/>
          <p14:tracePt t="1316340" x="8275638" y="1770063"/>
          <p14:tracePt t="1316347" x="8251825" y="1770063"/>
          <p14:tracePt t="1316355" x="8235950" y="1770063"/>
          <p14:tracePt t="1316363" x="8218488" y="1770063"/>
          <p14:tracePt t="1316371" x="8194675" y="1770063"/>
          <p14:tracePt t="1316379" x="8170863" y="1770063"/>
          <p14:tracePt t="1316387" x="8147050" y="1770063"/>
          <p14:tracePt t="1316395" x="8123238" y="1770063"/>
          <p14:tracePt t="1316403" x="8107363" y="1770063"/>
          <p14:tracePt t="1316411" x="8099425" y="1754188"/>
          <p14:tracePt t="1316419" x="8075613" y="1738313"/>
          <p14:tracePt t="1316427" x="8059738" y="1722438"/>
          <p14:tracePt t="1316435" x="8051800" y="1690688"/>
          <p14:tracePt t="1316443" x="8035925" y="1658938"/>
          <p14:tracePt t="1316450" x="8027988" y="1619250"/>
          <p14:tracePt t="1316459" x="8012113" y="1579563"/>
          <p14:tracePt t="1316467" x="8004175" y="1547813"/>
          <p14:tracePt t="1316474" x="7988300" y="1522413"/>
          <p14:tracePt t="1316482" x="7988300" y="1498600"/>
          <p14:tracePt t="1316491" x="7988300" y="1474788"/>
          <p14:tracePt t="1316499" x="7988300" y="1450975"/>
          <p14:tracePt t="1316507" x="7988300" y="1427163"/>
          <p14:tracePt t="1316515" x="7988300" y="1403350"/>
          <p14:tracePt t="1316524" x="7988300" y="1371600"/>
          <p14:tracePt t="1316531" x="7988300" y="1339850"/>
          <p14:tracePt t="1316540" x="8004175" y="1316038"/>
          <p14:tracePt t="1316547" x="8020050" y="1292225"/>
          <p14:tracePt t="1316555" x="8035925" y="1276350"/>
          <p14:tracePt t="1316563" x="8051800" y="1252538"/>
          <p14:tracePt t="1316571" x="8067675" y="1244600"/>
          <p14:tracePt t="1316579" x="8091488" y="1236663"/>
          <p14:tracePt t="1316587" x="8107363" y="1220788"/>
          <p14:tracePt t="1316595" x="8131175" y="1212850"/>
          <p14:tracePt t="1316603" x="8154988" y="1204913"/>
          <p14:tracePt t="1316611" x="8186738" y="1195388"/>
          <p14:tracePt t="1316619" x="8210550" y="1187450"/>
          <p14:tracePt t="1316627" x="8235950" y="1179513"/>
          <p14:tracePt t="1316635" x="8259763" y="1163638"/>
          <p14:tracePt t="1316643" x="8283575" y="1163638"/>
          <p14:tracePt t="1316651" x="8299450" y="1163638"/>
          <p14:tracePt t="1316659" x="8315325" y="1163638"/>
          <p14:tracePt t="1316667" x="8331200" y="1163638"/>
          <p14:tracePt t="1316675" x="8339138" y="1163638"/>
          <p14:tracePt t="1316683" x="8355013" y="1163638"/>
          <p14:tracePt t="1316691" x="8370888" y="1163638"/>
          <p14:tracePt t="1316699" x="8386763" y="1163638"/>
          <p14:tracePt t="1316707" x="8402638" y="1163638"/>
          <p14:tracePt t="1316715" x="8426450" y="1163638"/>
          <p14:tracePt t="1316723" x="8442325" y="1163638"/>
          <p14:tracePt t="1316731" x="8466138" y="1163638"/>
          <p14:tracePt t="1316740" x="8474075" y="1163638"/>
          <p14:tracePt t="1316747" x="8482013" y="1163638"/>
          <p14:tracePt t="1316755" x="8489950" y="1163638"/>
          <p14:tracePt t="1316779" x="8489950" y="1171575"/>
          <p14:tracePt t="1316787" x="8497888" y="1171575"/>
          <p14:tracePt t="1316803" x="8505825" y="1179513"/>
          <p14:tracePt t="1316819" x="8505825" y="1187450"/>
          <p14:tracePt t="1316835" x="8505825" y="1195388"/>
          <p14:tracePt t="1316843" x="8513763" y="1195388"/>
          <p14:tracePt t="1316851" x="8513763" y="1204913"/>
          <p14:tracePt t="1316859" x="8513763" y="1212850"/>
          <p14:tracePt t="1316867" x="8521700" y="1220788"/>
          <p14:tracePt t="1316875" x="8529638" y="1228725"/>
          <p14:tracePt t="1316891" x="8529638" y="1236663"/>
          <p14:tracePt t="1316900" x="8537575" y="1236663"/>
          <p14:tracePt t="1316907" x="8537575" y="1244600"/>
          <p14:tracePt t="1316924" x="8537575" y="1252538"/>
          <p14:tracePt t="1316931" x="8537575" y="1260475"/>
          <p14:tracePt t="1316940" x="8545513" y="1268413"/>
          <p14:tracePt t="1316947" x="8545513" y="1276350"/>
          <p14:tracePt t="1316955" x="8553450" y="1292225"/>
          <p14:tracePt t="1316963" x="8553450" y="1300163"/>
          <p14:tracePt t="1316971" x="8561388" y="1308100"/>
          <p14:tracePt t="1316979" x="8561388" y="1323975"/>
          <p14:tracePt t="1316987" x="8569325" y="1331913"/>
          <p14:tracePt t="1317003" x="8577263" y="1339850"/>
          <p14:tracePt t="1317011" x="8585200" y="1347788"/>
          <p14:tracePt t="1317107" x="8585200" y="1355725"/>
          <p14:tracePt t="1317115" x="8585200" y="1363663"/>
          <p14:tracePt t="1317122" x="8569325" y="1379538"/>
          <p14:tracePt t="1317131" x="8537575" y="1395413"/>
          <p14:tracePt t="1317140" x="8497888" y="1427163"/>
          <p14:tracePt t="1317147" x="8458200" y="1450975"/>
          <p14:tracePt t="1317155" x="8418513" y="1474788"/>
          <p14:tracePt t="1317163" x="8370888" y="1506538"/>
          <p14:tracePt t="1317171" x="8331200" y="1538288"/>
          <p14:tracePt t="1317179" x="8291513" y="1579563"/>
          <p14:tracePt t="1317187" x="8243888" y="1627188"/>
          <p14:tracePt t="1317195" x="8186738" y="1674813"/>
          <p14:tracePt t="1317203" x="8131175" y="1722438"/>
          <p14:tracePt t="1317211" x="8075613" y="1770063"/>
          <p14:tracePt t="1317218" x="8020050" y="1817688"/>
          <p14:tracePt t="1317227" x="7972425" y="1841500"/>
          <p14:tracePt t="1317235" x="7948613" y="1865313"/>
          <p14:tracePt t="1317243" x="7932738" y="1865313"/>
          <p14:tracePt t="1317259" x="7924800" y="1865313"/>
          <p14:tracePt t="1317282" x="7924800" y="1849438"/>
          <p14:tracePt t="1317291" x="7916863" y="1809750"/>
          <p14:tracePt t="1317299" x="7916863" y="1770063"/>
          <p14:tracePt t="1317307" x="7916863" y="1722438"/>
          <p14:tracePt t="1317315" x="7916863" y="1666875"/>
          <p14:tracePt t="1317324" x="7916863" y="1611313"/>
          <p14:tracePt t="1317331" x="7916863" y="1563688"/>
          <p14:tracePt t="1317340" x="7916863" y="1522413"/>
          <p14:tracePt t="1317347" x="7924800" y="1482725"/>
          <p14:tracePt t="1317354" x="7924800" y="1458913"/>
          <p14:tracePt t="1317362" x="7924800" y="1435100"/>
          <p14:tracePt t="1317371" x="7932738" y="1427163"/>
          <p14:tracePt t="1317379" x="7940675" y="1419225"/>
          <p14:tracePt t="1317387" x="7956550" y="1411288"/>
          <p14:tracePt t="1317395" x="7980363" y="1411288"/>
          <p14:tracePt t="1317403" x="8004175" y="1411288"/>
          <p14:tracePt t="1317411" x="8035925" y="1411288"/>
          <p14:tracePt t="1317419" x="8059738" y="1411288"/>
          <p14:tracePt t="1317427" x="8099425" y="1411288"/>
          <p14:tracePt t="1317435" x="8131175" y="1411288"/>
          <p14:tracePt t="1317443" x="8170863" y="1411288"/>
          <p14:tracePt t="1317452" x="8210550" y="1427163"/>
          <p14:tracePt t="1317459" x="8259763" y="1435100"/>
          <p14:tracePt t="1317467" x="8299450" y="1450975"/>
          <p14:tracePt t="1317474" x="8347075" y="1474788"/>
          <p14:tracePt t="1317483" x="8386763" y="1498600"/>
          <p14:tracePt t="1317491" x="8410575" y="1522413"/>
          <p14:tracePt t="1317499" x="8434388" y="1538288"/>
          <p14:tracePt t="1317506" x="8450263" y="1547813"/>
          <p14:tracePt t="1317515" x="8458200" y="1555750"/>
          <p14:tracePt t="1317525" x="8458200" y="1563688"/>
          <p14:tracePt t="1317571" x="8458200" y="1571625"/>
          <p14:tracePt t="1317588" x="8450263" y="1571625"/>
          <p14:tracePt t="1317595" x="8402638" y="1571625"/>
          <p14:tracePt t="1317603" x="8347075" y="1571625"/>
          <p14:tracePt t="1317611" x="8283575" y="1571625"/>
          <p14:tracePt t="1317619" x="8210550" y="1571625"/>
          <p14:tracePt t="1317627" x="8139113" y="1571625"/>
          <p14:tracePt t="1317635" x="8083550" y="1571625"/>
          <p14:tracePt t="1317643" x="8027988" y="1571625"/>
          <p14:tracePt t="1317651" x="7988300" y="1571625"/>
          <p14:tracePt t="1317659" x="7956550" y="1571625"/>
          <p14:tracePt t="1317667" x="7924800" y="1571625"/>
          <p14:tracePt t="1317675" x="7908925" y="1571625"/>
          <p14:tracePt t="1317683" x="7893050" y="1571625"/>
          <p14:tracePt t="1317691" x="7885113" y="1571625"/>
          <p14:tracePt t="1317699" x="7877175" y="1571625"/>
          <p14:tracePt t="1317723" x="7869238" y="1571625"/>
          <p14:tracePt t="1317739" x="7851775" y="1571625"/>
          <p14:tracePt t="1317747" x="7835900" y="1571625"/>
          <p14:tracePt t="1317755" x="7812088" y="1571625"/>
          <p14:tracePt t="1317762" x="7796213" y="1571625"/>
          <p14:tracePt t="1317771" x="7772400" y="1571625"/>
          <p14:tracePt t="1317779" x="7740650" y="1587500"/>
          <p14:tracePt t="1317787" x="7708900" y="1595438"/>
          <p14:tracePt t="1317795" x="7677150" y="1595438"/>
          <p14:tracePt t="1317803" x="7645400" y="1595438"/>
          <p14:tracePt t="1317811" x="7621588" y="1595438"/>
          <p14:tracePt t="1317819" x="7605713" y="1595438"/>
          <p14:tracePt t="1317827" x="7589838" y="1595438"/>
          <p14:tracePt t="1317835" x="7573963" y="1595438"/>
          <p14:tracePt t="1317843" x="7558088" y="1595438"/>
          <p14:tracePt t="1317851" x="7542213" y="1595438"/>
          <p14:tracePt t="1317859" x="7526338" y="1595438"/>
          <p14:tracePt t="1317867" x="7510463" y="1587500"/>
          <p14:tracePt t="1317875" x="7485063" y="1571625"/>
          <p14:tracePt t="1317883" x="7461250" y="1555750"/>
          <p14:tracePt t="1317891" x="7445375" y="1538288"/>
          <p14:tracePt t="1317899" x="7421563" y="1522413"/>
          <p14:tracePt t="1317907" x="7397750" y="1506538"/>
          <p14:tracePt t="1317915" x="7389813" y="1482725"/>
          <p14:tracePt t="1317923" x="7381875" y="1466850"/>
          <p14:tracePt t="1317931" x="7373938" y="1435100"/>
          <p14:tracePt t="1317941" x="7366000" y="1403350"/>
          <p14:tracePt t="1317947" x="7350125" y="1371600"/>
          <p14:tracePt t="1317955" x="7342188" y="1347788"/>
          <p14:tracePt t="1317963" x="7334250" y="1316038"/>
          <p14:tracePt t="1317971" x="7326313" y="1292225"/>
          <p14:tracePt t="1317979" x="7326313" y="1268413"/>
          <p14:tracePt t="1317987" x="7326313" y="1244600"/>
          <p14:tracePt t="1317995" x="7326313" y="1212850"/>
          <p14:tracePt t="1318003" x="7326313" y="1171575"/>
          <p14:tracePt t="1318011" x="7342188" y="1131888"/>
          <p14:tracePt t="1318019" x="7358063" y="1092200"/>
          <p14:tracePt t="1318027" x="7366000" y="1044575"/>
          <p14:tracePt t="1318035" x="7381875" y="1012825"/>
          <p14:tracePt t="1318043" x="7405688" y="973138"/>
          <p14:tracePt t="1318051" x="7421563" y="941388"/>
          <p14:tracePt t="1318059" x="7445375" y="909638"/>
          <p14:tracePt t="1318067" x="7469188" y="901700"/>
          <p14:tracePt t="1318075" x="7485063" y="885825"/>
          <p14:tracePt t="1318083" x="7510463" y="869950"/>
          <p14:tracePt t="1318092" x="7534275" y="852488"/>
          <p14:tracePt t="1318099" x="7558088" y="844550"/>
          <p14:tracePt t="1318107" x="7589838" y="836613"/>
          <p14:tracePt t="1318115" x="7621588" y="820738"/>
          <p14:tracePt t="1318123" x="7653338" y="812800"/>
          <p14:tracePt t="1318131" x="7693025" y="804863"/>
          <p14:tracePt t="1318140" x="7740650" y="796925"/>
          <p14:tracePt t="1318147" x="7780338" y="788988"/>
          <p14:tracePt t="1318155" x="7827963" y="788988"/>
          <p14:tracePt t="1318163" x="7869238" y="788988"/>
          <p14:tracePt t="1318171" x="7893050" y="788988"/>
          <p14:tracePt t="1318179" x="7916863" y="788988"/>
          <p14:tracePt t="1318187" x="7940675" y="788988"/>
          <p14:tracePt t="1318195" x="7956550" y="788988"/>
          <p14:tracePt t="1318203" x="7964488" y="788988"/>
          <p14:tracePt t="1318211" x="7972425" y="788988"/>
          <p14:tracePt t="1318219" x="7980363" y="804863"/>
          <p14:tracePt t="1318227" x="7996238" y="812800"/>
          <p14:tracePt t="1318235" x="8004175" y="820738"/>
          <p14:tracePt t="1318243" x="8020050" y="828675"/>
          <p14:tracePt t="1318251" x="8027988" y="844550"/>
          <p14:tracePt t="1318259" x="8035925" y="869950"/>
          <p14:tracePt t="1318267" x="8051800" y="877888"/>
          <p14:tracePt t="1318275" x="8059738" y="901700"/>
          <p14:tracePt t="1318283" x="8067675" y="917575"/>
          <p14:tracePt t="1318292" x="8067675" y="941388"/>
          <p14:tracePt t="1318299" x="8075613" y="949325"/>
          <p14:tracePt t="1318307" x="8075613" y="981075"/>
          <p14:tracePt t="1318315" x="8075613" y="1020763"/>
          <p14:tracePt t="1318323" x="8075613" y="1068388"/>
          <p14:tracePt t="1318331" x="8075613" y="1108075"/>
          <p14:tracePt t="1318340" x="8075613" y="1155700"/>
          <p14:tracePt t="1318347" x="8075613" y="1204913"/>
          <p14:tracePt t="1318355" x="8075613" y="1252538"/>
          <p14:tracePt t="1318363" x="8067675" y="1292225"/>
          <p14:tracePt t="1318371" x="8051800" y="1331913"/>
          <p14:tracePt t="1318379" x="8051800" y="1363663"/>
          <p14:tracePt t="1318387" x="8035925" y="1403350"/>
          <p14:tracePt t="1318395" x="8020050" y="1435100"/>
          <p14:tracePt t="1318403" x="8012113" y="1466850"/>
          <p14:tracePt t="1318411" x="7996238" y="1490663"/>
          <p14:tracePt t="1318419" x="7980363" y="1514475"/>
          <p14:tracePt t="1318427" x="7964488" y="1538288"/>
          <p14:tracePt t="1318435" x="7940675" y="1555750"/>
          <p14:tracePt t="1318443" x="7924800" y="1571625"/>
          <p14:tracePt t="1318451" x="7900988" y="1579563"/>
          <p14:tracePt t="1318459" x="7877175" y="1587500"/>
          <p14:tracePt t="1318467" x="7851775" y="1595438"/>
          <p14:tracePt t="1318476" x="7820025" y="1611313"/>
          <p14:tracePt t="1318483" x="7796213" y="1611313"/>
          <p14:tracePt t="1318491" x="7772400" y="1611313"/>
          <p14:tracePt t="1318499" x="7748588" y="1611313"/>
          <p14:tracePt t="1318507" x="7724775" y="1611313"/>
          <p14:tracePt t="1318514" x="7708900" y="1611313"/>
          <p14:tracePt t="1318523" x="7700963" y="1611313"/>
          <p14:tracePt t="1318540" x="7693025" y="1611313"/>
          <p14:tracePt t="1318619" x="7693025" y="1603375"/>
          <p14:tracePt t="1318643" x="7693025" y="1595438"/>
          <p14:tracePt t="1318659" x="7685088" y="1595438"/>
          <p14:tracePt t="1318667" x="7685088" y="1587500"/>
          <p14:tracePt t="1318715" x="7677150" y="1579563"/>
          <p14:tracePt t="1318722" x="7669213" y="1579563"/>
          <p14:tracePt t="1318739" x="7661275" y="1579563"/>
          <p14:tracePt t="1318747" x="7661275" y="1571625"/>
          <p14:tracePt t="1318755" x="7661275" y="1563688"/>
          <p14:tracePt t="1318779" x="7661275" y="1555750"/>
          <p14:tracePt t="1318795" x="7661275" y="1547813"/>
          <p14:tracePt t="1318819" x="7661275" y="1538288"/>
          <p14:tracePt t="1318867" x="7661275" y="1530350"/>
          <p14:tracePt t="1318899" x="7661275" y="1522413"/>
          <p14:tracePt t="1318907" x="7653338" y="1522413"/>
          <p14:tracePt t="1318915" x="7653338" y="1514475"/>
          <p14:tracePt t="1318922" x="7653338" y="1506538"/>
          <p14:tracePt t="1318931" x="7645400" y="1498600"/>
          <p14:tracePt t="1318940" x="7637463" y="1498600"/>
          <p14:tracePt t="1318947" x="7637463" y="1490663"/>
          <p14:tracePt t="1319171" x="7637463" y="1482725"/>
          <p14:tracePt t="1319178" x="7637463" y="1474788"/>
          <p14:tracePt t="1319187" x="7637463" y="1466850"/>
          <p14:tracePt t="1319195" x="7637463" y="1458913"/>
          <p14:tracePt t="1319203" x="7637463" y="1450975"/>
          <p14:tracePt t="1319211" x="7637463" y="1443038"/>
          <p14:tracePt t="1319218" x="7637463" y="1435100"/>
          <p14:tracePt t="1319267" x="7637463" y="1427163"/>
          <p14:tracePt t="1319275" x="7637463" y="1419225"/>
          <p14:tracePt t="1319283" x="7637463" y="1411288"/>
          <p14:tracePt t="1319299" x="7637463" y="1403350"/>
          <p14:tracePt t="1319315" x="7637463" y="1395413"/>
          <p14:tracePt t="1319387" x="7637463" y="1403350"/>
          <p14:tracePt t="1319427" x="7629525" y="1411288"/>
          <p14:tracePt t="1319443" x="7629525" y="1419225"/>
          <p14:tracePt t="1319450" x="7629525" y="1427163"/>
          <p14:tracePt t="1319458" x="7621588" y="1427163"/>
          <p14:tracePt t="1319467" x="7621588" y="1435100"/>
          <p14:tracePt t="1319475" x="7613650" y="1443038"/>
          <p14:tracePt t="1319491" x="7589838" y="1450975"/>
          <p14:tracePt t="1319498" x="7573963" y="1450975"/>
          <p14:tracePt t="1319507" x="7550150" y="1458913"/>
          <p14:tracePt t="1319515" x="7526338" y="1458913"/>
          <p14:tracePt t="1319523" x="7510463" y="1458913"/>
          <p14:tracePt t="1319530" x="7485063" y="1458913"/>
          <p14:tracePt t="1319540" x="7461250" y="1458913"/>
          <p14:tracePt t="1319546" x="7445375" y="1458913"/>
          <p14:tracePt t="1319555" x="7421563" y="1458913"/>
          <p14:tracePt t="1319563" x="7405688" y="1458913"/>
          <p14:tracePt t="1319579" x="7397750" y="1443038"/>
          <p14:tracePt t="1319587" x="7381875" y="1419225"/>
          <p14:tracePt t="1319595" x="7373938" y="1395413"/>
          <p14:tracePt t="1319603" x="7366000" y="1363663"/>
          <p14:tracePt t="1319611" x="7358063" y="1331913"/>
          <p14:tracePt t="1319619" x="7350125" y="1300163"/>
          <p14:tracePt t="1319627" x="7334250" y="1268413"/>
          <p14:tracePt t="1319634" x="7334250" y="1236663"/>
          <p14:tracePt t="1319643" x="7334250" y="1204913"/>
          <p14:tracePt t="1319651" x="7334250" y="1163638"/>
          <p14:tracePt t="1319658" x="7334250" y="1123950"/>
          <p14:tracePt t="1319667" x="7334250" y="1092200"/>
          <p14:tracePt t="1319675" x="7350125" y="1052513"/>
          <p14:tracePt t="1319683" x="7366000" y="1020763"/>
          <p14:tracePt t="1319691" x="7381875" y="1004888"/>
          <p14:tracePt t="1319699" x="7405688" y="981075"/>
          <p14:tracePt t="1319707" x="7429500" y="965200"/>
          <p14:tracePt t="1319715" x="7461250" y="957263"/>
          <p14:tracePt t="1319724" x="7502525" y="949325"/>
          <p14:tracePt t="1319730" x="7542213" y="933450"/>
          <p14:tracePt t="1319741" x="7581900" y="925513"/>
          <p14:tracePt t="1319747" x="7621588" y="909638"/>
          <p14:tracePt t="1319755" x="7653338" y="909638"/>
          <p14:tracePt t="1319763" x="7693025" y="909638"/>
          <p14:tracePt t="1319770" x="7716838" y="909638"/>
          <p14:tracePt t="1319779" x="7748588" y="909638"/>
          <p14:tracePt t="1319786" x="7772400" y="909638"/>
          <p14:tracePt t="1319794" x="7796213" y="909638"/>
          <p14:tracePt t="1319802" x="7820025" y="909638"/>
          <p14:tracePt t="1319810" x="7835900" y="909638"/>
          <p14:tracePt t="1319819" x="7843838" y="909638"/>
          <p14:tracePt t="1319827" x="7851775" y="909638"/>
          <p14:tracePt t="1319835" x="7869238" y="909638"/>
          <p14:tracePt t="1319843" x="7877175" y="925513"/>
          <p14:tracePt t="1319851" x="7885113" y="941388"/>
          <p14:tracePt t="1319859" x="7908925" y="965200"/>
          <p14:tracePt t="1319867" x="7924800" y="989013"/>
          <p14:tracePt t="1319875" x="7940675" y="1012825"/>
          <p14:tracePt t="1319883" x="7964488" y="1044575"/>
          <p14:tracePt t="1319891" x="7980363" y="1068388"/>
          <p14:tracePt t="1319908" x="7996238" y="1108075"/>
          <p14:tracePt t="1319915" x="8012113" y="1131888"/>
          <p14:tracePt t="1319923" x="8020050" y="1147763"/>
          <p14:tracePt t="1319931" x="8027988" y="1163638"/>
          <p14:tracePt t="1319940" x="8035925" y="1187450"/>
          <p14:tracePt t="1319947" x="8043863" y="1220788"/>
          <p14:tracePt t="1319955" x="8043863" y="1252538"/>
          <p14:tracePt t="1319963" x="8043863" y="1292225"/>
          <p14:tracePt t="1319971" x="8043863" y="1323975"/>
          <p14:tracePt t="1319979" x="8043863" y="1363663"/>
          <p14:tracePt t="1319986" x="8043863" y="1403350"/>
          <p14:tracePt t="1319995" x="8043863" y="1443038"/>
          <p14:tracePt t="1320003" x="8043863" y="1482725"/>
          <p14:tracePt t="1320011" x="8035925" y="1530350"/>
          <p14:tracePt t="1320019" x="8020050" y="1571625"/>
          <p14:tracePt t="1320027" x="8004175" y="1603375"/>
          <p14:tracePt t="1320035" x="7972425" y="1643063"/>
          <p14:tracePt t="1320043" x="7956550" y="1674813"/>
          <p14:tracePt t="1320051" x="7932738" y="1698625"/>
          <p14:tracePt t="1320059" x="7900988" y="1714500"/>
          <p14:tracePt t="1320067" x="7859713" y="1730375"/>
          <p14:tracePt t="1320075" x="7827963" y="1746250"/>
          <p14:tracePt t="1320083" x="7804150" y="1754188"/>
          <p14:tracePt t="1320091" x="7764463" y="1762125"/>
          <p14:tracePt t="1320099" x="7732713" y="1770063"/>
          <p14:tracePt t="1320107" x="7708900" y="1778000"/>
          <p14:tracePt t="1320115" x="7669213" y="1778000"/>
          <p14:tracePt t="1320123" x="7637463" y="1778000"/>
          <p14:tracePt t="1320131" x="7613650" y="1778000"/>
          <p14:tracePt t="1320140" x="7589838" y="1778000"/>
          <p14:tracePt t="1320146" x="7566025" y="1778000"/>
          <p14:tracePt t="1320155" x="7534275" y="1754188"/>
          <p14:tracePt t="1320163" x="7518400" y="1730375"/>
          <p14:tracePt t="1320171" x="7493000" y="1706563"/>
          <p14:tracePt t="1320179" x="7477125" y="1682750"/>
          <p14:tracePt t="1320187" x="7461250" y="1651000"/>
          <p14:tracePt t="1320194" x="7453313" y="1619250"/>
          <p14:tracePt t="1320203" x="7429500" y="1595438"/>
          <p14:tracePt t="1320211" x="7421563" y="1571625"/>
          <p14:tracePt t="1320219" x="7421563" y="1547813"/>
          <p14:tracePt t="1320227" x="7421563" y="1522413"/>
          <p14:tracePt t="1320235" x="7421563" y="1506538"/>
          <p14:tracePt t="1320243" x="7421563" y="1482725"/>
          <p14:tracePt t="1320251" x="7421563" y="1466850"/>
          <p14:tracePt t="1320258" x="7421563" y="1450975"/>
          <p14:tracePt t="1320266" x="7421563" y="1435100"/>
          <p14:tracePt t="1320274" x="7421563" y="1419225"/>
          <p14:tracePt t="1320282" x="7421563" y="1403350"/>
          <p14:tracePt t="1320291" x="7421563" y="1395413"/>
          <p14:tracePt t="1320307" x="7429500" y="1387475"/>
          <p14:tracePt t="1320323" x="7429500" y="1379538"/>
          <p14:tracePt t="1320331" x="7437438" y="1371600"/>
          <p14:tracePt t="1320340" x="7445375" y="1363663"/>
          <p14:tracePt t="1320347" x="7453313" y="1355725"/>
          <p14:tracePt t="1320355" x="7469188" y="1347788"/>
          <p14:tracePt t="1320363" x="7477125" y="1339850"/>
          <p14:tracePt t="1320371" x="7493000" y="1323975"/>
          <p14:tracePt t="1320379" x="7510463" y="1316038"/>
          <p14:tracePt t="1320387" x="7526338" y="1308100"/>
          <p14:tracePt t="1320395" x="7542213" y="1308100"/>
          <p14:tracePt t="1320403" x="7566025" y="1300163"/>
          <p14:tracePt t="1320411" x="7573963" y="1292225"/>
          <p14:tracePt t="1320419" x="7613650" y="1284288"/>
          <p14:tracePt t="1320427" x="7661275" y="1268413"/>
          <p14:tracePt t="1320435" x="7693025" y="1252538"/>
          <p14:tracePt t="1320443" x="7732713" y="1244600"/>
          <p14:tracePt t="1320451" x="7756525" y="1228725"/>
          <p14:tracePt t="1320459" x="7788275" y="1220788"/>
          <p14:tracePt t="1320467" x="7812088" y="1220788"/>
          <p14:tracePt t="1320475" x="7827963" y="1212850"/>
          <p14:tracePt t="1320483" x="7859713" y="1212850"/>
          <p14:tracePt t="1320491" x="7877175" y="1212850"/>
          <p14:tracePt t="1320500" x="7900988" y="1212850"/>
          <p14:tracePt t="1320507" x="7916863" y="1212850"/>
          <p14:tracePt t="1320515" x="7932738" y="1212850"/>
          <p14:tracePt t="1320524" x="7948613" y="1212850"/>
          <p14:tracePt t="1320531" x="7964488" y="1212850"/>
          <p14:tracePt t="1320541" x="7980363" y="1212850"/>
          <p14:tracePt t="1320547" x="7996238" y="1212850"/>
          <p14:tracePt t="1320555" x="8004175" y="1212850"/>
          <p14:tracePt t="1320563" x="8012113" y="1220788"/>
          <p14:tracePt t="1320571" x="8020050" y="1236663"/>
          <p14:tracePt t="1320579" x="8027988" y="1252538"/>
          <p14:tracePt t="1320588" x="8035925" y="1268413"/>
          <p14:tracePt t="1320595" x="8043863" y="1300163"/>
          <p14:tracePt t="1320603" x="8051800" y="1331913"/>
          <p14:tracePt t="1320611" x="8059738" y="1363663"/>
          <p14:tracePt t="1320619" x="8067675" y="1387475"/>
          <p14:tracePt t="1320627" x="8067675" y="1419225"/>
          <p14:tracePt t="1320635" x="8067675" y="1450975"/>
          <p14:tracePt t="1320643" x="8067675" y="1474788"/>
          <p14:tracePt t="1320651" x="8067675" y="1498600"/>
          <p14:tracePt t="1320659" x="8067675" y="1522413"/>
          <p14:tracePt t="1320667" x="8051800" y="1538288"/>
          <p14:tracePt t="1320675" x="8051800" y="1547813"/>
          <p14:tracePt t="1320682" x="8035925" y="1555750"/>
          <p14:tracePt t="1320691" x="8020050" y="1563688"/>
          <p14:tracePt t="1320698" x="8012113" y="1571625"/>
          <p14:tracePt t="1320707" x="7996238" y="1571625"/>
          <p14:tracePt t="1320715" x="7988300" y="1579563"/>
          <p14:tracePt t="1320723" x="7972425" y="1579563"/>
          <p14:tracePt t="1320731" x="7964488" y="1587500"/>
          <p14:tracePt t="1320740" x="7956550" y="1587500"/>
          <p14:tracePt t="1320747" x="7948613" y="1595438"/>
          <p14:tracePt t="1320763" x="7940675" y="1595438"/>
          <p14:tracePt t="1320971" x="7940675" y="1611313"/>
          <p14:tracePt t="1320979" x="7932738" y="1635125"/>
          <p14:tracePt t="1320987" x="7924800" y="1658938"/>
          <p14:tracePt t="1320995" x="7900988" y="1706563"/>
          <p14:tracePt t="1321003" x="7885113" y="1762125"/>
          <p14:tracePt t="1321011" x="7859713" y="1833563"/>
          <p14:tracePt t="1321019" x="7827963" y="1922463"/>
          <p14:tracePt t="1321027" x="7804150" y="2009775"/>
          <p14:tracePt t="1321035" x="7764463" y="2097088"/>
          <p14:tracePt t="1321043" x="7732713" y="2168525"/>
          <p14:tracePt t="1321051" x="7693025" y="2249488"/>
          <p14:tracePt t="1321059" x="7653338" y="2320925"/>
          <p14:tracePt t="1321067" x="7605713" y="2392363"/>
          <p14:tracePt t="1321076" x="7566025" y="2455863"/>
          <p14:tracePt t="1321083" x="7526338" y="2519363"/>
          <p14:tracePt t="1321091" x="7485063" y="2576513"/>
          <p14:tracePt t="1321099" x="7453313" y="2632075"/>
          <p14:tracePt t="1321107" x="7421563" y="2679700"/>
          <p14:tracePt t="1321115" x="7397750" y="2727325"/>
          <p14:tracePt t="1321124" x="7373938" y="2767013"/>
          <p14:tracePt t="1321131" x="7350125" y="2806700"/>
          <p14:tracePt t="1321140" x="7326313" y="2846388"/>
          <p14:tracePt t="1321147" x="7302500" y="2878138"/>
          <p14:tracePt t="1321155" x="7286625" y="2901950"/>
          <p14:tracePt t="1321163" x="7262813" y="2927350"/>
          <p14:tracePt t="1321171" x="7254875" y="2951163"/>
          <p14:tracePt t="1321179" x="7246938" y="2974975"/>
          <p14:tracePt t="1321187" x="7239000" y="2998788"/>
          <p14:tracePt t="1321195" x="7223125" y="3014663"/>
          <p14:tracePt t="1321203" x="7207250" y="3038475"/>
          <p14:tracePt t="1321211" x="7199313" y="3062288"/>
          <p14:tracePt t="1321219" x="7183438" y="3070225"/>
          <p14:tracePt t="1321227" x="7183438" y="3086100"/>
          <p14:tracePt t="1321235" x="7175500" y="3086100"/>
          <p14:tracePt t="1321243" x="7175500" y="3094038"/>
          <p14:tracePt t="1321251" x="7175500" y="3101975"/>
          <p14:tracePt t="1321259" x="7167563" y="3101975"/>
          <p14:tracePt t="1321339" x="7167563" y="3109913"/>
          <p14:tracePt t="1321355" x="7167563" y="3117850"/>
          <p14:tracePt t="1321379" x="7159625" y="3125788"/>
          <p14:tracePt t="1321387" x="7151688" y="3125788"/>
          <p14:tracePt t="1321395" x="7135813" y="3125788"/>
          <p14:tracePt t="1321403" x="7135813" y="3133725"/>
          <p14:tracePt t="1321411" x="7126288" y="3141663"/>
          <p14:tracePt t="1321419" x="7110413" y="3149600"/>
          <p14:tracePt t="1321427" x="7102475" y="3157538"/>
          <p14:tracePt t="1321435" x="7086600" y="3157538"/>
          <p14:tracePt t="1321443" x="7070725" y="3165475"/>
          <p14:tracePt t="1321451" x="7054850" y="3165475"/>
          <p14:tracePt t="1321459" x="7046913" y="3173413"/>
          <p14:tracePt t="1321467" x="7031038" y="3173413"/>
          <p14:tracePt t="1321475" x="7023100" y="3173413"/>
          <p14:tracePt t="1321483" x="7015163" y="3173413"/>
          <p14:tracePt t="1321491" x="7007225" y="3173413"/>
          <p14:tracePt t="1321507" x="7007225" y="3165475"/>
          <p14:tracePt t="1321515" x="6991350" y="3149600"/>
          <p14:tracePt t="1321524" x="6983413" y="3125788"/>
          <p14:tracePt t="1321531" x="6967538" y="3109913"/>
          <p14:tracePt t="1321540" x="6959600" y="3094038"/>
          <p14:tracePt t="1321547" x="6951663" y="3062288"/>
          <p14:tracePt t="1321555" x="6943725" y="3038475"/>
          <p14:tracePt t="1321563" x="6935788" y="3006725"/>
          <p14:tracePt t="1321571" x="6927850" y="2974975"/>
          <p14:tracePt t="1321579" x="6911975" y="2943225"/>
          <p14:tracePt t="1321587" x="6911975" y="2894013"/>
          <p14:tracePt t="1321594" x="6904038" y="2838450"/>
          <p14:tracePt t="1321603" x="6904038" y="2782888"/>
          <p14:tracePt t="1321610" x="6904038" y="2727325"/>
          <p14:tracePt t="1321619" x="6904038" y="2679700"/>
          <p14:tracePt t="1321626" x="6927850" y="2640013"/>
          <p14:tracePt t="1321635" x="6943725" y="2600325"/>
          <p14:tracePt t="1321643" x="6959600" y="2576513"/>
          <p14:tracePt t="1321651" x="6975475" y="2551113"/>
          <p14:tracePt t="1321659" x="6991350" y="2535238"/>
          <p14:tracePt t="1321667" x="7015163" y="2527300"/>
          <p14:tracePt t="1321675" x="7031038" y="2527300"/>
          <p14:tracePt t="1321682" x="7062788" y="2527300"/>
          <p14:tracePt t="1321691" x="7094538" y="2527300"/>
          <p14:tracePt t="1321699" x="7118350" y="2527300"/>
          <p14:tracePt t="1321706" x="7159625" y="2527300"/>
          <p14:tracePt t="1321715" x="7199313" y="2527300"/>
          <p14:tracePt t="1321723" x="7239000" y="2527300"/>
          <p14:tracePt t="1321730" x="7278688" y="2527300"/>
          <p14:tracePt t="1321740" x="7310438" y="2527300"/>
          <p14:tracePt t="1321747" x="7334250" y="2527300"/>
          <p14:tracePt t="1321755" x="7358063" y="2527300"/>
          <p14:tracePt t="1321763" x="7381875" y="2527300"/>
          <p14:tracePt t="1321771" x="7397750" y="2527300"/>
          <p14:tracePt t="1321779" x="7421563" y="2543175"/>
          <p14:tracePt t="1321787" x="7445375" y="2551113"/>
          <p14:tracePt t="1321796" x="7461250" y="2566988"/>
          <p14:tracePt t="1321803" x="7485063" y="2584450"/>
          <p14:tracePt t="1321811" x="7518400" y="2608263"/>
          <p14:tracePt t="1321819" x="7542213" y="2624138"/>
          <p14:tracePt t="1321827" x="7573963" y="2640013"/>
          <p14:tracePt t="1321835" x="7589838" y="2655888"/>
          <p14:tracePt t="1321843" x="7613650" y="2679700"/>
          <p14:tracePt t="1321851" x="7621588" y="2695575"/>
          <p14:tracePt t="1321860" x="7637463" y="2719388"/>
          <p14:tracePt t="1321867" x="7653338" y="2743200"/>
          <p14:tracePt t="1321875" x="7669213" y="2774950"/>
          <p14:tracePt t="1321892" x="7693025" y="2838450"/>
          <p14:tracePt t="1321899" x="7708900" y="2886075"/>
          <p14:tracePt t="1321907" x="7724775" y="2927350"/>
          <p14:tracePt t="1321915" x="7724775" y="2967038"/>
          <p14:tracePt t="1321924" x="7732713" y="3006725"/>
          <p14:tracePt t="1321931" x="7732713" y="3046413"/>
          <p14:tracePt t="1321940" x="7732713" y="3086100"/>
          <p14:tracePt t="1321947" x="7732713" y="3117850"/>
          <p14:tracePt t="1321955" x="7732713" y="3149600"/>
          <p14:tracePt t="1321963" x="7716838" y="3181350"/>
          <p14:tracePt t="1321971" x="7700963" y="3221038"/>
          <p14:tracePt t="1321979" x="7685088" y="3244850"/>
          <p14:tracePt t="1321987" x="7669213" y="3278188"/>
          <p14:tracePt t="1321995" x="7645400" y="3302000"/>
          <p14:tracePt t="1322003" x="7621588" y="3317875"/>
          <p14:tracePt t="1322011" x="7581900" y="3341688"/>
          <p14:tracePt t="1322019" x="7558088" y="3349625"/>
          <p14:tracePt t="1322027" x="7518400" y="3357563"/>
          <p14:tracePt t="1322036" x="7485063" y="3365500"/>
          <p14:tracePt t="1322043" x="7461250" y="3365500"/>
          <p14:tracePt t="1322051" x="7429500" y="3365500"/>
          <p14:tracePt t="1322059" x="7405688" y="3365500"/>
          <p14:tracePt t="1322067" x="7373938" y="3365500"/>
          <p14:tracePt t="1322075" x="7350125" y="3365500"/>
          <p14:tracePt t="1322083" x="7334250" y="3365500"/>
          <p14:tracePt t="1322091" x="7310438" y="3365500"/>
          <p14:tracePt t="1322099" x="7286625" y="3365500"/>
          <p14:tracePt t="1322107" x="7254875" y="3365500"/>
          <p14:tracePt t="1322115" x="7223125" y="3365500"/>
          <p14:tracePt t="1322124" x="7183438" y="3365500"/>
          <p14:tracePt t="1322131" x="7151688" y="3365500"/>
          <p14:tracePt t="1322140" x="7102475" y="3349625"/>
          <p14:tracePt t="1322147" x="7054850" y="3341688"/>
          <p14:tracePt t="1322155" x="7031038" y="3317875"/>
          <p14:tracePt t="1322163" x="6991350" y="3294063"/>
          <p14:tracePt t="1322170" x="6951663" y="3270250"/>
          <p14:tracePt t="1322179" x="6919913" y="3244850"/>
          <p14:tracePt t="1322187" x="6896100" y="3213100"/>
          <p14:tracePt t="1322195" x="6872288" y="3181350"/>
          <p14:tracePt t="1322203" x="6864350" y="3149600"/>
          <p14:tracePt t="1322211" x="6856413" y="3109913"/>
          <p14:tracePt t="1322219" x="6840538" y="3086100"/>
          <p14:tracePt t="1322227" x="6840538" y="3046413"/>
          <p14:tracePt t="1322235" x="6840538" y="3014663"/>
          <p14:tracePt t="1322243" x="6840538" y="2967038"/>
          <p14:tracePt t="1322251" x="6840538" y="2927350"/>
          <p14:tracePt t="1322259" x="6840538" y="2886075"/>
          <p14:tracePt t="1322267" x="6856413" y="2838450"/>
          <p14:tracePt t="1322275" x="6880225" y="2798763"/>
          <p14:tracePt t="1322283" x="6919913" y="2767013"/>
          <p14:tracePt t="1322291" x="6975475" y="2735263"/>
          <p14:tracePt t="1322299" x="7023100" y="2703513"/>
          <p14:tracePt t="1322307" x="7078663" y="2679700"/>
          <p14:tracePt t="1322315" x="7110413" y="2663825"/>
          <p14:tracePt t="1322323" x="7143750" y="2640013"/>
          <p14:tracePt t="1322331" x="7175500" y="2632075"/>
          <p14:tracePt t="1322340" x="7199313" y="2632075"/>
          <p14:tracePt t="1322347" x="7223125" y="2632075"/>
          <p14:tracePt t="1322355" x="7239000" y="2632075"/>
          <p14:tracePt t="1322363" x="7262813" y="2640013"/>
          <p14:tracePt t="1322371" x="7294563" y="2663825"/>
          <p14:tracePt t="1322379" x="7326313" y="2695575"/>
          <p14:tracePt t="1322387" x="7358063" y="2735263"/>
          <p14:tracePt t="1322395" x="7405688" y="2774950"/>
          <p14:tracePt t="1322403" x="7429500" y="2814638"/>
          <p14:tracePt t="1322411" x="7453313" y="2854325"/>
          <p14:tracePt t="1322419" x="7469188" y="2886075"/>
          <p14:tracePt t="1322427" x="7477125" y="2927350"/>
          <p14:tracePt t="1322435" x="7477125" y="2967038"/>
          <p14:tracePt t="1322443" x="7477125" y="3014663"/>
          <p14:tracePt t="1322451" x="7477125" y="3054350"/>
          <p14:tracePt t="1322459" x="7477125" y="3094038"/>
          <p14:tracePt t="1322467" x="7469188" y="3133725"/>
          <p14:tracePt t="1322475" x="7445375" y="3181350"/>
          <p14:tracePt t="1322483" x="7429500" y="3221038"/>
          <p14:tracePt t="1322491" x="7405688" y="3262313"/>
          <p14:tracePt t="1322499" x="7381875" y="3302000"/>
          <p14:tracePt t="1322508" x="7366000" y="3333750"/>
          <p14:tracePt t="1322515" x="7334250" y="3349625"/>
          <p14:tracePt t="1322523" x="7310438" y="3373438"/>
          <p14:tracePt t="1322531" x="7286625" y="3389313"/>
          <p14:tracePt t="1322540" x="7262813" y="3405188"/>
          <p14:tracePt t="1322547" x="7239000" y="3421063"/>
          <p14:tracePt t="1322555" x="7215188" y="3436938"/>
          <p14:tracePt t="1322563" x="7191375" y="3436938"/>
          <p14:tracePt t="1322571" x="7175500" y="3444875"/>
          <p14:tracePt t="1322579" x="7159625" y="3452813"/>
          <p14:tracePt t="1322587" x="7135813" y="3460750"/>
          <p14:tracePt t="1322595" x="7126288" y="3460750"/>
          <p14:tracePt t="1322603" x="7118350" y="3460750"/>
          <p14:tracePt t="1322611" x="7110413" y="3460750"/>
          <p14:tracePt t="1322619" x="7110413" y="3468688"/>
          <p14:tracePt t="1322627" x="7102475" y="3468688"/>
          <p14:tracePt t="1322643" x="7094538" y="3468688"/>
          <p14:tracePt t="1322667" x="7094538" y="3460750"/>
          <p14:tracePt t="1322795" x="7102475" y="3444875"/>
          <p14:tracePt t="1322803" x="7118350" y="3429000"/>
          <p14:tracePt t="1322811" x="7135813" y="3405188"/>
          <p14:tracePt t="1322819" x="7151688" y="3373438"/>
          <p14:tracePt t="1322827" x="7175500" y="3349625"/>
          <p14:tracePt t="1322835" x="7191375" y="3317875"/>
          <p14:tracePt t="1322843" x="7207250" y="3294063"/>
          <p14:tracePt t="1322851" x="7231063" y="3262313"/>
          <p14:tracePt t="1322859" x="7262813" y="3228975"/>
          <p14:tracePt t="1322867" x="7310438" y="3173413"/>
          <p14:tracePt t="1322875" x="7350125" y="3117850"/>
          <p14:tracePt t="1322892" x="7437438" y="2974975"/>
          <p14:tracePt t="1322899" x="7469188" y="2894013"/>
          <p14:tracePt t="1322907" x="7510463" y="2806700"/>
          <p14:tracePt t="1322915" x="7550150" y="2735263"/>
          <p14:tracePt t="1322923" x="7573963" y="2647950"/>
          <p14:tracePt t="1322931" x="7589838" y="2576513"/>
          <p14:tracePt t="1322940" x="7589838" y="2511425"/>
          <p14:tracePt t="1322947" x="7589838" y="2447925"/>
          <p14:tracePt t="1322955" x="7589838" y="2376488"/>
          <p14:tracePt t="1322963" x="7589838" y="2312988"/>
          <p14:tracePt t="1322972" x="7589838" y="2233613"/>
          <p14:tracePt t="1322979" x="7589838" y="2144713"/>
          <p14:tracePt t="1322987" x="7581900" y="2057400"/>
          <p14:tracePt t="1322995" x="7573963" y="1962150"/>
          <p14:tracePt t="1323003" x="7558088" y="1873250"/>
          <p14:tracePt t="1323011" x="7558088" y="1785938"/>
          <p14:tracePt t="1323019" x="7558088" y="1690688"/>
          <p14:tracePt t="1323027" x="7558088" y="1619250"/>
          <p14:tracePt t="1323035" x="7550150" y="1547813"/>
          <p14:tracePt t="1323043" x="7542213" y="1490663"/>
          <p14:tracePt t="1323051" x="7534275" y="1443038"/>
          <p14:tracePt t="1323059" x="7526338" y="1403350"/>
          <p14:tracePt t="1323067" x="7526338" y="1363663"/>
          <p14:tracePt t="1323075" x="7526338" y="1339850"/>
          <p14:tracePt t="1323083" x="7526338" y="1316038"/>
          <p14:tracePt t="1323091" x="7526338" y="1308100"/>
          <p14:tracePt t="1323099" x="7526338" y="1292225"/>
          <p14:tracePt t="1323187" x="7542213" y="1331913"/>
          <p14:tracePt t="1323195" x="7566025" y="1387475"/>
          <p14:tracePt t="1323203" x="7589838" y="1435100"/>
          <p14:tracePt t="1323211" x="7605713" y="1490663"/>
          <p14:tracePt t="1323219" x="7629525" y="1547813"/>
          <p14:tracePt t="1323227" x="7645400" y="1611313"/>
          <p14:tracePt t="1323235" x="7669213" y="1674813"/>
          <p14:tracePt t="1323243" x="7677150" y="1754188"/>
          <p14:tracePt t="1323251" x="7700963" y="1833563"/>
          <p14:tracePt t="1323259" x="7724775" y="1922463"/>
          <p14:tracePt t="1323267" x="7732713" y="2025650"/>
          <p14:tracePt t="1323275" x="7764463" y="2120900"/>
          <p14:tracePt t="1323283" x="7772400" y="2208213"/>
          <p14:tracePt t="1323291" x="7772400" y="2305050"/>
          <p14:tracePt t="1323299" x="7764463" y="2384425"/>
          <p14:tracePt t="1323306" x="7740650" y="2471738"/>
          <p14:tracePt t="1323315" x="7716838" y="2551113"/>
          <p14:tracePt t="1323324" x="7693025" y="2624138"/>
          <p14:tracePt t="1323331" x="7669213" y="2695575"/>
          <p14:tracePt t="1323340" x="7629525" y="2751138"/>
          <p14:tracePt t="1323347" x="7589838" y="2806700"/>
          <p14:tracePt t="1323355" x="7550150" y="2862263"/>
          <p14:tracePt t="1323363" x="7502525" y="2909888"/>
          <p14:tracePt t="1323371" x="7453313" y="2959100"/>
          <p14:tracePt t="1323379" x="7381875" y="3006725"/>
          <p14:tracePt t="1323387" x="7318375" y="3046413"/>
          <p14:tracePt t="1323395" x="7246938" y="3094038"/>
          <p14:tracePt t="1323403" x="7183438" y="3141663"/>
          <p14:tracePt t="1323411" x="7110413" y="3173413"/>
          <p14:tracePt t="1323419" x="7054850" y="3197225"/>
          <p14:tracePt t="1323427" x="6999288" y="3228975"/>
          <p14:tracePt t="1323435" x="6959600" y="3252788"/>
          <p14:tracePt t="1323443" x="6919913" y="3270250"/>
          <p14:tracePt t="1323451" x="6888163" y="3278188"/>
          <p14:tracePt t="1323459" x="6872288" y="3278188"/>
          <p14:tracePt t="1323467" x="6864350" y="3278188"/>
          <p14:tracePt t="1323771" x="6864350" y="3270250"/>
          <p14:tracePt t="1323779" x="6864350" y="3262313"/>
          <p14:tracePt t="1323803" x="6864350" y="3252788"/>
          <p14:tracePt t="1323931" x="6872288" y="3244850"/>
          <p14:tracePt t="1323939" x="6880225" y="3244850"/>
          <p14:tracePt t="1323947" x="6880225" y="3236913"/>
          <p14:tracePt t="1324195" x="6888163" y="3236913"/>
          <p14:tracePt t="1324243" x="6888163" y="3228975"/>
          <p14:tracePt t="1324259" x="6888163" y="3221038"/>
          <p14:tracePt t="1324267" x="6888163" y="3213100"/>
          <p14:tracePt t="1324275" x="6904038" y="3205163"/>
          <p14:tracePt t="1324283" x="6911975" y="3205163"/>
          <p14:tracePt t="1324291" x="6935788" y="3189288"/>
          <p14:tracePt t="1324299" x="6951663" y="3189288"/>
          <p14:tracePt t="1324307" x="6959600" y="3181350"/>
          <p14:tracePt t="1324315" x="6975475" y="3181350"/>
          <p14:tracePt t="1324324" x="6991350" y="3173413"/>
          <p14:tracePt t="1324331" x="6999288" y="3173413"/>
          <p14:tracePt t="1324340" x="7007225" y="3165475"/>
          <p14:tracePt t="1324347" x="7023100" y="3165475"/>
          <p14:tracePt t="1324355" x="7038975" y="3157538"/>
          <p14:tracePt t="1324363" x="7054850" y="3149600"/>
          <p14:tracePt t="1324372" x="7070725" y="3149600"/>
          <p14:tracePt t="1324379" x="7086600" y="3141663"/>
          <p14:tracePt t="1324387" x="7094538" y="3141663"/>
          <p14:tracePt t="1324395" x="7102475" y="3141663"/>
          <p14:tracePt t="1324403" x="7110413" y="3133725"/>
          <p14:tracePt t="1324411" x="7126288" y="3133725"/>
          <p14:tracePt t="1324419" x="7135813" y="3133725"/>
          <p14:tracePt t="1324427" x="7143750" y="3125788"/>
          <p14:tracePt t="1324435" x="7151688" y="3125788"/>
          <p14:tracePt t="1324451" x="7159625" y="3125788"/>
          <p14:tracePt t="1324459" x="7167563" y="3125788"/>
          <p14:tracePt t="1324467" x="7175500" y="3125788"/>
          <p14:tracePt t="1324475" x="7183438" y="3125788"/>
          <p14:tracePt t="1324483" x="7191375" y="3125788"/>
          <p14:tracePt t="1324491" x="7199313" y="3125788"/>
          <p14:tracePt t="1324499" x="7207250" y="3117850"/>
          <p14:tracePt t="1324506" x="7215188" y="3117850"/>
          <p14:tracePt t="1324515" x="7215188" y="3109913"/>
          <p14:tracePt t="1324524" x="7223125" y="3109913"/>
          <p14:tracePt t="1324603" x="7231063" y="3109913"/>
          <p14:tracePt t="1324611" x="7239000" y="3109913"/>
          <p14:tracePt t="1324619" x="7246938" y="3109913"/>
          <p14:tracePt t="1324627" x="7254875" y="3141663"/>
          <p14:tracePt t="1324635" x="7270750" y="3173413"/>
          <p14:tracePt t="1324643" x="7278688" y="3197225"/>
          <p14:tracePt t="1324651" x="7294563" y="3221038"/>
          <p14:tracePt t="1324659" x="7310438" y="3244850"/>
          <p14:tracePt t="1324667" x="7310438" y="3252788"/>
          <p14:tracePt t="1324675" x="7310438" y="3262313"/>
          <p14:tracePt t="1324747" x="7310438" y="3286125"/>
          <p14:tracePt t="1324755" x="7310438" y="3309938"/>
          <p14:tracePt t="1324779" x="7310438" y="3317875"/>
          <p14:tracePt t="1324803" x="7310438" y="3325813"/>
          <p14:tracePt t="1324827" x="7310438" y="3333750"/>
          <p14:tracePt t="1324963" x="7302500" y="3333750"/>
          <p14:tracePt t="1324979" x="7294563" y="3333750"/>
          <p14:tracePt t="1324987" x="7286625" y="3333750"/>
          <p14:tracePt t="1324995" x="7278688" y="3333750"/>
          <p14:tracePt t="1325003" x="7270750" y="3333750"/>
          <p14:tracePt t="1325011" x="7262813" y="3333750"/>
          <p14:tracePt t="1325019" x="7262813" y="3325813"/>
          <p14:tracePt t="1325027" x="7262813" y="3317875"/>
          <p14:tracePt t="1325035" x="7246938" y="3302000"/>
          <p14:tracePt t="1325043" x="7239000" y="3286125"/>
          <p14:tracePt t="1325051" x="7231063" y="3262313"/>
          <p14:tracePt t="1325059" x="7215188" y="3244850"/>
          <p14:tracePt t="1325067" x="7215188" y="3228975"/>
          <p14:tracePt t="1325075" x="7207250" y="3213100"/>
          <p14:tracePt t="1325084" x="7207250" y="3197225"/>
          <p14:tracePt t="1325091" x="7199313" y="3189288"/>
          <p14:tracePt t="1325099" x="7199313" y="3173413"/>
          <p14:tracePt t="1325107" x="7191375" y="3165475"/>
          <p14:tracePt t="1325115" x="7191375" y="3149600"/>
          <p14:tracePt t="1325124" x="7191375" y="3133725"/>
          <p14:tracePt t="1325131" x="7183438" y="3117850"/>
          <p14:tracePt t="1325140" x="7183438" y="3101975"/>
          <p14:tracePt t="1325147" x="7183438" y="3086100"/>
          <p14:tracePt t="1325155" x="7175500" y="3070225"/>
          <p14:tracePt t="1325163" x="7175500" y="3054350"/>
          <p14:tracePt t="1325171" x="7175500" y="3046413"/>
          <p14:tracePt t="1325179" x="7175500" y="3030538"/>
          <p14:tracePt t="1325187" x="7183438" y="3022600"/>
          <p14:tracePt t="1325195" x="7191375" y="3014663"/>
          <p14:tracePt t="1325203" x="7215188" y="2998788"/>
          <p14:tracePt t="1325211" x="7231063" y="2982913"/>
          <p14:tracePt t="1325219" x="7254875" y="2974975"/>
          <p14:tracePt t="1325227" x="7278688" y="2959100"/>
          <p14:tracePt t="1325235" x="7302500" y="2943225"/>
          <p14:tracePt t="1325243" x="7342188" y="2935288"/>
          <p14:tracePt t="1325252" x="7366000" y="2919413"/>
          <p14:tracePt t="1325259" x="7413625" y="2909888"/>
          <p14:tracePt t="1325267" x="7461250" y="2894013"/>
          <p14:tracePt t="1325276" x="7493000" y="2878138"/>
          <p14:tracePt t="1325283" x="7534275" y="2878138"/>
          <p14:tracePt t="1325292" x="7566025" y="2870200"/>
          <p14:tracePt t="1325299" x="7605713" y="2870200"/>
          <p14:tracePt t="1325307" x="7637463" y="2870200"/>
          <p14:tracePt t="1325315" x="7669213" y="2870200"/>
          <p14:tracePt t="1325325" x="7693025" y="2870200"/>
          <p14:tracePt t="1325331" x="7716838" y="2862263"/>
          <p14:tracePt t="1325340" x="7740650" y="2862263"/>
          <p14:tracePt t="1325347" x="7764463" y="2862263"/>
          <p14:tracePt t="1325356" x="7780338" y="2862263"/>
          <p14:tracePt t="1325363" x="7804150" y="2870200"/>
          <p14:tracePt t="1325372" x="7843838" y="2878138"/>
          <p14:tracePt t="1325379" x="7869238" y="2894013"/>
          <p14:tracePt t="1325387" x="7893050" y="2901950"/>
          <p14:tracePt t="1325395" x="7916863" y="2909888"/>
          <p14:tracePt t="1325403" x="7932738" y="2919413"/>
          <p14:tracePt t="1325411" x="7940675" y="2935288"/>
          <p14:tracePt t="1325419" x="7956550" y="2951163"/>
          <p14:tracePt t="1325427" x="7956550" y="2974975"/>
          <p14:tracePt t="1325435" x="7964488" y="2998788"/>
          <p14:tracePt t="1325443" x="7972425" y="3038475"/>
          <p14:tracePt t="1325451" x="7972425" y="3070225"/>
          <p14:tracePt t="1325459" x="7972425" y="3109913"/>
          <p14:tracePt t="1325467" x="7972425" y="3157538"/>
          <p14:tracePt t="1325475" x="7972425" y="3189288"/>
          <p14:tracePt t="1325483" x="7972425" y="3228975"/>
          <p14:tracePt t="1325491" x="7972425" y="3278188"/>
          <p14:tracePt t="1325499" x="7972425" y="3309938"/>
          <p14:tracePt t="1325507" x="7956550" y="3357563"/>
          <p14:tracePt t="1325516" x="7940675" y="3397250"/>
          <p14:tracePt t="1325524" x="7916863" y="3436938"/>
          <p14:tracePt t="1325531" x="7885113" y="3460750"/>
          <p14:tracePt t="1325540" x="7851775" y="3484563"/>
          <p14:tracePt t="1325547" x="7820025" y="3500438"/>
          <p14:tracePt t="1325555" x="7788275" y="3508375"/>
          <p14:tracePt t="1325563" x="7748588" y="3524250"/>
          <p14:tracePt t="1325571" x="7732713" y="3540125"/>
          <p14:tracePt t="1325579" x="7708900" y="3548063"/>
          <p14:tracePt t="1325587" x="7693025" y="3556000"/>
          <p14:tracePt t="1325595" x="7677150" y="3563938"/>
          <p14:tracePt t="1325603" x="7661275" y="3571875"/>
          <p14:tracePt t="1325611" x="7645400" y="3571875"/>
          <p14:tracePt t="1325619" x="7629525" y="3579813"/>
          <p14:tracePt t="1325627" x="7613650" y="3579813"/>
          <p14:tracePt t="1325635" x="7605713" y="3587750"/>
          <p14:tracePt t="1325643" x="7581900" y="3587750"/>
          <p14:tracePt t="1325651" x="7573963" y="3587750"/>
          <p14:tracePt t="1325659" x="7550150" y="3587750"/>
          <p14:tracePt t="1325667" x="7534275" y="3587750"/>
          <p14:tracePt t="1325675" x="7518400" y="3587750"/>
          <p14:tracePt t="1325683" x="7502525" y="3587750"/>
          <p14:tracePt t="1325692" x="7485063" y="3587750"/>
          <p14:tracePt t="1325699" x="7461250" y="3587750"/>
          <p14:tracePt t="1325707" x="7445375" y="3579813"/>
          <p14:tracePt t="1325715" x="7421563" y="3571875"/>
          <p14:tracePt t="1325724" x="7405688" y="3563938"/>
          <p14:tracePt t="1325731" x="7389813" y="3548063"/>
          <p14:tracePt t="1325740" x="7381875" y="3540125"/>
          <p14:tracePt t="1325747" x="7366000" y="3532188"/>
          <p14:tracePt t="1325755" x="7358063" y="3524250"/>
          <p14:tracePt t="1325763" x="7358063" y="3516313"/>
          <p14:tracePt t="1325771" x="7350125" y="3508375"/>
          <p14:tracePt t="1325780" x="7342188" y="3492500"/>
          <p14:tracePt t="1325787" x="7334250" y="3476625"/>
          <p14:tracePt t="1325795" x="7334250" y="3460750"/>
          <p14:tracePt t="1325803" x="7334250" y="3444875"/>
          <p14:tracePt t="1325811" x="7326313" y="3421063"/>
          <p14:tracePt t="1325819" x="7318375" y="3405188"/>
          <p14:tracePt t="1325827" x="7318375" y="3389313"/>
          <p14:tracePt t="1325835" x="7310438" y="3373438"/>
          <p14:tracePt t="1325843" x="7310438" y="3365500"/>
          <p14:tracePt t="1326419" x="7318375" y="3365500"/>
          <p14:tracePt t="1326427" x="7318375" y="3373438"/>
          <p14:tracePt t="1326475" x="7318375" y="3381375"/>
          <p14:tracePt t="1326523" x="7318375" y="3389313"/>
          <p14:tracePt t="1326843" x="7310438" y="3389313"/>
          <p14:tracePt t="1326987" x="7318375" y="3389313"/>
          <p14:tracePt t="1327003" x="7326313" y="3389313"/>
          <p14:tracePt t="1327011" x="7350125" y="3389313"/>
          <p14:tracePt t="1327019" x="7358063" y="3389313"/>
          <p14:tracePt t="1327026" x="7381875" y="3389313"/>
          <p14:tracePt t="1327035" x="7437438" y="3357563"/>
          <p14:tracePt t="1327043" x="7493000" y="3325813"/>
          <p14:tracePt t="1327051" x="7550150" y="3286125"/>
          <p14:tracePt t="1327059" x="7597775" y="3252788"/>
          <p14:tracePt t="1327066" x="7645400" y="3221038"/>
          <p14:tracePt t="1327075" x="7685088" y="3197225"/>
          <p14:tracePt t="1327083" x="7716838" y="3181350"/>
          <p14:tracePt t="1327091" x="7732713" y="3173413"/>
          <p14:tracePt t="1327099" x="7748588" y="3157538"/>
          <p14:tracePt t="1327115" x="7756525" y="3149600"/>
          <p14:tracePt t="1327131" x="7756525" y="3133725"/>
          <p14:tracePt t="1327140" x="7756525" y="3125788"/>
          <p14:tracePt t="1327147" x="7756525" y="3101975"/>
          <p14:tracePt t="1327155" x="7756525" y="3078163"/>
          <p14:tracePt t="1327163" x="7756525" y="3054350"/>
          <p14:tracePt t="1327171" x="7756525" y="3038475"/>
          <p14:tracePt t="1327179" x="7756525" y="3030538"/>
          <p14:tracePt t="1327187" x="7756525" y="3022600"/>
          <p14:tracePt t="1327195" x="7756525" y="3014663"/>
          <p14:tracePt t="1327211" x="7748588" y="3006725"/>
          <p14:tracePt t="1327219" x="7740650" y="3006725"/>
          <p14:tracePt t="1327227" x="7732713" y="3006725"/>
          <p14:tracePt t="1327243" x="7724775" y="3006725"/>
          <p14:tracePt t="1327251" x="7708900" y="3006725"/>
          <p14:tracePt t="1327259" x="7700963" y="3022600"/>
          <p14:tracePt t="1327267" x="7693025" y="3030538"/>
          <p14:tracePt t="1327275" x="7685088" y="3046413"/>
          <p14:tracePt t="1327283" x="7677150" y="3054350"/>
          <p14:tracePt t="1327291" x="7669213" y="3062288"/>
          <p14:tracePt t="1327299" x="7669213" y="3070225"/>
          <p14:tracePt t="1327307" x="7669213" y="3078163"/>
          <p14:tracePt t="1327539" x="7669213" y="3086100"/>
          <p14:tracePt t="1327547" x="7669213" y="3109913"/>
          <p14:tracePt t="1327555" x="7669213" y="3133725"/>
          <p14:tracePt t="1327563" x="7661275" y="3165475"/>
          <p14:tracePt t="1327572" x="7637463" y="3197225"/>
          <p14:tracePt t="1327579" x="7613650" y="3228975"/>
          <p14:tracePt t="1327587" x="7589838" y="3270250"/>
          <p14:tracePt t="1327595" x="7566025" y="3294063"/>
          <p14:tracePt t="1327603" x="7542213" y="3302000"/>
          <p14:tracePt t="1327611" x="7510463" y="3309938"/>
          <p14:tracePt t="1327619" x="7493000" y="3309938"/>
          <p14:tracePt t="1327627" x="7469188" y="3317875"/>
          <p14:tracePt t="1327635" x="7445375" y="3325813"/>
          <p14:tracePt t="1327643" x="7437438" y="3333750"/>
          <p14:tracePt t="1327651" x="7421563" y="3333750"/>
          <p14:tracePt t="1327659" x="7421563" y="3341688"/>
          <p14:tracePt t="1327723" x="7429500" y="3341688"/>
          <p14:tracePt t="1327731" x="7461250" y="3341688"/>
          <p14:tracePt t="1327740" x="7510463" y="3341688"/>
          <p14:tracePt t="1327747" x="7566025" y="3341688"/>
          <p14:tracePt t="1327755" x="7621588" y="3325813"/>
          <p14:tracePt t="1327763" x="7677150" y="3302000"/>
          <p14:tracePt t="1327772" x="7732713" y="3270250"/>
          <p14:tracePt t="1327779" x="7780338" y="3236913"/>
          <p14:tracePt t="1327787" x="7827963" y="3213100"/>
          <p14:tracePt t="1327795" x="7859713" y="3165475"/>
          <p14:tracePt t="1327803" x="7893050" y="3117850"/>
          <p14:tracePt t="1327811" x="7916863" y="3070225"/>
          <p14:tracePt t="1327819" x="7932738" y="3014663"/>
          <p14:tracePt t="1327827" x="7940675" y="2959100"/>
          <p14:tracePt t="1327835" x="7940675" y="2909888"/>
          <p14:tracePt t="1327843" x="7940675" y="2862263"/>
          <p14:tracePt t="1327851" x="7940675" y="2822575"/>
          <p14:tracePt t="1327859" x="7940675" y="2798763"/>
          <p14:tracePt t="1327867" x="7940675" y="2790825"/>
          <p14:tracePt t="1327875" x="7932738" y="2767013"/>
          <p14:tracePt t="1327883" x="7924800" y="2767013"/>
          <p14:tracePt t="1327892" x="7924800" y="2759075"/>
          <p14:tracePt t="1327963" x="7924800" y="2774950"/>
          <p14:tracePt t="1327971" x="7924800" y="2806700"/>
          <p14:tracePt t="1327979" x="7924800" y="2854325"/>
          <p14:tracePt t="1327987" x="7924800" y="2909888"/>
          <p14:tracePt t="1327995" x="7924800" y="2967038"/>
          <p14:tracePt t="1328003" x="7924800" y="3022600"/>
          <p14:tracePt t="1328011" x="7900988" y="3086100"/>
          <p14:tracePt t="1328019" x="7900988" y="3141663"/>
          <p14:tracePt t="1328027" x="7885113" y="3197225"/>
          <p14:tracePt t="1328035" x="7859713" y="3262313"/>
          <p14:tracePt t="1328043" x="7827963" y="3309938"/>
          <p14:tracePt t="1328051" x="7780338" y="3357563"/>
          <p14:tracePt t="1328059" x="7724775" y="3381375"/>
          <p14:tracePt t="1328067" x="7669213" y="3397250"/>
          <p14:tracePt t="1328075" x="7613650" y="3413125"/>
          <p14:tracePt t="1328083" x="7566025" y="3429000"/>
          <p14:tracePt t="1328091" x="7518400" y="3444875"/>
          <p14:tracePt t="1328099" x="7469188" y="3452813"/>
          <p14:tracePt t="1328107" x="7421563" y="3452813"/>
          <p14:tracePt t="1328115" x="7366000" y="3452813"/>
          <p14:tracePt t="1328123" x="7302500" y="3452813"/>
          <p14:tracePt t="1328131" x="7239000" y="3452813"/>
          <p14:tracePt t="1328140" x="7183438" y="3452813"/>
          <p14:tracePt t="1328147" x="7126288" y="3452813"/>
          <p14:tracePt t="1328155" x="7078663" y="3452813"/>
          <p14:tracePt t="1328163" x="7054850" y="3452813"/>
          <p14:tracePt t="1328171" x="7031038" y="3452813"/>
          <p14:tracePt t="1328179" x="7023100" y="3452813"/>
          <p14:tracePt t="1328251" x="7031038" y="3452813"/>
          <p14:tracePt t="1328259" x="7038975" y="3452813"/>
          <p14:tracePt t="1328275" x="7046913" y="3452813"/>
          <p14:tracePt t="1328299" x="7054850" y="3452813"/>
          <p14:tracePt t="1328324" x="7062788" y="3452813"/>
          <p14:tracePt t="1328331" x="7070725" y="3452813"/>
          <p14:tracePt t="1328347" x="7078663" y="3444875"/>
          <p14:tracePt t="1328355" x="7086600" y="3444875"/>
          <p14:tracePt t="1328411" x="7102475" y="3444875"/>
          <p14:tracePt t="1328419" x="7126288" y="3436938"/>
          <p14:tracePt t="1328427" x="7151688" y="3436938"/>
          <p14:tracePt t="1328435" x="7183438" y="3429000"/>
          <p14:tracePt t="1328443" x="7215188" y="3429000"/>
          <p14:tracePt t="1328451" x="7254875" y="3429000"/>
          <p14:tracePt t="1328459" x="7294563" y="3429000"/>
          <p14:tracePt t="1328467" x="7326313" y="3429000"/>
          <p14:tracePt t="1328475" x="7358063" y="3429000"/>
          <p14:tracePt t="1328483" x="7389813" y="3429000"/>
          <p14:tracePt t="1328491" x="7413625" y="3429000"/>
          <p14:tracePt t="1328499" x="7437438" y="3429000"/>
          <p14:tracePt t="1328508" x="7453313" y="3429000"/>
          <p14:tracePt t="1328572" x="7437438" y="3444875"/>
          <p14:tracePt t="1328579" x="7421563" y="3452813"/>
          <p14:tracePt t="1328587" x="7397750" y="3468688"/>
          <p14:tracePt t="1328595" x="7381875" y="3476625"/>
          <p14:tracePt t="1328603" x="7366000" y="3492500"/>
          <p14:tracePt t="1328611" x="7358063" y="3500438"/>
          <p14:tracePt t="1328619" x="7350125" y="3508375"/>
          <p14:tracePt t="1328627" x="7342188" y="3516313"/>
          <p14:tracePt t="1328635" x="7334250" y="3516313"/>
          <p14:tracePt t="1328652" x="7326313" y="3524250"/>
          <p14:tracePt t="1328659" x="7318375" y="3524250"/>
          <p14:tracePt t="1328715" x="7310438" y="3524250"/>
          <p14:tracePt t="1328739" x="7310438" y="3516313"/>
          <p14:tracePt t="1328763" x="7310438" y="3508375"/>
          <p14:tracePt t="1328771" x="7310438" y="3500438"/>
          <p14:tracePt t="1328779" x="7326313" y="3484563"/>
          <p14:tracePt t="1328787" x="7350125" y="3468688"/>
          <p14:tracePt t="1328795" x="7389813" y="3444875"/>
          <p14:tracePt t="1328803" x="7437438" y="3413125"/>
          <p14:tracePt t="1328811" x="7502525" y="3373438"/>
          <p14:tracePt t="1328819" x="7566025" y="3325813"/>
          <p14:tracePt t="1328827" x="7629525" y="3286125"/>
          <p14:tracePt t="1328835" x="7685088" y="3244850"/>
          <p14:tracePt t="1328843" x="7732713" y="3205163"/>
          <p14:tracePt t="1328851" x="7764463" y="3181350"/>
          <p14:tracePt t="1328859" x="7788275" y="3141663"/>
          <p14:tracePt t="1328867" x="7804150" y="3117850"/>
          <p14:tracePt t="1328876" x="7812088" y="3109913"/>
          <p14:tracePt t="1328883" x="7812088" y="3094038"/>
          <p14:tracePt t="1328899" x="7812088" y="3086100"/>
          <p14:tracePt t="1328931" x="7812088" y="3094038"/>
          <p14:tracePt t="1328939" x="7812088" y="3109913"/>
          <p14:tracePt t="1328947" x="7796213" y="3141663"/>
          <p14:tracePt t="1328955" x="7772400" y="3173413"/>
          <p14:tracePt t="1328963" x="7740650" y="3221038"/>
          <p14:tracePt t="1328972" x="7677150" y="3286125"/>
          <p14:tracePt t="1328979" x="7621588" y="3341688"/>
          <p14:tracePt t="1328987" x="7558088" y="3381375"/>
          <p14:tracePt t="1328995" x="7493000" y="3436938"/>
          <p14:tracePt t="1329003" x="7437438" y="3468688"/>
          <p14:tracePt t="1329011" x="7381875" y="3508375"/>
          <p14:tracePt t="1329019" x="7342188" y="3532188"/>
          <p14:tracePt t="1329027" x="7302500" y="3563938"/>
          <p14:tracePt t="1329035" x="7270750" y="3571875"/>
          <p14:tracePt t="1329043" x="7246938" y="3571875"/>
          <p14:tracePt t="1329051" x="7231063" y="3571875"/>
          <p14:tracePt t="1329058" x="7215188" y="3571875"/>
          <p14:tracePt t="1329066" x="7207250" y="3571875"/>
          <p14:tracePt t="1329091" x="7207250" y="3563938"/>
          <p14:tracePt t="1329099" x="7207250" y="3556000"/>
          <p14:tracePt t="1329106" x="7207250" y="3548063"/>
          <p14:tracePt t="1329115" x="7207250" y="3540125"/>
          <p14:tracePt t="1329123" x="7207250" y="3524250"/>
          <p14:tracePt t="1329131" x="7207250" y="3516313"/>
          <p14:tracePt t="1329140" x="7207250" y="3500438"/>
          <p14:tracePt t="1329147" x="7215188" y="3476625"/>
          <p14:tracePt t="1329155" x="7223125" y="3468688"/>
          <p14:tracePt t="1329163" x="7239000" y="3452813"/>
          <p14:tracePt t="1329275" x="7246938" y="3452813"/>
          <p14:tracePt t="1329283" x="7239000" y="3452813"/>
          <p14:tracePt t="1329291" x="7231063" y="3460750"/>
          <p14:tracePt t="1329299" x="7223125" y="3452813"/>
          <p14:tracePt t="1329315" x="7215188" y="3452813"/>
          <p14:tracePt t="1329403" x="7215188" y="3444875"/>
          <p14:tracePt t="1329411" x="7215188" y="3436938"/>
          <p14:tracePt t="1329443" x="7215188" y="3429000"/>
          <p14:tracePt t="1329451" x="7215188" y="3421063"/>
          <p14:tracePt t="1329459" x="7215188" y="3413125"/>
          <p14:tracePt t="1329467" x="7207250" y="3413125"/>
          <p14:tracePt t="1329475" x="7207250" y="3397250"/>
          <p14:tracePt t="1329483" x="7199313" y="3389313"/>
          <p14:tracePt t="1329491" x="7191375" y="3365500"/>
          <p14:tracePt t="1329499" x="7191375" y="3357563"/>
          <p14:tracePt t="1329508" x="7175500" y="3341688"/>
          <p14:tracePt t="1329515" x="7175500" y="3317875"/>
          <p14:tracePt t="1329523" x="7167563" y="3302000"/>
          <p14:tracePt t="1329531" x="7159625" y="3278188"/>
          <p14:tracePt t="1329541" x="7151688" y="3252788"/>
          <p14:tracePt t="1329547" x="7143750" y="3228975"/>
          <p14:tracePt t="1329555" x="7135813" y="3213100"/>
          <p14:tracePt t="1329563" x="7135813" y="3197225"/>
          <p14:tracePt t="1329571" x="7135813" y="3189288"/>
          <p14:tracePt t="1329580" x="7135813" y="3181350"/>
          <p14:tracePt t="1329587" x="7135813" y="3173413"/>
          <p14:tracePt t="1329595" x="7135813" y="3165475"/>
          <p14:tracePt t="1329611" x="7159625" y="3157538"/>
          <p14:tracePt t="1329627" x="7167563" y="3157538"/>
          <p14:tracePt t="1329803" x="7159625" y="3157538"/>
          <p14:tracePt t="1329811" x="7159625" y="3149600"/>
          <p14:tracePt t="1329819" x="7159625" y="3141663"/>
          <p14:tracePt t="1329827" x="7159625" y="3125788"/>
          <p14:tracePt t="1329843" x="7159625" y="3117850"/>
          <p14:tracePt t="1329883" x="7159625" y="3125788"/>
          <p14:tracePt t="1329891" x="7159625" y="3133725"/>
          <p14:tracePt t="1329899" x="7159625" y="3149600"/>
          <p14:tracePt t="1329906" x="7151688" y="3173413"/>
          <p14:tracePt t="1329915" x="7143750" y="3197225"/>
          <p14:tracePt t="1329924" x="7135813" y="3213100"/>
          <p14:tracePt t="1329931" x="7118350" y="3236913"/>
          <p14:tracePt t="1329940" x="7094538" y="3252788"/>
          <p14:tracePt t="1329946" x="7078663" y="3270250"/>
          <p14:tracePt t="1329955" x="7054850" y="3278188"/>
          <p14:tracePt t="1329963" x="7031038" y="3294063"/>
          <p14:tracePt t="1329972" x="7007225" y="3302000"/>
          <p14:tracePt t="1329979" x="6983413" y="3317875"/>
          <p14:tracePt t="1329987" x="6943725" y="3333750"/>
          <p14:tracePt t="1329995" x="6911975" y="3333750"/>
          <p14:tracePt t="1330003" x="6880225" y="3341688"/>
          <p14:tracePt t="1330011" x="6848475" y="3357563"/>
          <p14:tracePt t="1330019" x="6824663" y="3365500"/>
          <p14:tracePt t="1330027" x="6800850" y="3373438"/>
          <p14:tracePt t="1330035" x="6784975" y="3381375"/>
          <p14:tracePt t="1330043" x="6759575" y="3381375"/>
          <p14:tracePt t="1330051" x="6735763" y="3389313"/>
          <p14:tracePt t="1330059" x="6719888" y="3397250"/>
          <p14:tracePt t="1330067" x="6688138" y="3405188"/>
          <p14:tracePt t="1330075" x="6664325" y="3421063"/>
          <p14:tracePt t="1330083" x="6632575" y="3444875"/>
          <p14:tracePt t="1330091" x="6608763" y="3460750"/>
          <p14:tracePt t="1330099" x="6584950" y="3476625"/>
          <p14:tracePt t="1330107" x="6537325" y="3492500"/>
          <p14:tracePt t="1330115" x="6505575" y="3500438"/>
          <p14:tracePt t="1330123" x="6465888" y="3508375"/>
          <p14:tracePt t="1330131" x="6434138" y="3524250"/>
          <p14:tracePt t="1330140" x="6402388" y="3532188"/>
          <p14:tracePt t="1330147" x="6376988" y="3540125"/>
          <p14:tracePt t="1330155" x="6361113" y="3548063"/>
          <p14:tracePt t="1330163" x="6345238" y="3548063"/>
          <p14:tracePt t="1330171" x="6337300" y="3548063"/>
          <p14:tracePt t="1330179" x="6329363" y="3548063"/>
          <p14:tracePt t="1330187" x="6321425" y="3548063"/>
          <p14:tracePt t="1330195" x="6313488" y="3548063"/>
          <p14:tracePt t="1330203" x="6305550" y="3548063"/>
          <p14:tracePt t="1330211" x="6297613" y="3548063"/>
          <p14:tracePt t="1330219" x="6281738" y="3548063"/>
          <p14:tracePt t="1330227" x="6273800" y="3548063"/>
          <p14:tracePt t="1330235" x="6265863" y="3548063"/>
          <p14:tracePt t="1330315" x="6249988" y="3548063"/>
          <p14:tracePt t="1330323" x="6234113" y="3548063"/>
          <p14:tracePt t="1330331" x="6218238" y="3548063"/>
          <p14:tracePt t="1330339" x="6194425" y="3548063"/>
          <p14:tracePt t="1330347" x="6178550" y="3548063"/>
          <p14:tracePt t="1330355" x="6162675" y="3548063"/>
          <p14:tracePt t="1330363" x="6146800" y="3548063"/>
          <p14:tracePt t="1330371" x="6130925" y="3548063"/>
          <p14:tracePt t="1330379" x="6107113" y="3548063"/>
          <p14:tracePt t="1330387" x="6083300" y="3548063"/>
          <p14:tracePt t="1330395" x="6059488" y="3548063"/>
          <p14:tracePt t="1330403" x="6026150" y="3548063"/>
          <p14:tracePt t="1330411" x="5986463" y="3532188"/>
          <p14:tracePt t="1330419" x="5954713" y="3524250"/>
          <p14:tracePt t="1330427" x="5922963" y="3524250"/>
          <p14:tracePt t="1330435" x="5891213" y="3516313"/>
          <p14:tracePt t="1330443" x="5883275" y="3516313"/>
          <p14:tracePt t="1330451" x="5875338" y="3516313"/>
          <p14:tracePt t="1330499" x="5883275" y="3516313"/>
          <p14:tracePt t="1330508" x="5891213" y="3516313"/>
          <p14:tracePt t="1330514" x="5922963" y="3516313"/>
          <p14:tracePt t="1330523" x="5978525" y="3516313"/>
          <p14:tracePt t="1330531" x="6034088" y="3516313"/>
          <p14:tracePt t="1330540" x="6099175" y="3516313"/>
          <p14:tracePt t="1330547" x="6162675" y="3500438"/>
          <p14:tracePt t="1330555" x="6249988" y="3500438"/>
          <p14:tracePt t="1330563" x="6313488" y="3484563"/>
          <p14:tracePt t="1330571" x="6418263" y="3452813"/>
          <p14:tracePt t="1330579" x="6497638" y="3421063"/>
          <p14:tracePt t="1330587" x="6584950" y="3405188"/>
          <p14:tracePt t="1330594" x="6656388" y="3397250"/>
          <p14:tracePt t="1330603" x="6719888" y="3389313"/>
          <p14:tracePt t="1330611" x="6759575" y="3381375"/>
          <p14:tracePt t="1330619" x="6816725" y="3373438"/>
          <p14:tracePt t="1330627" x="6872288" y="3357563"/>
          <p14:tracePt t="1330635" x="6919913" y="3341688"/>
          <p14:tracePt t="1330643" x="6975475" y="3317875"/>
          <p14:tracePt t="1330651" x="7015163" y="3302000"/>
          <p14:tracePt t="1330659" x="7054850" y="3294063"/>
          <p14:tracePt t="1330667" x="7078663" y="3278188"/>
          <p14:tracePt t="1330676" x="7094538" y="3270250"/>
          <p14:tracePt t="1330683" x="7110413" y="3262313"/>
          <p14:tracePt t="1330691" x="7118350" y="3252788"/>
          <p14:tracePt t="1330699" x="7126288" y="3244850"/>
          <p14:tracePt t="1330763" x="7135813" y="3244850"/>
          <p14:tracePt t="1330804" x="7135813" y="3262313"/>
          <p14:tracePt t="1330811" x="7135813" y="3270250"/>
          <p14:tracePt t="1330820" x="7135813" y="3278188"/>
          <p14:tracePt t="1330827" x="7126288" y="3286125"/>
          <p14:tracePt t="1330835" x="7118350" y="3294063"/>
          <p14:tracePt t="1330843" x="7118350" y="3309938"/>
          <p14:tracePt t="1330851" x="7110413" y="3317875"/>
          <p14:tracePt t="1330859" x="7110413" y="3333750"/>
          <p14:tracePt t="1330867" x="7110413" y="3341688"/>
          <p14:tracePt t="1330875" x="7110413" y="3357563"/>
          <p14:tracePt t="1330883" x="7110413" y="3365500"/>
          <p14:tracePt t="1330892" x="7110413" y="3373438"/>
          <p14:tracePt t="1330923" x="7110413" y="3381375"/>
          <p14:tracePt t="1331019" x="7110413" y="3373438"/>
          <p14:tracePt t="1331027" x="7110413" y="3365500"/>
          <p14:tracePt t="1331035" x="7110413" y="3357563"/>
          <p14:tracePt t="1331043" x="7135813" y="3349625"/>
          <p14:tracePt t="1331051" x="7151688" y="3341688"/>
          <p14:tracePt t="1331059" x="7175500" y="3325813"/>
          <p14:tracePt t="1331067" x="7199313" y="3309938"/>
          <p14:tracePt t="1331075" x="7223125" y="3286125"/>
          <p14:tracePt t="1331083" x="7223125" y="3252788"/>
          <p14:tracePt t="1331091" x="7270750" y="3236913"/>
          <p14:tracePt t="1331099" x="7302500" y="3228975"/>
          <p14:tracePt t="1331107" x="7326313" y="3213100"/>
          <p14:tracePt t="1331115" x="7334250" y="3213100"/>
          <p14:tracePt t="1331124" x="7334250" y="3205163"/>
          <p14:tracePt t="1331155" x="7342188" y="3205163"/>
          <p14:tracePt t="1331267" x="7342188" y="3213100"/>
          <p14:tracePt t="1331403" x="7334250" y="3197225"/>
          <p14:tracePt t="1331411" x="7326313" y="3173413"/>
          <p14:tracePt t="1331419" x="7326313" y="3141663"/>
          <p14:tracePt t="1331427" x="7318375" y="3109913"/>
          <p14:tracePt t="1331435" x="7318375" y="3086100"/>
          <p14:tracePt t="1331443" x="7310438" y="3054350"/>
          <p14:tracePt t="1331451" x="7302500" y="3014663"/>
          <p14:tracePt t="1331459" x="7310438" y="2974975"/>
          <p14:tracePt t="1331467" x="7310438" y="2927350"/>
          <p14:tracePt t="1331475" x="7326313" y="2870200"/>
          <p14:tracePt t="1331483" x="7342188" y="2838450"/>
          <p14:tracePt t="1331491" x="7350125" y="2798763"/>
          <p14:tracePt t="1331499" x="7358063" y="2782888"/>
          <p14:tracePt t="1331507" x="7366000" y="2767013"/>
          <p14:tracePt t="1331515" x="7366000" y="2751138"/>
          <p14:tracePt t="1331524" x="7373938" y="2751138"/>
          <p14:tracePt t="1331531" x="7381875" y="2743200"/>
          <p14:tracePt t="1331541" x="7397750" y="2743200"/>
          <p14:tracePt t="1331547" x="7421563" y="2735263"/>
          <p14:tracePt t="1331555" x="7445375" y="2735263"/>
          <p14:tracePt t="1331563" x="7469188" y="2735263"/>
          <p14:tracePt t="1331571" x="7502525" y="2727325"/>
          <p14:tracePt t="1331579" x="7534275" y="2719388"/>
          <p14:tracePt t="1331587" x="7558088" y="2719388"/>
          <p14:tracePt t="1331595" x="7581900" y="2719388"/>
          <p14:tracePt t="1331603" x="7605713" y="2719388"/>
          <p14:tracePt t="1331611" x="7637463" y="2719388"/>
          <p14:tracePt t="1331619" x="7661275" y="2719388"/>
          <p14:tracePt t="1331627" x="7685088" y="2719388"/>
          <p14:tracePt t="1331635" x="7716838" y="2719388"/>
          <p14:tracePt t="1331643" x="7748588" y="2719388"/>
          <p14:tracePt t="1331651" x="7780338" y="2719388"/>
          <p14:tracePt t="1331659" x="7812088" y="2719388"/>
          <p14:tracePt t="1331667" x="7835900" y="2719388"/>
          <p14:tracePt t="1331675" x="7859713" y="2719388"/>
          <p14:tracePt t="1331683" x="7877175" y="2719388"/>
          <p14:tracePt t="1331699" x="7885113" y="2719388"/>
          <p14:tracePt t="1331707" x="7885113" y="2727325"/>
          <p14:tracePt t="1331715" x="7893050" y="2743200"/>
          <p14:tracePt t="1331724" x="7893050" y="2759075"/>
          <p14:tracePt t="1331731" x="7900988" y="2790825"/>
          <p14:tracePt t="1331740" x="7916863" y="2806700"/>
          <p14:tracePt t="1331747" x="7932738" y="2838450"/>
          <p14:tracePt t="1331755" x="7956550" y="2862263"/>
          <p14:tracePt t="1331763" x="7972425" y="2894013"/>
          <p14:tracePt t="1331771" x="7988300" y="2909888"/>
          <p14:tracePt t="1331780" x="7996238" y="2935288"/>
          <p14:tracePt t="1331787" x="8004175" y="2959100"/>
          <p14:tracePt t="1331795" x="8004175" y="2982913"/>
          <p14:tracePt t="1331803" x="8004175" y="3006725"/>
          <p14:tracePt t="1331811" x="8004175" y="3038475"/>
          <p14:tracePt t="1331820" x="8004175" y="3078163"/>
          <p14:tracePt t="1331827" x="8004175" y="3117850"/>
          <p14:tracePt t="1331835" x="8004175" y="3157538"/>
          <p14:tracePt t="1331843" x="8004175" y="3205163"/>
          <p14:tracePt t="1331851" x="7996238" y="3244850"/>
          <p14:tracePt t="1331859" x="7980363" y="3286125"/>
          <p14:tracePt t="1331867" x="7972425" y="3317875"/>
          <p14:tracePt t="1331875" x="7956550" y="3349625"/>
          <p14:tracePt t="1331893" x="7916863" y="3405188"/>
          <p14:tracePt t="1331899" x="7893050" y="3429000"/>
          <p14:tracePt t="1331907" x="7877175" y="3444875"/>
          <p14:tracePt t="1331915" x="7869238" y="3460750"/>
          <p14:tracePt t="1331924" x="7859713" y="3468688"/>
          <p14:tracePt t="1331931" x="7859713" y="3476625"/>
          <p14:tracePt t="1331947" x="7851775" y="3484563"/>
          <p14:tracePt t="1331963" x="7835900" y="3484563"/>
          <p14:tracePt t="1331971" x="7827963" y="3492500"/>
          <p14:tracePt t="1331979" x="7812088" y="3492500"/>
          <p14:tracePt t="1331987" x="7788275" y="3500438"/>
          <p14:tracePt t="1331995" x="7772400" y="3500438"/>
          <p14:tracePt t="1332003" x="7756525" y="3500438"/>
          <p14:tracePt t="1332011" x="7740650" y="3508375"/>
          <p14:tracePt t="1332019" x="7724775" y="3508375"/>
          <p14:tracePt t="1332027" x="7708900" y="3508375"/>
          <p14:tracePt t="1332035" x="7685088" y="3508375"/>
          <p14:tracePt t="1332043" x="7669213" y="3508375"/>
          <p14:tracePt t="1332051" x="7653338" y="3508375"/>
          <p14:tracePt t="1332059" x="7629525" y="3508375"/>
          <p14:tracePt t="1332067" x="7605713" y="3508375"/>
          <p14:tracePt t="1332075" x="7589838" y="3508375"/>
          <p14:tracePt t="1332083" x="7581900" y="3508375"/>
          <p14:tracePt t="1332090" x="7566025" y="3508375"/>
          <p14:tracePt t="1332099" x="7558088" y="3508375"/>
          <p14:tracePt t="1332123" x="7550150" y="3508375"/>
          <p14:tracePt t="1332139" x="7542213" y="3508375"/>
          <p14:tracePt t="1332155" x="7534275" y="3516313"/>
          <p14:tracePt t="1332171" x="7526338" y="3516313"/>
          <p14:tracePt t="1332467" x="7526338" y="3508375"/>
          <p14:tracePt t="1332475" x="7526338" y="3500438"/>
          <p14:tracePt t="1332491" x="7526338" y="3484563"/>
          <p14:tracePt t="1332499" x="7526338" y="3476625"/>
          <p14:tracePt t="1332507" x="7526338" y="3460750"/>
          <p14:tracePt t="1332515" x="7518400" y="3452813"/>
          <p14:tracePt t="1332524" x="7518400" y="3436938"/>
          <p14:tracePt t="1332530" x="7518400" y="3429000"/>
          <p14:tracePt t="1332546" x="7518400" y="3421063"/>
          <p14:tracePt t="1332563" x="7510463" y="3413125"/>
          <p14:tracePt t="1332691" x="7502525" y="3413125"/>
          <p14:tracePt t="1332739" x="7493000" y="3413125"/>
          <p14:tracePt t="1332803" x="7485063" y="3413125"/>
          <p14:tracePt t="1332827" x="7485063" y="3421063"/>
          <p14:tracePt t="1332915" x="7477125" y="3421063"/>
          <p14:tracePt t="1333067" x="7477125" y="3429000"/>
          <p14:tracePt t="1333955" x="7469188" y="3429000"/>
          <p14:tracePt t="1333963" x="7461250" y="3429000"/>
          <p14:tracePt t="1333971" x="7453313" y="3429000"/>
          <p14:tracePt t="1334011" x="7453313" y="3421063"/>
          <p14:tracePt t="1334019" x="7445375" y="3421063"/>
          <p14:tracePt t="1334611" x="7453313" y="3421063"/>
          <p14:tracePt t="1334755" x="7453313" y="3413125"/>
          <p14:tracePt t="1334771" x="7453313" y="3397250"/>
          <p14:tracePt t="1334778" x="7453313" y="3389313"/>
          <p14:tracePt t="1334794" x="7453313" y="3373438"/>
          <p14:tracePt t="1334987" x="7445375" y="3373438"/>
          <p14:tracePt t="1334995" x="7437438" y="3373438"/>
          <p14:tracePt t="1335003" x="7437438" y="3381375"/>
          <p14:tracePt t="1335011" x="7429500" y="3381375"/>
          <p14:tracePt t="1335027" x="7429500" y="3373438"/>
          <p14:tracePt t="1335035" x="7429500" y="3365500"/>
          <p14:tracePt t="1335043" x="7429500" y="3357563"/>
          <p14:tracePt t="1335051" x="7429500" y="3349625"/>
          <p14:tracePt t="1335059" x="7429500" y="3341688"/>
          <p14:tracePt t="1335075" x="7429500" y="3333750"/>
          <p14:tracePt t="1335083" x="7421563" y="3325813"/>
          <p14:tracePt t="1335099" x="7421563" y="3317875"/>
          <p14:tracePt t="1335107" x="7421563" y="3309938"/>
          <p14:tracePt t="1335115" x="7413625" y="3309938"/>
          <p14:tracePt t="1335124" x="7413625" y="3302000"/>
          <p14:tracePt t="1335140" x="7413625" y="3294063"/>
          <p14:tracePt t="1335147" x="7413625" y="3286125"/>
          <p14:tracePt t="1335155" x="7413625" y="3278188"/>
          <p14:tracePt t="1335163" x="7405688" y="3278188"/>
          <p14:tracePt t="1335171" x="7405688" y="3262313"/>
          <p14:tracePt t="1335203" x="7405688" y="3252788"/>
          <p14:tracePt t="1335363" x="7397750" y="3252788"/>
          <p14:tracePt t="1335371" x="7397750" y="3244850"/>
          <p14:tracePt t="1335411" x="7397750" y="3236913"/>
          <p14:tracePt t="1335427" x="7397750" y="3228975"/>
          <p14:tracePt t="1335443" x="7389813" y="3221038"/>
          <p14:tracePt t="1335451" x="7381875" y="3221038"/>
          <p14:tracePt t="1335467" x="7373938" y="3221038"/>
          <p14:tracePt t="1335475" x="7366000" y="3221038"/>
          <p14:tracePt t="1335491" x="7358063" y="3221038"/>
          <p14:tracePt t="1335499" x="7350125" y="3221038"/>
          <p14:tracePt t="1335507" x="7342188" y="3221038"/>
          <p14:tracePt t="1335515" x="7326313" y="3221038"/>
          <p14:tracePt t="1335524" x="7310438" y="3221038"/>
          <p14:tracePt t="1335531" x="7286625" y="3221038"/>
          <p14:tracePt t="1335540" x="7278688" y="3221038"/>
          <p14:tracePt t="1335547" x="7262813" y="3221038"/>
          <p14:tracePt t="1335563" x="7254875" y="3221038"/>
          <p14:tracePt t="1335611" x="7246938" y="3221038"/>
          <p14:tracePt t="1335675" x="7246938" y="3213100"/>
          <p14:tracePt t="1335683" x="7246938" y="3205163"/>
          <p14:tracePt t="1335699" x="7246938" y="3197225"/>
          <p14:tracePt t="1335707" x="7246938" y="3189288"/>
          <p14:tracePt t="1335715" x="7239000" y="3181350"/>
          <p14:tracePt t="1335723" x="7239000" y="3165475"/>
          <p14:tracePt t="1335731" x="7231063" y="3165475"/>
          <p14:tracePt t="1335740" x="7231063" y="3149600"/>
          <p14:tracePt t="1335747" x="7223125" y="3141663"/>
          <p14:tracePt t="1335755" x="7223125" y="3125788"/>
          <p14:tracePt t="1335763" x="7223125" y="3117850"/>
          <p14:tracePt t="1335771" x="7223125" y="3101975"/>
          <p14:tracePt t="1335787" x="7223125" y="3094038"/>
          <p14:tracePt t="1335803" x="7207250" y="3094038"/>
          <p14:tracePt t="1335819" x="7191375" y="3086100"/>
          <p14:tracePt t="1335827" x="7167563" y="3086100"/>
          <p14:tracePt t="1335835" x="7126288" y="3086100"/>
          <p14:tracePt t="1335843" x="7078663" y="3086100"/>
          <p14:tracePt t="1335851" x="7038975" y="3078163"/>
          <p14:tracePt t="1335859" x="6991350" y="3070225"/>
          <p14:tracePt t="1335867" x="6935788" y="3062288"/>
          <p14:tracePt t="1335875" x="6896100" y="3062288"/>
          <p14:tracePt t="1335883" x="6840538" y="3062288"/>
          <p14:tracePt t="1335891" x="6800850" y="3062288"/>
          <p14:tracePt t="1335908" x="6719888" y="3062288"/>
          <p14:tracePt t="1335915" x="6680200" y="3062288"/>
          <p14:tracePt t="1335923" x="6648450" y="3062288"/>
          <p14:tracePt t="1335931" x="6624638" y="3062288"/>
          <p14:tracePt t="1335940" x="6592888" y="3070225"/>
          <p14:tracePt t="1335947" x="6569075" y="3070225"/>
          <p14:tracePt t="1335955" x="6537325" y="3070225"/>
          <p14:tracePt t="1335963" x="6497638" y="3070225"/>
          <p14:tracePt t="1335971" x="6457950" y="3070225"/>
          <p14:tracePt t="1335979" x="6418263" y="3070225"/>
          <p14:tracePt t="1335987" x="6376988" y="3070225"/>
          <p14:tracePt t="1335995" x="6337300" y="3070225"/>
          <p14:tracePt t="1336003" x="6297613" y="3070225"/>
          <p14:tracePt t="1336011" x="6265863" y="3070225"/>
          <p14:tracePt t="1336019" x="6226175" y="3070225"/>
          <p14:tracePt t="1336027" x="6194425" y="3070225"/>
          <p14:tracePt t="1336035" x="6170613" y="3070225"/>
          <p14:tracePt t="1336044" x="6138863" y="3070225"/>
          <p14:tracePt t="1336051" x="6115050" y="3070225"/>
          <p14:tracePt t="1336060" x="6091238" y="3070225"/>
          <p14:tracePt t="1336067" x="6067425" y="3070225"/>
          <p14:tracePt t="1336076" x="6051550" y="3078163"/>
          <p14:tracePt t="1336083" x="6026150" y="3094038"/>
          <p14:tracePt t="1336090" x="6002338" y="3109913"/>
          <p14:tracePt t="1336100" x="5986463" y="3125788"/>
          <p14:tracePt t="1336107" x="5970588" y="3141663"/>
          <p14:tracePt t="1336115" x="5962650" y="3157538"/>
          <p14:tracePt t="1336124" x="5954713" y="3165475"/>
          <p14:tracePt t="1336131" x="5946775" y="3173413"/>
          <p14:tracePt t="1336141" x="5946775" y="3181350"/>
          <p14:tracePt t="1336148" x="5938838" y="3189288"/>
          <p14:tracePt t="1336155" x="5938838" y="3197225"/>
          <p14:tracePt t="1336163" x="5930900" y="3213100"/>
          <p14:tracePt t="1336170" x="5930900" y="3221038"/>
          <p14:tracePt t="1336179" x="5930900" y="3244850"/>
          <p14:tracePt t="1336187" x="5930900" y="3262313"/>
          <p14:tracePt t="1336195" x="5930900" y="3286125"/>
          <p14:tracePt t="1336202" x="5930900" y="3309938"/>
          <p14:tracePt t="1336211" x="5930900" y="3333750"/>
          <p14:tracePt t="1336219" x="5930900" y="3357563"/>
          <p14:tracePt t="1336227" x="5930900" y="3365500"/>
          <p14:tracePt t="1336235" x="5930900" y="3381375"/>
          <p14:tracePt t="1336243" x="5922963" y="3381375"/>
          <p14:tracePt t="1336315" x="5922963" y="3389313"/>
          <p14:tracePt t="1336331" x="5922963" y="3397250"/>
          <p14:tracePt t="1336340" x="5922963" y="3413125"/>
          <p14:tracePt t="1336347" x="5930900" y="3413125"/>
          <p14:tracePt t="1336355" x="5938838" y="3429000"/>
          <p14:tracePt t="1336364" x="5962650" y="3436938"/>
          <p14:tracePt t="1336372" x="5986463" y="3444875"/>
          <p14:tracePt t="1336379" x="6026150" y="3452813"/>
          <p14:tracePt t="1336387" x="6075363" y="3452813"/>
          <p14:tracePt t="1336395" x="6115050" y="3452813"/>
          <p14:tracePt t="1336403" x="6154738" y="3452813"/>
          <p14:tracePt t="1336411" x="6202363" y="3452813"/>
          <p14:tracePt t="1336419" x="6249988" y="3452813"/>
          <p14:tracePt t="1336427" x="6305550" y="3452813"/>
          <p14:tracePt t="1336435" x="6369050" y="3452813"/>
          <p14:tracePt t="1336443" x="6442075" y="3444875"/>
          <p14:tracePt t="1336450" x="6529388" y="3436938"/>
          <p14:tracePt t="1336459" x="6608763" y="3421063"/>
          <p14:tracePt t="1336467" x="6704013" y="3405188"/>
          <p14:tracePt t="1336475" x="6777038" y="3397250"/>
          <p14:tracePt t="1336483" x="6864350" y="3381375"/>
          <p14:tracePt t="1336490" x="6919913" y="3357563"/>
          <p14:tracePt t="1336499" x="6983413" y="3341688"/>
          <p14:tracePt t="1336507" x="7046913" y="3325813"/>
          <p14:tracePt t="1336515" x="7094538" y="3309938"/>
          <p14:tracePt t="1336524" x="7126288" y="3302000"/>
          <p14:tracePt t="1336531" x="7159625" y="3294063"/>
          <p14:tracePt t="1336540" x="7175500" y="3294063"/>
          <p14:tracePt t="1336547" x="7199313" y="3286125"/>
          <p14:tracePt t="1336555" x="7207250" y="3278188"/>
          <p14:tracePt t="1336563" x="7231063" y="3270250"/>
          <p14:tracePt t="1336571" x="7246938" y="3262313"/>
          <p14:tracePt t="1336579" x="7254875" y="3252788"/>
          <p14:tracePt t="1336587" x="7262813" y="3252788"/>
          <p14:tracePt t="1336595" x="7278688" y="3252788"/>
          <p14:tracePt t="1336603" x="7278688" y="3244850"/>
          <p14:tracePt t="1336619" x="7286625" y="3236913"/>
          <p14:tracePt t="1336627" x="7294563" y="3228975"/>
          <p14:tracePt t="1336643" x="7302500" y="3228975"/>
          <p14:tracePt t="1336651" x="7318375" y="3213100"/>
          <p14:tracePt t="1336659" x="7334250" y="3205163"/>
          <p14:tracePt t="1336667" x="7358063" y="3189288"/>
          <p14:tracePt t="1336676" x="7373938" y="3173413"/>
          <p14:tracePt t="1336683" x="7381875" y="3165475"/>
          <p14:tracePt t="1336692" x="7397750" y="3157538"/>
          <p14:tracePt t="1336699" x="7405688" y="3149600"/>
          <p14:tracePt t="1336707" x="7405688" y="3133725"/>
          <p14:tracePt t="1336715" x="7413625" y="3133725"/>
          <p14:tracePt t="1336724" x="7413625" y="3125788"/>
          <p14:tracePt t="1336731" x="7413625" y="3117850"/>
          <p14:tracePt t="1336740" x="7413625" y="3109913"/>
          <p14:tracePt t="1336747" x="7413625" y="3101975"/>
          <p14:tracePt t="1336771" x="7405688" y="3101975"/>
          <p14:tracePt t="1336779" x="7397750" y="3101975"/>
          <p14:tracePt t="1336795" x="7389813" y="3101975"/>
          <p14:tracePt t="1336803" x="7381875" y="3101975"/>
          <p14:tracePt t="1336811" x="7373938" y="3101975"/>
          <p14:tracePt t="1336819" x="7366000" y="3101975"/>
          <p14:tracePt t="1336827" x="7358063" y="3101975"/>
          <p14:tracePt t="1336843" x="7350125" y="3101975"/>
          <p14:tracePt t="1336867" x="7342188" y="3101975"/>
          <p14:tracePt t="1337331" x="7358063" y="3101975"/>
          <p14:tracePt t="1337339" x="7373938" y="3101975"/>
          <p14:tracePt t="1337347" x="7397750" y="3101975"/>
          <p14:tracePt t="1337355" x="7421563" y="3101975"/>
          <p14:tracePt t="1337363" x="7453313" y="3101975"/>
          <p14:tracePt t="1337371" x="7477125" y="3101975"/>
          <p14:tracePt t="1337379" x="7502525" y="3101975"/>
          <p14:tracePt t="1337387" x="7526338" y="3094038"/>
          <p14:tracePt t="1337396" x="7534275" y="3094038"/>
          <p14:tracePt t="1337403" x="7550150" y="3094038"/>
          <p14:tracePt t="1337411" x="7558088" y="3094038"/>
          <p14:tracePt t="1337419" x="7573963" y="3094038"/>
          <p14:tracePt t="1337427" x="7589838" y="3094038"/>
          <p14:tracePt t="1337435" x="7597775" y="3094038"/>
          <p14:tracePt t="1337459" x="7605713" y="3094038"/>
          <p14:tracePt t="1337507" x="7613650" y="3094038"/>
          <p14:tracePt t="1337515" x="7621588" y="3094038"/>
          <p14:tracePt t="1337522" x="7629525" y="3094038"/>
          <p14:tracePt t="1337531" x="7637463" y="3094038"/>
          <p14:tracePt t="1337540" x="7653338" y="3094038"/>
          <p14:tracePt t="1337547" x="7661275" y="3094038"/>
          <p14:tracePt t="1337555" x="7669213" y="3094038"/>
          <p14:tracePt t="1337563" x="7677150" y="3094038"/>
          <p14:tracePt t="1337571" x="7685088" y="3094038"/>
          <p14:tracePt t="1337579" x="7700963" y="3094038"/>
          <p14:tracePt t="1337587" x="7716838" y="3094038"/>
          <p14:tracePt t="1337595" x="7732713" y="3094038"/>
          <p14:tracePt t="1337603" x="7740650" y="3094038"/>
          <p14:tracePt t="1337611" x="7748588" y="3094038"/>
          <p14:tracePt t="1337619" x="7756525" y="3094038"/>
          <p14:tracePt t="1337627" x="7764463" y="3094038"/>
          <p14:tracePt t="1337634" x="7780338" y="3094038"/>
          <p14:tracePt t="1337651" x="7796213" y="3094038"/>
          <p14:tracePt t="1337659" x="7812088" y="3094038"/>
          <p14:tracePt t="1337667" x="7827963" y="3094038"/>
          <p14:tracePt t="1337675" x="7843838" y="3094038"/>
          <p14:tracePt t="1337683" x="7859713" y="3094038"/>
          <p14:tracePt t="1337691" x="7877175" y="3094038"/>
          <p14:tracePt t="1338315" x="7869238" y="3101975"/>
          <p14:tracePt t="1338339" x="7869238" y="3109913"/>
          <p14:tracePt t="1338523" x="7869238" y="3117850"/>
          <p14:tracePt t="1338547" x="7869238" y="3125788"/>
          <p14:tracePt t="1338563" x="7859713" y="3133725"/>
          <p14:tracePt t="1338571" x="7859713" y="3141663"/>
          <p14:tracePt t="1338579" x="7859713" y="3149600"/>
          <p14:tracePt t="1338587" x="7859713" y="3165475"/>
          <p14:tracePt t="1338595" x="7859713" y="3189288"/>
          <p14:tracePt t="1338603" x="7859713" y="3205163"/>
          <p14:tracePt t="1338611" x="7859713" y="3228975"/>
          <p14:tracePt t="1338619" x="7859713" y="3252788"/>
          <p14:tracePt t="1338627" x="7859713" y="3286125"/>
          <p14:tracePt t="1338635" x="7859713" y="3309938"/>
          <p14:tracePt t="1338643" x="7859713" y="3341688"/>
          <p14:tracePt t="1338651" x="7851775" y="3373438"/>
          <p14:tracePt t="1338659" x="7843838" y="3405188"/>
          <p14:tracePt t="1338667" x="7835900" y="3429000"/>
          <p14:tracePt t="1338675" x="7827963" y="3452813"/>
          <p14:tracePt t="1338683" x="7820025" y="3460750"/>
          <p14:tracePt t="1338691" x="7820025" y="3476625"/>
          <p14:tracePt t="1338699" x="7812088" y="3476625"/>
          <p14:tracePt t="1338708" x="7812088" y="3484563"/>
          <p14:tracePt t="1338715" x="7812088" y="3492500"/>
          <p14:tracePt t="1338724" x="7804150" y="3500438"/>
          <p14:tracePt t="1338747" x="7796213" y="3508375"/>
          <p14:tracePt t="1338763" x="7788275" y="3516313"/>
          <p14:tracePt t="1338771" x="7780338" y="3524250"/>
          <p14:tracePt t="1338795" x="7772400" y="3532188"/>
          <p14:tracePt t="1338811" x="7764463" y="3540125"/>
          <p14:tracePt t="1338827" x="7756525" y="3540125"/>
          <p14:tracePt t="1338851" x="7748588" y="3540125"/>
          <p14:tracePt t="1338883" x="7740650" y="3540125"/>
          <p14:tracePt t="1338907" x="7732713" y="3540125"/>
          <p14:tracePt t="1338915" x="7724775" y="3540125"/>
          <p14:tracePt t="1338922" x="7716838" y="3540125"/>
          <p14:tracePt t="1338931" x="7708900" y="3548063"/>
          <p14:tracePt t="1338947" x="7700963" y="3548063"/>
          <p14:tracePt t="1338955" x="7693025" y="3548063"/>
          <p14:tracePt t="1338971" x="7685088" y="3548063"/>
          <p14:tracePt t="1338995" x="7677150" y="3548063"/>
          <p14:tracePt t="1339003" x="7669213" y="3548063"/>
          <p14:tracePt t="1339011" x="7661275" y="3548063"/>
          <p14:tracePt t="1339019" x="7653338" y="3548063"/>
          <p14:tracePt t="1339027" x="7645400" y="3548063"/>
          <p14:tracePt t="1339035" x="7637463" y="3548063"/>
          <p14:tracePt t="1339059" x="7629525" y="3556000"/>
          <p14:tracePt t="1339067" x="7613650" y="3563938"/>
          <p14:tracePt t="1339075" x="7597775" y="3571875"/>
          <p14:tracePt t="1339083" x="7589838" y="3571875"/>
          <p14:tracePt t="1339091" x="7581900" y="3579813"/>
          <p14:tracePt t="1339099" x="7573963" y="3579813"/>
          <p14:tracePt t="1339107" x="7566025" y="3579813"/>
          <p14:tracePt t="1339115" x="7566025" y="3587750"/>
          <p14:tracePt t="1339139" x="7566025" y="3595688"/>
          <p14:tracePt t="1339147" x="7558088" y="3595688"/>
          <p14:tracePt t="1339235" x="7558088" y="3605213"/>
          <p14:tracePt t="1339275" x="7550150" y="3605213"/>
          <p14:tracePt t="1339291" x="7542213" y="3613150"/>
          <p14:tracePt t="1339299" x="7534275" y="3613150"/>
          <p14:tracePt t="1339307" x="7526338" y="3613150"/>
          <p14:tracePt t="1339315" x="7518400" y="3621088"/>
          <p14:tracePt t="1339331" x="7510463" y="3621088"/>
          <p14:tracePt t="1339340" x="7510463" y="3629025"/>
          <p14:tracePt t="1339347" x="7502525" y="3629025"/>
          <p14:tracePt t="1339403" x="7493000" y="3629025"/>
          <p14:tracePt t="1339411" x="7493000" y="3636963"/>
          <p14:tracePt t="1339419" x="7485063" y="3636963"/>
          <p14:tracePt t="1339427" x="7477125" y="3644900"/>
          <p14:tracePt t="1339443" x="7469188" y="3652838"/>
          <p14:tracePt t="1339451" x="7469188" y="3660775"/>
          <p14:tracePt t="1339475" x="7469188" y="3668713"/>
          <p14:tracePt t="1339483" x="7461250" y="3668713"/>
          <p14:tracePt t="1339531" x="7453313" y="3668713"/>
          <p14:tracePt t="1339563" x="7445375" y="3668713"/>
          <p14:tracePt t="1339579" x="7437438" y="3668713"/>
          <p14:tracePt t="1339587" x="7429500" y="3668713"/>
          <p14:tracePt t="1339595" x="7421563" y="3660775"/>
          <p14:tracePt t="1339603" x="7413625" y="3660775"/>
          <p14:tracePt t="1339611" x="7405688" y="3652838"/>
          <p14:tracePt t="1339619" x="7389813" y="3652838"/>
          <p14:tracePt t="1339627" x="7373938" y="3652838"/>
          <p14:tracePt t="1339635" x="7366000" y="3652838"/>
          <p14:tracePt t="1339643" x="7350125" y="3652838"/>
          <p14:tracePt t="1339651" x="7342188" y="3652838"/>
          <p14:tracePt t="1339659" x="7326313" y="3652838"/>
          <p14:tracePt t="1339667" x="7318375" y="3652838"/>
          <p14:tracePt t="1339675" x="7318375" y="3644900"/>
          <p14:tracePt t="1339683" x="7310438" y="3644900"/>
          <p14:tracePt t="1339692" x="7302500" y="3644900"/>
          <p14:tracePt t="1339699" x="7294563" y="3644900"/>
          <p14:tracePt t="1339708" x="7286625" y="3636963"/>
          <p14:tracePt t="1339715" x="7270750" y="3636963"/>
          <p14:tracePt t="1339723" x="7254875" y="3629025"/>
          <p14:tracePt t="1339731" x="7231063" y="3629025"/>
          <p14:tracePt t="1339741" x="7207250" y="3621088"/>
          <p14:tracePt t="1339747" x="7175500" y="3613150"/>
          <p14:tracePt t="1339755" x="7143750" y="3613150"/>
          <p14:tracePt t="1339763" x="7118350" y="3605213"/>
          <p14:tracePt t="1339771" x="7094538" y="3605213"/>
          <p14:tracePt t="1339779" x="7078663" y="3587750"/>
          <p14:tracePt t="1339787" x="7062788" y="3587750"/>
          <p14:tracePt t="1339795" x="7054850" y="3579813"/>
          <p14:tracePt t="1339827" x="7054850" y="3571875"/>
          <p14:tracePt t="1339843" x="7046913" y="3563938"/>
          <p14:tracePt t="1339859" x="7038975" y="3556000"/>
          <p14:tracePt t="1339867" x="7038975" y="3548063"/>
          <p14:tracePt t="1339875" x="7031038" y="3532188"/>
          <p14:tracePt t="1339883" x="7023100" y="3532188"/>
          <p14:tracePt t="1339891" x="7023100" y="3524250"/>
          <p14:tracePt t="1339909" x="7007225" y="3508375"/>
          <p14:tracePt t="1339915" x="7007225" y="3500438"/>
          <p14:tracePt t="1339924" x="7007225" y="3492500"/>
          <p14:tracePt t="1339931" x="6999288" y="3484563"/>
          <p14:tracePt t="1339940" x="6999288" y="3468688"/>
          <p14:tracePt t="1339947" x="6999288" y="3452813"/>
          <p14:tracePt t="1339955" x="6999288" y="3429000"/>
          <p14:tracePt t="1339963" x="6999288" y="3405188"/>
          <p14:tracePt t="1339971" x="6999288" y="3389313"/>
          <p14:tracePt t="1339979" x="6999288" y="3365500"/>
          <p14:tracePt t="1339987" x="6999288" y="3349625"/>
          <p14:tracePt t="1339995" x="6999288" y="3333750"/>
          <p14:tracePt t="1340003" x="6999288" y="3317875"/>
          <p14:tracePt t="1340011" x="6999288" y="3309938"/>
          <p14:tracePt t="1340019" x="6999288" y="3294063"/>
          <p14:tracePt t="1340027" x="6999288" y="3286125"/>
          <p14:tracePt t="1340035" x="6999288" y="3270250"/>
          <p14:tracePt t="1340043" x="6999288" y="3262313"/>
          <p14:tracePt t="1340051" x="6999288" y="3236913"/>
          <p14:tracePt t="1340059" x="6999288" y="3221038"/>
          <p14:tracePt t="1340067" x="6999288" y="3205163"/>
          <p14:tracePt t="1340075" x="7007225" y="3197225"/>
          <p14:tracePt t="1340083" x="7007225" y="3181350"/>
          <p14:tracePt t="1340091" x="7007225" y="3173413"/>
          <p14:tracePt t="1340099" x="7007225" y="3165475"/>
          <p14:tracePt t="1340107" x="7007225" y="3157538"/>
          <p14:tracePt t="1340171" x="7015163" y="3157538"/>
          <p14:tracePt t="1340180" x="7015163" y="3149600"/>
          <p14:tracePt t="1340187" x="7023100" y="3133725"/>
          <p14:tracePt t="1340195" x="7031038" y="3125788"/>
          <p14:tracePt t="1340203" x="7031038" y="3117850"/>
          <p14:tracePt t="1340211" x="7038975" y="3109913"/>
          <p14:tracePt t="1340219" x="7046913" y="3109913"/>
          <p14:tracePt t="1340227" x="7054850" y="3101975"/>
          <p14:tracePt t="1340235" x="7062788" y="3101975"/>
          <p14:tracePt t="1340251" x="7062788" y="3094038"/>
          <p14:tracePt t="1340267" x="7070725" y="3094038"/>
          <p14:tracePt t="1340291" x="7078663" y="3094038"/>
          <p14:tracePt t="1340299" x="7086600" y="3086100"/>
          <p14:tracePt t="1340323" x="7086600" y="3078163"/>
          <p14:tracePt t="1340363" x="7086600" y="3070225"/>
          <p14:tracePt t="1340387" x="7086600" y="3062288"/>
          <p14:tracePt t="1340395" x="7094538" y="3062288"/>
          <p14:tracePt t="1340571" x="7094538" y="3046413"/>
          <p14:tracePt t="1340579" x="7086600" y="3038475"/>
          <p14:tracePt t="1340691" x="7102475" y="3022600"/>
          <p14:tracePt t="1340699" x="7126288" y="2990850"/>
          <p14:tracePt t="1340707" x="7143750" y="2943225"/>
          <p14:tracePt t="1340715" x="7167563" y="2878138"/>
          <p14:tracePt t="1340724" x="7167563" y="2822575"/>
          <p14:tracePt t="1340731" x="7183438" y="2759075"/>
          <p14:tracePt t="1340740" x="7199313" y="2703513"/>
          <p14:tracePt t="1340747" x="7231063" y="2655888"/>
          <p14:tracePt t="1340755" x="7254875" y="2616200"/>
          <p14:tracePt t="1340763" x="7278688" y="2592388"/>
          <p14:tracePt t="1340771" x="7294563" y="2559050"/>
          <p14:tracePt t="1340779" x="7310438" y="2543175"/>
          <p14:tracePt t="1340788" x="7318375" y="2527300"/>
          <p14:tracePt t="1340795" x="7326313" y="2511425"/>
          <p14:tracePt t="1340803" x="7342188" y="2511425"/>
          <p14:tracePt t="1340811" x="7358063" y="2495550"/>
          <p14:tracePt t="1340819" x="7373938" y="2479675"/>
          <p14:tracePt t="1340827" x="7381875" y="2471738"/>
          <p14:tracePt t="1340835" x="7389813" y="2463800"/>
          <p14:tracePt t="1340843" x="7397750" y="2463800"/>
          <p14:tracePt t="1340851" x="7405688" y="2455863"/>
          <p14:tracePt t="1340859" x="7421563" y="2447925"/>
          <p14:tracePt t="1340867" x="7429500" y="2439988"/>
          <p14:tracePt t="1340875" x="7437438" y="2424113"/>
          <p14:tracePt t="1340893" x="7453313" y="2416175"/>
          <p14:tracePt t="1340899" x="7461250" y="2408238"/>
          <p14:tracePt t="1340995" x="7461250" y="2416175"/>
          <p14:tracePt t="1341027" x="7445375" y="2424113"/>
          <p14:tracePt t="1341043" x="7437438" y="2424113"/>
          <p14:tracePt t="1341059" x="7429500" y="2424113"/>
          <p14:tracePt t="1341083" x="7413625" y="2424113"/>
          <p14:tracePt t="1341091" x="7405688" y="2424113"/>
          <p14:tracePt t="1341099" x="7389813" y="2424113"/>
          <p14:tracePt t="1341107" x="7373938" y="2408238"/>
          <p14:tracePt t="1341115" x="7358063" y="2384425"/>
          <p14:tracePt t="1341124" x="7350125" y="2352675"/>
          <p14:tracePt t="1341131" x="7334250" y="2320925"/>
          <p14:tracePt t="1341141" x="7318375" y="2273300"/>
          <p14:tracePt t="1341147" x="7318375" y="2233613"/>
          <p14:tracePt t="1341154" x="7302500" y="2176463"/>
          <p14:tracePt t="1341163" x="7286625" y="2128838"/>
          <p14:tracePt t="1341171" x="7278688" y="2073275"/>
          <p14:tracePt t="1341179" x="7262813" y="2033588"/>
          <p14:tracePt t="1341187" x="7254875" y="1993900"/>
          <p14:tracePt t="1341195" x="7254875" y="1978025"/>
          <p14:tracePt t="1341203" x="7246938" y="1970088"/>
          <p14:tracePt t="1341211" x="7246938" y="1962150"/>
          <p14:tracePt t="1341219" x="7246938" y="1954213"/>
          <p14:tracePt t="1341235" x="7246938" y="1946275"/>
          <p14:tracePt t="1341251" x="7246938" y="1938338"/>
          <p14:tracePt t="1341259" x="7246938" y="1930400"/>
          <p14:tracePt t="1341267" x="7246938" y="1922463"/>
          <p14:tracePt t="1341275" x="7246938" y="1898650"/>
          <p14:tracePt t="1341282" x="7246938" y="1890713"/>
          <p14:tracePt t="1341291" x="7239000" y="1881188"/>
          <p14:tracePt t="1341299" x="7239000" y="1873250"/>
          <p14:tracePt t="1341315" x="7239000" y="1865313"/>
          <p14:tracePt t="1341323" x="7239000" y="1857375"/>
          <p14:tracePt t="1341331" x="7239000" y="1849438"/>
          <p14:tracePt t="1341347" x="7239000" y="1841500"/>
          <p14:tracePt t="1341371" x="7239000" y="1833563"/>
          <p14:tracePt t="1341394" x="7239000" y="1825625"/>
          <p14:tracePt t="1341403" x="7239000" y="1817688"/>
          <p14:tracePt t="1341419" x="7239000" y="1809750"/>
          <p14:tracePt t="1341491" x="7239000" y="1825625"/>
          <p14:tracePt t="1341499" x="7246938" y="1890713"/>
          <p14:tracePt t="1341507" x="7254875" y="1970088"/>
          <p14:tracePt t="1341515" x="7254875" y="2057400"/>
          <p14:tracePt t="1341524" x="7254875" y="2152650"/>
          <p14:tracePt t="1341531" x="7254875" y="2241550"/>
          <p14:tracePt t="1341540" x="7254875" y="2352675"/>
          <p14:tracePt t="1341547" x="7254875" y="2455863"/>
          <p14:tracePt t="1341556" x="7254875" y="2559050"/>
          <p14:tracePt t="1341563" x="7254875" y="2679700"/>
          <p14:tracePt t="1341571" x="7246938" y="2782888"/>
          <p14:tracePt t="1341579" x="7246938" y="2886075"/>
          <p14:tracePt t="1341587" x="7246938" y="2982913"/>
          <p14:tracePt t="1341595" x="7246938" y="3054350"/>
          <p14:tracePt t="1341603" x="7246938" y="3117850"/>
          <p14:tracePt t="1341611" x="7246938" y="3157538"/>
          <p14:tracePt t="1341619" x="7239000" y="3173413"/>
          <p14:tracePt t="1341699" x="7239000" y="3165475"/>
          <p14:tracePt t="1341707" x="7239000" y="3117850"/>
          <p14:tracePt t="1341715" x="7239000" y="3070225"/>
          <p14:tracePt t="1341723" x="7239000" y="3006725"/>
          <p14:tracePt t="1341731" x="7246938" y="2943225"/>
          <p14:tracePt t="1341740" x="7262813" y="2870200"/>
          <p14:tracePt t="1341747" x="7270750" y="2806700"/>
          <p14:tracePt t="1341755" x="7278688" y="2735263"/>
          <p14:tracePt t="1341763" x="7294563" y="2671763"/>
          <p14:tracePt t="1341771" x="7302500" y="2600325"/>
          <p14:tracePt t="1341779" x="7302500" y="2535238"/>
          <p14:tracePt t="1341787" x="7302500" y="2479675"/>
          <p14:tracePt t="1341795" x="7294563" y="2424113"/>
          <p14:tracePt t="1341803" x="7286625" y="2376488"/>
          <p14:tracePt t="1341811" x="7286625" y="2320925"/>
          <p14:tracePt t="1341819" x="7286625" y="2265363"/>
          <p14:tracePt t="1341827" x="7286625" y="2208213"/>
          <p14:tracePt t="1341835" x="7286625" y="2152650"/>
          <p14:tracePt t="1341843" x="7286625" y="2089150"/>
          <p14:tracePt t="1341851" x="7286625" y="2033588"/>
          <p14:tracePt t="1341859" x="7286625" y="1985963"/>
          <p14:tracePt t="1341867" x="7286625" y="1938338"/>
          <p14:tracePt t="1341875" x="7286625" y="1914525"/>
          <p14:tracePt t="1341883" x="7286625" y="1881188"/>
          <p14:tracePt t="1341892" x="7286625" y="1857375"/>
          <p14:tracePt t="1341899" x="7286625" y="1849438"/>
          <p14:tracePt t="1341907" x="7286625" y="1833563"/>
          <p14:tracePt t="1341939" x="7286625" y="1825625"/>
          <p14:tracePt t="1341947" x="7294563" y="1817688"/>
          <p14:tracePt t="1341955" x="7302500" y="1801813"/>
          <p14:tracePt t="1341963" x="7302500" y="1785938"/>
          <p14:tracePt t="1341971" x="7310438" y="1762125"/>
          <p14:tracePt t="1341979" x="7318375" y="1738313"/>
          <p14:tracePt t="1341987" x="7334250" y="1706563"/>
          <p14:tracePt t="1341995" x="7334250" y="1690688"/>
          <p14:tracePt t="1342003" x="7342188" y="1682750"/>
          <p14:tracePt t="1342027" x="7358063" y="1674813"/>
          <p14:tracePt t="1342043" x="7366000" y="1674813"/>
          <p14:tracePt t="1342051" x="7389813" y="1674813"/>
          <p14:tracePt t="1342059" x="7429500" y="1674813"/>
          <p14:tracePt t="1342067" x="7469188" y="1674813"/>
          <p14:tracePt t="1342075" x="7526338" y="1674813"/>
          <p14:tracePt t="1342083" x="7581900" y="1674813"/>
          <p14:tracePt t="1342091" x="7645400" y="1674813"/>
          <p14:tracePt t="1342099" x="7708900" y="1674813"/>
          <p14:tracePt t="1342107" x="7780338" y="1674813"/>
          <p14:tracePt t="1342115" x="7851775" y="1674813"/>
          <p14:tracePt t="1342123" x="7932738" y="1674813"/>
          <p14:tracePt t="1342131" x="8004175" y="1674813"/>
          <p14:tracePt t="1342140" x="8075613" y="1674813"/>
          <p14:tracePt t="1342147" x="8154988" y="1674813"/>
          <p14:tracePt t="1342155" x="8218488" y="1674813"/>
          <p14:tracePt t="1342163" x="8291513" y="1674813"/>
          <p14:tracePt t="1342171" x="8362950" y="1674813"/>
          <p14:tracePt t="1342179" x="8426450" y="1674813"/>
          <p14:tracePt t="1342187" x="8489950" y="1674813"/>
          <p14:tracePt t="1342195" x="8553450" y="1674813"/>
          <p14:tracePt t="1342203" x="8610600" y="1674813"/>
          <p14:tracePt t="1342211" x="8650288" y="1674813"/>
          <p14:tracePt t="1342219" x="8674100" y="1674813"/>
          <p14:tracePt t="1342227" x="8682038" y="1674813"/>
          <p14:tracePt t="1342235" x="8689975" y="1674813"/>
          <p14:tracePt t="1342243" x="8697913" y="1674813"/>
          <p14:tracePt t="1342268" x="8705850" y="1674813"/>
          <p14:tracePt t="1342276" x="8737600" y="1674813"/>
          <p14:tracePt t="1342283" x="8777288" y="1674813"/>
          <p14:tracePt t="1342291" x="8832850" y="1674813"/>
          <p14:tracePt t="1342299" x="8880475" y="1674813"/>
          <p14:tracePt t="1342307" x="8928100" y="1674813"/>
          <p14:tracePt t="1342315" x="8969375" y="1674813"/>
          <p14:tracePt t="1342323" x="9001125" y="1674813"/>
          <p14:tracePt t="1342331" x="9024938" y="1674813"/>
          <p14:tracePt t="1342340" x="9048750" y="1674813"/>
          <p14:tracePt t="1342395" x="9048750" y="1682750"/>
          <p14:tracePt t="1342443" x="9048750" y="1690688"/>
          <p14:tracePt t="1342451" x="9040813" y="1706563"/>
          <p14:tracePt t="1342459" x="9032875" y="1722438"/>
          <p14:tracePt t="1342467" x="9024938" y="1746250"/>
          <p14:tracePt t="1342475" x="9009063" y="1785938"/>
          <p14:tracePt t="1342483" x="8985250" y="1849438"/>
          <p14:tracePt t="1342491" x="8959850" y="1922463"/>
          <p14:tracePt t="1342498" x="8936038" y="2017713"/>
          <p14:tracePt t="1342507" x="8920163" y="2120900"/>
          <p14:tracePt t="1342515" x="8920163" y="2224088"/>
          <p14:tracePt t="1342524" x="8920163" y="2336800"/>
          <p14:tracePt t="1342531" x="8920163" y="2439988"/>
          <p14:tracePt t="1342540" x="8920163" y="2535238"/>
          <p14:tracePt t="1342547" x="8888413" y="2632075"/>
          <p14:tracePt t="1342555" x="8888413" y="2711450"/>
          <p14:tracePt t="1342563" x="8864600" y="2790825"/>
          <p14:tracePt t="1342571" x="8840788" y="2878138"/>
          <p14:tracePt t="1342579" x="8816975" y="2967038"/>
          <p14:tracePt t="1342587" x="8793163" y="3054350"/>
          <p14:tracePt t="1342595" x="8761413" y="3133725"/>
          <p14:tracePt t="1342603" x="8745538" y="3213100"/>
          <p14:tracePt t="1342611" x="8729663" y="3262313"/>
          <p14:tracePt t="1342619" x="8729663" y="3302000"/>
          <p14:tracePt t="1342627" x="8721725" y="3325813"/>
          <p14:tracePt t="1342635" x="8713788" y="3341688"/>
          <p14:tracePt t="1342643" x="8713788" y="3349625"/>
          <p14:tracePt t="1342651" x="8705850" y="3357563"/>
          <p14:tracePt t="1342691" x="8705850" y="3365500"/>
          <p14:tracePt t="1342699" x="8705850" y="3373438"/>
          <p14:tracePt t="1342707" x="8697913" y="3381375"/>
          <p14:tracePt t="1342715" x="8674100" y="3397250"/>
          <p14:tracePt t="1342724" x="8634413" y="3405188"/>
          <p14:tracePt t="1342731" x="8577263" y="3405188"/>
          <p14:tracePt t="1342741" x="8521700" y="3405188"/>
          <p14:tracePt t="1342747" x="8442325" y="3405188"/>
          <p14:tracePt t="1342755" x="8362950" y="3405188"/>
          <p14:tracePt t="1342763" x="8259763" y="3405188"/>
          <p14:tracePt t="1342771" x="8162925" y="3381375"/>
          <p14:tracePt t="1342779" x="8059738" y="3349625"/>
          <p14:tracePt t="1342787" x="7948613" y="3317875"/>
          <p14:tracePt t="1342795" x="7843838" y="3294063"/>
          <p14:tracePt t="1342803" x="7748588" y="3262313"/>
          <p14:tracePt t="1342811" x="7661275" y="3236913"/>
          <p14:tracePt t="1342818" x="7597775" y="3213100"/>
          <p14:tracePt t="1342826" x="7534275" y="3197225"/>
          <p14:tracePt t="1342834" x="7493000" y="3181350"/>
          <p14:tracePt t="1342842" x="7461250" y="3173413"/>
          <p14:tracePt t="1342850" x="7445375" y="3165475"/>
          <p14:tracePt t="1342858" x="7429500" y="3165475"/>
          <p14:tracePt t="1342891" x="7429500" y="3157538"/>
          <p14:tracePt t="1342899" x="7429500" y="3149600"/>
          <p14:tracePt t="1342907" x="7429500" y="3133725"/>
          <p14:tracePt t="1342915" x="7429500" y="3109913"/>
          <p14:tracePt t="1342923" x="7429500" y="3086100"/>
          <p14:tracePt t="1342931" x="7429500" y="3054350"/>
          <p14:tracePt t="1342940" x="7429500" y="3022600"/>
          <p14:tracePt t="1342947" x="7437438" y="2990850"/>
          <p14:tracePt t="1342955" x="7453313" y="2951163"/>
          <p14:tracePt t="1342963" x="7461250" y="2909888"/>
          <p14:tracePt t="1342971" x="7477125" y="2870200"/>
          <p14:tracePt t="1342979" x="7493000" y="2830513"/>
          <p14:tracePt t="1342987" x="7510463" y="2790825"/>
          <p14:tracePt t="1342995" x="7518400" y="2751138"/>
          <p14:tracePt t="1343003" x="7534275" y="2727325"/>
          <p14:tracePt t="1343011" x="7534275" y="2711450"/>
          <p14:tracePt t="1343019" x="7542213" y="2687638"/>
          <p14:tracePt t="1343027" x="7550150" y="2671763"/>
          <p14:tracePt t="1343035" x="7558088" y="2647950"/>
          <p14:tracePt t="1343043" x="7566025" y="2624138"/>
          <p14:tracePt t="1343050" x="7589838" y="2592388"/>
          <p14:tracePt t="1343059" x="7613650" y="2559050"/>
          <p14:tracePt t="1343067" x="7637463" y="2511425"/>
          <p14:tracePt t="1343075" x="7669213" y="2463800"/>
          <p14:tracePt t="1343083" x="7677150" y="2424113"/>
          <p14:tracePt t="1343091" x="7677150" y="2400300"/>
          <p14:tracePt t="1343099" x="7677150" y="2392363"/>
          <p14:tracePt t="1343107" x="7677150" y="2384425"/>
          <p14:tracePt t="1343147" x="7669213" y="2384425"/>
          <p14:tracePt t="1343155" x="7661275" y="2384425"/>
          <p14:tracePt t="1343163" x="7661275" y="2392363"/>
          <p14:tracePt t="1343323" x="7661275" y="2384425"/>
          <p14:tracePt t="1343332" x="7661275" y="2368550"/>
          <p14:tracePt t="1343339" x="7661275" y="2352675"/>
          <p14:tracePt t="1343347" x="7669213" y="2336800"/>
          <p14:tracePt t="1343355" x="7677150" y="2328863"/>
          <p14:tracePt t="1343363" x="7677150" y="2305050"/>
          <p14:tracePt t="1343371" x="7693025" y="2297113"/>
          <p14:tracePt t="1343379" x="7700963" y="2273300"/>
          <p14:tracePt t="1343387" x="7716838" y="2257425"/>
          <p14:tracePt t="1343395" x="7732713" y="2241550"/>
          <p14:tracePt t="1343403" x="7748588" y="2224088"/>
          <p14:tracePt t="1343411" x="7756525" y="2208213"/>
          <p14:tracePt t="1343419" x="7764463" y="2200275"/>
          <p14:tracePt t="1343427" x="7772400" y="2184400"/>
          <p14:tracePt t="1343435" x="7772400" y="2176463"/>
          <p14:tracePt t="1343443" x="7780338" y="2176463"/>
          <p14:tracePt t="1343451" x="7788275" y="2160588"/>
          <p14:tracePt t="1343459" x="7788275" y="2152650"/>
          <p14:tracePt t="1343467" x="7796213" y="2144713"/>
          <p14:tracePt t="1343475" x="7796213" y="2128838"/>
          <p14:tracePt t="1343483" x="7812088" y="2105025"/>
          <p14:tracePt t="1343491" x="7812088" y="2089150"/>
          <p14:tracePt t="1343499" x="7820025" y="2073275"/>
          <p14:tracePt t="1343507" x="7835900" y="2057400"/>
          <p14:tracePt t="1343515" x="7835900" y="2041525"/>
          <p14:tracePt t="1343524" x="7843838" y="2025650"/>
          <p14:tracePt t="1343531" x="7859713" y="2009775"/>
          <p14:tracePt t="1343541" x="7869238" y="2001838"/>
          <p14:tracePt t="1343547" x="7877175" y="2001838"/>
          <p14:tracePt t="1343555" x="7900988" y="1985963"/>
          <p14:tracePt t="1343564" x="7916863" y="1978025"/>
          <p14:tracePt t="1343571" x="7940675" y="1970088"/>
          <p14:tracePt t="1343579" x="7972425" y="1962150"/>
          <p14:tracePt t="1343587" x="7996238" y="1954213"/>
          <p14:tracePt t="1343595" x="8027988" y="1946275"/>
          <p14:tracePt t="1343603" x="8067675" y="1930400"/>
          <p14:tracePt t="1343611" x="8099425" y="1922463"/>
          <p14:tracePt t="1343619" x="8131175" y="1906588"/>
          <p14:tracePt t="1343627" x="8154988" y="1898650"/>
          <p14:tracePt t="1343635" x="8186738" y="1890713"/>
          <p14:tracePt t="1343643" x="8210550" y="1881188"/>
          <p14:tracePt t="1343651" x="8235950" y="1873250"/>
          <p14:tracePt t="1343659" x="8251825" y="1865313"/>
          <p14:tracePt t="1343667" x="8275638" y="1865313"/>
          <p14:tracePt t="1343675" x="8283575" y="1865313"/>
          <p14:tracePt t="1343683" x="8299450" y="1865313"/>
          <p14:tracePt t="1343692" x="8307388" y="1865313"/>
          <p14:tracePt t="1343699" x="8315325" y="1865313"/>
          <p14:tracePt t="1343707" x="8323263" y="1865313"/>
          <p14:tracePt t="1343715" x="8331200" y="1865313"/>
          <p14:tracePt t="1343724" x="8347075" y="1865313"/>
          <p14:tracePt t="1343731" x="8355013" y="1865313"/>
          <p14:tracePt t="1343741" x="8362950" y="1865313"/>
          <p14:tracePt t="1343747" x="8386763" y="1865313"/>
          <p14:tracePt t="1343755" x="8410575" y="1865313"/>
          <p14:tracePt t="1343763" x="8434388" y="1873250"/>
          <p14:tracePt t="1343772" x="8442325" y="1881188"/>
          <p14:tracePt t="1343779" x="8466138" y="1890713"/>
          <p14:tracePt t="1343787" x="8482013" y="1906588"/>
          <p14:tracePt t="1343795" x="8497888" y="1914525"/>
          <p14:tracePt t="1343803" x="8505825" y="1922463"/>
          <p14:tracePt t="1343811" x="8521700" y="1930400"/>
          <p14:tracePt t="1343819" x="8529638" y="1938338"/>
          <p14:tracePt t="1343843" x="8537575" y="1954213"/>
          <p14:tracePt t="1343851" x="8537575" y="1970088"/>
          <p14:tracePt t="1343859" x="8553450" y="1985963"/>
          <p14:tracePt t="1343867" x="8553450" y="2001838"/>
          <p14:tracePt t="1343875" x="8569325" y="2025650"/>
          <p14:tracePt t="1343883" x="8577263" y="2049463"/>
          <p14:tracePt t="1343891" x="8593138" y="2081213"/>
          <p14:tracePt t="1343908" x="8618538" y="2136775"/>
          <p14:tracePt t="1343915" x="8626475" y="2160588"/>
          <p14:tracePt t="1343924" x="8626475" y="2184400"/>
          <p14:tracePt t="1343931" x="8634413" y="2208213"/>
          <p14:tracePt t="1343940" x="8642350" y="2224088"/>
          <p14:tracePt t="1343947" x="8642350" y="2249488"/>
          <p14:tracePt t="1343955" x="8642350" y="2273300"/>
          <p14:tracePt t="1343963" x="8642350" y="2297113"/>
          <p14:tracePt t="1343972" x="8642350" y="2328863"/>
          <p14:tracePt t="1343979" x="8642350" y="2360613"/>
          <p14:tracePt t="1343987" x="8642350" y="2392363"/>
          <p14:tracePt t="1343995" x="8642350" y="2432050"/>
          <p14:tracePt t="1344003" x="8642350" y="2471738"/>
          <p14:tracePt t="1344011" x="8642350" y="2511425"/>
          <p14:tracePt t="1344019" x="8642350" y="2543175"/>
          <p14:tracePt t="1344027" x="8642350" y="2566988"/>
          <p14:tracePt t="1344035" x="8626475" y="2600325"/>
          <p14:tracePt t="1344043" x="8610600" y="2632075"/>
          <p14:tracePt t="1344052" x="8602663" y="2655888"/>
          <p14:tracePt t="1344059" x="8593138" y="2679700"/>
          <p14:tracePt t="1344067" x="8577263" y="2711450"/>
          <p14:tracePt t="1344076" x="8561388" y="2735263"/>
          <p14:tracePt t="1344083" x="8537575" y="2759075"/>
          <p14:tracePt t="1344091" x="8521700" y="2782888"/>
          <p14:tracePt t="1344099" x="8497888" y="2806700"/>
          <p14:tracePt t="1344107" x="8458200" y="2822575"/>
          <p14:tracePt t="1344115" x="8434388" y="2846388"/>
          <p14:tracePt t="1344124" x="8410575" y="2862263"/>
          <p14:tracePt t="1344131" x="8378825" y="2878138"/>
          <p14:tracePt t="1344140" x="8355013" y="2894013"/>
          <p14:tracePt t="1344147" x="8331200" y="2901950"/>
          <p14:tracePt t="1344155" x="8315325" y="2901950"/>
          <p14:tracePt t="1344163" x="8299450" y="2909888"/>
          <p14:tracePt t="1344171" x="8283575" y="2919413"/>
          <p14:tracePt t="1344179" x="8259763" y="2927350"/>
          <p14:tracePt t="1344187" x="8235950" y="2927350"/>
          <p14:tracePt t="1344195" x="8218488" y="2943225"/>
          <p14:tracePt t="1344203" x="8186738" y="2951163"/>
          <p14:tracePt t="1344211" x="8162925" y="2951163"/>
          <p14:tracePt t="1344219" x="8139113" y="2951163"/>
          <p14:tracePt t="1344227" x="8123238" y="2951163"/>
          <p14:tracePt t="1344235" x="8115300" y="2951163"/>
          <p14:tracePt t="1344243" x="8099425" y="2951163"/>
          <p14:tracePt t="1344250" x="8091488" y="2951163"/>
          <p14:tracePt t="1344259" x="8083550" y="2951163"/>
          <p14:tracePt t="1344267" x="8075613" y="2951163"/>
          <p14:tracePt t="1344291" x="8067675" y="2943225"/>
          <p14:tracePt t="1344299" x="8059738" y="2935288"/>
          <p14:tracePt t="1344308" x="8043863" y="2927350"/>
          <p14:tracePt t="1344315" x="8035925" y="2919413"/>
          <p14:tracePt t="1344323" x="8012113" y="2909888"/>
          <p14:tracePt t="1344331" x="7996238" y="2894013"/>
          <p14:tracePt t="1344339" x="7980363" y="2886075"/>
          <p14:tracePt t="1344347" x="7964488" y="2886075"/>
          <p14:tracePt t="1344355" x="7956550" y="2878138"/>
          <p14:tracePt t="1344363" x="7956550" y="2870200"/>
          <p14:tracePt t="1344371" x="7940675" y="2870200"/>
          <p14:tracePt t="1344379" x="7932738" y="2862263"/>
          <p14:tracePt t="1344395" x="7924800" y="2862263"/>
          <p14:tracePt t="1344403" x="7916863" y="2862263"/>
          <p14:tracePt t="1345955" x="7908925" y="2862263"/>
          <p14:tracePt t="1345963" x="7900988" y="2870200"/>
          <p14:tracePt t="1345971" x="7893050" y="2870200"/>
          <p14:tracePt t="1345979" x="7885113" y="2878138"/>
          <p14:tracePt t="1346004" x="7877175" y="2878138"/>
          <p14:tracePt t="1346347" x="7869238" y="2878138"/>
          <p14:tracePt t="1346579" x="7859713" y="2870200"/>
          <p14:tracePt t="1346627" x="7851775" y="2870200"/>
          <p14:tracePt t="1346651" x="7843838" y="2870200"/>
          <p14:tracePt t="1346715" x="7835900" y="2870200"/>
          <p14:tracePt t="1346811" x="7835900" y="2862263"/>
          <p14:tracePt t="1346899" x="7827963" y="2862263"/>
          <p14:tracePt t="1346955" x="7820025" y="2862263"/>
          <p14:tracePt t="1347043" x="7812088" y="2862263"/>
          <p14:tracePt t="1347347" x="7804150" y="2862263"/>
          <p14:tracePt t="1347979" x="7796213" y="2862263"/>
          <p14:tracePt t="1348131" x="7788275" y="2862263"/>
          <p14:tracePt t="1348139" x="7788275" y="2854325"/>
          <p14:tracePt t="1348147" x="7780338" y="2854325"/>
          <p14:tracePt t="1348163" x="7772400" y="2854325"/>
          <p14:tracePt t="1348171" x="7764463" y="2854325"/>
          <p14:tracePt t="1348179" x="7756525" y="2854325"/>
          <p14:tracePt t="1348187" x="7748588" y="2854325"/>
          <p14:tracePt t="1348196" x="7740650" y="2854325"/>
          <p14:tracePt t="1348203" x="7732713" y="2846388"/>
          <p14:tracePt t="1348211" x="7724775" y="2846388"/>
          <p14:tracePt t="1348219" x="7716838" y="2846388"/>
          <p14:tracePt t="1348235" x="7716838" y="2838450"/>
          <p14:tracePt t="1348251" x="7708900" y="2838450"/>
          <p14:tracePt t="1348259" x="7700963" y="2838450"/>
          <p14:tracePt t="1348267" x="7693025" y="2838450"/>
          <p14:tracePt t="1348275" x="7685088" y="2830513"/>
          <p14:tracePt t="1348283" x="7669213" y="2830513"/>
          <p14:tracePt t="1348291" x="7653338" y="2822575"/>
          <p14:tracePt t="1348299" x="7637463" y="2814638"/>
          <p14:tracePt t="1348307" x="7629525" y="2814638"/>
          <p14:tracePt t="1348315" x="7613650" y="2798763"/>
          <p14:tracePt t="1348325" x="7605713" y="2790825"/>
          <p14:tracePt t="1348331" x="7581900" y="2782888"/>
          <p14:tracePt t="1348341" x="7573963" y="2767013"/>
          <p14:tracePt t="1348347" x="7566025" y="2743200"/>
          <p14:tracePt t="1348356" x="7558088" y="2727325"/>
          <p14:tracePt t="1348363" x="7558088" y="2703513"/>
          <p14:tracePt t="1348371" x="7542213" y="2679700"/>
          <p14:tracePt t="1348379" x="7542213" y="2647950"/>
          <p14:tracePt t="1348387" x="7542213" y="2616200"/>
          <p14:tracePt t="1348395" x="7542213" y="2576513"/>
          <p14:tracePt t="1348403" x="7542213" y="2551113"/>
          <p14:tracePt t="1348411" x="7542213" y="2519363"/>
          <p14:tracePt t="1348419" x="7542213" y="2495550"/>
          <p14:tracePt t="1348427" x="7542213" y="2471738"/>
          <p14:tracePt t="1348435" x="7542213" y="2455863"/>
          <p14:tracePt t="1348443" x="7542213" y="2439988"/>
          <p14:tracePt t="1348451" x="7542213" y="2424113"/>
          <p14:tracePt t="1348459" x="7550150" y="2400300"/>
          <p14:tracePt t="1348467" x="7566025" y="2376488"/>
          <p14:tracePt t="1348475" x="7581900" y="2352675"/>
          <p14:tracePt t="1348483" x="7597775" y="2320925"/>
          <p14:tracePt t="1348491" x="7621588" y="2297113"/>
          <p14:tracePt t="1348499" x="7637463" y="2281238"/>
          <p14:tracePt t="1348507" x="7661275" y="2257425"/>
          <p14:tracePt t="1348516" x="7685088" y="2241550"/>
          <p14:tracePt t="1348524" x="7716838" y="2224088"/>
          <p14:tracePt t="1348531" x="7740650" y="2216150"/>
          <p14:tracePt t="1348540" x="7764463" y="2200275"/>
          <p14:tracePt t="1348547" x="7788275" y="2192338"/>
          <p14:tracePt t="1348555" x="7820025" y="2184400"/>
          <p14:tracePt t="1348563" x="7851775" y="2176463"/>
          <p14:tracePt t="1348570" x="7877175" y="2160588"/>
          <p14:tracePt t="1348578" x="7916863" y="2152650"/>
          <p14:tracePt t="1348587" x="7956550" y="2136775"/>
          <p14:tracePt t="1348595" x="7996238" y="2128838"/>
          <p14:tracePt t="1348603" x="8035925" y="2112963"/>
          <p14:tracePt t="1348611" x="8067675" y="2105025"/>
          <p14:tracePt t="1348619" x="8107363" y="2089150"/>
          <p14:tracePt t="1348626" x="8139113" y="2073275"/>
          <p14:tracePt t="1348634" x="8154988" y="2065338"/>
          <p14:tracePt t="1348643" x="8186738" y="2057400"/>
          <p14:tracePt t="1348650" x="8210550" y="2057400"/>
          <p14:tracePt t="1348659" x="8235950" y="2049463"/>
          <p14:tracePt t="1348667" x="8259763" y="2049463"/>
          <p14:tracePt t="1348675" x="8283575" y="2049463"/>
          <p14:tracePt t="1348683" x="8299450" y="2049463"/>
          <p14:tracePt t="1348690" x="8323263" y="2049463"/>
          <p14:tracePt t="1348699" x="8347075" y="2049463"/>
          <p14:tracePt t="1348707" x="8370888" y="2049463"/>
          <p14:tracePt t="1348715" x="8394700" y="2049463"/>
          <p14:tracePt t="1348724" x="8410575" y="2049463"/>
          <p14:tracePt t="1348731" x="8426450" y="2049463"/>
          <p14:tracePt t="1348739" x="8434388" y="2049463"/>
          <p14:tracePt t="1348747" x="8442325" y="2057400"/>
          <p14:tracePt t="1348755" x="8450263" y="2065338"/>
          <p14:tracePt t="1348763" x="8466138" y="2065338"/>
          <p14:tracePt t="1348771" x="8474075" y="2073275"/>
          <p14:tracePt t="1348779" x="8474075" y="2089150"/>
          <p14:tracePt t="1348787" x="8489950" y="2105025"/>
          <p14:tracePt t="1348795" x="8497888" y="2128838"/>
          <p14:tracePt t="1348803" x="8505825" y="2152650"/>
          <p14:tracePt t="1348811" x="8513763" y="2184400"/>
          <p14:tracePt t="1348821" x="8521700" y="2216150"/>
          <p14:tracePt t="1348827" x="8521700" y="2265363"/>
          <p14:tracePt t="1348834" x="8529638" y="2297113"/>
          <p14:tracePt t="1348843" x="8529638" y="2336800"/>
          <p14:tracePt t="1348851" x="8521700" y="2384425"/>
          <p14:tracePt t="1348859" x="8529638" y="2424113"/>
          <p14:tracePt t="1348867" x="8529638" y="2463800"/>
          <p14:tracePt t="1348875" x="8529638" y="2495550"/>
          <p14:tracePt t="1348883" x="8521700" y="2535238"/>
          <p14:tracePt t="1348890" x="8505825" y="2566988"/>
          <p14:tracePt t="1348898" x="8482013" y="2600325"/>
          <p14:tracePt t="1348907" x="8458200" y="2640013"/>
          <p14:tracePt t="1348915" x="8442325" y="2671763"/>
          <p14:tracePt t="1348923" x="8418513" y="2703513"/>
          <p14:tracePt t="1348931" x="8402638" y="2727325"/>
          <p14:tracePt t="1348940" x="8370888" y="2751138"/>
          <p14:tracePt t="1348947" x="8347075" y="2759075"/>
          <p14:tracePt t="1348955" x="8315325" y="2782888"/>
          <p14:tracePt t="1348963" x="8275638" y="2806700"/>
          <p14:tracePt t="1348970" x="8243888" y="2822575"/>
          <p14:tracePt t="1348979" x="8210550" y="2838450"/>
          <p14:tracePt t="1348987" x="8178800" y="2854325"/>
          <p14:tracePt t="1348995" x="8154988" y="2862263"/>
          <p14:tracePt t="1349003" x="8123238" y="2870200"/>
          <p14:tracePt t="1349011" x="8115300" y="2886075"/>
          <p14:tracePt t="1349019" x="8091488" y="2894013"/>
          <p14:tracePt t="1349027" x="8075613" y="2894013"/>
          <p14:tracePt t="1349042" x="8059738" y="2894013"/>
          <p14:tracePt t="1349043" x="8043863" y="2894013"/>
          <p14:tracePt t="1349051" x="8027988" y="2894013"/>
          <p14:tracePt t="1349059" x="8004175" y="2894013"/>
          <p14:tracePt t="1349066" x="7988300" y="2894013"/>
          <p14:tracePt t="1349075" x="7956550" y="2894013"/>
          <p14:tracePt t="1349083" x="7932738" y="2894013"/>
          <p14:tracePt t="1349091" x="7900988" y="2894013"/>
          <p14:tracePt t="1349099" x="7877175" y="2894013"/>
          <p14:tracePt t="1349107" x="7851775" y="2894013"/>
          <p14:tracePt t="1349115" x="7835900" y="2894013"/>
          <p14:tracePt t="1349124" x="7812088" y="2886075"/>
          <p14:tracePt t="1349131" x="7788275" y="2870200"/>
          <p14:tracePt t="1349140" x="7764463" y="2854325"/>
          <p14:tracePt t="1349147" x="7740650" y="2838450"/>
          <p14:tracePt t="1349155" x="7716838" y="2822575"/>
          <p14:tracePt t="1349163" x="7693025" y="2806700"/>
          <p14:tracePt t="1349171" x="7677150" y="2790825"/>
          <p14:tracePt t="1349179" x="7661275" y="2759075"/>
          <p14:tracePt t="1349187" x="7645400" y="2735263"/>
          <p14:tracePt t="1349195" x="7629525" y="2711450"/>
          <p14:tracePt t="1349203" x="7621588" y="2687638"/>
          <p14:tracePt t="1349210" x="7613650" y="2663825"/>
          <p14:tracePt t="1349218" x="7605713" y="2640013"/>
          <p14:tracePt t="1349226" x="7597775" y="2616200"/>
          <p14:tracePt t="1349235" x="7589838" y="2592388"/>
          <p14:tracePt t="1349243" x="7581900" y="2576513"/>
          <p14:tracePt t="1349251" x="7581900" y="2551113"/>
          <p14:tracePt t="1349259" x="7581900" y="2527300"/>
          <p14:tracePt t="1349266" x="7581900" y="2503488"/>
          <p14:tracePt t="1349275" x="7581900" y="2479675"/>
          <p14:tracePt t="1349283" x="7581900" y="2455863"/>
          <p14:tracePt t="1349291" x="7581900" y="2432050"/>
          <p14:tracePt t="1349299" x="7581900" y="2408238"/>
          <p14:tracePt t="1349307" x="7581900" y="2384425"/>
          <p14:tracePt t="1349315" x="7589838" y="2368550"/>
          <p14:tracePt t="1349323" x="7605713" y="2352675"/>
          <p14:tracePt t="1349331" x="7613650" y="2328863"/>
          <p14:tracePt t="1349339" x="7629525" y="2312988"/>
          <p14:tracePt t="1349346" x="7637463" y="2297113"/>
          <p14:tracePt t="1349354" x="7653338" y="2281238"/>
          <p14:tracePt t="1349363" x="7677150" y="2273300"/>
          <p14:tracePt t="1349371" x="7693025" y="2257425"/>
          <p14:tracePt t="1349379" x="7716838" y="2241550"/>
          <p14:tracePt t="1349387" x="7740650" y="2233613"/>
          <p14:tracePt t="1349395" x="7764463" y="2233613"/>
          <p14:tracePt t="1349403" x="7788275" y="2224088"/>
          <p14:tracePt t="1349411" x="7812088" y="2216150"/>
          <p14:tracePt t="1349419" x="7827963" y="2208213"/>
          <p14:tracePt t="1349427" x="7851775" y="2200275"/>
          <p14:tracePt t="1349435" x="7885113" y="2192338"/>
          <p14:tracePt t="1349443" x="7916863" y="2184400"/>
          <p14:tracePt t="1349451" x="7948613" y="2176463"/>
          <p14:tracePt t="1349459" x="7988300" y="2168525"/>
          <p14:tracePt t="1349467" x="8027988" y="2168525"/>
          <p14:tracePt t="1349474" x="8059738" y="2160588"/>
          <p14:tracePt t="1349483" x="8107363" y="2160588"/>
          <p14:tracePt t="1349490" x="8147050" y="2160588"/>
          <p14:tracePt t="1349499" x="8178800" y="2160588"/>
          <p14:tracePt t="1349507" x="8210550" y="2160588"/>
          <p14:tracePt t="1349515" x="8235950" y="2160588"/>
          <p14:tracePt t="1349524" x="8259763" y="2160588"/>
          <p14:tracePt t="1349530" x="8283575" y="2160588"/>
          <p14:tracePt t="1349541" x="8307388" y="2160588"/>
          <p14:tracePt t="1349547" x="8315325" y="2160588"/>
          <p14:tracePt t="1349555" x="8331200" y="2160588"/>
          <p14:tracePt t="1349563" x="8347075" y="2160588"/>
          <p14:tracePt t="1349571" x="8347075" y="2168525"/>
          <p14:tracePt t="1349579" x="8370888" y="2176463"/>
          <p14:tracePt t="1349587" x="8378825" y="2184400"/>
          <p14:tracePt t="1349595" x="8386763" y="2200275"/>
          <p14:tracePt t="1349603" x="8394700" y="2208213"/>
          <p14:tracePt t="1349611" x="8402638" y="2233613"/>
          <p14:tracePt t="1349619" x="8418513" y="2257425"/>
          <p14:tracePt t="1349627" x="8434388" y="2281238"/>
          <p14:tracePt t="1349635" x="8450263" y="2305050"/>
          <p14:tracePt t="1349643" x="8474075" y="2336800"/>
          <p14:tracePt t="1349651" x="8482013" y="2360613"/>
          <p14:tracePt t="1349659" x="8489950" y="2392363"/>
          <p14:tracePt t="1349667" x="8497888" y="2416175"/>
          <p14:tracePt t="1349675" x="8505825" y="2447925"/>
          <p14:tracePt t="1349683" x="8513763" y="2463800"/>
          <p14:tracePt t="1349691" x="8513763" y="2479675"/>
          <p14:tracePt t="1349699" x="8513763" y="2495550"/>
          <p14:tracePt t="1349707" x="8513763" y="2519363"/>
          <p14:tracePt t="1349715" x="8513763" y="2535238"/>
          <p14:tracePt t="1349723" x="8513763" y="2559050"/>
          <p14:tracePt t="1349731" x="8513763" y="2584450"/>
          <p14:tracePt t="1349739" x="8513763" y="2608263"/>
          <p14:tracePt t="1349747" x="8513763" y="2624138"/>
          <p14:tracePt t="1349755" x="8513763" y="2647950"/>
          <p14:tracePt t="1349763" x="8513763" y="2663825"/>
          <p14:tracePt t="1349771" x="8513763" y="2687638"/>
          <p14:tracePt t="1349779" x="8513763" y="2703513"/>
          <p14:tracePt t="1349787" x="8513763" y="2711450"/>
          <p14:tracePt t="1349795" x="8513763" y="2727325"/>
          <p14:tracePt t="1349803" x="8497888" y="2735263"/>
          <p14:tracePt t="1349811" x="8489950" y="2743200"/>
          <p14:tracePt t="1349819" x="8482013" y="2759075"/>
          <p14:tracePt t="1349827" x="8474075" y="2774950"/>
          <p14:tracePt t="1349835" x="8466138" y="2782888"/>
          <p14:tracePt t="1349843" x="8458200" y="2798763"/>
          <p14:tracePt t="1349851" x="8450263" y="2806700"/>
          <p14:tracePt t="1349859" x="8434388" y="2814638"/>
          <p14:tracePt t="1349867" x="8418513" y="2822575"/>
          <p14:tracePt t="1349875" x="8402638" y="2830513"/>
          <p14:tracePt t="1349883" x="8386763" y="2838450"/>
          <p14:tracePt t="1349891" x="8378825" y="2846388"/>
          <p14:tracePt t="1349907" x="8355013" y="2862263"/>
          <p14:tracePt t="1349915" x="8331200" y="2870200"/>
          <p14:tracePt t="1349924" x="8315325" y="2870200"/>
          <p14:tracePt t="1349931" x="8299450" y="2878138"/>
          <p14:tracePt t="1349941" x="8283575" y="2886075"/>
          <p14:tracePt t="1349947" x="8259763" y="2894013"/>
          <p14:tracePt t="1349954" x="8235950" y="2901950"/>
          <p14:tracePt t="1349963" x="8218488" y="2901950"/>
          <p14:tracePt t="1349971" x="8202613" y="2909888"/>
          <p14:tracePt t="1349979" x="8178800" y="2909888"/>
          <p14:tracePt t="1349987" x="8162925" y="2919413"/>
          <p14:tracePt t="1349995" x="8154988" y="2919413"/>
          <p14:tracePt t="1350003" x="8139113" y="2919413"/>
          <p14:tracePt t="1350011" x="8123238" y="2919413"/>
          <p14:tracePt t="1350019" x="8107363" y="2919413"/>
          <p14:tracePt t="1350027" x="8091488" y="2919413"/>
          <p14:tracePt t="1350035" x="8083550" y="2919413"/>
          <p14:tracePt t="1350043" x="8059738" y="2919413"/>
          <p14:tracePt t="1350051" x="8043863" y="2919413"/>
          <p14:tracePt t="1350059" x="8027988" y="2919413"/>
          <p14:tracePt t="1350067" x="8012113" y="2919413"/>
          <p14:tracePt t="1350075" x="7996238" y="2919413"/>
          <p14:tracePt t="1350083" x="7980363" y="2919413"/>
          <p14:tracePt t="1350091" x="7956550" y="2919413"/>
          <p14:tracePt t="1350099" x="7940675" y="2919413"/>
          <p14:tracePt t="1350107" x="7924800" y="2919413"/>
          <p14:tracePt t="1350115" x="7908925" y="2919413"/>
          <p14:tracePt t="1350123" x="7900988" y="2919413"/>
          <p14:tracePt t="1350131" x="7893050" y="2919413"/>
          <p14:tracePt t="1350139" x="7885113" y="2919413"/>
          <p14:tracePt t="1350147" x="7877175" y="2919413"/>
          <p14:tracePt t="1350163" x="7869238" y="2919413"/>
          <p14:tracePt t="1350179" x="7859713" y="2919413"/>
          <p14:tracePt t="1350187" x="7859713" y="2909888"/>
          <p14:tracePt t="1350195" x="7851775" y="2909888"/>
          <p14:tracePt t="1350203" x="7843838" y="2901950"/>
          <p14:tracePt t="1350211" x="7835900" y="2901950"/>
          <p14:tracePt t="1350219" x="7820025" y="2894013"/>
          <p14:tracePt t="1350226" x="7812088" y="2894013"/>
          <p14:tracePt t="1350235" x="7804150" y="2886075"/>
          <p14:tracePt t="1350243" x="7796213" y="2878138"/>
          <p14:tracePt t="1350250" x="7796213" y="2870200"/>
          <p14:tracePt t="1350258" x="7796213" y="2854325"/>
          <p14:tracePt t="1350274" x="7788275" y="2846388"/>
          <p14:tracePt t="1350283" x="7788275" y="2838450"/>
          <p14:tracePt t="1350291" x="7780338" y="2830513"/>
          <p14:tracePt t="1350298" x="7780338" y="2822575"/>
          <p14:tracePt t="1350307" x="7780338" y="2806700"/>
          <p14:tracePt t="1350315" x="7764463" y="2790825"/>
          <p14:tracePt t="1350323" x="7764463" y="2782888"/>
          <p14:tracePt t="1350331" x="7748588" y="2767013"/>
          <p14:tracePt t="1350347" x="7748588" y="2759075"/>
          <p14:tracePt t="1350419" x="7740650" y="2751138"/>
          <p14:tracePt t="1350427" x="7740650" y="2743200"/>
          <p14:tracePt t="1350435" x="7732713" y="2743200"/>
          <p14:tracePt t="1350443" x="7724775" y="2735263"/>
          <p14:tracePt t="1350451" x="7716838" y="2735263"/>
          <p14:tracePt t="1350460" x="7716838" y="2727325"/>
          <p14:tracePt t="1350475" x="7708900" y="2727325"/>
          <p14:tracePt t="1350483" x="7700963" y="2719388"/>
          <p14:tracePt t="1350491" x="7685088" y="2711450"/>
          <p14:tracePt t="1350499" x="7653338" y="2703513"/>
          <p14:tracePt t="1350507" x="7613650" y="2695575"/>
          <p14:tracePt t="1350515" x="7573963" y="2679700"/>
          <p14:tracePt t="1350524" x="7526338" y="2663825"/>
          <p14:tracePt t="1350531" x="7485063" y="2655888"/>
          <p14:tracePt t="1350539" x="7445375" y="2655888"/>
          <p14:tracePt t="1350547" x="7421563" y="2647950"/>
          <p14:tracePt t="1350555" x="7405688" y="2647950"/>
          <p14:tracePt t="1350563" x="7397750" y="2647950"/>
          <p14:tracePt t="1350571" x="7389813" y="2640013"/>
          <p14:tracePt t="1350867" x="7397750" y="2640013"/>
          <p14:tracePt t="1350875" x="7405688" y="2640013"/>
          <p14:tracePt t="1350883" x="7413625" y="2640013"/>
          <p14:tracePt t="1350891" x="7421563" y="2640013"/>
          <p14:tracePt t="1350899" x="7437438" y="2640013"/>
          <p14:tracePt t="1350907" x="7445375" y="2640013"/>
          <p14:tracePt t="1350924" x="7453313" y="2640013"/>
          <p14:tracePt t="1351155" x="7461250" y="2640013"/>
          <p14:tracePt t="1351203" x="7453313" y="2640013"/>
          <p14:tracePt t="1351211" x="7445375" y="2624138"/>
          <p14:tracePt t="1351219" x="7437438" y="2608263"/>
          <p14:tracePt t="1351227" x="7429500" y="2584450"/>
          <p14:tracePt t="1351235" x="7421563" y="2566988"/>
          <p14:tracePt t="1351243" x="7421563" y="2551113"/>
          <p14:tracePt t="1351251" x="7421563" y="2527300"/>
          <p14:tracePt t="1351259" x="7421563" y="2503488"/>
          <p14:tracePt t="1351267" x="7413625" y="2471738"/>
          <p14:tracePt t="1351275" x="7413625" y="2439988"/>
          <p14:tracePt t="1351283" x="7429500" y="2400300"/>
          <p14:tracePt t="1351290" x="7453313" y="2368550"/>
          <p14:tracePt t="1351299" x="7477125" y="2336800"/>
          <p14:tracePt t="1351307" x="7502525" y="2320925"/>
          <p14:tracePt t="1351315" x="7526338" y="2305050"/>
          <p14:tracePt t="1351324" x="7550150" y="2289175"/>
          <p14:tracePt t="1351331" x="7573963" y="2273300"/>
          <p14:tracePt t="1351339" x="7597775" y="2257425"/>
          <p14:tracePt t="1351347" x="7637463" y="2249488"/>
          <p14:tracePt t="1351355" x="7693025" y="2241550"/>
          <p14:tracePt t="1351363" x="7740650" y="2224088"/>
          <p14:tracePt t="1351371" x="7796213" y="2200275"/>
          <p14:tracePt t="1351379" x="7851775" y="2200275"/>
          <p14:tracePt t="1351387" x="7900988" y="2200275"/>
          <p14:tracePt t="1351395" x="7940675" y="2200275"/>
          <p14:tracePt t="1351403" x="7972425" y="2200275"/>
          <p14:tracePt t="1351411" x="7996238" y="2200275"/>
          <p14:tracePt t="1351419" x="8020050" y="2200275"/>
          <p14:tracePt t="1351427" x="8035925" y="2200275"/>
          <p14:tracePt t="1351435" x="8059738" y="2216150"/>
          <p14:tracePt t="1351443" x="8075613" y="2224088"/>
          <p14:tracePt t="1351451" x="8099425" y="2233613"/>
          <p14:tracePt t="1351459" x="8115300" y="2249488"/>
          <p14:tracePt t="1351467" x="8139113" y="2249488"/>
          <p14:tracePt t="1351475" x="8147050" y="2265363"/>
          <p14:tracePt t="1351483" x="8154988" y="2281238"/>
          <p14:tracePt t="1351490" x="8170863" y="2305050"/>
          <p14:tracePt t="1351499" x="8170863" y="2328863"/>
          <p14:tracePt t="1351507" x="8178800" y="2360613"/>
          <p14:tracePt t="1351515" x="8186738" y="2376488"/>
          <p14:tracePt t="1351524" x="8186738" y="2416175"/>
          <p14:tracePt t="1351531" x="8186738" y="2447925"/>
          <p14:tracePt t="1351540" x="8186738" y="2479675"/>
          <p14:tracePt t="1351547" x="8186738" y="2511425"/>
          <p14:tracePt t="1351555" x="8186738" y="2551113"/>
          <p14:tracePt t="1351563" x="8170863" y="2576513"/>
          <p14:tracePt t="1351571" x="8147050" y="2608263"/>
          <p14:tracePt t="1351579" x="8131175" y="2647950"/>
          <p14:tracePt t="1351587" x="8107363" y="2671763"/>
          <p14:tracePt t="1351595" x="8083550" y="2695575"/>
          <p14:tracePt t="1351603" x="8051800" y="2719388"/>
          <p14:tracePt t="1351611" x="8020050" y="2743200"/>
          <p14:tracePt t="1351619" x="7980363" y="2751138"/>
          <p14:tracePt t="1351626" x="7948613" y="2767013"/>
          <p14:tracePt t="1351635" x="7908925" y="2774950"/>
          <p14:tracePt t="1351643" x="7869238" y="2790825"/>
          <p14:tracePt t="1351651" x="7835900" y="2798763"/>
          <p14:tracePt t="1351660" x="7804150" y="2806700"/>
          <p14:tracePt t="1351667" x="7780338" y="2806700"/>
          <p14:tracePt t="1351676" x="7764463" y="2814638"/>
          <p14:tracePt t="1351683" x="7740650" y="2814638"/>
          <p14:tracePt t="1351691" x="7724775" y="2814638"/>
          <p14:tracePt t="1351699" x="7708900" y="2814638"/>
          <p14:tracePt t="1351707" x="7693025" y="2814638"/>
          <p14:tracePt t="1351715" x="7685088" y="2814638"/>
          <p14:tracePt t="1351724" x="7669213" y="2798763"/>
          <p14:tracePt t="1351731" x="7661275" y="2798763"/>
          <p14:tracePt t="1351739" x="7653338" y="2782888"/>
          <p14:tracePt t="1351747" x="7637463" y="2767013"/>
          <p14:tracePt t="1351755" x="7637463" y="2759075"/>
          <p14:tracePt t="1351763" x="7629525" y="2751138"/>
          <p14:tracePt t="1351771" x="7629525" y="2735263"/>
          <p14:tracePt t="1351779" x="7629525" y="2719388"/>
          <p14:tracePt t="1351787" x="7629525" y="2711450"/>
          <p14:tracePt t="1351794" x="7629525" y="2695575"/>
          <p14:tracePt t="1351803" x="7629525" y="2679700"/>
          <p14:tracePt t="1351810" x="7629525" y="2671763"/>
          <p14:tracePt t="1351851" x="7637463" y="2671763"/>
          <p14:tracePt t="1351883" x="7645400" y="2671763"/>
          <p14:tracePt t="1351891" x="7653338" y="2671763"/>
          <p14:tracePt t="1351899" x="7661275" y="2671763"/>
          <p14:tracePt t="1351907" x="7669213" y="2671763"/>
          <p14:tracePt t="1351914" x="7677150" y="2671763"/>
          <p14:tracePt t="1351924" x="7677150" y="2679700"/>
          <p14:tracePt t="1351930" x="7677150" y="2687638"/>
          <p14:tracePt t="1351938" x="7677150" y="2695575"/>
          <p14:tracePt t="1351947" x="7685088" y="2703513"/>
          <p14:tracePt t="1351955" x="7685088" y="2727325"/>
          <p14:tracePt t="1351963" x="7685088" y="2751138"/>
          <p14:tracePt t="1351971" x="7685088" y="2774950"/>
          <p14:tracePt t="1352067" x="7669213" y="2782888"/>
          <p14:tracePt t="1352091" x="7661275" y="2782888"/>
          <p14:tracePt t="1352099" x="7653338" y="2782888"/>
          <p14:tracePt t="1352123" x="7653338" y="2774950"/>
          <p14:tracePt t="1352132" x="7645400" y="2774950"/>
          <p14:tracePt t="1352155" x="7637463" y="2767013"/>
          <p14:tracePt t="1352163" x="7629525" y="2759075"/>
          <p14:tracePt t="1352171" x="7621588" y="2751138"/>
          <p14:tracePt t="1352179" x="7597775" y="2751138"/>
          <p14:tracePt t="1352187" x="7589838" y="2735263"/>
          <p14:tracePt t="1352195" x="7573963" y="2727325"/>
          <p14:tracePt t="1352203" x="7558088" y="2711450"/>
          <p14:tracePt t="1352211" x="7550150" y="2695575"/>
          <p14:tracePt t="1352219" x="7534275" y="2671763"/>
          <p14:tracePt t="1352227" x="7534275" y="2663825"/>
          <p14:tracePt t="1352235" x="7518400" y="2640013"/>
          <p14:tracePt t="1352243" x="7502525" y="2616200"/>
          <p14:tracePt t="1352251" x="7502525" y="2584450"/>
          <p14:tracePt t="1352259" x="7493000" y="2559050"/>
          <p14:tracePt t="1352267" x="7493000" y="2535238"/>
          <p14:tracePt t="1352276" x="7493000" y="2511425"/>
          <p14:tracePt t="1352283" x="7493000" y="2479675"/>
          <p14:tracePt t="1352291" x="7493000" y="2447925"/>
          <p14:tracePt t="1352299" x="7493000" y="2416175"/>
          <p14:tracePt t="1352307" x="7493000" y="2392363"/>
          <p14:tracePt t="1352315" x="7493000" y="2376488"/>
          <p14:tracePt t="1352324" x="7493000" y="2352675"/>
          <p14:tracePt t="1352331" x="7493000" y="2328863"/>
          <p14:tracePt t="1352339" x="7493000" y="2305050"/>
          <p14:tracePt t="1352347" x="7502525" y="2281238"/>
          <p14:tracePt t="1352355" x="7502525" y="2257425"/>
          <p14:tracePt t="1352363" x="7510463" y="2233613"/>
          <p14:tracePt t="1352371" x="7518400" y="2216150"/>
          <p14:tracePt t="1352378" x="7518400" y="2208213"/>
          <p14:tracePt t="1352386" x="7534275" y="2192338"/>
          <p14:tracePt t="1352394" x="7542213" y="2184400"/>
          <p14:tracePt t="1352402" x="7550150" y="2168525"/>
          <p14:tracePt t="1352411" x="7566025" y="2160588"/>
          <p14:tracePt t="1352419" x="7581900" y="2152650"/>
          <p14:tracePt t="1352427" x="7605713" y="2144713"/>
          <p14:tracePt t="1352435" x="7621588" y="2136775"/>
          <p14:tracePt t="1352443" x="7653338" y="2128838"/>
          <p14:tracePt t="1352451" x="7677150" y="2128838"/>
          <p14:tracePt t="1352459" x="7700963" y="2120900"/>
          <p14:tracePt t="1352467" x="7732713" y="2120900"/>
          <p14:tracePt t="1352475" x="7772400" y="2120900"/>
          <p14:tracePt t="1352483" x="7812088" y="2120900"/>
          <p14:tracePt t="1352490" x="7859713" y="2112963"/>
          <p14:tracePt t="1352499" x="7916863" y="2112963"/>
          <p14:tracePt t="1352507" x="7972425" y="2112963"/>
          <p14:tracePt t="1352515" x="8020050" y="2112963"/>
          <p14:tracePt t="1352524" x="8067675" y="2112963"/>
          <p14:tracePt t="1352531" x="8107363" y="2112963"/>
          <p14:tracePt t="1352539" x="8131175" y="2112963"/>
          <p14:tracePt t="1352547" x="8162925" y="2112963"/>
          <p14:tracePt t="1352555" x="8186738" y="2112963"/>
          <p14:tracePt t="1352563" x="8202613" y="2112963"/>
          <p14:tracePt t="1352571" x="8218488" y="2112963"/>
          <p14:tracePt t="1352579" x="8243888" y="2112963"/>
          <p14:tracePt t="1352587" x="8251825" y="2112963"/>
          <p14:tracePt t="1352595" x="8267700" y="2112963"/>
          <p14:tracePt t="1352603" x="8275638" y="2112963"/>
          <p14:tracePt t="1352619" x="8283575" y="2112963"/>
          <p14:tracePt t="1352627" x="8291513" y="2112963"/>
          <p14:tracePt t="1352651" x="8299450" y="2112963"/>
          <p14:tracePt t="1352667" x="8307388" y="2112963"/>
          <p14:tracePt t="1352675" x="8323263" y="2112963"/>
          <p14:tracePt t="1352683" x="8331200" y="2112963"/>
          <p14:tracePt t="1352691" x="8347075" y="2112963"/>
          <p14:tracePt t="1352699" x="8355013" y="2112963"/>
          <p14:tracePt t="1352715" x="8362950" y="2112963"/>
          <p14:tracePt t="1352724" x="8370888" y="2112963"/>
          <p14:tracePt t="1352731" x="8378825" y="2112963"/>
          <p14:tracePt t="1352763" x="8378825" y="2120900"/>
          <p14:tracePt t="1352875" x="8386763" y="2128838"/>
          <p14:tracePt t="1352883" x="8386763" y="2136775"/>
          <p14:tracePt t="1352891" x="8386763" y="2168525"/>
          <p14:tracePt t="1352899" x="8386763" y="2192338"/>
          <p14:tracePt t="1352907" x="8386763" y="2224088"/>
          <p14:tracePt t="1352915" x="8386763" y="2265363"/>
          <p14:tracePt t="1352924" x="8394700" y="2312988"/>
          <p14:tracePt t="1352931" x="8402638" y="2368550"/>
          <p14:tracePt t="1352939" x="8402638" y="2432050"/>
          <p14:tracePt t="1352947" x="8402638" y="2495550"/>
          <p14:tracePt t="1352955" x="8402638" y="2559050"/>
          <p14:tracePt t="1352963" x="8402638" y="2624138"/>
          <p14:tracePt t="1352970" x="8394700" y="2679700"/>
          <p14:tracePt t="1352979" x="8394700" y="2735263"/>
          <p14:tracePt t="1352986" x="8394700" y="2790825"/>
          <p14:tracePt t="1352995" x="8402638" y="2838450"/>
          <p14:tracePt t="1353002" x="8394700" y="2878138"/>
          <p14:tracePt t="1353010" x="8378825" y="2927350"/>
          <p14:tracePt t="1353019" x="8362950" y="2974975"/>
          <p14:tracePt t="1353026" x="8355013" y="3006725"/>
          <p14:tracePt t="1353034" x="8339138" y="3030538"/>
          <p14:tracePt t="1353043" x="8339138" y="3046413"/>
          <p14:tracePt t="1353051" x="8323263" y="3062288"/>
          <p14:tracePt t="1353059" x="8307388" y="3078163"/>
          <p14:tracePt t="1353075" x="8299450" y="3086100"/>
          <p14:tracePt t="1353083" x="8299450" y="3094038"/>
          <p14:tracePt t="1353091" x="8291513" y="3101975"/>
          <p14:tracePt t="1353099" x="8275638" y="3109913"/>
          <p14:tracePt t="1353107" x="8259763" y="3117850"/>
          <p14:tracePt t="1353115" x="8243888" y="3125788"/>
          <p14:tracePt t="1353124" x="8226425" y="3141663"/>
          <p14:tracePt t="1353131" x="8202613" y="3141663"/>
          <p14:tracePt t="1353140" x="8178800" y="3149600"/>
          <p14:tracePt t="1353147" x="8154988" y="3157538"/>
          <p14:tracePt t="1353155" x="8131175" y="3165475"/>
          <p14:tracePt t="1353163" x="8107363" y="3165475"/>
          <p14:tracePt t="1353171" x="8075613" y="3173413"/>
          <p14:tracePt t="1353179" x="8043863" y="3173413"/>
          <p14:tracePt t="1353187" x="8012113" y="3173413"/>
          <p14:tracePt t="1353195" x="7980363" y="3173413"/>
          <p14:tracePt t="1353203" x="7940675" y="3173413"/>
          <p14:tracePt t="1353211" x="7908925" y="3173413"/>
          <p14:tracePt t="1353219" x="7885113" y="3173413"/>
          <p14:tracePt t="1353227" x="7851775" y="3173413"/>
          <p14:tracePt t="1353235" x="7820025" y="3173413"/>
          <p14:tracePt t="1353242" x="7812088" y="3173413"/>
          <p14:tracePt t="1353251" x="7788275" y="3165475"/>
          <p14:tracePt t="1353258" x="7772400" y="3157538"/>
          <p14:tracePt t="1353267" x="7756525" y="3149600"/>
          <p14:tracePt t="1353275" x="7740650" y="3149600"/>
          <p14:tracePt t="1353283" x="7732713" y="3141663"/>
          <p14:tracePt t="1353291" x="7724775" y="3141663"/>
          <p14:tracePt t="1353299" x="7716838" y="3133725"/>
          <p14:tracePt t="1353307" x="7708900" y="3133725"/>
          <p14:tracePt t="1353315" x="7700963" y="3133725"/>
          <p14:tracePt t="1353323" x="7693025" y="3133725"/>
          <p14:tracePt t="1353330" x="7693025" y="3125788"/>
          <p14:tracePt t="1353443" x="7685088" y="3125788"/>
          <p14:tracePt t="1353451" x="7669213" y="3125788"/>
          <p14:tracePt t="1353459" x="7661275" y="3125788"/>
          <p14:tracePt t="1353467" x="7645400" y="3125788"/>
          <p14:tracePt t="1353475" x="7637463" y="3125788"/>
          <p14:tracePt t="1353483" x="7629525" y="3125788"/>
          <p14:tracePt t="1353491" x="7613650" y="3125788"/>
          <p14:tracePt t="1353499" x="7605713" y="3125788"/>
          <p14:tracePt t="1353507" x="7597775" y="3133725"/>
          <p14:tracePt t="1353515" x="7589838" y="3133725"/>
          <p14:tracePt t="1353524" x="7573963" y="3133725"/>
          <p14:tracePt t="1353531" x="7566025" y="3141663"/>
          <p14:tracePt t="1353539" x="7550150" y="3141663"/>
          <p14:tracePt t="1353547" x="7542213" y="3149600"/>
          <p14:tracePt t="1353554" x="7526338" y="3149600"/>
          <p14:tracePt t="1353563" x="7518400" y="3157538"/>
          <p14:tracePt t="1353571" x="7510463" y="3157538"/>
          <p14:tracePt t="1353579" x="7502525" y="3157538"/>
          <p14:tracePt t="1353619" x="7502525" y="3165475"/>
          <p14:tracePt t="1353747" x="7502525" y="3157538"/>
          <p14:tracePt t="1353755" x="7493000" y="3149600"/>
          <p14:tracePt t="1353763" x="7493000" y="3133725"/>
          <p14:tracePt t="1353779" x="7493000" y="3117850"/>
          <p14:tracePt t="1354107" x="7502525" y="3117850"/>
          <p14:tracePt t="1354115" x="7510463" y="3117850"/>
          <p14:tracePt t="1354131" x="7518400" y="3117850"/>
          <p14:tracePt t="1354155" x="7518400" y="3109913"/>
          <p14:tracePt t="1354163" x="7526338" y="3109913"/>
          <p14:tracePt t="1354235" x="7526338" y="3125788"/>
          <p14:tracePt t="1354243" x="7510463" y="3149600"/>
          <p14:tracePt t="1354251" x="7485063" y="3165475"/>
          <p14:tracePt t="1354259" x="7461250" y="3189288"/>
          <p14:tracePt t="1354267" x="7429500" y="3205163"/>
          <p14:tracePt t="1354275" x="7389813" y="3236913"/>
          <p14:tracePt t="1354283" x="7342188" y="3262313"/>
          <p14:tracePt t="1354292" x="7294563" y="3278188"/>
          <p14:tracePt t="1354299" x="7254875" y="3294063"/>
          <p14:tracePt t="1354307" x="7223125" y="3294063"/>
          <p14:tracePt t="1354315" x="7199313" y="3309938"/>
          <p14:tracePt t="1354324" x="7175500" y="3317875"/>
          <p14:tracePt t="1354331" x="7159625" y="3317875"/>
          <p14:tracePt t="1354341" x="7143750" y="3317875"/>
          <p14:tracePt t="1354347" x="7126288" y="3317875"/>
          <p14:tracePt t="1354355" x="7118350" y="3317875"/>
          <p14:tracePt t="1354371" x="7110413" y="3317875"/>
          <p14:tracePt t="1354426" x="7118350" y="3317875"/>
          <p14:tracePt t="1354443" x="7126288" y="3309938"/>
          <p14:tracePt t="1354451" x="7135813" y="3302000"/>
          <p14:tracePt t="1354459" x="7143750" y="3294063"/>
          <p14:tracePt t="1354467" x="7151688" y="3286125"/>
          <p14:tracePt t="1354475" x="7151688" y="3278188"/>
          <p14:tracePt t="1354483" x="7159625" y="3262313"/>
          <p14:tracePt t="1354491" x="7167563" y="3252788"/>
          <p14:tracePt t="1354498" x="7175500" y="3236913"/>
          <p14:tracePt t="1354507" x="7191375" y="3221038"/>
          <p14:tracePt t="1354514" x="7199313" y="3205163"/>
          <p14:tracePt t="1354523" x="7207250" y="3197225"/>
          <p14:tracePt t="1354531" x="7207250" y="3189288"/>
          <p14:tracePt t="1354539" x="7215188" y="3189288"/>
          <p14:tracePt t="1354708" x="7215188" y="3181350"/>
          <p14:tracePt t="1354714" x="7215188" y="3157538"/>
          <p14:tracePt t="1354723" x="7215188" y="3141663"/>
          <p14:tracePt t="1354731" x="7246938" y="3109913"/>
          <p14:tracePt t="1354739" x="7270750" y="3070225"/>
          <p14:tracePt t="1354747" x="7302500" y="3022600"/>
          <p14:tracePt t="1354755" x="7326313" y="2974975"/>
          <p14:tracePt t="1354763" x="7358063" y="2919413"/>
          <p14:tracePt t="1354771" x="7389813" y="2854325"/>
          <p14:tracePt t="1354779" x="7413625" y="2790825"/>
          <p14:tracePt t="1354787" x="7437438" y="2719388"/>
          <p14:tracePt t="1354795" x="7461250" y="2655888"/>
          <p14:tracePt t="1354803" x="7485063" y="2576513"/>
          <p14:tracePt t="1354811" x="7518400" y="2503488"/>
          <p14:tracePt t="1354819" x="7550150" y="2439988"/>
          <p14:tracePt t="1354827" x="7589838" y="2368550"/>
          <p14:tracePt t="1354835" x="7629525" y="2312988"/>
          <p14:tracePt t="1354843" x="7661275" y="2265363"/>
          <p14:tracePt t="1354851" x="7700963" y="2208213"/>
          <p14:tracePt t="1354859" x="7740650" y="2152650"/>
          <p14:tracePt t="1354867" x="7796213" y="2112963"/>
          <p14:tracePt t="1354875" x="7835900" y="2081213"/>
          <p14:tracePt t="1354883" x="7877175" y="2049463"/>
          <p14:tracePt t="1354891" x="7916863" y="2017713"/>
          <p14:tracePt t="1354899" x="7940675" y="1978025"/>
          <p14:tracePt t="1354907" x="7964488" y="1954213"/>
          <p14:tracePt t="1354915" x="7972425" y="1930400"/>
          <p14:tracePt t="1354924" x="7988300" y="1906588"/>
          <p14:tracePt t="1354931" x="7988300" y="1890713"/>
          <p14:tracePt t="1354939" x="7996238" y="1873250"/>
          <p14:tracePt t="1354947" x="8004175" y="1857375"/>
          <p14:tracePt t="1354955" x="8020050" y="1841500"/>
          <p14:tracePt t="1354963" x="8020050" y="1825625"/>
          <p14:tracePt t="1354971" x="8027988" y="1817688"/>
          <p14:tracePt t="1354979" x="8035925" y="1817688"/>
          <p14:tracePt t="1355043" x="8035925" y="1809750"/>
          <p14:tracePt t="1355122" x="8035925" y="1841500"/>
          <p14:tracePt t="1355131" x="8035925" y="1890713"/>
          <p14:tracePt t="1355139" x="8035925" y="1946275"/>
          <p14:tracePt t="1355147" x="8035925" y="2001838"/>
          <p14:tracePt t="1355155" x="8035925" y="2081213"/>
          <p14:tracePt t="1355163" x="8035925" y="2152650"/>
          <p14:tracePt t="1355171" x="8035925" y="2241550"/>
          <p14:tracePt t="1355180" x="8035925" y="2320925"/>
          <p14:tracePt t="1355187" x="8035925" y="2416175"/>
          <p14:tracePt t="1355195" x="8027988" y="2495550"/>
          <p14:tracePt t="1355203" x="8004175" y="2592388"/>
          <p14:tracePt t="1355211" x="7972425" y="2679700"/>
          <p14:tracePt t="1355219" x="7948613" y="2751138"/>
          <p14:tracePt t="1355227" x="7924800" y="2822575"/>
          <p14:tracePt t="1355235" x="7893050" y="2886075"/>
          <p14:tracePt t="1355243" x="7859713" y="2935288"/>
          <p14:tracePt t="1355251" x="7843838" y="2959100"/>
          <p14:tracePt t="1355259" x="7827963" y="2982913"/>
          <p14:tracePt t="1355267" x="7820025" y="2990850"/>
          <p14:tracePt t="1355275" x="7812088" y="3006725"/>
          <p14:tracePt t="1355291" x="7804150" y="3006725"/>
          <p14:tracePt t="1355667" x="7788275" y="3014663"/>
          <p14:tracePt t="1355675" x="7764463" y="3022600"/>
          <p14:tracePt t="1355683" x="7748588" y="3022600"/>
          <p14:tracePt t="1355691" x="7732713" y="3038475"/>
          <p14:tracePt t="1355699" x="7716838" y="3046413"/>
          <p14:tracePt t="1355707" x="7693025" y="3062288"/>
          <p14:tracePt t="1355715" x="7653338" y="3078163"/>
          <p14:tracePt t="1355723" x="7629525" y="3094038"/>
          <p14:tracePt t="1355731" x="7589838" y="3101975"/>
          <p14:tracePt t="1355739" x="7558088" y="3117850"/>
          <p14:tracePt t="1355747" x="7526338" y="3125788"/>
          <p14:tracePt t="1355755" x="7502525" y="3133725"/>
          <p14:tracePt t="1355763" x="7477125" y="3141663"/>
          <p14:tracePt t="1355771" x="7469188" y="3149600"/>
          <p14:tracePt t="1355779" x="7453313" y="3149600"/>
          <p14:tracePt t="1356043" x="7429500" y="3157538"/>
          <p14:tracePt t="1356051" x="7405688" y="3157538"/>
          <p14:tracePt t="1356059" x="7366000" y="3165475"/>
          <p14:tracePt t="1356067" x="7326313" y="3181350"/>
          <p14:tracePt t="1356075" x="7286625" y="3197225"/>
          <p14:tracePt t="1356083" x="7239000" y="3221038"/>
          <p14:tracePt t="1356091" x="7191375" y="3244850"/>
          <p14:tracePt t="1356099" x="7143750" y="3278188"/>
          <p14:tracePt t="1356107" x="7078663" y="3294063"/>
          <p14:tracePt t="1356115" x="7015163" y="3317875"/>
          <p14:tracePt t="1356124" x="6975475" y="3341688"/>
          <p14:tracePt t="1356131" x="6919913" y="3365500"/>
          <p14:tracePt t="1356139" x="6880225" y="3381375"/>
          <p14:tracePt t="1356147" x="6848475" y="3397250"/>
          <p14:tracePt t="1356155" x="6824663" y="3405188"/>
          <p14:tracePt t="1356163" x="6792913" y="3413125"/>
          <p14:tracePt t="1356171" x="6743700" y="3421063"/>
          <p14:tracePt t="1356179" x="6696075" y="3436938"/>
          <p14:tracePt t="1356187" x="6640513" y="3444875"/>
          <p14:tracePt t="1356195" x="6577013" y="3452813"/>
          <p14:tracePt t="1356203" x="6521450" y="3460750"/>
          <p14:tracePt t="1356211" x="6465888" y="3468688"/>
          <p14:tracePt t="1356219" x="6418263" y="3476625"/>
          <p14:tracePt t="1356227" x="6376988" y="3476625"/>
          <p14:tracePt t="1356235" x="6345238" y="3476625"/>
          <p14:tracePt t="1356243" x="6329363" y="3476625"/>
          <p14:tracePt t="1356251" x="6313488" y="3484563"/>
          <p14:tracePt t="1356259" x="6289675" y="3484563"/>
          <p14:tracePt t="1356267" x="6265863" y="3484563"/>
          <p14:tracePt t="1356275" x="6242050" y="3484563"/>
          <p14:tracePt t="1356283" x="6202363" y="3484563"/>
          <p14:tracePt t="1356291" x="6170613" y="3484563"/>
          <p14:tracePt t="1356300" x="6138863" y="3500438"/>
          <p14:tracePt t="1356307" x="6099175" y="3508375"/>
          <p14:tracePt t="1356315" x="6067425" y="3516313"/>
          <p14:tracePt t="1356323" x="6034088" y="3524250"/>
          <p14:tracePt t="1356331" x="6010275" y="3524250"/>
          <p14:tracePt t="1356339" x="6002338" y="3524250"/>
          <p14:tracePt t="1356347" x="5994400" y="3524250"/>
          <p14:tracePt t="1356363" x="5986463" y="3524250"/>
          <p14:tracePt t="1356371" x="5978525" y="3524250"/>
          <p14:tracePt t="1356379" x="5970588" y="3524250"/>
          <p14:tracePt t="1356395" x="5962650" y="3524250"/>
          <p14:tracePt t="1356403" x="5954713" y="3524250"/>
          <p14:tracePt t="1356419" x="5946775" y="3524250"/>
          <p14:tracePt t="1356427" x="5930900" y="3524250"/>
          <p14:tracePt t="1356435" x="5922963" y="3524250"/>
          <p14:tracePt t="1356443" x="5907088" y="3532188"/>
          <p14:tracePt t="1356451" x="5891213" y="3532188"/>
          <p14:tracePt t="1356459" x="5875338" y="3532188"/>
          <p14:tracePt t="1356467" x="5859463" y="3532188"/>
          <p14:tracePt t="1356475" x="5843588" y="3532188"/>
          <p14:tracePt t="1356491" x="5835650" y="3532188"/>
          <p14:tracePt t="1356539" x="5827713" y="3532188"/>
          <p14:tracePt t="1356555" x="5819775" y="3532188"/>
          <p14:tracePt t="1356571" x="5811838" y="3532188"/>
          <p14:tracePt t="1356635" x="5819775" y="3532188"/>
          <p14:tracePt t="1356643" x="5835650" y="3532188"/>
          <p14:tracePt t="1356651" x="5851525" y="3532188"/>
          <p14:tracePt t="1356659" x="5875338" y="3532188"/>
          <p14:tracePt t="1356667" x="5915025" y="3532188"/>
          <p14:tracePt t="1356675" x="5938838" y="3532188"/>
          <p14:tracePt t="1356683" x="5978525" y="3532188"/>
          <p14:tracePt t="1356691" x="6018213" y="3532188"/>
          <p14:tracePt t="1356699" x="6051550" y="3532188"/>
          <p14:tracePt t="1356708" x="6083300" y="3532188"/>
          <p14:tracePt t="1356715" x="6107113" y="3532188"/>
          <p14:tracePt t="1356724" x="6122988" y="3532188"/>
          <p14:tracePt t="1356731" x="6138863" y="3532188"/>
          <p14:tracePt t="1356739" x="6146800" y="3532188"/>
          <p14:tracePt t="1356747" x="6154738" y="3532188"/>
          <p14:tracePt t="1356787" x="6162675" y="3532188"/>
          <p14:tracePt t="1356836" x="6154738" y="3532188"/>
          <p14:tracePt t="1356843" x="6138863" y="3532188"/>
          <p14:tracePt t="1356851" x="6115050" y="3532188"/>
          <p14:tracePt t="1356859" x="6091238" y="3532188"/>
          <p14:tracePt t="1356867" x="6067425" y="3532188"/>
          <p14:tracePt t="1356875" x="6043613" y="3532188"/>
          <p14:tracePt t="1356892" x="5970588" y="3532188"/>
          <p14:tracePt t="1356899" x="5930900" y="3532188"/>
          <p14:tracePt t="1356907" x="5891213" y="3532188"/>
          <p14:tracePt t="1356915" x="5851525" y="3532188"/>
          <p14:tracePt t="1356923" x="5811838" y="3532188"/>
          <p14:tracePt t="1356930" x="5772150" y="3532188"/>
          <p14:tracePt t="1356939" x="5740400" y="3532188"/>
          <p14:tracePt t="1356947" x="5716588" y="3532188"/>
          <p14:tracePt t="1356955" x="5708650" y="3532188"/>
          <p14:tracePt t="1357091" x="5724525" y="3532188"/>
          <p14:tracePt t="1357100" x="5740400" y="3532188"/>
          <p14:tracePt t="1357107" x="5772150" y="3532188"/>
          <p14:tracePt t="1357115" x="5795963" y="3532188"/>
          <p14:tracePt t="1357124" x="5819775" y="3532188"/>
          <p14:tracePt t="1357131" x="5851525" y="3532188"/>
          <p14:tracePt t="1357140" x="5891213" y="3532188"/>
          <p14:tracePt t="1357147" x="5922963" y="3532188"/>
          <p14:tracePt t="1357155" x="5954713" y="3532188"/>
          <p14:tracePt t="1357163" x="5978525" y="3532188"/>
          <p14:tracePt t="1357171" x="5994400" y="3532188"/>
          <p14:tracePt t="1357179" x="6002338" y="3532188"/>
          <p14:tracePt t="1357187" x="6010275" y="3532188"/>
          <p14:tracePt t="1357195" x="6018213" y="3532188"/>
          <p14:tracePt t="1357203" x="6026150" y="3532188"/>
          <p14:tracePt t="1357395" x="6059488" y="3532188"/>
          <p14:tracePt t="1357403" x="6122988" y="3532188"/>
          <p14:tracePt t="1357411" x="6218238" y="3532188"/>
          <p14:tracePt t="1357419" x="6321425" y="3532188"/>
          <p14:tracePt t="1357427" x="6434138" y="3532188"/>
          <p14:tracePt t="1357435" x="6537325" y="3532188"/>
          <p14:tracePt t="1357443" x="6640513" y="3532188"/>
          <p14:tracePt t="1357451" x="6769100" y="3532188"/>
          <p14:tracePt t="1357459" x="6888163" y="3532188"/>
          <p14:tracePt t="1357467" x="7015163" y="3532188"/>
          <p14:tracePt t="1357475" x="7110413" y="3532188"/>
          <p14:tracePt t="1357483" x="7175500" y="3532188"/>
          <p14:tracePt t="1357492" x="7215188" y="3532188"/>
          <p14:tracePt t="1357499" x="7231063" y="3524250"/>
          <p14:tracePt t="1357507" x="7239000" y="3524250"/>
          <p14:tracePt t="1357524" x="7239000" y="3516313"/>
          <p14:tracePt t="1357541" x="7231063" y="3508375"/>
          <p14:tracePt t="1357547" x="7231063" y="3492500"/>
          <p14:tracePt t="1357556" x="7231063" y="3484563"/>
          <p14:tracePt t="1357563" x="7231063" y="3468688"/>
          <p14:tracePt t="1357571" x="7231063" y="3452813"/>
          <p14:tracePt t="1357579" x="7231063" y="3444875"/>
          <p14:tracePt t="1357588" x="7231063" y="3429000"/>
          <p14:tracePt t="1357595" x="7231063" y="3421063"/>
          <p14:tracePt t="1357603" x="7231063" y="3405188"/>
          <p14:tracePt t="1357611" x="7231063" y="3389313"/>
          <p14:tracePt t="1357619" x="7231063" y="3381375"/>
          <p14:tracePt t="1357627" x="7239000" y="3365500"/>
          <p14:tracePt t="1357635" x="7246938" y="3357563"/>
          <p14:tracePt t="1357643" x="7254875" y="3349625"/>
          <p14:tracePt t="1357651" x="7262813" y="3333750"/>
          <p14:tracePt t="1357659" x="7270750" y="3317875"/>
          <p14:tracePt t="1357667" x="7278688" y="3309938"/>
          <p14:tracePt t="1357675" x="7286625" y="3294063"/>
          <p14:tracePt t="1357683" x="7286625" y="3286125"/>
          <p14:tracePt t="1357691" x="7286625" y="3278188"/>
          <p14:tracePt t="1357707" x="7286625" y="3270250"/>
          <p14:tracePt t="1357724" x="7270750" y="3270250"/>
          <p14:tracePt t="1357731" x="7270750" y="3262313"/>
          <p14:tracePt t="1357740" x="7254875" y="3262313"/>
          <p14:tracePt t="1357747" x="7246938" y="3252788"/>
          <p14:tracePt t="1357763" x="7239000" y="3252788"/>
          <p14:tracePt t="1357771" x="7231063" y="3252788"/>
          <p14:tracePt t="1357779" x="7223125" y="3244850"/>
          <p14:tracePt t="1357787" x="7215188" y="3244850"/>
          <p14:tracePt t="1357795" x="7207250" y="3244850"/>
          <p14:tracePt t="1357803" x="7199313" y="3244850"/>
          <p14:tracePt t="1357811" x="7199313" y="3236913"/>
          <p14:tracePt t="1357819" x="7199313" y="3228975"/>
          <p14:tracePt t="1357835" x="7199313" y="3221038"/>
          <p14:tracePt t="1357843" x="7199313" y="3213100"/>
          <p14:tracePt t="1357851" x="7199313" y="3205163"/>
          <p14:tracePt t="1357859" x="7199313" y="3197225"/>
          <p14:tracePt t="1357867" x="7215188" y="3189288"/>
          <p14:tracePt t="1357875" x="7231063" y="3181350"/>
          <p14:tracePt t="1357884" x="7239000" y="3181350"/>
          <p14:tracePt t="1357891" x="7254875" y="3173413"/>
          <p14:tracePt t="1357909" x="7270750" y="3165475"/>
          <p14:tracePt t="1357915" x="7278688" y="3165475"/>
          <p14:tracePt t="1357924" x="7302500" y="3157538"/>
          <p14:tracePt t="1357931" x="7310438" y="3157538"/>
          <p14:tracePt t="1357939" x="7326313" y="3149600"/>
          <p14:tracePt t="1357947" x="7342188" y="3149600"/>
          <p14:tracePt t="1357955" x="7358063" y="3149600"/>
          <p14:tracePt t="1357963" x="7366000" y="3149600"/>
          <p14:tracePt t="1357971" x="7373938" y="3149600"/>
          <p14:tracePt t="1357987" x="7373938" y="3141663"/>
          <p14:tracePt t="1358123" x="7366000" y="3141663"/>
          <p14:tracePt t="1358883" x="7358063" y="3141663"/>
          <p14:tracePt t="1358923" x="7350125" y="3141663"/>
          <p14:tracePt t="1359027" x="7358063" y="3141663"/>
          <p14:tracePt t="1359035" x="7366000" y="3141663"/>
          <p14:tracePt t="1359051" x="7373938" y="3141663"/>
          <p14:tracePt t="1359059" x="7381875" y="3141663"/>
          <p14:tracePt t="1359067" x="7389813" y="3141663"/>
          <p14:tracePt t="1359083" x="7397750" y="3141663"/>
          <p14:tracePt t="1359091" x="7405688" y="3141663"/>
          <p14:tracePt t="1359115" x="7413625" y="3133725"/>
          <p14:tracePt t="1359123" x="7413625" y="3125788"/>
          <p14:tracePt t="1359130" x="7421563" y="3117850"/>
          <p14:tracePt t="1359139" x="7421563" y="3101975"/>
          <p14:tracePt t="1359146" x="7421563" y="3078163"/>
          <p14:tracePt t="1359155" x="7421563" y="3054350"/>
          <p14:tracePt t="1359163" x="7421563" y="3022600"/>
          <p14:tracePt t="1359170" x="7421563" y="2982913"/>
          <p14:tracePt t="1359179" x="7421563" y="2943225"/>
          <p14:tracePt t="1359187" x="7421563" y="2901950"/>
          <p14:tracePt t="1359195" x="7421563" y="2862263"/>
          <p14:tracePt t="1359202" x="7421563" y="2830513"/>
          <p14:tracePt t="1359211" x="7421563" y="2814638"/>
          <p14:tracePt t="1359218" x="7421563" y="2790825"/>
          <p14:tracePt t="1359226" x="7429500" y="2767013"/>
          <p14:tracePt t="1359235" x="7437438" y="2751138"/>
          <p14:tracePt t="1359242" x="7445375" y="2727325"/>
          <p14:tracePt t="1359250" x="7445375" y="2711450"/>
          <p14:tracePt t="1359258" x="7445375" y="2695575"/>
          <p14:tracePt t="1359266" x="7445375" y="2671763"/>
          <p14:tracePt t="1359275" x="7445375" y="2632075"/>
          <p14:tracePt t="1359282" x="7445375" y="2600325"/>
          <p14:tracePt t="1359291" x="7445375" y="2576513"/>
          <p14:tracePt t="1359299" x="7445375" y="2543175"/>
          <p14:tracePt t="1359307" x="7445375" y="2527300"/>
          <p14:tracePt t="1359315" x="7445375" y="2511425"/>
          <p14:tracePt t="1359323" x="7445375" y="2503488"/>
          <p14:tracePt t="1359331" x="7445375" y="2487613"/>
          <p14:tracePt t="1359339" x="7445375" y="2471738"/>
          <p14:tracePt t="1359347" x="7445375" y="2455863"/>
          <p14:tracePt t="1359355" x="7445375" y="2432050"/>
          <p14:tracePt t="1359363" x="7445375" y="2408238"/>
          <p14:tracePt t="1359371" x="7445375" y="2384425"/>
          <p14:tracePt t="1359379" x="7445375" y="2352675"/>
          <p14:tracePt t="1359387" x="7453313" y="2328863"/>
          <p14:tracePt t="1359395" x="7461250" y="2312988"/>
          <p14:tracePt t="1359403" x="7461250" y="2289175"/>
          <p14:tracePt t="1359411" x="7469188" y="2273300"/>
          <p14:tracePt t="1359419" x="7477125" y="2257425"/>
          <p14:tracePt t="1359427" x="7485063" y="2241550"/>
          <p14:tracePt t="1359435" x="7493000" y="2216150"/>
          <p14:tracePt t="1359443" x="7502525" y="2184400"/>
          <p14:tracePt t="1359451" x="7518400" y="2152650"/>
          <p14:tracePt t="1359459" x="7534275" y="2112963"/>
          <p14:tracePt t="1359467" x="7550150" y="2089150"/>
          <p14:tracePt t="1359476" x="7566025" y="2065338"/>
          <p14:tracePt t="1359483" x="7581900" y="2041525"/>
          <p14:tracePt t="1359491" x="7597775" y="2017713"/>
          <p14:tracePt t="1359499" x="7605713" y="2001838"/>
          <p14:tracePt t="1359507" x="7605713" y="1993900"/>
          <p14:tracePt t="1359515" x="7605713" y="1985963"/>
          <p14:tracePt t="1359524" x="7605713" y="1978025"/>
          <p14:tracePt t="1359531" x="7621588" y="1962150"/>
          <p14:tracePt t="1359539" x="7621588" y="1954213"/>
          <p14:tracePt t="1359547" x="7621588" y="1938338"/>
          <p14:tracePt t="1359555" x="7629525" y="1914525"/>
          <p14:tracePt t="1359563" x="7637463" y="1890713"/>
          <p14:tracePt t="1359572" x="7653338" y="1865313"/>
          <p14:tracePt t="1359579" x="7661275" y="1841500"/>
          <p14:tracePt t="1359587" x="7669213" y="1825625"/>
          <p14:tracePt t="1359595" x="7685088" y="1809750"/>
          <p14:tracePt t="1359603" x="7685088" y="1801813"/>
          <p14:tracePt t="1359723" x="7685088" y="1809750"/>
          <p14:tracePt t="1359731" x="7685088" y="1857375"/>
          <p14:tracePt t="1359739" x="7685088" y="1898650"/>
          <p14:tracePt t="1359747" x="7685088" y="1954213"/>
          <p14:tracePt t="1359755" x="7685088" y="2017713"/>
          <p14:tracePt t="1359763" x="7685088" y="2073275"/>
          <p14:tracePt t="1359771" x="7685088" y="2144713"/>
          <p14:tracePt t="1359779" x="7685088" y="2216150"/>
          <p14:tracePt t="1359788" x="7685088" y="2297113"/>
          <p14:tracePt t="1359795" x="7685088" y="2368550"/>
          <p14:tracePt t="1359803" x="7685088" y="2439988"/>
          <p14:tracePt t="1359811" x="7685088" y="2503488"/>
          <p14:tracePt t="1359820" x="7685088" y="2559050"/>
          <p14:tracePt t="1359827" x="7677150" y="2624138"/>
          <p14:tracePt t="1359835" x="7677150" y="2679700"/>
          <p14:tracePt t="1359843" x="7677150" y="2743200"/>
          <p14:tracePt t="1359851" x="7669213" y="2798763"/>
          <p14:tracePt t="1359859" x="7661275" y="2862263"/>
          <p14:tracePt t="1359868" x="7645400" y="2919413"/>
          <p14:tracePt t="1359875" x="7629525" y="2974975"/>
          <p14:tracePt t="1359883" x="7605713" y="3030538"/>
          <p14:tracePt t="1359891" x="7597775" y="3078163"/>
          <p14:tracePt t="1359899" x="7597775" y="3101975"/>
          <p14:tracePt t="1359908" x="7581900" y="3133725"/>
          <p14:tracePt t="1359915" x="7573963" y="3149600"/>
          <p14:tracePt t="1359924" x="7573963" y="3165475"/>
          <p14:tracePt t="1359931" x="7566025" y="3173413"/>
          <p14:tracePt t="1359939" x="7566025" y="3181350"/>
          <p14:tracePt t="1359955" x="7558088" y="3189288"/>
          <p14:tracePt t="1360003" x="7558088" y="3181350"/>
          <p14:tracePt t="1360011" x="7558088" y="3173413"/>
          <p14:tracePt t="1360019" x="7558088" y="3149600"/>
          <p14:tracePt t="1360027" x="7558088" y="3125788"/>
          <p14:tracePt t="1360035" x="7558088" y="3094038"/>
          <p14:tracePt t="1360043" x="7550150" y="3054350"/>
          <p14:tracePt t="1360051" x="7550150" y="3014663"/>
          <p14:tracePt t="1360059" x="7526338" y="2967038"/>
          <p14:tracePt t="1360067" x="7526338" y="2901950"/>
          <p14:tracePt t="1360075" x="7526338" y="2846388"/>
          <p14:tracePt t="1360083" x="7526338" y="2782888"/>
          <p14:tracePt t="1360091" x="7534275" y="2727325"/>
          <p14:tracePt t="1360099" x="7542213" y="2663825"/>
          <p14:tracePt t="1360107" x="7550150" y="2616200"/>
          <p14:tracePt t="1360116" x="7542213" y="2566988"/>
          <p14:tracePt t="1360124" x="7534275" y="2503488"/>
          <p14:tracePt t="1360131" x="7534275" y="2447925"/>
          <p14:tracePt t="1360139" x="7534275" y="2384425"/>
          <p14:tracePt t="1360147" x="7542213" y="2336800"/>
          <p14:tracePt t="1360155" x="7550150" y="2273300"/>
          <p14:tracePt t="1360163" x="7550150" y="2224088"/>
          <p14:tracePt t="1360171" x="7550150" y="2168525"/>
          <p14:tracePt t="1360179" x="7558088" y="2120900"/>
          <p14:tracePt t="1360187" x="7550150" y="2081213"/>
          <p14:tracePt t="1360195" x="7550150" y="2057400"/>
          <p14:tracePt t="1360202" x="7550150" y="2025650"/>
          <p14:tracePt t="1360211" x="7550150" y="2001838"/>
          <p14:tracePt t="1360219" x="7550150" y="1985963"/>
          <p14:tracePt t="1360227" x="7558088" y="1978025"/>
          <p14:tracePt t="1360235" x="7566025" y="1970088"/>
          <p14:tracePt t="1360307" x="7566025" y="1993900"/>
          <p14:tracePt t="1360315" x="7566025" y="2025650"/>
          <p14:tracePt t="1360323" x="7566025" y="2073275"/>
          <p14:tracePt t="1360331" x="7566025" y="2120900"/>
          <p14:tracePt t="1360339" x="7566025" y="2192338"/>
          <p14:tracePt t="1360347" x="7558088" y="2257425"/>
          <p14:tracePt t="1360355" x="7558088" y="2328863"/>
          <p14:tracePt t="1360363" x="7558088" y="2416175"/>
          <p14:tracePt t="1360371" x="7558088" y="2503488"/>
          <p14:tracePt t="1360379" x="7558088" y="2584450"/>
          <p14:tracePt t="1360387" x="7558088" y="2671763"/>
          <p14:tracePt t="1360395" x="7558088" y="2743200"/>
          <p14:tracePt t="1360403" x="7558088" y="2814638"/>
          <p14:tracePt t="1360411" x="7558088" y="2886075"/>
          <p14:tracePt t="1360419" x="7558088" y="2951163"/>
          <p14:tracePt t="1360427" x="7558088" y="2998788"/>
          <p14:tracePt t="1360435" x="7542213" y="3038475"/>
          <p14:tracePt t="1360443" x="7526338" y="3062288"/>
          <p14:tracePt t="1360451" x="7510463" y="3094038"/>
          <p14:tracePt t="1360459" x="7502525" y="3117850"/>
          <p14:tracePt t="1360467" x="7493000" y="3141663"/>
          <p14:tracePt t="1360475" x="7493000" y="3157538"/>
          <p14:tracePt t="1360483" x="7485063" y="3165475"/>
          <p14:tracePt t="1360491" x="7485063" y="3173413"/>
          <p14:tracePt t="1360523" x="7485063" y="3165475"/>
          <p14:tracePt t="1360531" x="7485063" y="3149600"/>
          <p14:tracePt t="1360540" x="7477125" y="3125788"/>
          <p14:tracePt t="1360547" x="7477125" y="3086100"/>
          <p14:tracePt t="1360555" x="7469188" y="3054350"/>
          <p14:tracePt t="1360563" x="7453313" y="3006725"/>
          <p14:tracePt t="1360571" x="7453313" y="2959100"/>
          <p14:tracePt t="1360579" x="7453313" y="2901950"/>
          <p14:tracePt t="1360587" x="7453313" y="2854325"/>
          <p14:tracePt t="1360595" x="7453313" y="2798763"/>
          <p14:tracePt t="1360603" x="7461250" y="2727325"/>
          <p14:tracePt t="1360611" x="7477125" y="2647950"/>
          <p14:tracePt t="1360619" x="7510463" y="2576513"/>
          <p14:tracePt t="1360627" x="7534275" y="2495550"/>
          <p14:tracePt t="1360635" x="7542213" y="2432050"/>
          <p14:tracePt t="1360643" x="7558088" y="2368550"/>
          <p14:tracePt t="1360651" x="7566025" y="2312988"/>
          <p14:tracePt t="1360659" x="7566025" y="2273300"/>
          <p14:tracePt t="1360667" x="7581900" y="2241550"/>
          <p14:tracePt t="1360675" x="7581900" y="2208213"/>
          <p14:tracePt t="1360683" x="7597775" y="2184400"/>
          <p14:tracePt t="1360691" x="7605713" y="2168525"/>
          <p14:tracePt t="1360699" x="7613650" y="2152650"/>
          <p14:tracePt t="1360707" x="7613650" y="2144713"/>
          <p14:tracePt t="1360747" x="7621588" y="2144713"/>
          <p14:tracePt t="1360756" x="7621588" y="2152650"/>
          <p14:tracePt t="1360763" x="7621588" y="2208213"/>
          <p14:tracePt t="1360771" x="7629525" y="2289175"/>
          <p14:tracePt t="1360779" x="7637463" y="2376488"/>
          <p14:tracePt t="1360787" x="7637463" y="2455863"/>
          <p14:tracePt t="1360795" x="7637463" y="2551113"/>
          <p14:tracePt t="1360803" x="7637463" y="2655888"/>
          <p14:tracePt t="1360811" x="7637463" y="2759075"/>
          <p14:tracePt t="1360819" x="7621588" y="2830513"/>
          <p14:tracePt t="1360827" x="7613650" y="2901950"/>
          <p14:tracePt t="1360835" x="7589838" y="2967038"/>
          <p14:tracePt t="1360843" x="7573963" y="3014663"/>
          <p14:tracePt t="1360851" x="7550150" y="3062288"/>
          <p14:tracePt t="1360859" x="7526338" y="3117850"/>
          <p14:tracePt t="1360867" x="7502525" y="3157538"/>
          <p14:tracePt t="1360875" x="7469188" y="3205163"/>
          <p14:tracePt t="1360883" x="7437438" y="3252788"/>
          <p14:tracePt t="1360891" x="7405688" y="3294063"/>
          <p14:tracePt t="1360909" x="7342188" y="3373438"/>
          <p14:tracePt t="1360915" x="7310438" y="3405188"/>
          <p14:tracePt t="1360925" x="7254875" y="3436938"/>
          <p14:tracePt t="1360931" x="7215188" y="3452813"/>
          <p14:tracePt t="1360939" x="7167563" y="3476625"/>
          <p14:tracePt t="1360947" x="7126288" y="3492500"/>
          <p14:tracePt t="1360955" x="7086600" y="3508375"/>
          <p14:tracePt t="1360963" x="7054850" y="3516313"/>
          <p14:tracePt t="1360971" x="7015163" y="3532188"/>
          <p14:tracePt t="1360979" x="6983413" y="3540125"/>
          <p14:tracePt t="1360987" x="6967538" y="3548063"/>
          <p14:tracePt t="1360995" x="6935788" y="3556000"/>
          <p14:tracePt t="1361003" x="6904038" y="3563938"/>
          <p14:tracePt t="1361011" x="6864350" y="3571875"/>
          <p14:tracePt t="1361019" x="6816725" y="3579813"/>
          <p14:tracePt t="1361026" x="6759575" y="3579813"/>
          <p14:tracePt t="1361035" x="6704013" y="3579813"/>
          <p14:tracePt t="1361043" x="6640513" y="3579813"/>
          <p14:tracePt t="1361050" x="6584950" y="3579813"/>
          <p14:tracePt t="1361058" x="6521450" y="3579813"/>
          <p14:tracePt t="1361067" x="6465888" y="3579813"/>
          <p14:tracePt t="1361075" x="6410325" y="3579813"/>
          <p14:tracePt t="1361083" x="6345238" y="3579813"/>
          <p14:tracePt t="1361090" x="6289675" y="3579813"/>
          <p14:tracePt t="1361098" x="6234113" y="3587750"/>
          <p14:tracePt t="1361107" x="6178550" y="3587750"/>
          <p14:tracePt t="1361115" x="6107113" y="3587750"/>
          <p14:tracePt t="1361123" x="6034088" y="3587750"/>
          <p14:tracePt t="1361131" x="5962650" y="3595688"/>
          <p14:tracePt t="1361139" x="5891213" y="3595688"/>
          <p14:tracePt t="1361147" x="5827713" y="3595688"/>
          <p14:tracePt t="1361155" x="5772150" y="3595688"/>
          <p14:tracePt t="1361163" x="5732463" y="3595688"/>
          <p14:tracePt t="1361172" x="5700713" y="3595688"/>
          <p14:tracePt t="1361179" x="5676900" y="3595688"/>
          <p14:tracePt t="1361187" x="5659438" y="3595688"/>
          <p14:tracePt t="1361235" x="5659438" y="3587750"/>
          <p14:tracePt t="1361243" x="5659438" y="3579813"/>
          <p14:tracePt t="1361251" x="5651500" y="3579813"/>
          <p14:tracePt t="1361259" x="5651500" y="3571875"/>
          <p14:tracePt t="1361267" x="5651500" y="3563938"/>
          <p14:tracePt t="1361299" x="5651500" y="3556000"/>
          <p14:tracePt t="1361323" x="5667375" y="3556000"/>
          <p14:tracePt t="1361331" x="5684838" y="3556000"/>
          <p14:tracePt t="1361339" x="5708650" y="3556000"/>
          <p14:tracePt t="1361347" x="5732463" y="3556000"/>
          <p14:tracePt t="1361356" x="5764213" y="3556000"/>
          <p14:tracePt t="1361363" x="5803900" y="3556000"/>
          <p14:tracePt t="1361371" x="5851525" y="3556000"/>
          <p14:tracePt t="1361379" x="5907088" y="3556000"/>
          <p14:tracePt t="1361386" x="5962650" y="3556000"/>
          <p14:tracePt t="1361395" x="6010275" y="3556000"/>
          <p14:tracePt t="1361403" x="6043613" y="3556000"/>
          <p14:tracePt t="1361411" x="6067425" y="3556000"/>
          <p14:tracePt t="1361419" x="6075363" y="3556000"/>
          <p14:tracePt t="1361555" x="6091238" y="3556000"/>
          <p14:tracePt t="1361563" x="6107113" y="3556000"/>
          <p14:tracePt t="1361571" x="6130925" y="3556000"/>
          <p14:tracePt t="1361579" x="6170613" y="3548063"/>
          <p14:tracePt t="1361587" x="6234113" y="3548063"/>
          <p14:tracePt t="1361595" x="6297613" y="3548063"/>
          <p14:tracePt t="1361603" x="6361113" y="3532188"/>
          <p14:tracePt t="1361611" x="6434138" y="3516313"/>
          <p14:tracePt t="1361619" x="6529388" y="3484563"/>
          <p14:tracePt t="1361627" x="6624638" y="3452813"/>
          <p14:tracePt t="1361635" x="6719888" y="3421063"/>
          <p14:tracePt t="1361643" x="6800850" y="3397250"/>
          <p14:tracePt t="1361651" x="6880225" y="3373438"/>
          <p14:tracePt t="1361660" x="6951663" y="3341688"/>
          <p14:tracePt t="1361667" x="7015163" y="3317875"/>
          <p14:tracePt t="1361675" x="7070725" y="3302000"/>
          <p14:tracePt t="1361683" x="7118350" y="3278188"/>
          <p14:tracePt t="1361691" x="7143750" y="3262313"/>
          <p14:tracePt t="1361699" x="7159625" y="3244850"/>
          <p14:tracePt t="1361707" x="7175500" y="3228975"/>
          <p14:tracePt t="1361715" x="7175500" y="3213100"/>
          <p14:tracePt t="1361724" x="7175500" y="3197225"/>
          <p14:tracePt t="1361731" x="7175500" y="3189288"/>
          <p14:tracePt t="1361739" x="7175500" y="3181350"/>
          <p14:tracePt t="1361747" x="7175500" y="3173413"/>
          <p14:tracePt t="1361819" x="7175500" y="3165475"/>
          <p14:tracePt t="1361827" x="7175500" y="3141663"/>
          <p14:tracePt t="1361835" x="7175500" y="3117850"/>
          <p14:tracePt t="1361843" x="7175500" y="3086100"/>
          <p14:tracePt t="1361851" x="7175500" y="3046413"/>
          <p14:tracePt t="1361859" x="7175500" y="3006725"/>
          <p14:tracePt t="1361867" x="7175500" y="2974975"/>
          <p14:tracePt t="1361875" x="7199313" y="2927350"/>
          <p14:tracePt t="1361883" x="7199313" y="2886075"/>
          <p14:tracePt t="1361891" x="7215188" y="2838450"/>
          <p14:tracePt t="1361908" x="7254875" y="2735263"/>
          <p14:tracePt t="1361915" x="7270750" y="2671763"/>
          <p14:tracePt t="1361924" x="7294563" y="2616200"/>
          <p14:tracePt t="1361931" x="7334250" y="2543175"/>
          <p14:tracePt t="1361939" x="7381875" y="2471738"/>
          <p14:tracePt t="1361947" x="7413625" y="2392363"/>
          <p14:tracePt t="1361955" x="7469188" y="2312988"/>
          <p14:tracePt t="1361963" x="7510463" y="2241550"/>
          <p14:tracePt t="1361971" x="7550150" y="2192338"/>
          <p14:tracePt t="1361979" x="7597775" y="2152650"/>
          <p14:tracePt t="1361987" x="7653338" y="2120900"/>
          <p14:tracePt t="1361995" x="7708900" y="2089150"/>
          <p14:tracePt t="1362003" x="7756525" y="2073275"/>
          <p14:tracePt t="1362011" x="7812088" y="2057400"/>
          <p14:tracePt t="1362019" x="7859713" y="2041525"/>
          <p14:tracePt t="1362027" x="7908925" y="2025650"/>
          <p14:tracePt t="1362035" x="7956550" y="2025650"/>
          <p14:tracePt t="1362043" x="7988300" y="2025650"/>
          <p14:tracePt t="1362050" x="8027988" y="2025650"/>
          <p14:tracePt t="1362059" x="8059738" y="2025650"/>
          <p14:tracePt t="1362067" x="8091488" y="2033588"/>
          <p14:tracePt t="1362075" x="8123238" y="2049463"/>
          <p14:tracePt t="1362083" x="8139113" y="2065338"/>
          <p14:tracePt t="1362091" x="8147050" y="2089150"/>
          <p14:tracePt t="1362099" x="8170863" y="2112963"/>
          <p14:tracePt t="1362107" x="8170863" y="2168525"/>
          <p14:tracePt t="1362115" x="8186738" y="2241550"/>
          <p14:tracePt t="1362124" x="8194675" y="2312988"/>
          <p14:tracePt t="1362131" x="8186738" y="2392363"/>
          <p14:tracePt t="1362139" x="8178800" y="2471738"/>
          <p14:tracePt t="1362147" x="8170863" y="2551113"/>
          <p14:tracePt t="1362155" x="8147050" y="2632075"/>
          <p14:tracePt t="1362163" x="8123238" y="2703513"/>
          <p14:tracePt t="1362171" x="8083550" y="2767013"/>
          <p14:tracePt t="1362179" x="8043863" y="2814638"/>
          <p14:tracePt t="1362187" x="7996238" y="2862263"/>
          <p14:tracePt t="1362195" x="7940675" y="2894013"/>
          <p14:tracePt t="1362203" x="7900988" y="2927350"/>
          <p14:tracePt t="1362211" x="7851775" y="2951163"/>
          <p14:tracePt t="1362219" x="7812088" y="2982913"/>
          <p14:tracePt t="1362227" x="7780338" y="3014663"/>
          <p14:tracePt t="1362235" x="7740650" y="3038475"/>
          <p14:tracePt t="1362243" x="7708900" y="3078163"/>
          <p14:tracePt t="1362251" x="7677150" y="3109913"/>
          <p14:tracePt t="1362259" x="7653338" y="3133725"/>
          <p14:tracePt t="1362267" x="7637463" y="3149600"/>
          <p14:tracePt t="1362276" x="7629525" y="3157538"/>
          <p14:tracePt t="1362283" x="7613650" y="3157538"/>
          <p14:tracePt t="1362323" x="7605713" y="3157538"/>
          <p14:tracePt t="1362331" x="7581900" y="3157538"/>
          <p14:tracePt t="1362339" x="7566025" y="3165475"/>
          <p14:tracePt t="1362347" x="7550150" y="3173413"/>
          <p14:tracePt t="1362355" x="7534275" y="3181350"/>
          <p14:tracePt t="1362363" x="7518400" y="3189288"/>
          <p14:tracePt t="1362371" x="7502525" y="3197225"/>
          <p14:tracePt t="1362379" x="7493000" y="3205163"/>
          <p14:tracePt t="1362387" x="7485063" y="3213100"/>
          <p14:tracePt t="1362467" x="7477125" y="3213100"/>
          <p14:tracePt t="1363035" x="7469188" y="3221038"/>
          <p14:tracePt t="1363043" x="7453313" y="3228975"/>
          <p14:tracePt t="1363051" x="7437438" y="3228975"/>
          <p14:tracePt t="1363058" x="7429500" y="3228975"/>
          <p14:tracePt t="1363203" x="7421563" y="3228975"/>
          <p14:tracePt t="1363211" x="7421563" y="3244850"/>
          <p14:tracePt t="1363219" x="7397750" y="3262313"/>
          <p14:tracePt t="1363227" x="7381875" y="3262313"/>
          <p14:tracePt t="1363235" x="7366000" y="3262313"/>
          <p14:tracePt t="1363243" x="7358063" y="3270250"/>
          <p14:tracePt t="1363250" x="7350125" y="3270250"/>
          <p14:tracePt t="1363258" x="7350125" y="3278188"/>
          <p14:tracePt t="1363267" x="7342188" y="3278188"/>
          <p14:tracePt t="1363275" x="7342188" y="3286125"/>
          <p14:tracePt t="1363307" x="7342188" y="3278188"/>
          <p14:tracePt t="1363315" x="7342188" y="3270250"/>
          <p14:tracePt t="1363324" x="7342188" y="3244850"/>
          <p14:tracePt t="1363331" x="7342188" y="3221038"/>
          <p14:tracePt t="1363339" x="7342188" y="3197225"/>
          <p14:tracePt t="1363347" x="7342188" y="3157538"/>
          <p14:tracePt t="1363354" x="7366000" y="3125788"/>
          <p14:tracePt t="1363363" x="7373938" y="3086100"/>
          <p14:tracePt t="1363371" x="7397750" y="3046413"/>
          <p14:tracePt t="1363378" x="7421563" y="2990850"/>
          <p14:tracePt t="1363387" x="7461250" y="2927350"/>
          <p14:tracePt t="1363395" x="7493000" y="2870200"/>
          <p14:tracePt t="1363403" x="7518400" y="2798763"/>
          <p14:tracePt t="1363411" x="7534275" y="2735263"/>
          <p14:tracePt t="1363419" x="7558088" y="2671763"/>
          <p14:tracePt t="1363427" x="7581900" y="2616200"/>
          <p14:tracePt t="1363435" x="7597775" y="2559050"/>
          <p14:tracePt t="1363443" x="7613650" y="2503488"/>
          <p14:tracePt t="1363451" x="7637463" y="2447925"/>
          <p14:tracePt t="1363459" x="7661275" y="2384425"/>
          <p14:tracePt t="1363467" x="7677150" y="2320925"/>
          <p14:tracePt t="1363475" x="7700963" y="2265363"/>
          <p14:tracePt t="1363483" x="7716838" y="2216150"/>
          <p14:tracePt t="1363490" x="7732713" y="2168525"/>
          <p14:tracePt t="1363498" x="7740650" y="2120900"/>
          <p14:tracePt t="1363507" x="7748588" y="2081213"/>
          <p14:tracePt t="1363515" x="7748588" y="2049463"/>
          <p14:tracePt t="1363524" x="7748588" y="2009775"/>
          <p14:tracePt t="1363531" x="7748588" y="1978025"/>
          <p14:tracePt t="1363539" x="7748588" y="1954213"/>
          <p14:tracePt t="1363547" x="7748588" y="1938338"/>
          <p14:tracePt t="1363555" x="7748588" y="1930400"/>
          <p14:tracePt t="1363563" x="7748588" y="1914525"/>
          <p14:tracePt t="1363675" x="7748588" y="1946275"/>
          <p14:tracePt t="1363683" x="7748588" y="1985963"/>
          <p14:tracePt t="1363691" x="7748588" y="2025650"/>
          <p14:tracePt t="1363699" x="7748588" y="2073275"/>
          <p14:tracePt t="1363707" x="7748588" y="2120900"/>
          <p14:tracePt t="1363714" x="7748588" y="2176463"/>
          <p14:tracePt t="1363723" x="7748588" y="2241550"/>
          <p14:tracePt t="1363731" x="7748588" y="2305050"/>
          <p14:tracePt t="1363739" x="7748588" y="2384425"/>
          <p14:tracePt t="1363747" x="7740650" y="2471738"/>
          <p14:tracePt t="1363755" x="7724775" y="2559050"/>
          <p14:tracePt t="1363763" x="7693025" y="2640013"/>
          <p14:tracePt t="1363771" x="7669213" y="2711450"/>
          <p14:tracePt t="1363779" x="7645400" y="2782888"/>
          <p14:tracePt t="1363787" x="7621588" y="2854325"/>
          <p14:tracePt t="1363794" x="7589838" y="2927350"/>
          <p14:tracePt t="1363802" x="7542213" y="2990850"/>
          <p14:tracePt t="1363811" x="7502525" y="3046413"/>
          <p14:tracePt t="1363819" x="7461250" y="3101975"/>
          <p14:tracePt t="1363827" x="7405688" y="3157538"/>
          <p14:tracePt t="1363835" x="7358063" y="3197225"/>
          <p14:tracePt t="1363843" x="7326313" y="3236913"/>
          <p14:tracePt t="1363851" x="7278688" y="3286125"/>
          <p14:tracePt t="1363858" x="7246938" y="3317875"/>
          <p14:tracePt t="1363867" x="7223125" y="3341688"/>
          <p14:tracePt t="1363874" x="7207250" y="3357563"/>
          <p14:tracePt t="1363883" x="7199313" y="3365500"/>
          <p14:tracePt t="1363906" x="7191375" y="3365500"/>
          <p14:tracePt t="1363923" x="7183438" y="3365500"/>
          <p14:tracePt t="1363931" x="7175500" y="3365500"/>
          <p14:tracePt t="1363947" x="7159625" y="3373438"/>
          <p14:tracePt t="1363955" x="7151688" y="3373438"/>
          <p14:tracePt t="1363963" x="7143750" y="3373438"/>
          <p14:tracePt t="1364131" x="7151688" y="3357563"/>
          <p14:tracePt t="1364139" x="7167563" y="3333750"/>
          <p14:tracePt t="1364147" x="7183438" y="3309938"/>
          <p14:tracePt t="1364155" x="7199313" y="3270250"/>
          <p14:tracePt t="1364163" x="7223125" y="3228975"/>
          <p14:tracePt t="1364171" x="7262813" y="3181350"/>
          <p14:tracePt t="1364179" x="7302500" y="3141663"/>
          <p14:tracePt t="1364187" x="7334250" y="3101975"/>
          <p14:tracePt t="1364195" x="7358063" y="3046413"/>
          <p14:tracePt t="1364203" x="7381875" y="2998788"/>
          <p14:tracePt t="1364211" x="7413625" y="2943225"/>
          <p14:tracePt t="1364219" x="7437438" y="2886075"/>
          <p14:tracePt t="1364227" x="7469188" y="2814638"/>
          <p14:tracePt t="1364235" x="7493000" y="2743200"/>
          <p14:tracePt t="1364243" x="7518400" y="2663825"/>
          <p14:tracePt t="1364250" x="7550150" y="2584450"/>
          <p14:tracePt t="1364258" x="7573963" y="2495550"/>
          <p14:tracePt t="1364266" x="7581900" y="2416175"/>
          <p14:tracePt t="1364275" x="7605713" y="2336800"/>
          <p14:tracePt t="1364283" x="7629525" y="2265363"/>
          <p14:tracePt t="1364291" x="7637463" y="2208213"/>
          <p14:tracePt t="1364299" x="7637463" y="2160588"/>
          <p14:tracePt t="1364307" x="7637463" y="2112963"/>
          <p14:tracePt t="1364314" x="7637463" y="2073275"/>
          <p14:tracePt t="1364323" x="7637463" y="2025650"/>
          <p14:tracePt t="1364330" x="7637463" y="1985963"/>
          <p14:tracePt t="1364339" x="7637463" y="1954213"/>
          <p14:tracePt t="1364346" x="7637463" y="1922463"/>
          <p14:tracePt t="1364354" x="7629525" y="1906588"/>
          <p14:tracePt t="1364363" x="7629525" y="1890713"/>
          <p14:tracePt t="1364379" x="7629525" y="1881188"/>
          <p14:tracePt t="1364507" x="7629525" y="1890713"/>
          <p14:tracePt t="1364515" x="7629525" y="1898650"/>
          <p14:tracePt t="1364523" x="7629525" y="1922463"/>
          <p14:tracePt t="1364531" x="7629525" y="1954213"/>
          <p14:tracePt t="1364539" x="7629525" y="1993900"/>
          <p14:tracePt t="1364547" x="7629525" y="2049463"/>
          <p14:tracePt t="1364555" x="7629525" y="2105025"/>
          <p14:tracePt t="1364563" x="7629525" y="2168525"/>
          <p14:tracePt t="1364571" x="7629525" y="2249488"/>
          <p14:tracePt t="1364579" x="7629525" y="2328863"/>
          <p14:tracePt t="1364587" x="7629525" y="2408238"/>
          <p14:tracePt t="1364595" x="7629525" y="2503488"/>
          <p14:tracePt t="1364603" x="7605713" y="2592388"/>
          <p14:tracePt t="1364611" x="7613650" y="2687638"/>
          <p14:tracePt t="1364619" x="7581900" y="2790825"/>
          <p14:tracePt t="1364627" x="7550150" y="2886075"/>
          <p14:tracePt t="1364635" x="7518400" y="2974975"/>
          <p14:tracePt t="1364643" x="7461250" y="3062288"/>
          <p14:tracePt t="1364651" x="7421563" y="3141663"/>
          <p14:tracePt t="1364659" x="7373938" y="3205163"/>
          <p14:tracePt t="1364667" x="7334250" y="3262313"/>
          <p14:tracePt t="1364675" x="7310438" y="3302000"/>
          <p14:tracePt t="1364683" x="7270750" y="3341688"/>
          <p14:tracePt t="1364691" x="7254875" y="3365500"/>
          <p14:tracePt t="1364699" x="7246938" y="3389313"/>
          <p14:tracePt t="1364707" x="7223125" y="3397250"/>
          <p14:tracePt t="1364715" x="7207250" y="3405188"/>
          <p14:tracePt t="1364724" x="7199313" y="3405188"/>
          <p14:tracePt t="1364731" x="7191375" y="3405188"/>
          <p14:tracePt t="1364763" x="7183438" y="3405188"/>
          <p14:tracePt t="1364780" x="7175500" y="3405188"/>
          <p14:tracePt t="1365091" x="7183438" y="3405188"/>
          <p14:tracePt t="1365139" x="7183438" y="3397250"/>
          <p14:tracePt t="1365148" x="7183438" y="3389313"/>
          <p14:tracePt t="1365155" x="7191375" y="3389313"/>
          <p14:tracePt t="1365171" x="7191375" y="3381375"/>
          <p14:tracePt t="1365179" x="7207250" y="3373438"/>
          <p14:tracePt t="1365187" x="7207250" y="3365500"/>
          <p14:tracePt t="1365195" x="7215188" y="3365500"/>
          <p14:tracePt t="1365203" x="7231063" y="3365500"/>
          <p14:tracePt t="1365411" x="7223125" y="3365500"/>
          <p14:tracePt t="1365419" x="7199313" y="3365500"/>
          <p14:tracePt t="1365427" x="7199313" y="3357563"/>
          <p14:tracePt t="1365435" x="7199313" y="3341688"/>
          <p14:tracePt t="1365443" x="7191375" y="3341688"/>
          <p14:tracePt t="1365451" x="7191375" y="3333750"/>
          <p14:tracePt t="1365459" x="7183438" y="3333750"/>
          <p14:tracePt t="1365467" x="7175500" y="3333750"/>
          <p14:tracePt t="1365547" x="7175500" y="3325813"/>
          <p14:tracePt t="1365555" x="7175500" y="3317875"/>
          <p14:tracePt t="1365563" x="7175500" y="3302000"/>
          <p14:tracePt t="1365571" x="7207250" y="3286125"/>
          <p14:tracePt t="1365579" x="7231063" y="3262313"/>
          <p14:tracePt t="1365587" x="7270750" y="3236913"/>
          <p14:tracePt t="1365595" x="7318375" y="3205163"/>
          <p14:tracePt t="1365603" x="7342188" y="3173413"/>
          <p14:tracePt t="1365611" x="7389813" y="3133725"/>
          <p14:tracePt t="1365619" x="7429500" y="3078163"/>
          <p14:tracePt t="1365626" x="7461250" y="3022600"/>
          <p14:tracePt t="1365635" x="7510463" y="2951163"/>
          <p14:tracePt t="1365643" x="7566025" y="2870200"/>
          <p14:tracePt t="1365651" x="7605713" y="2790825"/>
          <p14:tracePt t="1365659" x="7637463" y="2703513"/>
          <p14:tracePt t="1365667" x="7677150" y="2616200"/>
          <p14:tracePt t="1365675" x="7716838" y="2535238"/>
          <p14:tracePt t="1365682" x="7732713" y="2471738"/>
          <p14:tracePt t="1365691" x="7748588" y="2424113"/>
          <p14:tracePt t="1365698" x="7748588" y="2368550"/>
          <p14:tracePt t="1365707" x="7764463" y="2328863"/>
          <p14:tracePt t="1365714" x="7764463" y="2289175"/>
          <p14:tracePt t="1365723" x="7764463" y="2249488"/>
          <p14:tracePt t="1365731" x="7764463" y="2224088"/>
          <p14:tracePt t="1365739" x="7764463" y="2192338"/>
          <p14:tracePt t="1365747" x="7764463" y="2176463"/>
          <p14:tracePt t="1365755" x="7764463" y="2152650"/>
          <p14:tracePt t="1365763" x="7764463" y="2144713"/>
          <p14:tracePt t="1365771" x="7756525" y="2136775"/>
          <p14:tracePt t="1365795" x="7748588" y="2136775"/>
          <p14:tracePt t="1365843" x="7732713" y="2152650"/>
          <p14:tracePt t="1365851" x="7732713" y="2176463"/>
          <p14:tracePt t="1365859" x="7716838" y="2208213"/>
          <p14:tracePt t="1365867" x="7708900" y="2257425"/>
          <p14:tracePt t="1365876" x="7693025" y="2297113"/>
          <p14:tracePt t="1365883" x="7693025" y="2344738"/>
          <p14:tracePt t="1365891" x="7677150" y="2408238"/>
          <p14:tracePt t="1365909" x="7677150" y="2527300"/>
          <p14:tracePt t="1365915" x="7677150" y="2608263"/>
          <p14:tracePt t="1365923" x="7677150" y="2679700"/>
          <p14:tracePt t="1365931" x="7677150" y="2759075"/>
          <p14:tracePt t="1365939" x="7677150" y="2838450"/>
          <p14:tracePt t="1365947" x="7677150" y="2919413"/>
          <p14:tracePt t="1365955" x="7677150" y="2982913"/>
          <p14:tracePt t="1365963" x="7669213" y="3054350"/>
          <p14:tracePt t="1365971" x="7669213" y="3117850"/>
          <p14:tracePt t="1365979" x="7653338" y="3157538"/>
          <p14:tracePt t="1365987" x="7637463" y="3181350"/>
          <p14:tracePt t="1365995" x="7629525" y="3213100"/>
          <p14:tracePt t="1366003" x="7629525" y="3228975"/>
          <p14:tracePt t="1366011" x="7613650" y="3244850"/>
          <p14:tracePt t="1366019" x="7605713" y="3252788"/>
          <p14:tracePt t="1366027" x="7605713" y="3262313"/>
          <p14:tracePt t="1366035" x="7597775" y="3262313"/>
          <p14:tracePt t="1366043" x="7589838" y="3270250"/>
          <p14:tracePt t="1366051" x="7581900" y="3270250"/>
          <p14:tracePt t="1366139" x="7581900" y="3262313"/>
          <p14:tracePt t="1366187" x="7566025" y="3262313"/>
          <p14:tracePt t="1366195" x="7550150" y="3262313"/>
          <p14:tracePt t="1366203" x="7534275" y="3262313"/>
          <p14:tracePt t="1366211" x="7510463" y="3262313"/>
          <p14:tracePt t="1366219" x="7493000" y="3270250"/>
          <p14:tracePt t="1366227" x="7469188" y="3278188"/>
          <p14:tracePt t="1366235" x="7453313" y="3286125"/>
          <p14:tracePt t="1366243" x="7429500" y="3302000"/>
          <p14:tracePt t="1366251" x="7413625" y="3302000"/>
          <p14:tracePt t="1366259" x="7397750" y="3309938"/>
          <p14:tracePt t="1366267" x="7381875" y="3317875"/>
          <p14:tracePt t="1366275" x="7350125" y="3333750"/>
          <p14:tracePt t="1366283" x="7326313" y="3341688"/>
          <p14:tracePt t="1366291" x="7310438" y="3349625"/>
          <p14:tracePt t="1366299" x="7294563" y="3349625"/>
          <p14:tracePt t="1366307" x="7286625" y="3349625"/>
          <p14:tracePt t="1366331" x="7278688" y="3357563"/>
          <p14:tracePt t="1366339" x="7270750" y="3357563"/>
          <p14:tracePt t="1366347" x="7262813" y="3365500"/>
          <p14:tracePt t="1366379" x="7254875" y="3365500"/>
          <p14:tracePt t="1366451" x="7254875" y="3357563"/>
          <p14:tracePt t="1366459" x="7254875" y="3349625"/>
          <p14:tracePt t="1366467" x="7246938" y="3349625"/>
          <p14:tracePt t="1366475" x="7246938" y="3341688"/>
          <p14:tracePt t="1366483" x="7246938" y="3333750"/>
          <p14:tracePt t="1366507" x="7246938" y="3325813"/>
          <p14:tracePt t="1366515" x="7254875" y="3325813"/>
          <p14:tracePt t="1366531" x="7262813" y="3325813"/>
          <p14:tracePt t="1366539" x="7262813" y="3317875"/>
          <p14:tracePt t="1366555" x="7262813" y="3309938"/>
          <p14:tracePt t="1366563" x="7262813" y="3302000"/>
          <p14:tracePt t="1366579" x="7262813" y="3294063"/>
          <p14:tracePt t="1366587" x="7262813" y="3286125"/>
          <p14:tracePt t="1366595" x="7262813" y="3270250"/>
          <p14:tracePt t="1366603" x="7262813" y="3262313"/>
          <p14:tracePt t="1366611" x="7262813" y="3244850"/>
          <p14:tracePt t="1366619" x="7262813" y="3228975"/>
          <p14:tracePt t="1366627" x="7262813" y="3205163"/>
          <p14:tracePt t="1366635" x="7262813" y="3181350"/>
          <p14:tracePt t="1366643" x="7262813" y="3141663"/>
          <p14:tracePt t="1366651" x="7262813" y="3094038"/>
          <p14:tracePt t="1366659" x="7270750" y="3030538"/>
          <p14:tracePt t="1366667" x="7294563" y="2974975"/>
          <p14:tracePt t="1366675" x="7318375" y="2909888"/>
          <p14:tracePt t="1366683" x="7334250" y="2846388"/>
          <p14:tracePt t="1366690" x="7358063" y="2798763"/>
          <p14:tracePt t="1366699" x="7373938" y="2743200"/>
          <p14:tracePt t="1366707" x="7389813" y="2695575"/>
          <p14:tracePt t="1366715" x="7405688" y="2647950"/>
          <p14:tracePt t="1366724" x="7421563" y="2600325"/>
          <p14:tracePt t="1366731" x="7429500" y="2559050"/>
          <p14:tracePt t="1366739" x="7453313" y="2511425"/>
          <p14:tracePt t="1366747" x="7477125" y="2479675"/>
          <p14:tracePt t="1366756" x="7477125" y="2455863"/>
          <p14:tracePt t="1366763" x="7502525" y="2432050"/>
          <p14:tracePt t="1366771" x="7502525" y="2424113"/>
          <p14:tracePt t="1366779" x="7510463" y="2408238"/>
          <p14:tracePt t="1366787" x="7526338" y="2400300"/>
          <p14:tracePt t="1366795" x="7542213" y="2392363"/>
          <p14:tracePt t="1366803" x="7558088" y="2384425"/>
          <p14:tracePt t="1366811" x="7566025" y="2376488"/>
          <p14:tracePt t="1366819" x="7581900" y="2368550"/>
          <p14:tracePt t="1366827" x="7597775" y="2360613"/>
          <p14:tracePt t="1366835" x="7613650" y="2360613"/>
          <p14:tracePt t="1366843" x="7637463" y="2352675"/>
          <p14:tracePt t="1366851" x="7661275" y="2344738"/>
          <p14:tracePt t="1366860" x="7693025" y="2328863"/>
          <p14:tracePt t="1366867" x="7732713" y="2320925"/>
          <p14:tracePt t="1366876" x="7764463" y="2312988"/>
          <p14:tracePt t="1366883" x="7796213" y="2312988"/>
          <p14:tracePt t="1366891" x="7835900" y="2305050"/>
          <p14:tracePt t="1366909" x="7916863" y="2297113"/>
          <p14:tracePt t="1366915" x="7956550" y="2297113"/>
          <p14:tracePt t="1366924" x="7996238" y="2297113"/>
          <p14:tracePt t="1366931" x="8043863" y="2297113"/>
          <p14:tracePt t="1366939" x="8083550" y="2297113"/>
          <p14:tracePt t="1366947" x="8123238" y="2297113"/>
          <p14:tracePt t="1366955" x="8162925" y="2297113"/>
          <p14:tracePt t="1366963" x="8202613" y="2297113"/>
          <p14:tracePt t="1366971" x="8243888" y="2297113"/>
          <p14:tracePt t="1366979" x="8275638" y="2297113"/>
          <p14:tracePt t="1366987" x="8299450" y="2297113"/>
          <p14:tracePt t="1366995" x="8315325" y="2297113"/>
          <p14:tracePt t="1367003" x="8323263" y="2297113"/>
          <p14:tracePt t="1367011" x="8331200" y="2297113"/>
          <p14:tracePt t="1367019" x="8339138" y="2297113"/>
          <p14:tracePt t="1367027" x="8347075" y="2297113"/>
          <p14:tracePt t="1367035" x="8355013" y="2297113"/>
          <p14:tracePt t="1367043" x="8362950" y="2297113"/>
          <p14:tracePt t="1367051" x="8370888" y="2297113"/>
          <p14:tracePt t="1367083" x="8378825" y="2297113"/>
          <p14:tracePt t="1367203" x="8378825" y="2320925"/>
          <p14:tracePt t="1367211" x="8378825" y="2352675"/>
          <p14:tracePt t="1367219" x="8378825" y="2392363"/>
          <p14:tracePt t="1367227" x="8378825" y="2455863"/>
          <p14:tracePt t="1367234" x="8378825" y="2511425"/>
          <p14:tracePt t="1367242" x="8378825" y="2584450"/>
          <p14:tracePt t="1367250" x="8378825" y="2655888"/>
          <p14:tracePt t="1367258" x="8378825" y="2735263"/>
          <p14:tracePt t="1367267" x="8378825" y="2806700"/>
          <p14:tracePt t="1367275" x="8378825" y="2878138"/>
          <p14:tracePt t="1367283" x="8378825" y="2951163"/>
          <p14:tracePt t="1367291" x="8378825" y="3022600"/>
          <p14:tracePt t="1367299" x="8378825" y="3078163"/>
          <p14:tracePt t="1367307" x="8378825" y="3133725"/>
          <p14:tracePt t="1367315" x="8378825" y="3181350"/>
          <p14:tracePt t="1367324" x="8378825" y="3228975"/>
          <p14:tracePt t="1367331" x="8378825" y="3270250"/>
          <p14:tracePt t="1367339" x="8370888" y="3302000"/>
          <p14:tracePt t="1367346" x="8362950" y="3333750"/>
          <p14:tracePt t="1367355" x="8355013" y="3357563"/>
          <p14:tracePt t="1367362" x="8347075" y="3373438"/>
          <p14:tracePt t="1367370" x="8347075" y="3389313"/>
          <p14:tracePt t="1367379" x="8339138" y="3397250"/>
          <p14:tracePt t="1367387" x="8339138" y="3405188"/>
          <p14:tracePt t="1367411" x="8339138" y="3413125"/>
          <p14:tracePt t="1367427" x="8323263" y="3413125"/>
          <p14:tracePt t="1367435" x="8299450" y="3421063"/>
          <p14:tracePt t="1367443" x="8275638" y="3436938"/>
          <p14:tracePt t="1367451" x="8243888" y="3444875"/>
          <p14:tracePt t="1367459" x="8202613" y="3452813"/>
          <p14:tracePt t="1367467" x="8178800" y="3460750"/>
          <p14:tracePt t="1367476" x="8139113" y="3460750"/>
          <p14:tracePt t="1367483" x="8091488" y="3468688"/>
          <p14:tracePt t="1367491" x="8027988" y="3468688"/>
          <p14:tracePt t="1367499" x="7940675" y="3468688"/>
          <p14:tracePt t="1367507" x="7859713" y="3468688"/>
          <p14:tracePt t="1367515" x="7772400" y="3468688"/>
          <p14:tracePt t="1367524" x="7700963" y="3468688"/>
          <p14:tracePt t="1367531" x="7637463" y="3468688"/>
          <p14:tracePt t="1367539" x="7597775" y="3468688"/>
          <p14:tracePt t="1367547" x="7573963" y="3460750"/>
          <p14:tracePt t="1367555" x="7558088" y="3452813"/>
          <p14:tracePt t="1367723" x="7558088" y="3444875"/>
          <p14:tracePt t="1367811" x="7550150" y="3444875"/>
          <p14:tracePt t="1367915" x="7550150" y="3452813"/>
          <p14:tracePt t="1367923" x="7581900" y="3460750"/>
          <p14:tracePt t="1367930" x="7589838" y="3468688"/>
          <p14:tracePt t="1367939" x="7613650" y="3476625"/>
          <p14:tracePt t="1367947" x="7613650" y="3484563"/>
          <p14:tracePt t="1367955" x="7629525" y="3492500"/>
          <p14:tracePt t="1367963" x="7645400" y="3492500"/>
          <p14:tracePt t="1367971" x="7669213" y="3500438"/>
          <p14:tracePt t="1367979" x="7693025" y="3500438"/>
          <p14:tracePt t="1367987" x="7716838" y="3500438"/>
          <p14:tracePt t="1367995" x="7748588" y="3500438"/>
          <p14:tracePt t="1368003" x="7772400" y="3500438"/>
          <p14:tracePt t="1368011" x="7788275" y="3500438"/>
          <p14:tracePt t="1368019" x="7796213" y="3484563"/>
          <p14:tracePt t="1368035" x="7796213" y="3476625"/>
          <p14:tracePt t="1368050" x="7796213" y="3468688"/>
          <p14:tracePt t="1368139" x="7796213" y="3460750"/>
          <p14:tracePt t="1368163" x="7796213" y="3452813"/>
          <p14:tracePt t="1368267" x="7796213" y="3444875"/>
          <p14:tracePt t="1368275" x="7788275" y="3444875"/>
          <p14:tracePt t="1368283" x="7780338" y="3444875"/>
          <p14:tracePt t="1368291" x="7780338" y="3436938"/>
          <p14:tracePt t="1368307" x="7772400" y="3436938"/>
          <p14:tracePt t="1368315" x="7764463" y="3436938"/>
          <p14:tracePt t="1368371" x="7764463" y="3429000"/>
          <p14:tracePt t="1368387" x="7756525" y="3421063"/>
          <p14:tracePt t="1368395" x="7748588" y="3421063"/>
          <p14:tracePt t="1368403" x="7748588" y="3413125"/>
          <p14:tracePt t="1368411" x="7740650" y="3405188"/>
          <p14:tracePt t="1368419" x="7740650" y="3397250"/>
          <p14:tracePt t="1368427" x="7740650" y="3389313"/>
          <p14:tracePt t="1368435" x="7740650" y="3381375"/>
          <p14:tracePt t="1368443" x="7740650" y="3373438"/>
          <p14:tracePt t="1368451" x="7740650" y="3365500"/>
          <p14:tracePt t="1368459" x="7740650" y="3349625"/>
          <p14:tracePt t="1368467" x="7740650" y="3341688"/>
          <p14:tracePt t="1368475" x="7740650" y="3333750"/>
          <p14:tracePt t="1368491" x="7740650" y="3325813"/>
          <p14:tracePt t="1368683" x="7740650" y="3333750"/>
          <p14:tracePt t="1369275" x="7740650" y="3325813"/>
          <p14:tracePt t="1369307" x="7740650" y="3317875"/>
          <p14:tracePt t="1369323" x="7732713" y="3317875"/>
          <p14:tracePt t="1369331" x="7732713" y="3309938"/>
          <p14:tracePt t="1369787" x="7740650" y="3309938"/>
          <p14:tracePt t="1369795" x="7748588" y="3309938"/>
          <p14:tracePt t="1369803" x="7764463" y="3309938"/>
          <p14:tracePt t="1369811" x="7780338" y="3309938"/>
          <p14:tracePt t="1369819" x="7804150" y="3309938"/>
          <p14:tracePt t="1369827" x="7835900" y="3302000"/>
          <p14:tracePt t="1369835" x="7877175" y="3286125"/>
          <p14:tracePt t="1369843" x="7916863" y="3278188"/>
          <p14:tracePt t="1369851" x="7948613" y="3262313"/>
          <p14:tracePt t="1369859" x="7988300" y="3244850"/>
          <p14:tracePt t="1369867" x="8012113" y="3236913"/>
          <p14:tracePt t="1369876" x="8027988" y="3236913"/>
          <p14:tracePt t="1369883" x="8035925" y="3228975"/>
          <p14:tracePt t="1369891" x="8043863" y="3228975"/>
          <p14:tracePt t="1370019" x="8043863" y="3236913"/>
          <p14:tracePt t="1370051" x="8043863" y="3244850"/>
          <p14:tracePt t="1370059" x="8027988" y="3244850"/>
          <p14:tracePt t="1370075" x="8020050" y="3252788"/>
          <p14:tracePt t="1370083" x="8012113" y="3252788"/>
          <p14:tracePt t="1370092" x="8004175" y="3262313"/>
          <p14:tracePt t="1370099" x="7996238" y="3270250"/>
          <p14:tracePt t="1370156" x="7988300" y="3278188"/>
          <p14:tracePt t="1370195" x="7980363" y="3286125"/>
          <p14:tracePt t="1370235" x="7980363" y="3294063"/>
          <p14:tracePt t="1370251" x="7980363" y="3302000"/>
          <p14:tracePt t="1370259" x="7980363" y="3309938"/>
          <p14:tracePt t="1370267" x="7972425" y="3309938"/>
          <p14:tracePt t="1370275" x="7964488" y="3317875"/>
          <p14:tracePt t="1370739" x="7964488" y="3309938"/>
          <p14:tracePt t="1370747" x="7964488" y="3302000"/>
          <p14:tracePt t="1370755" x="7964488" y="3294063"/>
          <p14:tracePt t="1370763" x="7956550" y="3286125"/>
          <p14:tracePt t="1370779" x="7956550" y="3278188"/>
          <p14:tracePt t="1370955" x="7940675" y="3278188"/>
          <p14:tracePt t="1370963" x="7932738" y="3278188"/>
          <p14:tracePt t="1370971" x="7916863" y="3278188"/>
          <p14:tracePt t="1370979" x="7908925" y="3278188"/>
          <p14:tracePt t="1370987" x="7885113" y="3278188"/>
          <p14:tracePt t="1370995" x="7877175" y="3278188"/>
          <p14:tracePt t="1371003" x="7859713" y="3278188"/>
          <p14:tracePt t="1371011" x="7835900" y="3278188"/>
          <p14:tracePt t="1371019" x="7820025" y="3278188"/>
          <p14:tracePt t="1371027" x="7804150" y="3278188"/>
          <p14:tracePt t="1371035" x="7780338" y="3270250"/>
          <p14:tracePt t="1371043" x="7772400" y="3262313"/>
          <p14:tracePt t="1371051" x="7748588" y="3252788"/>
          <p14:tracePt t="1371059" x="7732713" y="3252788"/>
          <p14:tracePt t="1371067" x="7708900" y="3244850"/>
          <p14:tracePt t="1371076" x="7685088" y="3244850"/>
          <p14:tracePt t="1371083" x="7669213" y="3244850"/>
          <p14:tracePt t="1371090" x="7645400" y="3244850"/>
          <p14:tracePt t="1371099" x="7629525" y="3244850"/>
          <p14:tracePt t="1371107" x="7613650" y="3244850"/>
          <p14:tracePt t="1371115" x="7589838" y="3244850"/>
          <p14:tracePt t="1371124" x="7566025" y="3244850"/>
          <p14:tracePt t="1371131" x="7534275" y="3244850"/>
          <p14:tracePt t="1371139" x="7510463" y="3244850"/>
          <p14:tracePt t="1371147" x="7477125" y="3244850"/>
          <p14:tracePt t="1371155" x="7453313" y="3244850"/>
          <p14:tracePt t="1371163" x="7429500" y="3244850"/>
          <p14:tracePt t="1371171" x="7405688" y="3244850"/>
          <p14:tracePt t="1371179" x="7381875" y="3244850"/>
          <p14:tracePt t="1371187" x="7373938" y="3244850"/>
          <p14:tracePt t="1371195" x="7358063" y="3244850"/>
          <p14:tracePt t="1371203" x="7350125" y="3244850"/>
          <p14:tracePt t="1371219" x="7342188" y="3244850"/>
          <p14:tracePt t="1371227" x="7334250" y="3244850"/>
          <p14:tracePt t="1371236" x="7326313" y="3244850"/>
          <p14:tracePt t="1371243" x="7318375" y="3244850"/>
          <p14:tracePt t="1371251" x="7310438" y="3244850"/>
          <p14:tracePt t="1371259" x="7302500" y="3244850"/>
          <p14:tracePt t="1371267" x="7294563" y="3244850"/>
          <p14:tracePt t="1371275" x="7286625" y="3244850"/>
          <p14:tracePt t="1371283" x="7278688" y="3244850"/>
          <p14:tracePt t="1371290" x="7270750" y="3244850"/>
          <p14:tracePt t="1371299" x="7262813" y="3244850"/>
          <p14:tracePt t="1371315" x="7254875" y="3244850"/>
          <p14:tracePt t="1371372" x="7246938" y="3244850"/>
          <p14:tracePt t="1371459" x="7239000" y="3244850"/>
          <p14:tracePt t="1371475" x="7239000" y="3236913"/>
          <p14:tracePt t="1371491" x="7231063" y="3236913"/>
          <p14:tracePt t="1371499" x="7215188" y="3236913"/>
          <p14:tracePt t="1371507" x="7215188" y="3228975"/>
          <p14:tracePt t="1371531" x="7207250" y="3228975"/>
          <p14:tracePt t="1371540" x="7207250" y="3221038"/>
          <p14:tracePt t="1371547" x="7207250" y="3205163"/>
          <p14:tracePt t="1371556" x="7199313" y="3197225"/>
          <p14:tracePt t="1371563" x="7191375" y="3181350"/>
          <p14:tracePt t="1371572" x="7191375" y="3165475"/>
          <p14:tracePt t="1371579" x="7183438" y="3157538"/>
          <p14:tracePt t="1371587" x="7183438" y="3141663"/>
          <p14:tracePt t="1371603" x="7175500" y="3133725"/>
          <p14:tracePt t="1371611" x="7175500" y="3125788"/>
          <p14:tracePt t="1371619" x="7175500" y="3109913"/>
          <p14:tracePt t="1371627" x="7191375" y="3094038"/>
          <p14:tracePt t="1371635" x="7191375" y="3078163"/>
          <p14:tracePt t="1371643" x="7191375" y="3062288"/>
          <p14:tracePt t="1371651" x="7191375" y="3038475"/>
          <p14:tracePt t="1371659" x="7191375" y="3022600"/>
          <p14:tracePt t="1371667" x="7191375" y="3006725"/>
          <p14:tracePt t="1371675" x="7191375" y="2998788"/>
          <p14:tracePt t="1371683" x="7191375" y="2990850"/>
          <p14:tracePt t="1371691" x="7191375" y="2982913"/>
          <p14:tracePt t="1371699" x="7199313" y="2967038"/>
          <p14:tracePt t="1371707" x="7207250" y="2959100"/>
          <p14:tracePt t="1371715" x="7207250" y="2943225"/>
          <p14:tracePt t="1371724" x="7223125" y="2919413"/>
          <p14:tracePt t="1371731" x="7231063" y="2886075"/>
          <p14:tracePt t="1371739" x="7239000" y="2854325"/>
          <p14:tracePt t="1371747" x="7246938" y="2822575"/>
          <p14:tracePt t="1371755" x="7254875" y="2790825"/>
          <p14:tracePt t="1371763" x="7262813" y="2759075"/>
          <p14:tracePt t="1371771" x="7278688" y="2735263"/>
          <p14:tracePt t="1371779" x="7294563" y="2711450"/>
          <p14:tracePt t="1371787" x="7302500" y="2687638"/>
          <p14:tracePt t="1371795" x="7310438" y="2671763"/>
          <p14:tracePt t="1371803" x="7326313" y="2647950"/>
          <p14:tracePt t="1371811" x="7350125" y="2632075"/>
          <p14:tracePt t="1371819" x="7366000" y="2616200"/>
          <p14:tracePt t="1371827" x="7397750" y="2608263"/>
          <p14:tracePt t="1371835" x="7421563" y="2592388"/>
          <p14:tracePt t="1371843" x="7445375" y="2584450"/>
          <p14:tracePt t="1371851" x="7469188" y="2576513"/>
          <p14:tracePt t="1371859" x="7493000" y="2566988"/>
          <p14:tracePt t="1371867" x="7518400" y="2559050"/>
          <p14:tracePt t="1371876" x="7534275" y="2559050"/>
          <p14:tracePt t="1371883" x="7542213" y="2559050"/>
          <p14:tracePt t="1371894" x="7558088" y="2559050"/>
          <p14:tracePt t="1371899" x="7566025" y="2559050"/>
          <p14:tracePt t="1371907" x="7573963" y="2559050"/>
          <p14:tracePt t="1371915" x="7589838" y="2559050"/>
          <p14:tracePt t="1371923" x="7605713" y="2559050"/>
          <p14:tracePt t="1371931" x="7613650" y="2559050"/>
          <p14:tracePt t="1371939" x="7637463" y="2566988"/>
          <p14:tracePt t="1371947" x="7653338" y="2576513"/>
          <p14:tracePt t="1371955" x="7669213" y="2584450"/>
          <p14:tracePt t="1371963" x="7693025" y="2592388"/>
          <p14:tracePt t="1371971" x="7700963" y="2592388"/>
          <p14:tracePt t="1371979" x="7716838" y="2608263"/>
          <p14:tracePt t="1371987" x="7724775" y="2624138"/>
          <p14:tracePt t="1371995" x="7732713" y="2640013"/>
          <p14:tracePt t="1372003" x="7748588" y="2655888"/>
          <p14:tracePt t="1372012" x="7764463" y="2679700"/>
          <p14:tracePt t="1372019" x="7772400" y="2711450"/>
          <p14:tracePt t="1372027" x="7780338" y="2735263"/>
          <p14:tracePt t="1372035" x="7788275" y="2759075"/>
          <p14:tracePt t="1372043" x="7804150" y="2782888"/>
          <p14:tracePt t="1372050" x="7804150" y="2814638"/>
          <p14:tracePt t="1372059" x="7804150" y="2838450"/>
          <p14:tracePt t="1372067" x="7804150" y="2878138"/>
          <p14:tracePt t="1372075" x="7804150" y="2901950"/>
          <p14:tracePt t="1372083" x="7804150" y="2935288"/>
          <p14:tracePt t="1372091" x="7804150" y="2967038"/>
          <p14:tracePt t="1372099" x="7804150" y="2990850"/>
          <p14:tracePt t="1372107" x="7804150" y="3014663"/>
          <p14:tracePt t="1372115" x="7804150" y="3038475"/>
          <p14:tracePt t="1372125" x="7780338" y="3070225"/>
          <p14:tracePt t="1372131" x="7764463" y="3094038"/>
          <p14:tracePt t="1372140" x="7748588" y="3117850"/>
          <p14:tracePt t="1372147" x="7716838" y="3133725"/>
          <p14:tracePt t="1372155" x="7677150" y="3157538"/>
          <p14:tracePt t="1372163" x="7637463" y="3165475"/>
          <p14:tracePt t="1372171" x="7613650" y="3173413"/>
          <p14:tracePt t="1372180" x="7589838" y="3189288"/>
          <p14:tracePt t="1372187" x="7566025" y="3189288"/>
          <p14:tracePt t="1372195" x="7542213" y="3189288"/>
          <p14:tracePt t="1372203" x="7510463" y="3189288"/>
          <p14:tracePt t="1372211" x="7477125" y="3189288"/>
          <p14:tracePt t="1372219" x="7445375" y="3189288"/>
          <p14:tracePt t="1372227" x="7421563" y="3189288"/>
          <p14:tracePt t="1372236" x="7397750" y="3189288"/>
          <p14:tracePt t="1372243" x="7381875" y="3189288"/>
          <p14:tracePt t="1372251" x="7373938" y="3181350"/>
          <p14:tracePt t="1372259" x="7366000" y="3173413"/>
          <p14:tracePt t="1372268" x="7342188" y="3157538"/>
          <p14:tracePt t="1372276" x="7334250" y="3141663"/>
          <p14:tracePt t="1372283" x="7318375" y="3125788"/>
          <p14:tracePt t="1372291" x="7310438" y="3101975"/>
          <p14:tracePt t="1372300" x="7302500" y="3078163"/>
          <p14:tracePt t="1372308" x="7294563" y="3054350"/>
          <p14:tracePt t="1372315" x="7294563" y="3030538"/>
          <p14:tracePt t="1372325" x="7286625" y="3006725"/>
          <p14:tracePt t="1372331" x="7278688" y="2990850"/>
          <p14:tracePt t="1372340" x="7270750" y="2959100"/>
          <p14:tracePt t="1372347" x="7270750" y="2935288"/>
          <p14:tracePt t="1372355" x="7270750" y="2894013"/>
          <p14:tracePt t="1372363" x="7270750" y="2862263"/>
          <p14:tracePt t="1372371" x="7270750" y="2814638"/>
          <p14:tracePt t="1372379" x="7270750" y="2782888"/>
          <p14:tracePt t="1372387" x="7270750" y="2743200"/>
          <p14:tracePt t="1372395" x="7270750" y="2727325"/>
          <p14:tracePt t="1372403" x="7286625" y="2695575"/>
          <p14:tracePt t="1372411" x="7302500" y="2679700"/>
          <p14:tracePt t="1372419" x="7310438" y="2655888"/>
          <p14:tracePt t="1372427" x="7334250" y="2640013"/>
          <p14:tracePt t="1372435" x="7366000" y="2624138"/>
          <p14:tracePt t="1372443" x="7405688" y="2600325"/>
          <p14:tracePt t="1372451" x="7445375" y="2592388"/>
          <p14:tracePt t="1372460" x="7493000" y="2576513"/>
          <p14:tracePt t="1372467" x="7526338" y="2566988"/>
          <p14:tracePt t="1372475" x="7558088" y="2551113"/>
          <p14:tracePt t="1372483" x="7597775" y="2535238"/>
          <p14:tracePt t="1372491" x="7629525" y="2535238"/>
          <p14:tracePt t="1372499" x="7669213" y="2535238"/>
          <p14:tracePt t="1372507" x="7708900" y="2535238"/>
          <p14:tracePt t="1372515" x="7740650" y="2535238"/>
          <p14:tracePt t="1372524" x="7772400" y="2535238"/>
          <p14:tracePt t="1372531" x="7796213" y="2535238"/>
          <p14:tracePt t="1372539" x="7820025" y="2535238"/>
          <p14:tracePt t="1372547" x="7835900" y="2535238"/>
          <p14:tracePt t="1372555" x="7859713" y="2543175"/>
          <p14:tracePt t="1372563" x="7869238" y="2559050"/>
          <p14:tracePt t="1372571" x="7885113" y="2576513"/>
          <p14:tracePt t="1372579" x="7908925" y="2592388"/>
          <p14:tracePt t="1372587" x="7916863" y="2616200"/>
          <p14:tracePt t="1372595" x="7924800" y="2647950"/>
          <p14:tracePt t="1372604" x="7932738" y="2687638"/>
          <p14:tracePt t="1372611" x="7932738" y="2727325"/>
          <p14:tracePt t="1372619" x="7932738" y="2774950"/>
          <p14:tracePt t="1372627" x="7932738" y="2830513"/>
          <p14:tracePt t="1372635" x="7932738" y="2886075"/>
          <p14:tracePt t="1372643" x="7900988" y="2935288"/>
          <p14:tracePt t="1372651" x="7877175" y="2974975"/>
          <p14:tracePt t="1372659" x="7859713" y="3006725"/>
          <p14:tracePt t="1372667" x="7827963" y="3046413"/>
          <p14:tracePt t="1372675" x="7796213" y="3078163"/>
          <p14:tracePt t="1372683" x="7756525" y="3109913"/>
          <p14:tracePt t="1372691" x="7724775" y="3125788"/>
          <p14:tracePt t="1372699" x="7700963" y="3141663"/>
          <p14:tracePt t="1372707" x="7661275" y="3157538"/>
          <p14:tracePt t="1372715" x="7637463" y="3165475"/>
          <p14:tracePt t="1372725" x="7597775" y="3181350"/>
          <p14:tracePt t="1372731" x="7566025" y="3189288"/>
          <p14:tracePt t="1372742" x="7534275" y="3197225"/>
          <p14:tracePt t="1372747" x="7518400" y="3197225"/>
          <p14:tracePt t="1372755" x="7502525" y="3197225"/>
          <p14:tracePt t="1372763" x="7493000" y="3197225"/>
          <p14:tracePt t="1372771" x="7485063" y="3197225"/>
          <p14:tracePt t="1372779" x="7469188" y="3197225"/>
          <p14:tracePt t="1372787" x="7453313" y="3197225"/>
          <p14:tracePt t="1372795" x="7429500" y="3197225"/>
          <p14:tracePt t="1372803" x="7421563" y="3197225"/>
          <p14:tracePt t="1372811" x="7389813" y="3197225"/>
          <p14:tracePt t="1372819" x="7373938" y="3189288"/>
          <p14:tracePt t="1372827" x="7342188" y="3181350"/>
          <p14:tracePt t="1372836" x="7318375" y="3181350"/>
          <p14:tracePt t="1372843" x="7310438" y="3173413"/>
          <p14:tracePt t="1372851" x="7302500" y="3173413"/>
          <p14:tracePt t="1372859" x="7302500" y="3165475"/>
          <p14:tracePt t="1372867" x="7286625" y="3157538"/>
          <p14:tracePt t="1372876" x="7286625" y="3149600"/>
          <p14:tracePt t="1372883" x="7286625" y="3133725"/>
          <p14:tracePt t="1372891" x="7278688" y="3125788"/>
          <p14:tracePt t="1372899" x="7278688" y="3109913"/>
          <p14:tracePt t="1372907" x="7270750" y="3094038"/>
          <p14:tracePt t="1372915" x="7262813" y="3078163"/>
          <p14:tracePt t="1372924" x="7254875" y="3062288"/>
          <p14:tracePt t="1372931" x="7246938" y="3038475"/>
          <p14:tracePt t="1372939" x="7239000" y="3014663"/>
          <p14:tracePt t="1372947" x="7231063" y="2990850"/>
          <p14:tracePt t="1372955" x="7231063" y="2959100"/>
          <p14:tracePt t="1372963" x="7231063" y="2927350"/>
          <p14:tracePt t="1372971" x="7231063" y="2894013"/>
          <p14:tracePt t="1372979" x="7231063" y="2870200"/>
          <p14:tracePt t="1372987" x="7231063" y="2846388"/>
          <p14:tracePt t="1372995" x="7231063" y="2822575"/>
          <p14:tracePt t="1373003" x="7254875" y="2798763"/>
          <p14:tracePt t="1373011" x="7262813" y="2782888"/>
          <p14:tracePt t="1373019" x="7278688" y="2767013"/>
          <p14:tracePt t="1373027" x="7286625" y="2743200"/>
          <p14:tracePt t="1373035" x="7302500" y="2727325"/>
          <p14:tracePt t="1373043" x="7326313" y="2711450"/>
          <p14:tracePt t="1373051" x="7342188" y="2703513"/>
          <p14:tracePt t="1373059" x="7366000" y="2695575"/>
          <p14:tracePt t="1373067" x="7381875" y="2687638"/>
          <p14:tracePt t="1373075" x="7405688" y="2687638"/>
          <p14:tracePt t="1373083" x="7429500" y="2679700"/>
          <p14:tracePt t="1373091" x="7453313" y="2671763"/>
          <p14:tracePt t="1373099" x="7493000" y="2655888"/>
          <p14:tracePt t="1373108" x="7526338" y="2655888"/>
          <p14:tracePt t="1373115" x="7558088" y="2655888"/>
          <p14:tracePt t="1373124" x="7581900" y="2655888"/>
          <p14:tracePt t="1373131" x="7613650" y="2655888"/>
          <p14:tracePt t="1373139" x="7637463" y="2655888"/>
          <p14:tracePt t="1373147" x="7653338" y="2655888"/>
          <p14:tracePt t="1373155" x="7677150" y="2655888"/>
          <p14:tracePt t="1373163" x="7685088" y="2655888"/>
          <p14:tracePt t="1373171" x="7700963" y="2655888"/>
          <p14:tracePt t="1373180" x="7716838" y="2655888"/>
          <p14:tracePt t="1373187" x="7732713" y="2655888"/>
          <p14:tracePt t="1373195" x="7748588" y="2655888"/>
          <p14:tracePt t="1373203" x="7756525" y="2655888"/>
          <p14:tracePt t="1373211" x="7780338" y="2663825"/>
          <p14:tracePt t="1373219" x="7788275" y="2671763"/>
          <p14:tracePt t="1373227" x="7804150" y="2687638"/>
          <p14:tracePt t="1373235" x="7812088" y="2695575"/>
          <p14:tracePt t="1373243" x="7820025" y="2711450"/>
          <p14:tracePt t="1373251" x="7827963" y="2719388"/>
          <p14:tracePt t="1373261" x="7835900" y="2743200"/>
          <p14:tracePt t="1373268" x="7843838" y="2751138"/>
          <p14:tracePt t="1373275" x="7843838" y="2767013"/>
          <p14:tracePt t="1373282" x="7851775" y="2782888"/>
          <p14:tracePt t="1373291" x="7851775" y="2798763"/>
          <p14:tracePt t="1373299" x="7869238" y="2822575"/>
          <p14:tracePt t="1373307" x="7877175" y="2846388"/>
          <p14:tracePt t="1373315" x="7885113" y="2878138"/>
          <p14:tracePt t="1373324" x="7885113" y="2909888"/>
          <p14:tracePt t="1373331" x="7885113" y="2943225"/>
          <p14:tracePt t="1373339" x="7885113" y="2967038"/>
          <p14:tracePt t="1373347" x="7893050" y="2998788"/>
          <p14:tracePt t="1373355" x="7893050" y="3022600"/>
          <p14:tracePt t="1373363" x="7877175" y="3054350"/>
          <p14:tracePt t="1373371" x="7869238" y="3078163"/>
          <p14:tracePt t="1373379" x="7851775" y="3101975"/>
          <p14:tracePt t="1373387" x="7827963" y="3125788"/>
          <p14:tracePt t="1373395" x="7804150" y="3141663"/>
          <p14:tracePt t="1373403" x="7780338" y="3165475"/>
          <p14:tracePt t="1373411" x="7748588" y="3181350"/>
          <p14:tracePt t="1373419" x="7724775" y="3197225"/>
          <p14:tracePt t="1373427" x="7708900" y="3205163"/>
          <p14:tracePt t="1373435" x="7685088" y="3213100"/>
          <p14:tracePt t="1373443" x="7661275" y="3213100"/>
          <p14:tracePt t="1373451" x="7645400" y="3213100"/>
          <p14:tracePt t="1373459" x="7629525" y="3213100"/>
          <p14:tracePt t="1373467" x="7605713" y="3213100"/>
          <p14:tracePt t="1373475" x="7581900" y="3213100"/>
          <p14:tracePt t="1373483" x="7566025" y="3213100"/>
          <p14:tracePt t="1373491" x="7542213" y="3213100"/>
          <p14:tracePt t="1373499" x="7526338" y="3213100"/>
          <p14:tracePt t="1373507" x="7510463" y="3213100"/>
          <p14:tracePt t="1373515" x="7502525" y="3213100"/>
          <p14:tracePt t="1373524" x="7493000" y="3213100"/>
          <p14:tracePt t="1373531" x="7485063" y="3205163"/>
          <p14:tracePt t="1373539" x="7477125" y="3205163"/>
          <p14:tracePt t="1373547" x="7469188" y="3197225"/>
          <p14:tracePt t="1373555" x="7461250" y="3189288"/>
          <p14:tracePt t="1373563" x="7461250" y="3173413"/>
          <p14:tracePt t="1373571" x="7453313" y="3157538"/>
          <p14:tracePt t="1373579" x="7453313" y="3141663"/>
          <p14:tracePt t="1373587" x="7453313" y="3117850"/>
          <p14:tracePt t="1373595" x="7453313" y="3094038"/>
          <p14:tracePt t="1373603" x="7453313" y="3078163"/>
          <p14:tracePt t="1373611" x="7453313" y="3054350"/>
          <p14:tracePt t="1373619" x="7453313" y="3030538"/>
          <p14:tracePt t="1373627" x="7453313" y="3014663"/>
          <p14:tracePt t="1373635" x="7453313" y="2998788"/>
          <p14:tracePt t="1373643" x="7453313" y="2974975"/>
          <p14:tracePt t="1373651" x="7453313" y="2967038"/>
          <p14:tracePt t="1373659" x="7453313" y="2951163"/>
          <p14:tracePt t="1373667" x="7453313" y="2935288"/>
          <p14:tracePt t="1373675" x="7453313" y="2919413"/>
          <p14:tracePt t="1373683" x="7453313" y="2894013"/>
          <p14:tracePt t="1373691" x="7461250" y="2870200"/>
          <p14:tracePt t="1373699" x="7469188" y="2846388"/>
          <p14:tracePt t="1373707" x="7477125" y="2822575"/>
          <p14:tracePt t="1373715" x="7485063" y="2806700"/>
          <p14:tracePt t="1373725" x="7493000" y="2782888"/>
          <p14:tracePt t="1373731" x="7502525" y="2767013"/>
          <p14:tracePt t="1373740" x="7510463" y="2751138"/>
          <p14:tracePt t="1373747" x="7518400" y="2743200"/>
          <p14:tracePt t="1373755" x="7534275" y="2735263"/>
          <p14:tracePt t="1373763" x="7550150" y="2719388"/>
          <p14:tracePt t="1373771" x="7566025" y="2711450"/>
          <p14:tracePt t="1373779" x="7589838" y="2703513"/>
          <p14:tracePt t="1373787" x="7605713" y="2695575"/>
          <p14:tracePt t="1373795" x="7629525" y="2687638"/>
          <p14:tracePt t="1373803" x="7653338" y="2679700"/>
          <p14:tracePt t="1373811" x="7677150" y="2671763"/>
          <p14:tracePt t="1373819" x="7700963" y="2671763"/>
          <p14:tracePt t="1373827" x="7724775" y="2671763"/>
          <p14:tracePt t="1373835" x="7748588" y="2671763"/>
          <p14:tracePt t="1373843" x="7780338" y="2671763"/>
          <p14:tracePt t="1373851" x="7812088" y="2671763"/>
          <p14:tracePt t="1373859" x="7843838" y="2671763"/>
          <p14:tracePt t="1373867" x="7885113" y="2671763"/>
          <p14:tracePt t="1373875" x="7916863" y="2671763"/>
          <p14:tracePt t="1373883" x="7956550" y="2671763"/>
          <p14:tracePt t="1373891" x="7988300" y="2671763"/>
          <p14:tracePt t="1373899" x="8020050" y="2671763"/>
          <p14:tracePt t="1373907" x="8043863" y="2671763"/>
          <p14:tracePt t="1373915" x="8067675" y="2671763"/>
          <p14:tracePt t="1373924" x="8083550" y="2671763"/>
          <p14:tracePt t="1373931" x="8091488" y="2679700"/>
          <p14:tracePt t="1373939" x="8107363" y="2695575"/>
          <p14:tracePt t="1373947" x="8107363" y="2703513"/>
          <p14:tracePt t="1373954" x="8107363" y="2719388"/>
          <p14:tracePt t="1373963" x="8123238" y="2735263"/>
          <p14:tracePt t="1373971" x="8123238" y="2759075"/>
          <p14:tracePt t="1373979" x="8131175" y="2790825"/>
          <p14:tracePt t="1373987" x="8131175" y="2822575"/>
          <p14:tracePt t="1373995" x="8131175" y="2862263"/>
          <p14:tracePt t="1374003" x="8131175" y="2909888"/>
          <p14:tracePt t="1374011" x="8139113" y="2951163"/>
          <p14:tracePt t="1374019" x="8115300" y="2998788"/>
          <p14:tracePt t="1374027" x="8099425" y="3030538"/>
          <p14:tracePt t="1374035" x="8075613" y="3062288"/>
          <p14:tracePt t="1374043" x="8051800" y="3094038"/>
          <p14:tracePt t="1374051" x="8020050" y="3117850"/>
          <p14:tracePt t="1374059" x="7988300" y="3133725"/>
          <p14:tracePt t="1374067" x="7956550" y="3149600"/>
          <p14:tracePt t="1374075" x="7916863" y="3157538"/>
          <p14:tracePt t="1374083" x="7893050" y="3165475"/>
          <p14:tracePt t="1374091" x="7859713" y="3165475"/>
          <p14:tracePt t="1374099" x="7827963" y="3165475"/>
          <p14:tracePt t="1374107" x="7788275" y="3165475"/>
          <p14:tracePt t="1374115" x="7756525" y="3165475"/>
          <p14:tracePt t="1374124" x="7724775" y="3165475"/>
          <p14:tracePt t="1374131" x="7700963" y="3165475"/>
          <p14:tracePt t="1374139" x="7685088" y="3157538"/>
          <p14:tracePt t="1374147" x="7669213" y="3149600"/>
          <p14:tracePt t="1374155" x="7661275" y="3133725"/>
          <p14:tracePt t="1374163" x="7645400" y="3117850"/>
          <p14:tracePt t="1374171" x="7637463" y="3094038"/>
          <p14:tracePt t="1374179" x="7629525" y="3070225"/>
          <p14:tracePt t="1374187" x="7621588" y="3038475"/>
          <p14:tracePt t="1374195" x="7605713" y="3006725"/>
          <p14:tracePt t="1374203" x="7605713" y="2967038"/>
          <p14:tracePt t="1374211" x="7605713" y="2935288"/>
          <p14:tracePt t="1374219" x="7605713" y="2894013"/>
          <p14:tracePt t="1374227" x="7605713" y="2862263"/>
          <p14:tracePt t="1374235" x="7605713" y="2838450"/>
          <p14:tracePt t="1374243" x="7605713" y="2806700"/>
          <p14:tracePt t="1374251" x="7605713" y="2774950"/>
          <p14:tracePt t="1374258" x="7613650" y="2759075"/>
          <p14:tracePt t="1374266" x="7629525" y="2735263"/>
          <p14:tracePt t="1374275" x="7661275" y="2711450"/>
          <p14:tracePt t="1374282" x="7685088" y="2703513"/>
          <p14:tracePt t="1374290" x="7708900" y="2695575"/>
          <p14:tracePt t="1374298" x="7740650" y="2687638"/>
          <p14:tracePt t="1374307" x="7796213" y="2671763"/>
          <p14:tracePt t="1374315" x="7835900" y="2663825"/>
          <p14:tracePt t="1374324" x="7877175" y="2663825"/>
          <p14:tracePt t="1374330" x="7916863" y="2663825"/>
          <p14:tracePt t="1374339" x="7956550" y="2663825"/>
          <p14:tracePt t="1374347" x="7972425" y="2663825"/>
          <p14:tracePt t="1374354" x="7996238" y="2679700"/>
          <p14:tracePt t="1374363" x="8020050" y="2695575"/>
          <p14:tracePt t="1374371" x="8035925" y="2719388"/>
          <p14:tracePt t="1374379" x="8051800" y="2751138"/>
          <p14:tracePt t="1374387" x="8059738" y="2782888"/>
          <p14:tracePt t="1374395" x="8067675" y="2814638"/>
          <p14:tracePt t="1374403" x="8067675" y="2846388"/>
          <p14:tracePt t="1374411" x="8067675" y="2878138"/>
          <p14:tracePt t="1374419" x="8067675" y="2919413"/>
          <p14:tracePt t="1374427" x="8067675" y="2943225"/>
          <p14:tracePt t="1374435" x="8059738" y="2974975"/>
          <p14:tracePt t="1374443" x="8043863" y="3014663"/>
          <p14:tracePt t="1374451" x="8020050" y="3038475"/>
          <p14:tracePt t="1374459" x="8004175" y="3070225"/>
          <p14:tracePt t="1374467" x="7980363" y="3094038"/>
          <p14:tracePt t="1374476" x="7956550" y="3117850"/>
          <p14:tracePt t="1374483" x="7932738" y="3133725"/>
          <p14:tracePt t="1374490" x="7908925" y="3149600"/>
          <p14:tracePt t="1374499" x="7893050" y="3149600"/>
          <p14:tracePt t="1374507" x="7869238" y="3157538"/>
          <p14:tracePt t="1374515" x="7851775" y="3165475"/>
          <p14:tracePt t="1374524" x="7835900" y="3165475"/>
          <p14:tracePt t="1374530" x="7812088" y="3173413"/>
          <p14:tracePt t="1374539" x="7788275" y="3189288"/>
          <p14:tracePt t="1374547" x="7756525" y="3197225"/>
          <p14:tracePt t="1374556" x="7740650" y="3197225"/>
          <p14:tracePt t="1374563" x="7724775" y="3205163"/>
          <p14:tracePt t="1374571" x="7724775" y="3213100"/>
          <p14:tracePt t="1374579" x="7716838" y="3213100"/>
          <p14:tracePt t="1374587" x="7708900" y="3213100"/>
          <p14:tracePt t="1374611" x="7700963" y="3213100"/>
          <p14:tracePt t="1374627" x="7685088" y="3213100"/>
          <p14:tracePt t="1374643" x="7669213" y="3213100"/>
          <p14:tracePt t="1374651" x="7637463" y="3213100"/>
          <p14:tracePt t="1374659" x="7613650" y="3213100"/>
          <p14:tracePt t="1374667" x="7581900" y="3213100"/>
          <p14:tracePt t="1374675" x="7558088" y="3213100"/>
          <p14:tracePt t="1374683" x="7534275" y="3213100"/>
          <p14:tracePt t="1374690" x="7518400" y="3213100"/>
          <p14:tracePt t="1374699" x="7502525" y="3213100"/>
          <p14:tracePt t="1374707" x="7493000" y="3213100"/>
          <p14:tracePt t="1374715" x="7485063" y="3213100"/>
          <p14:tracePt t="1374724" x="7469188" y="3205163"/>
          <p14:tracePt t="1374731" x="7461250" y="3205163"/>
          <p14:tracePt t="1374739" x="7445375" y="3205163"/>
          <p14:tracePt t="1374747" x="7429500" y="3205163"/>
          <p14:tracePt t="1374755" x="7397750" y="3205163"/>
          <p14:tracePt t="1374763" x="7373938" y="3205163"/>
          <p14:tracePt t="1374771" x="7342188" y="3205163"/>
          <p14:tracePt t="1374779" x="7326313" y="3205163"/>
          <p14:tracePt t="1374787" x="7302500" y="3205163"/>
          <p14:tracePt t="1374795" x="7286625" y="3213100"/>
          <p14:tracePt t="1374803" x="7262813" y="3213100"/>
          <p14:tracePt t="1374811" x="7246938" y="3221038"/>
          <p14:tracePt t="1374819" x="7231063" y="3228975"/>
          <p14:tracePt t="1374827" x="7223125" y="3236913"/>
          <p14:tracePt t="1374907" x="7231063" y="3221038"/>
          <p14:tracePt t="1374915" x="7254875" y="3197225"/>
          <p14:tracePt t="1374923" x="7270750" y="3165475"/>
          <p14:tracePt t="1374931" x="7286625" y="3133725"/>
          <p14:tracePt t="1374939" x="7326313" y="3109913"/>
          <p14:tracePt t="1374947" x="7366000" y="3086100"/>
          <p14:tracePt t="1374955" x="7413625" y="3054350"/>
          <p14:tracePt t="1374963" x="7437438" y="3038475"/>
          <p14:tracePt t="1374971" x="7461250" y="3022600"/>
          <p14:tracePt t="1374979" x="7477125" y="3014663"/>
          <p14:tracePt t="1374987" x="7493000" y="2998788"/>
          <p14:tracePt t="1374995" x="7510463" y="2990850"/>
          <p14:tracePt t="1375003" x="7526338" y="2982913"/>
          <p14:tracePt t="1375011" x="7534275" y="2974975"/>
          <p14:tracePt t="1375019" x="7542213" y="2974975"/>
          <p14:tracePt t="1375027" x="7558088" y="2967038"/>
          <p14:tracePt t="1375035" x="7566025" y="2967038"/>
          <p14:tracePt t="1375043" x="7573963" y="2967038"/>
          <p14:tracePt t="1375091" x="7573963" y="2974975"/>
          <p14:tracePt t="1375099" x="7566025" y="2998788"/>
          <p14:tracePt t="1375106" x="7550150" y="3022600"/>
          <p14:tracePt t="1375115" x="7534275" y="3054350"/>
          <p14:tracePt t="1375124" x="7518400" y="3086100"/>
          <p14:tracePt t="1375131" x="7510463" y="3109913"/>
          <p14:tracePt t="1375139" x="7502525" y="3133725"/>
          <p14:tracePt t="1375147" x="7485063" y="3149600"/>
          <p14:tracePt t="1375155" x="7477125" y="3157538"/>
          <p14:tracePt t="1375163" x="7477125" y="3165475"/>
          <p14:tracePt t="1375235" x="7493000" y="3149600"/>
          <p14:tracePt t="1375243" x="7502525" y="3133725"/>
          <p14:tracePt t="1375252" x="7534275" y="3117850"/>
          <p14:tracePt t="1375259" x="7573963" y="3094038"/>
          <p14:tracePt t="1375267" x="7613650" y="3086100"/>
          <p14:tracePt t="1375275" x="7661275" y="3070225"/>
          <p14:tracePt t="1375283" x="7700963" y="3054350"/>
          <p14:tracePt t="1375291" x="7756525" y="3038475"/>
          <p14:tracePt t="1375299" x="7788275" y="3030538"/>
          <p14:tracePt t="1375307" x="7820025" y="3030538"/>
          <p14:tracePt t="1375315" x="7835900" y="3030538"/>
          <p14:tracePt t="1375324" x="7851775" y="3030538"/>
          <p14:tracePt t="1375331" x="7869238" y="3030538"/>
          <p14:tracePt t="1375347" x="7885113" y="3030538"/>
          <p14:tracePt t="1375355" x="7893050" y="3030538"/>
          <p14:tracePt t="1375363" x="7908925" y="3030538"/>
          <p14:tracePt t="1375371" x="7924800" y="3030538"/>
          <p14:tracePt t="1375379" x="7940675" y="3030538"/>
          <p14:tracePt t="1375395" x="7956550" y="3030538"/>
          <p14:tracePt t="1375411" x="7972425" y="3030538"/>
          <p14:tracePt t="1375419" x="7988300" y="3022600"/>
          <p14:tracePt t="1375427" x="8012113" y="3014663"/>
          <p14:tracePt t="1375435" x="8035925" y="3006725"/>
          <p14:tracePt t="1375443" x="8067675" y="2990850"/>
          <p14:tracePt t="1375451" x="8091488" y="2974975"/>
          <p14:tracePt t="1375459" x="8123238" y="2967038"/>
          <p14:tracePt t="1375467" x="8162925" y="2943225"/>
          <p14:tracePt t="1375476" x="8202613" y="2919413"/>
          <p14:tracePt t="1375483" x="8243888" y="2901950"/>
          <p14:tracePt t="1375490" x="8251825" y="2894013"/>
          <p14:tracePt t="1375499" x="8259763" y="2886075"/>
          <p14:tracePt t="1375555" x="8267700" y="2886075"/>
          <p14:tracePt t="1375579" x="8267700" y="2894013"/>
          <p14:tracePt t="1375587" x="8267700" y="2901950"/>
          <p14:tracePt t="1375595" x="8267700" y="2909888"/>
          <p14:tracePt t="1375603" x="8267700" y="2919413"/>
          <p14:tracePt t="1375611" x="8267700" y="2935288"/>
          <p14:tracePt t="1375619" x="8267700" y="2943225"/>
          <p14:tracePt t="1375627" x="8267700" y="2967038"/>
          <p14:tracePt t="1375635" x="8267700" y="2982913"/>
          <p14:tracePt t="1375643" x="8267700" y="2998788"/>
          <p14:tracePt t="1375651" x="8267700" y="3022600"/>
          <p14:tracePt t="1375659" x="8267700" y="3046413"/>
          <p14:tracePt t="1375667" x="8267700" y="3070225"/>
          <p14:tracePt t="1375676" x="8267700" y="3094038"/>
          <p14:tracePt t="1375683" x="8267700" y="3125788"/>
          <p14:tracePt t="1375690" x="8267700" y="3157538"/>
          <p14:tracePt t="1375699" x="8259763" y="3189288"/>
          <p14:tracePt t="1375707" x="8235950" y="3228975"/>
          <p14:tracePt t="1375715" x="8210550" y="3270250"/>
          <p14:tracePt t="1375724" x="8186738" y="3309938"/>
          <p14:tracePt t="1375731" x="8170863" y="3333750"/>
          <p14:tracePt t="1375739" x="8147050" y="3365500"/>
          <p14:tracePt t="1375747" x="8131175" y="3381375"/>
          <p14:tracePt t="1375755" x="8107363" y="3389313"/>
          <p14:tracePt t="1375763" x="8083550" y="3389313"/>
          <p14:tracePt t="1375771" x="8051800" y="3389313"/>
          <p14:tracePt t="1375779" x="8027988" y="3389313"/>
          <p14:tracePt t="1375787" x="7996238" y="3373438"/>
          <p14:tracePt t="1375795" x="7964488" y="3357563"/>
          <p14:tracePt t="1375803" x="7924800" y="3341688"/>
          <p14:tracePt t="1375811" x="7885113" y="3333750"/>
          <p14:tracePt t="1375819" x="7851775" y="3317875"/>
          <p14:tracePt t="1375827" x="7820025" y="3309938"/>
          <p14:tracePt t="1375835" x="7780338" y="3294063"/>
          <p14:tracePt t="1375843" x="7740650" y="3278188"/>
          <p14:tracePt t="1375851" x="7708900" y="3262313"/>
          <p14:tracePt t="1375859" x="7677150" y="3228975"/>
          <p14:tracePt t="1375867" x="7653338" y="3197225"/>
          <p14:tracePt t="1375876" x="7637463" y="3157538"/>
          <p14:tracePt t="1375883" x="7621588" y="3125788"/>
          <p14:tracePt t="1375891" x="7613650" y="3070225"/>
          <p14:tracePt t="1375908" x="7605713" y="2959100"/>
          <p14:tracePt t="1375915" x="7629525" y="2901950"/>
          <p14:tracePt t="1375924" x="7645400" y="2854325"/>
          <p14:tracePt t="1375930" x="7669213" y="2822575"/>
          <p14:tracePt t="1375939" x="7700963" y="2806700"/>
          <p14:tracePt t="1375947" x="7740650" y="2782888"/>
          <p14:tracePt t="1375955" x="7780338" y="2751138"/>
          <p14:tracePt t="1375963" x="7820025" y="2727325"/>
          <p14:tracePt t="1375971" x="7869238" y="2711450"/>
          <p14:tracePt t="1375979" x="7916863" y="2695575"/>
          <p14:tracePt t="1375987" x="7980363" y="2671763"/>
          <p14:tracePt t="1375995" x="8027988" y="2655888"/>
          <p14:tracePt t="1376003" x="8091488" y="2647950"/>
          <p14:tracePt t="1376011" x="8147050" y="2647950"/>
          <p14:tracePt t="1376019" x="8202613" y="2647950"/>
          <p14:tracePt t="1376027" x="8251825" y="2647950"/>
          <p14:tracePt t="1376035" x="8283575" y="2647950"/>
          <p14:tracePt t="1376043" x="8307388" y="2647950"/>
          <p14:tracePt t="1376051" x="8315325" y="2655888"/>
          <p14:tracePt t="1376059" x="8331200" y="2671763"/>
          <p14:tracePt t="1376068" x="8339138" y="2703513"/>
          <p14:tracePt t="1376075" x="8355013" y="2743200"/>
          <p14:tracePt t="1376083" x="8362950" y="2782888"/>
          <p14:tracePt t="1376091" x="8378825" y="2838450"/>
          <p14:tracePt t="1376099" x="8394700" y="2886075"/>
          <p14:tracePt t="1376107" x="8394700" y="2951163"/>
          <p14:tracePt t="1376115" x="8394700" y="2998788"/>
          <p14:tracePt t="1376124" x="8394700" y="3046413"/>
          <p14:tracePt t="1376131" x="8378825" y="3094038"/>
          <p14:tracePt t="1376139" x="8362950" y="3133725"/>
          <p14:tracePt t="1376147" x="8347075" y="3173413"/>
          <p14:tracePt t="1376156" x="8339138" y="3205163"/>
          <p14:tracePt t="1376163" x="8315325" y="3244850"/>
          <p14:tracePt t="1376171" x="8283575" y="3278188"/>
          <p14:tracePt t="1376179" x="8243888" y="3309938"/>
          <p14:tracePt t="1376187" x="8194675" y="3333750"/>
          <p14:tracePt t="1376195" x="8147050" y="3341688"/>
          <p14:tracePt t="1376203" x="8099425" y="3365500"/>
          <p14:tracePt t="1376211" x="8051800" y="3381375"/>
          <p14:tracePt t="1376219" x="8020050" y="3389313"/>
          <p14:tracePt t="1376227" x="7980363" y="3389313"/>
          <p14:tracePt t="1376235" x="7948613" y="3397250"/>
          <p14:tracePt t="1376243" x="7908925" y="3397250"/>
          <p14:tracePt t="1376251" x="7885113" y="3397250"/>
          <p14:tracePt t="1376259" x="7859713" y="3397250"/>
          <p14:tracePt t="1376267" x="7843838" y="3397250"/>
          <p14:tracePt t="1376275" x="7835900" y="3397250"/>
          <p14:tracePt t="1376291" x="7827963" y="3397250"/>
          <p14:tracePt t="1376299" x="7820025" y="3397250"/>
          <p14:tracePt t="1376772" x="7812088" y="3397250"/>
          <p14:tracePt t="1376787" x="7812088" y="3389313"/>
          <p14:tracePt t="1376795" x="7812088" y="3381375"/>
          <p14:tracePt t="1376811" x="7804150" y="3381375"/>
          <p14:tracePt t="1376819" x="7796213" y="3381375"/>
          <p14:tracePt t="1376827" x="7788275" y="3373438"/>
          <p14:tracePt t="1376835" x="7780338" y="3373438"/>
          <p14:tracePt t="1376843" x="7772400" y="3365500"/>
          <p14:tracePt t="1376851" x="7764463" y="3357563"/>
          <p14:tracePt t="1376859" x="7756525" y="3357563"/>
          <p14:tracePt t="1376867" x="7756525" y="3349625"/>
          <p14:tracePt t="1376876" x="7748588" y="3349625"/>
          <p14:tracePt t="1376883" x="7740650" y="3349625"/>
          <p14:tracePt t="1376891" x="7732713" y="3341688"/>
          <p14:tracePt t="1376907" x="7724775" y="3333750"/>
          <p14:tracePt t="1376915" x="7716838" y="3333750"/>
          <p14:tracePt t="1376924" x="7716838" y="3325813"/>
          <p14:tracePt t="1376931" x="7708900" y="3325813"/>
          <p14:tracePt t="1376955" x="7700963" y="3325813"/>
          <p14:tracePt t="1376963" x="7700963" y="3317875"/>
          <p14:tracePt t="1376979" x="7693025" y="3309938"/>
          <p14:tracePt t="1376987" x="7693025" y="3302000"/>
          <p14:tracePt t="1376995" x="7685088" y="3294063"/>
          <p14:tracePt t="1377027" x="7685088" y="3286125"/>
          <p14:tracePt t="1377043" x="7685088" y="3278188"/>
          <p14:tracePt t="1377067" x="7677150" y="3278188"/>
          <p14:tracePt t="1377099" x="7677150" y="3270250"/>
          <p14:tracePt t="1377123" x="7677150" y="3262313"/>
          <p14:tracePt t="1377131" x="7669213" y="3252788"/>
          <p14:tracePt t="1377147" x="7661275" y="3252788"/>
          <p14:tracePt t="1377155" x="7661275" y="3244850"/>
          <p14:tracePt t="1377163" x="7653338" y="3236913"/>
          <p14:tracePt t="1377171" x="7645400" y="3228975"/>
          <p14:tracePt t="1377179" x="7637463" y="3228975"/>
          <p14:tracePt t="1377187" x="7621588" y="3221038"/>
          <p14:tracePt t="1377195" x="7613650" y="3213100"/>
          <p14:tracePt t="1377203" x="7605713" y="3205163"/>
          <p14:tracePt t="1377211" x="7589838" y="3205163"/>
          <p14:tracePt t="1377219" x="7566025" y="3205163"/>
          <p14:tracePt t="1377227" x="7558088" y="3189288"/>
          <p14:tracePt t="1377235" x="7542213" y="3181350"/>
          <p14:tracePt t="1377243" x="7534275" y="3165475"/>
          <p14:tracePt t="1377252" x="7518400" y="3149600"/>
          <p14:tracePt t="1377259" x="7510463" y="3133725"/>
          <p14:tracePt t="1377267" x="7493000" y="3109913"/>
          <p14:tracePt t="1377276" x="7485063" y="3094038"/>
          <p14:tracePt t="1377283" x="7469188" y="3078163"/>
          <p14:tracePt t="1377290" x="7461250" y="3062288"/>
          <p14:tracePt t="1377299" x="7453313" y="3054350"/>
          <p14:tracePt t="1377307" x="7445375" y="3038475"/>
          <p14:tracePt t="1377315" x="7445375" y="3022600"/>
          <p14:tracePt t="1377324" x="7445375" y="2998788"/>
          <p14:tracePt t="1377331" x="7445375" y="2974975"/>
          <p14:tracePt t="1377339" x="7445375" y="2951163"/>
          <p14:tracePt t="1377347" x="7445375" y="2909888"/>
          <p14:tracePt t="1377355" x="7445375" y="2886075"/>
          <p14:tracePt t="1377363" x="7445375" y="2878138"/>
          <p14:tracePt t="1377371" x="7445375" y="2862263"/>
          <p14:tracePt t="1377379" x="7445375" y="2846388"/>
          <p14:tracePt t="1377387" x="7469188" y="2822575"/>
          <p14:tracePt t="1377395" x="7485063" y="2806700"/>
          <p14:tracePt t="1377403" x="7502525" y="2782888"/>
          <p14:tracePt t="1377411" x="7510463" y="2774950"/>
          <p14:tracePt t="1377419" x="7534275" y="2759075"/>
          <p14:tracePt t="1377427" x="7566025" y="2735263"/>
          <p14:tracePt t="1377434" x="7589838" y="2727325"/>
          <p14:tracePt t="1377443" x="7621588" y="2703513"/>
          <p14:tracePt t="1377451" x="7653338" y="2687638"/>
          <p14:tracePt t="1377459" x="7693025" y="2671763"/>
          <p14:tracePt t="1377467" x="7724775" y="2663825"/>
          <p14:tracePt t="1377475" x="7756525" y="2647950"/>
          <p14:tracePt t="1377483" x="7788275" y="2640013"/>
          <p14:tracePt t="1377491" x="7812088" y="2624138"/>
          <p14:tracePt t="1377499" x="7843838" y="2616200"/>
          <p14:tracePt t="1377507" x="7885113" y="2600325"/>
          <p14:tracePt t="1377515" x="7924800" y="2592388"/>
          <p14:tracePt t="1377524" x="7956550" y="2576513"/>
          <p14:tracePt t="1377531" x="7988300" y="2566988"/>
          <p14:tracePt t="1377539" x="8020050" y="2566988"/>
          <p14:tracePt t="1377546" x="8051800" y="2566988"/>
          <p14:tracePt t="1377555" x="8075613" y="2566988"/>
          <p14:tracePt t="1377563" x="8091488" y="2566988"/>
          <p14:tracePt t="1377571" x="8099425" y="2566988"/>
          <p14:tracePt t="1377579" x="8115300" y="2566988"/>
          <p14:tracePt t="1377587" x="8123238" y="2566988"/>
          <p14:tracePt t="1377595" x="8131175" y="2592388"/>
          <p14:tracePt t="1377602" x="8147050" y="2608263"/>
          <p14:tracePt t="1377611" x="8162925" y="2640013"/>
          <p14:tracePt t="1377619" x="8186738" y="2671763"/>
          <p14:tracePt t="1377627" x="8202613" y="2719388"/>
          <p14:tracePt t="1377635" x="8218488" y="2767013"/>
          <p14:tracePt t="1377643" x="8243888" y="2814638"/>
          <p14:tracePt t="1377651" x="8259763" y="2862263"/>
          <p14:tracePt t="1377659" x="8283575" y="2919413"/>
          <p14:tracePt t="1377667" x="8291513" y="2967038"/>
          <p14:tracePt t="1377675" x="8307388" y="3006725"/>
          <p14:tracePt t="1377683" x="8323263" y="3046413"/>
          <p14:tracePt t="1377690" x="8315325" y="3094038"/>
          <p14:tracePt t="1377698" x="8307388" y="3141663"/>
          <p14:tracePt t="1377707" x="8291513" y="3181350"/>
          <p14:tracePt t="1377715" x="8267700" y="3228975"/>
          <p14:tracePt t="1377724" x="8243888" y="3270250"/>
          <p14:tracePt t="1377731" x="8218488" y="3317875"/>
          <p14:tracePt t="1377739" x="8186738" y="3349625"/>
          <p14:tracePt t="1377747" x="8162925" y="3389313"/>
          <p14:tracePt t="1377755" x="8131175" y="3429000"/>
          <p14:tracePt t="1377763" x="8107363" y="3452813"/>
          <p14:tracePt t="1377770" x="8083550" y="3460750"/>
          <p14:tracePt t="1377779" x="8075613" y="3484563"/>
          <p14:tracePt t="1377787" x="8043863" y="3492500"/>
          <p14:tracePt t="1377795" x="8020050" y="3500438"/>
          <p14:tracePt t="1377803" x="7996238" y="3508375"/>
          <p14:tracePt t="1377811" x="7972425" y="3516313"/>
          <p14:tracePt t="1377819" x="7948613" y="3516313"/>
          <p14:tracePt t="1377827" x="7924800" y="3516313"/>
          <p14:tracePt t="1377835" x="7908925" y="3516313"/>
          <p14:tracePt t="1377843" x="7885113" y="3516313"/>
          <p14:tracePt t="1377851" x="7869238" y="3516313"/>
          <p14:tracePt t="1377859" x="7843838" y="3516313"/>
          <p14:tracePt t="1377867" x="7820025" y="3516313"/>
          <p14:tracePt t="1377875" x="7796213" y="3516313"/>
          <p14:tracePt t="1377883" x="7780338" y="3516313"/>
          <p14:tracePt t="1377891" x="7764463" y="3516313"/>
          <p14:tracePt t="1377899" x="7748588" y="3516313"/>
          <p14:tracePt t="1377907" x="7732713" y="3508375"/>
          <p14:tracePt t="1377915" x="7724775" y="3508375"/>
          <p14:tracePt t="1377924" x="7708900" y="3508375"/>
          <p14:tracePt t="1377939" x="7700963" y="3508375"/>
          <p14:tracePt t="1377963" x="7693025" y="3508375"/>
          <p14:tracePt t="1377971" x="7693025" y="3500438"/>
          <p14:tracePt t="1378107" x="7685088" y="3500438"/>
          <p14:tracePt t="1378123" x="7677150" y="3500438"/>
          <p14:tracePt t="1378131" x="7677150" y="3508375"/>
          <p14:tracePt t="1378139" x="7669213" y="3508375"/>
          <p14:tracePt t="1378147" x="7661275" y="3508375"/>
          <p14:tracePt t="1378155" x="7653338" y="3508375"/>
          <p14:tracePt t="1378163" x="7645400" y="3508375"/>
          <p14:tracePt t="1378170" x="7637463" y="3508375"/>
          <p14:tracePt t="1378179" x="7629525" y="3508375"/>
          <p14:tracePt t="1378187" x="7621588" y="3508375"/>
          <p14:tracePt t="1378194" x="7613650" y="3508375"/>
          <p14:tracePt t="1378203" x="7605713" y="3508375"/>
          <p14:tracePt t="1378211" x="7589838" y="3508375"/>
          <p14:tracePt t="1378219" x="7581900" y="3508375"/>
          <p14:tracePt t="1378227" x="7566025" y="3508375"/>
          <p14:tracePt t="1378234" x="7558088" y="3508375"/>
          <p14:tracePt t="1378243" x="7550150" y="3508375"/>
          <p14:tracePt t="1378251" x="7542213" y="3508375"/>
          <p14:tracePt t="1378259" x="7534275" y="3508375"/>
          <p14:tracePt t="1378267" x="7526338" y="3508375"/>
          <p14:tracePt t="1378275" x="7518400" y="3508375"/>
          <p14:tracePt t="1378283" x="7502525" y="3492500"/>
          <p14:tracePt t="1378291" x="7493000" y="3484563"/>
          <p14:tracePt t="1378299" x="7485063" y="3476625"/>
          <p14:tracePt t="1378308" x="7469188" y="3468688"/>
          <p14:tracePt t="1378315" x="7461250" y="3460750"/>
          <p14:tracePt t="1378324" x="7453313" y="3444875"/>
          <p14:tracePt t="1378331" x="7445375" y="3429000"/>
          <p14:tracePt t="1378339" x="7437438" y="3413125"/>
          <p14:tracePt t="1378347" x="7437438" y="3397250"/>
          <p14:tracePt t="1378355" x="7421563" y="3373438"/>
          <p14:tracePt t="1378363" x="7421563" y="3349625"/>
          <p14:tracePt t="1378371" x="7421563" y="3333750"/>
          <p14:tracePt t="1378379" x="7421563" y="3317875"/>
          <p14:tracePt t="1378387" x="7421563" y="3294063"/>
          <p14:tracePt t="1378395" x="7421563" y="3270250"/>
          <p14:tracePt t="1378403" x="7421563" y="3244850"/>
          <p14:tracePt t="1378411" x="7421563" y="3228975"/>
          <p14:tracePt t="1378419" x="7421563" y="3213100"/>
          <p14:tracePt t="1378427" x="7421563" y="3197225"/>
          <p14:tracePt t="1378435" x="7421563" y="3173413"/>
          <p14:tracePt t="1378443" x="7421563" y="3149600"/>
          <p14:tracePt t="1378451" x="7421563" y="3125788"/>
          <p14:tracePt t="1378459" x="7421563" y="3101975"/>
          <p14:tracePt t="1378467" x="7421563" y="3086100"/>
          <p14:tracePt t="1378475" x="7421563" y="3062288"/>
          <p14:tracePt t="1378483" x="7421563" y="3038475"/>
          <p14:tracePt t="1378491" x="7421563" y="3014663"/>
          <p14:tracePt t="1378499" x="7421563" y="2998788"/>
          <p14:tracePt t="1378507" x="7437438" y="2974975"/>
          <p14:tracePt t="1378515" x="7453313" y="2951163"/>
          <p14:tracePt t="1378524" x="7469188" y="2927350"/>
          <p14:tracePt t="1378531" x="7469188" y="2901950"/>
          <p14:tracePt t="1378539" x="7485063" y="2886075"/>
          <p14:tracePt t="1378547" x="7510463" y="2862263"/>
          <p14:tracePt t="1378555" x="7542213" y="2838450"/>
          <p14:tracePt t="1378563" x="7566025" y="2822575"/>
          <p14:tracePt t="1378571" x="7597775" y="2806700"/>
          <p14:tracePt t="1378579" x="7629525" y="2798763"/>
          <p14:tracePt t="1378587" x="7661275" y="2774950"/>
          <p14:tracePt t="1378595" x="7693025" y="2767013"/>
          <p14:tracePt t="1378603" x="7716838" y="2759075"/>
          <p14:tracePt t="1378611" x="7756525" y="2751138"/>
          <p14:tracePt t="1378619" x="7780338" y="2743200"/>
          <p14:tracePt t="1378627" x="7804150" y="2743200"/>
          <p14:tracePt t="1378635" x="7820025" y="2743200"/>
          <p14:tracePt t="1378643" x="7827963" y="2743200"/>
          <p14:tracePt t="1378651" x="7843838" y="2743200"/>
          <p14:tracePt t="1378659" x="7859713" y="2743200"/>
          <p14:tracePt t="1378667" x="7877175" y="2743200"/>
          <p14:tracePt t="1378674" x="7885113" y="2743200"/>
          <p14:tracePt t="1378683" x="7900988" y="2743200"/>
          <p14:tracePt t="1378691" x="7916863" y="2743200"/>
          <p14:tracePt t="1378699" x="7924800" y="2743200"/>
          <p14:tracePt t="1378707" x="7932738" y="2743200"/>
          <p14:tracePt t="1378715" x="7940675" y="2743200"/>
          <p14:tracePt t="1378770" x="7948613" y="2743200"/>
          <p14:tracePt t="1378779" x="7956550" y="2743200"/>
          <p14:tracePt t="1378787" x="7956550" y="2751138"/>
          <p14:tracePt t="1378795" x="7964488" y="2759075"/>
          <p14:tracePt t="1378803" x="7964488" y="2767013"/>
          <p14:tracePt t="1378811" x="7972425" y="2774950"/>
          <p14:tracePt t="1378819" x="7972425" y="2782888"/>
          <p14:tracePt t="1378827" x="7972425" y="2790825"/>
          <p14:tracePt t="1378835" x="7972425" y="2798763"/>
          <p14:tracePt t="1378843" x="7980363" y="2798763"/>
          <p14:tracePt t="1378851" x="7980363" y="2806700"/>
          <p14:tracePt t="1378859" x="7988300" y="2814638"/>
          <p14:tracePt t="1378867" x="7996238" y="2822575"/>
          <p14:tracePt t="1378875" x="7996238" y="2830513"/>
          <p14:tracePt t="1378893" x="8004175" y="2830513"/>
          <p14:tracePt t="1378899" x="8012113" y="2830513"/>
          <p14:tracePt t="1378915" x="8020050" y="2838450"/>
          <p14:tracePt t="1378931" x="8020050" y="2846388"/>
          <p14:tracePt t="1378939" x="8035925" y="2846388"/>
          <p14:tracePt t="1378947" x="8043863" y="2854325"/>
          <p14:tracePt t="1378955" x="8043863" y="2862263"/>
          <p14:tracePt t="1378964" x="8059738" y="2862263"/>
          <p14:tracePt t="1378971" x="8059738" y="2886075"/>
          <p14:tracePt t="1378979" x="8067675" y="2894013"/>
          <p14:tracePt t="1378987" x="8075613" y="2909888"/>
          <p14:tracePt t="1378995" x="8091488" y="2919413"/>
          <p14:tracePt t="1379003" x="8099425" y="2935288"/>
          <p14:tracePt t="1379011" x="8107363" y="2959100"/>
          <p14:tracePt t="1379019" x="8115300" y="2974975"/>
          <p14:tracePt t="1379027" x="8123238" y="2990850"/>
          <p14:tracePt t="1379035" x="8131175" y="3014663"/>
          <p14:tracePt t="1379043" x="8139113" y="3046413"/>
          <p14:tracePt t="1379051" x="8147050" y="3078163"/>
          <p14:tracePt t="1379059" x="8162925" y="3109913"/>
          <p14:tracePt t="1379067" x="8170863" y="3141663"/>
          <p14:tracePt t="1379075" x="8178800" y="3173413"/>
          <p14:tracePt t="1379083" x="8194675" y="3205163"/>
          <p14:tracePt t="1379091" x="8202613" y="3228975"/>
          <p14:tracePt t="1379099" x="8202613" y="3252788"/>
          <p14:tracePt t="1379108" x="8202613" y="3270250"/>
          <p14:tracePt t="1379115" x="8202613" y="3286125"/>
          <p14:tracePt t="1379124" x="8202613" y="3302000"/>
          <p14:tracePt t="1379131" x="8202613" y="3325813"/>
          <p14:tracePt t="1379139" x="8202613" y="3341688"/>
          <p14:tracePt t="1379147" x="8186738" y="3357563"/>
          <p14:tracePt t="1379155" x="8178800" y="3381375"/>
          <p14:tracePt t="1379163" x="8178800" y="3397250"/>
          <p14:tracePt t="1379171" x="8162925" y="3413125"/>
          <p14:tracePt t="1379179" x="8147050" y="3429000"/>
          <p14:tracePt t="1379187" x="8147050" y="3436938"/>
          <p14:tracePt t="1379195" x="8139113" y="3444875"/>
          <p14:tracePt t="1379203" x="8123238" y="3452813"/>
          <p14:tracePt t="1379211" x="8115300" y="3460750"/>
          <p14:tracePt t="1379219" x="8091488" y="3468688"/>
          <p14:tracePt t="1379227" x="8083550" y="3476625"/>
          <p14:tracePt t="1379235" x="8067675" y="3484563"/>
          <p14:tracePt t="1379243" x="8059738" y="3484563"/>
          <p14:tracePt t="1379251" x="8051800" y="3492500"/>
          <p14:tracePt t="1379259" x="8043863" y="3492500"/>
          <p14:tracePt t="1379267" x="8035925" y="3500438"/>
          <p14:tracePt t="1379276" x="8027988" y="3500438"/>
          <p14:tracePt t="1379283" x="8020050" y="3500438"/>
          <p14:tracePt t="1379291" x="8012113" y="3500438"/>
          <p14:tracePt t="1379299" x="8012113" y="3508375"/>
          <p14:tracePt t="1379339" x="8004175" y="3508375"/>
          <p14:tracePt t="1379443" x="7996238" y="3508375"/>
          <p14:tracePt t="1379987" x="7980363" y="3508375"/>
          <p14:tracePt t="1379995" x="7964488" y="3508375"/>
          <p14:tracePt t="1380003" x="7956550" y="3516313"/>
          <p14:tracePt t="1380011" x="7940675" y="3516313"/>
          <p14:tracePt t="1380019" x="7940675" y="3524250"/>
          <p14:tracePt t="1380027" x="7924800" y="3524250"/>
          <p14:tracePt t="1380035" x="7916863" y="3524250"/>
          <p14:tracePt t="1380371" x="7900988" y="3516313"/>
          <p14:tracePt t="1380379" x="7859713" y="3508375"/>
          <p14:tracePt t="1380386" x="7812088" y="3508375"/>
          <p14:tracePt t="1380396" x="7732713" y="3508375"/>
          <p14:tracePt t="1380403" x="7629525" y="3508375"/>
          <p14:tracePt t="1380411" x="7526338" y="3508375"/>
          <p14:tracePt t="1380419" x="7429500" y="3508375"/>
          <p14:tracePt t="1380427" x="7342188" y="3508375"/>
          <p14:tracePt t="1380435" x="7254875" y="3508375"/>
          <p14:tracePt t="1380443" x="7183438" y="3508375"/>
          <p14:tracePt t="1380451" x="7118350" y="3508375"/>
          <p14:tracePt t="1380459" x="7054850" y="3508375"/>
          <p14:tracePt t="1380466" x="6983413" y="3508375"/>
          <p14:tracePt t="1380475" x="6919913" y="3508375"/>
          <p14:tracePt t="1380483" x="6856413" y="3500438"/>
          <p14:tracePt t="1380490" x="6808788" y="3492500"/>
          <p14:tracePt t="1380499" x="6743700" y="3492500"/>
          <p14:tracePt t="1380507" x="6696075" y="3476625"/>
          <p14:tracePt t="1380515" x="6648450" y="3476625"/>
          <p14:tracePt t="1380524" x="6592888" y="3476625"/>
          <p14:tracePt t="1380531" x="6545263" y="3468688"/>
          <p14:tracePt t="1380539" x="6505575" y="3468688"/>
          <p14:tracePt t="1380547" x="6465888" y="3460750"/>
          <p14:tracePt t="1380555" x="6442075" y="3460750"/>
          <p14:tracePt t="1380563" x="6426200" y="3460750"/>
          <p14:tracePt t="1380571" x="6410325" y="3460750"/>
          <p14:tracePt t="1380579" x="6392863" y="3460750"/>
          <p14:tracePt t="1380587" x="6384925" y="3460750"/>
          <p14:tracePt t="1380595" x="6376988" y="3460750"/>
          <p14:tracePt t="1380603" x="6361113" y="3460750"/>
          <p14:tracePt t="1380611" x="6353175" y="3460750"/>
          <p14:tracePt t="1380619" x="6337300" y="3460750"/>
          <p14:tracePt t="1380627" x="6313488" y="3460750"/>
          <p14:tracePt t="1380635" x="6297613" y="3460750"/>
          <p14:tracePt t="1380643" x="6265863" y="3460750"/>
          <p14:tracePt t="1380651" x="6226175" y="3460750"/>
          <p14:tracePt t="1380659" x="6186488" y="3460750"/>
          <p14:tracePt t="1380667" x="6138863" y="3460750"/>
          <p14:tracePt t="1380675" x="6083300" y="3460750"/>
          <p14:tracePt t="1380683" x="6026150" y="3460750"/>
          <p14:tracePt t="1380691" x="5970588" y="3452813"/>
          <p14:tracePt t="1380698" x="5915025" y="3452813"/>
          <p14:tracePt t="1380707" x="5867400" y="3452813"/>
          <p14:tracePt t="1380715" x="5819775" y="3452813"/>
          <p14:tracePt t="1380724" x="5772150" y="3452813"/>
          <p14:tracePt t="1380731" x="5716588" y="3436938"/>
          <p14:tracePt t="1380739" x="5676900" y="3429000"/>
          <p14:tracePt t="1380747" x="5619750" y="3421063"/>
          <p14:tracePt t="1380755" x="5564188" y="3413125"/>
          <p14:tracePt t="1380762" x="5516563" y="3397250"/>
          <p14:tracePt t="1380771" x="5453063" y="3381375"/>
          <p14:tracePt t="1380779" x="5421313" y="3365500"/>
          <p14:tracePt t="1380787" x="5373688" y="3349625"/>
          <p14:tracePt t="1380795" x="5334000" y="3333750"/>
          <p14:tracePt t="1380803" x="5292725" y="3325813"/>
          <p14:tracePt t="1380811" x="5260975" y="3309938"/>
          <p14:tracePt t="1380819" x="5237163" y="3302000"/>
          <p14:tracePt t="1380827" x="5197475" y="3286125"/>
          <p14:tracePt t="1380835" x="5165725" y="3278188"/>
          <p14:tracePt t="1380842" x="5141913" y="3270250"/>
          <p14:tracePt t="1380851" x="5126038" y="3262313"/>
          <p14:tracePt t="1380858" x="5102225" y="3252788"/>
          <p14:tracePt t="1380867" x="5094288" y="3252788"/>
          <p14:tracePt t="1380875" x="5086350" y="3252788"/>
          <p14:tracePt t="1380883" x="5086350" y="3244850"/>
          <p14:tracePt t="1380994" x="5086350" y="3228975"/>
          <p14:tracePt t="1381003" x="5086350" y="3221038"/>
          <p14:tracePt t="1381010" x="5086350" y="3213100"/>
          <p14:tracePt t="1381018" x="5086350" y="3197225"/>
          <p14:tracePt t="1381026" x="5086350" y="3189288"/>
          <p14:tracePt t="1381034" x="5086350" y="3173413"/>
          <p14:tracePt t="1381043" x="5086350" y="3165475"/>
          <p14:tracePt t="1381050" x="5086350" y="3157538"/>
          <p14:tracePt t="1381058" x="5086350" y="3141663"/>
          <p14:tracePt t="1381067" x="5086350" y="3125788"/>
          <p14:tracePt t="1381075" x="5086350" y="3109913"/>
          <p14:tracePt t="1381083" x="5086350" y="3086100"/>
          <p14:tracePt t="1381090" x="5086350" y="3062288"/>
          <p14:tracePt t="1381099" x="5086350" y="3030538"/>
          <p14:tracePt t="1381107" x="5086350" y="2990850"/>
          <p14:tracePt t="1381115" x="5086350" y="2959100"/>
          <p14:tracePt t="1381124" x="5086350" y="2919413"/>
          <p14:tracePt t="1381131" x="5086350" y="2878138"/>
          <p14:tracePt t="1381139" x="5086350" y="2838450"/>
          <p14:tracePt t="1381147" x="5086350" y="2790825"/>
          <p14:tracePt t="1381155" x="5086350" y="2735263"/>
          <p14:tracePt t="1381163" x="5086350" y="2687638"/>
          <p14:tracePt t="1381171" x="5086350" y="2632075"/>
          <p14:tracePt t="1381179" x="5086350" y="2592388"/>
          <p14:tracePt t="1381187" x="5086350" y="2543175"/>
          <p14:tracePt t="1381195" x="5086350" y="2511425"/>
          <p14:tracePt t="1381203" x="5094288" y="2495550"/>
          <p14:tracePt t="1381211" x="5102225" y="2479675"/>
          <p14:tracePt t="1381299" x="5102225" y="2471738"/>
          <p14:tracePt t="1381307" x="5110163" y="2463800"/>
          <p14:tracePt t="1381315" x="5118100" y="2463800"/>
          <p14:tracePt t="1381323" x="5118100" y="2455863"/>
          <p14:tracePt t="1381331" x="5126038" y="2455863"/>
          <p14:tracePt t="1381339" x="5133975" y="2447925"/>
          <p14:tracePt t="1381347" x="5141913" y="2447925"/>
          <p14:tracePt t="1381355" x="5157788" y="2447925"/>
          <p14:tracePt t="1381363" x="5165725" y="2439988"/>
          <p14:tracePt t="1381371" x="5181600" y="2432050"/>
          <p14:tracePt t="1381379" x="5197475" y="2432050"/>
          <p14:tracePt t="1381387" x="5213350" y="2424113"/>
          <p14:tracePt t="1381395" x="5229225" y="2424113"/>
          <p14:tracePt t="1381403" x="5253038" y="2424113"/>
          <p14:tracePt t="1381411" x="5276850" y="2424113"/>
          <p14:tracePt t="1381419" x="5310188" y="2424113"/>
          <p14:tracePt t="1381427" x="5349875" y="2424113"/>
          <p14:tracePt t="1381435" x="5381625" y="2424113"/>
          <p14:tracePt t="1381443" x="5429250" y="2424113"/>
          <p14:tracePt t="1381451" x="5476875" y="2424113"/>
          <p14:tracePt t="1381459" x="5524500" y="2424113"/>
          <p14:tracePt t="1381467" x="5564188" y="2424113"/>
          <p14:tracePt t="1381474" x="5603875" y="2424113"/>
          <p14:tracePt t="1381483" x="5635625" y="2424113"/>
          <p14:tracePt t="1381490" x="5667375" y="2424113"/>
          <p14:tracePt t="1381499" x="5692775" y="2424113"/>
          <p14:tracePt t="1381507" x="5724525" y="2424113"/>
          <p14:tracePt t="1381515" x="5748338" y="2424113"/>
          <p14:tracePt t="1381525" x="5788025" y="2424113"/>
          <p14:tracePt t="1381531" x="5819775" y="2424113"/>
          <p14:tracePt t="1381539" x="5859463" y="2424113"/>
          <p14:tracePt t="1381547" x="5891213" y="2424113"/>
          <p14:tracePt t="1381555" x="5938838" y="2424113"/>
          <p14:tracePt t="1381563" x="5986463" y="2424113"/>
          <p14:tracePt t="1381571" x="6043613" y="2424113"/>
          <p14:tracePt t="1381579" x="6099175" y="2424113"/>
          <p14:tracePt t="1381587" x="6146800" y="2424113"/>
          <p14:tracePt t="1381595" x="6194425" y="2424113"/>
          <p14:tracePt t="1381603" x="6242050" y="2424113"/>
          <p14:tracePt t="1381611" x="6289675" y="2424113"/>
          <p14:tracePt t="1381619" x="6321425" y="2424113"/>
          <p14:tracePt t="1381627" x="6361113" y="2424113"/>
          <p14:tracePt t="1381635" x="6392863" y="2424113"/>
          <p14:tracePt t="1381643" x="6418263" y="2424113"/>
          <p14:tracePt t="1381651" x="6434138" y="2424113"/>
          <p14:tracePt t="1381659" x="6450013" y="2424113"/>
          <p14:tracePt t="1381667" x="6457950" y="2424113"/>
          <p14:tracePt t="1381676" x="6473825" y="2424113"/>
          <p14:tracePt t="1381683" x="6489700" y="2424113"/>
          <p14:tracePt t="1381690" x="6513513" y="2424113"/>
          <p14:tracePt t="1381699" x="6537325" y="2424113"/>
          <p14:tracePt t="1381707" x="6553200" y="2424113"/>
          <p14:tracePt t="1381715" x="6569075" y="2424113"/>
          <p14:tracePt t="1381724" x="6584950" y="2424113"/>
          <p14:tracePt t="1381731" x="6592888" y="2424113"/>
          <p14:tracePt t="1381739" x="6608763" y="2424113"/>
          <p14:tracePt t="1381787" x="6616700" y="2424113"/>
          <p14:tracePt t="1381811" x="6624638" y="2424113"/>
          <p14:tracePt t="1381820" x="6640513" y="2432050"/>
          <p14:tracePt t="1381827" x="6664325" y="2439988"/>
          <p14:tracePt t="1381834" x="6680200" y="2447925"/>
          <p14:tracePt t="1381843" x="6711950" y="2455863"/>
          <p14:tracePt t="1381851" x="6743700" y="2463800"/>
          <p14:tracePt t="1381860" x="6777038" y="2471738"/>
          <p14:tracePt t="1381867" x="6792913" y="2479675"/>
          <p14:tracePt t="1381875" x="6808788" y="2487613"/>
          <p14:tracePt t="1381891" x="6824663" y="2487613"/>
          <p14:tracePt t="1381907" x="6832600" y="2495550"/>
          <p14:tracePt t="1381915" x="6832600" y="2503488"/>
          <p14:tracePt t="1381924" x="6840538" y="2511425"/>
          <p14:tracePt t="1381931" x="6848475" y="2535238"/>
          <p14:tracePt t="1381939" x="6864350" y="2551113"/>
          <p14:tracePt t="1381947" x="6872288" y="2576513"/>
          <p14:tracePt t="1381955" x="6880225" y="2600325"/>
          <p14:tracePt t="1381963" x="6888163" y="2624138"/>
          <p14:tracePt t="1381970" x="6888163" y="2647950"/>
          <p14:tracePt t="1381979" x="6896100" y="2663825"/>
          <p14:tracePt t="1381987" x="6904038" y="2663825"/>
          <p14:tracePt t="1381995" x="6904038" y="2671763"/>
          <p14:tracePt t="1382051" x="6904038" y="2679700"/>
          <p14:tracePt t="1382067" x="6904038" y="2695575"/>
          <p14:tracePt t="1382075" x="6904038" y="2711450"/>
          <p14:tracePt t="1382083" x="6904038" y="2727325"/>
          <p14:tracePt t="1382091" x="6904038" y="2751138"/>
          <p14:tracePt t="1382099" x="6904038" y="2767013"/>
          <p14:tracePt t="1382107" x="6904038" y="2774950"/>
          <p14:tracePt t="1382115" x="6896100" y="2782888"/>
          <p14:tracePt t="1382124" x="6888163" y="2798763"/>
          <p14:tracePt t="1382131" x="6888163" y="2806700"/>
          <p14:tracePt t="1382139" x="6888163" y="2830513"/>
          <p14:tracePt t="1382147" x="6888163" y="2854325"/>
          <p14:tracePt t="1382155" x="6872288" y="2886075"/>
          <p14:tracePt t="1382163" x="6864350" y="2919413"/>
          <p14:tracePt t="1382171" x="6856413" y="2967038"/>
          <p14:tracePt t="1382180" x="6856413" y="3014663"/>
          <p14:tracePt t="1382187" x="6856413" y="3062288"/>
          <p14:tracePt t="1382195" x="6856413" y="3109913"/>
          <p14:tracePt t="1382203" x="6856413" y="3141663"/>
          <p14:tracePt t="1382211" x="6856413" y="3165475"/>
          <p14:tracePt t="1382218" x="6856413" y="3189288"/>
          <p14:tracePt t="1382227" x="6856413" y="3213100"/>
          <p14:tracePt t="1382235" x="6856413" y="3228975"/>
          <p14:tracePt t="1382243" x="6848475" y="3262313"/>
          <p14:tracePt t="1382251" x="6840538" y="3294063"/>
          <p14:tracePt t="1382259" x="6824663" y="3317875"/>
          <p14:tracePt t="1382267" x="6816725" y="3349625"/>
          <p14:tracePt t="1382276" x="6816725" y="3389313"/>
          <p14:tracePt t="1382283" x="6816725" y="3421063"/>
          <p14:tracePt t="1382291" x="6816725" y="3444875"/>
          <p14:tracePt t="1382299" x="6816725" y="3468688"/>
          <p14:tracePt t="1382307" x="6808788" y="3476625"/>
          <p14:tracePt t="1382324" x="6808788" y="3484563"/>
          <p14:tracePt t="1382443" x="6824663" y="3484563"/>
          <p14:tracePt t="1382451" x="6832600" y="3484563"/>
          <p14:tracePt t="1382459" x="6856413" y="3476625"/>
          <p14:tracePt t="1382467" x="6872288" y="3468688"/>
          <p14:tracePt t="1382475" x="6888163" y="3460750"/>
          <p14:tracePt t="1382483" x="6911975" y="3452813"/>
          <p14:tracePt t="1382491" x="6927850" y="3452813"/>
          <p14:tracePt t="1382499" x="6951663" y="3452813"/>
          <p14:tracePt t="1382508" x="6959600" y="3452813"/>
          <p14:tracePt t="1382515" x="6967538" y="3452813"/>
          <p14:tracePt t="1382539" x="6967538" y="3460750"/>
          <p14:tracePt t="1382547" x="6967538" y="3468688"/>
          <p14:tracePt t="1382555" x="6975475" y="3484563"/>
          <p14:tracePt t="1382571" x="6983413" y="3484563"/>
          <p14:tracePt t="1382627" x="6975475" y="3484563"/>
          <p14:tracePt t="1382667" x="6975475" y="3476625"/>
          <p14:tracePt t="1382675" x="6975475" y="3452813"/>
          <p14:tracePt t="1382683" x="6975475" y="3429000"/>
          <p14:tracePt t="1382691" x="6975475" y="3413125"/>
          <p14:tracePt t="1382699" x="6975475" y="3397250"/>
          <p14:tracePt t="1382707" x="6991350" y="3373438"/>
          <p14:tracePt t="1382715" x="7007225" y="3349625"/>
          <p14:tracePt t="1382724" x="7023100" y="3333750"/>
          <p14:tracePt t="1382731" x="7031038" y="3325813"/>
          <p14:tracePt t="1382739" x="7054850" y="3317875"/>
          <p14:tracePt t="1382747" x="7078663" y="3302000"/>
          <p14:tracePt t="1382755" x="7102475" y="3286125"/>
          <p14:tracePt t="1382763" x="7135813" y="3278188"/>
          <p14:tracePt t="1382771" x="7175500" y="3262313"/>
          <p14:tracePt t="1382779" x="7223125" y="3244850"/>
          <p14:tracePt t="1382787" x="7270750" y="3228975"/>
          <p14:tracePt t="1382795" x="7310438" y="3213100"/>
          <p14:tracePt t="1382803" x="7350125" y="3197225"/>
          <p14:tracePt t="1382811" x="7366000" y="3189288"/>
          <p14:tracePt t="1382818" x="7381875" y="3181350"/>
          <p14:tracePt t="1382827" x="7397750" y="3173413"/>
          <p14:tracePt t="1382835" x="7413625" y="3173413"/>
          <p14:tracePt t="1382843" x="7421563" y="3165475"/>
          <p14:tracePt t="1382851" x="7429500" y="3157538"/>
          <p14:tracePt t="1382859" x="7445375" y="3157538"/>
          <p14:tracePt t="1382867" x="7461250" y="3157538"/>
          <p14:tracePt t="1382875" x="7477125" y="3157538"/>
          <p14:tracePt t="1382883" x="7502525" y="3157538"/>
          <p14:tracePt t="1382892" x="7518400" y="3157538"/>
          <p14:tracePt t="1382899" x="7526338" y="3157538"/>
          <p14:tracePt t="1382907" x="7534275" y="3157538"/>
          <p14:tracePt t="1382915" x="7542213" y="3157538"/>
          <p14:tracePt t="1383075" x="7542213" y="3141663"/>
          <p14:tracePt t="1383083" x="7542213" y="3133725"/>
          <p14:tracePt t="1383091" x="7558088" y="3117850"/>
          <p14:tracePt t="1383099" x="7573963" y="3101975"/>
          <p14:tracePt t="1383107" x="7605713" y="3086100"/>
          <p14:tracePt t="1383115" x="7637463" y="3062288"/>
          <p14:tracePt t="1383124" x="7669213" y="3046413"/>
          <p14:tracePt t="1383131" x="7693025" y="3030538"/>
          <p14:tracePt t="1383139" x="7732713" y="3006725"/>
          <p14:tracePt t="1383147" x="7764463" y="2982913"/>
          <p14:tracePt t="1383155" x="7788275" y="2967038"/>
          <p14:tracePt t="1383163" x="7820025" y="2959100"/>
          <p14:tracePt t="1383171" x="7843838" y="2951163"/>
          <p14:tracePt t="1383179" x="7869238" y="2943225"/>
          <p14:tracePt t="1383187" x="7885113" y="2935288"/>
          <p14:tracePt t="1383195" x="7900988" y="2935288"/>
          <p14:tracePt t="1383203" x="7924800" y="2927350"/>
          <p14:tracePt t="1383211" x="7932738" y="2927350"/>
          <p14:tracePt t="1383219" x="7940675" y="2927350"/>
          <p14:tracePt t="1383323" x="7940675" y="2919413"/>
          <p14:tracePt t="1383331" x="7948613" y="2909888"/>
          <p14:tracePt t="1383339" x="7964488" y="2894013"/>
          <p14:tracePt t="1383347" x="7980363" y="2886075"/>
          <p14:tracePt t="1383355" x="7996238" y="2870200"/>
          <p14:tracePt t="1383363" x="8020050" y="2854325"/>
          <p14:tracePt t="1383371" x="8043863" y="2846388"/>
          <p14:tracePt t="1383379" x="8067675" y="2838450"/>
          <p14:tracePt t="1383387" x="8091488" y="2830513"/>
          <p14:tracePt t="1383396" x="8107363" y="2822575"/>
          <p14:tracePt t="1383403" x="8123238" y="2814638"/>
          <p14:tracePt t="1383411" x="8147050" y="2814638"/>
          <p14:tracePt t="1383419" x="8178800" y="2806700"/>
          <p14:tracePt t="1383427" x="8210550" y="2806700"/>
          <p14:tracePt t="1383435" x="8243888" y="2806700"/>
          <p14:tracePt t="1383443" x="8275638" y="2806700"/>
          <p14:tracePt t="1383451" x="8299450" y="2806700"/>
          <p14:tracePt t="1383459" x="8307388" y="2806700"/>
          <p14:tracePt t="1383547" x="8315325" y="2798763"/>
          <p14:tracePt t="1383563" x="8323263" y="2790825"/>
          <p14:tracePt t="1383635" x="8323263" y="2798763"/>
          <p14:tracePt t="1383643" x="8307388" y="2814638"/>
          <p14:tracePt t="1383651" x="8267700" y="2838450"/>
          <p14:tracePt t="1383660" x="8210550" y="2870200"/>
          <p14:tracePt t="1383667" x="8139113" y="2901950"/>
          <p14:tracePt t="1383675" x="8075613" y="2935288"/>
          <p14:tracePt t="1383683" x="8004175" y="2967038"/>
          <p14:tracePt t="1383692" x="7932738" y="3014663"/>
          <p14:tracePt t="1383699" x="7859713" y="3054350"/>
          <p14:tracePt t="1383709" x="7804150" y="3086100"/>
          <p14:tracePt t="1383715" x="7756525" y="3101975"/>
          <p14:tracePt t="1383725" x="7716838" y="3117850"/>
          <p14:tracePt t="1383731" x="7669213" y="3133725"/>
          <p14:tracePt t="1383740" x="7629525" y="3141663"/>
          <p14:tracePt t="1383747" x="7597775" y="3157538"/>
          <p14:tracePt t="1383755" x="7558088" y="3165475"/>
          <p14:tracePt t="1383763" x="7534275" y="3181350"/>
          <p14:tracePt t="1383771" x="7502525" y="3189288"/>
          <p14:tracePt t="1383779" x="7469188" y="3189288"/>
          <p14:tracePt t="1383787" x="7445375" y="3197225"/>
          <p14:tracePt t="1383795" x="7421563" y="3197225"/>
          <p14:tracePt t="1383804" x="7397750" y="3205163"/>
          <p14:tracePt t="1383811" x="7373938" y="3213100"/>
          <p14:tracePt t="1383819" x="7342188" y="3221038"/>
          <p14:tracePt t="1383827" x="7310438" y="3236913"/>
          <p14:tracePt t="1383835" x="7278688" y="3244850"/>
          <p14:tracePt t="1383843" x="7231063" y="3262313"/>
          <p14:tracePt t="1383851" x="7199313" y="3262313"/>
          <p14:tracePt t="1383860" x="7175500" y="3270250"/>
          <p14:tracePt t="1383867" x="7151688" y="3270250"/>
          <p14:tracePt t="1383875" x="7135813" y="3270250"/>
          <p14:tracePt t="1383894" x="7110413" y="3270250"/>
          <p14:tracePt t="1383915" x="7102475" y="3270250"/>
          <p14:tracePt t="1383931" x="7094538" y="3270250"/>
          <p14:tracePt t="1383939" x="7086600" y="3262313"/>
          <p14:tracePt t="1383963" x="7078663" y="3262313"/>
          <p14:tracePt t="1384011" x="7070725" y="3252788"/>
          <p14:tracePt t="1384019" x="7062788" y="3244850"/>
          <p14:tracePt t="1384035" x="7046913" y="3244850"/>
          <p14:tracePt t="1384043" x="7038975" y="3236913"/>
          <p14:tracePt t="1384051" x="7023100" y="3236913"/>
          <p14:tracePt t="1384059" x="7023100" y="3228975"/>
          <p14:tracePt t="1384067" x="7007225" y="3228975"/>
          <p14:tracePt t="1384075" x="6999288" y="3228975"/>
          <p14:tracePt t="1384083" x="6999288" y="3221038"/>
          <p14:tracePt t="1384099" x="6991350" y="3221038"/>
          <p14:tracePt t="1384107" x="6983413" y="3221038"/>
          <p14:tracePt t="1384125" x="6983413" y="3213100"/>
          <p14:tracePt t="1384131" x="6975475" y="3213100"/>
          <p14:tracePt t="1384203" x="6975475" y="3205163"/>
          <p14:tracePt t="1384235" x="6975475" y="3197225"/>
          <p14:tracePt t="1384267" x="6983413" y="3197225"/>
          <p14:tracePt t="1384283" x="6983413" y="3189288"/>
          <p14:tracePt t="1384291" x="6991350" y="3189288"/>
          <p14:tracePt t="1384299" x="6999288" y="3173413"/>
          <p14:tracePt t="1384307" x="7007225" y="3165475"/>
          <p14:tracePt t="1384315" x="7015163" y="3157538"/>
          <p14:tracePt t="1384324" x="7023100" y="3141663"/>
          <p14:tracePt t="1384331" x="7023100" y="3133725"/>
          <p14:tracePt t="1384339" x="7031038" y="3117850"/>
          <p14:tracePt t="1384347" x="7031038" y="3109913"/>
          <p14:tracePt t="1384363" x="7031038" y="3101975"/>
          <p14:tracePt t="1384419" x="7031038" y="3094038"/>
          <p14:tracePt t="1384435" x="7038975" y="3094038"/>
          <p14:tracePt t="1384443" x="7038975" y="3086100"/>
          <p14:tracePt t="1384451" x="7038975" y="3078163"/>
          <p14:tracePt t="1384467" x="7038975" y="3070225"/>
          <p14:tracePt t="1384555" x="7038975" y="3062288"/>
          <p14:tracePt t="1384572" x="7038975" y="3054350"/>
          <p14:tracePt t="1384579" x="7038975" y="3046413"/>
          <p14:tracePt t="1384587" x="7046913" y="3046413"/>
          <p14:tracePt t="1384595" x="7046913" y="3038475"/>
          <p14:tracePt t="1384603" x="7054850" y="3022600"/>
          <p14:tracePt t="1384611" x="7062788" y="3014663"/>
          <p14:tracePt t="1384619" x="7070725" y="2998788"/>
          <p14:tracePt t="1384627" x="7070725" y="2982913"/>
          <p14:tracePt t="1384635" x="7078663" y="2974975"/>
          <p14:tracePt t="1384643" x="7078663" y="2959100"/>
          <p14:tracePt t="1384651" x="7086600" y="2943225"/>
          <p14:tracePt t="1384659" x="7094538" y="2935288"/>
          <p14:tracePt t="1384667" x="7094538" y="2919413"/>
          <p14:tracePt t="1384675" x="7102475" y="2901950"/>
          <p14:tracePt t="1384683" x="7110413" y="2886075"/>
          <p14:tracePt t="1384690" x="7110413" y="2870200"/>
          <p14:tracePt t="1384699" x="7118350" y="2846388"/>
          <p14:tracePt t="1384708" x="7126288" y="2822575"/>
          <p14:tracePt t="1384715" x="7135813" y="2798763"/>
          <p14:tracePt t="1384725" x="7151688" y="2774950"/>
          <p14:tracePt t="1384731" x="7159625" y="2743200"/>
          <p14:tracePt t="1384739" x="7167563" y="2719388"/>
          <p14:tracePt t="1384747" x="7175500" y="2687638"/>
          <p14:tracePt t="1384755" x="7199313" y="2663825"/>
          <p14:tracePt t="1384763" x="7215188" y="2640013"/>
          <p14:tracePt t="1384771" x="7215188" y="2616200"/>
          <p14:tracePt t="1384779" x="7231063" y="2600325"/>
          <p14:tracePt t="1384787" x="7239000" y="2584450"/>
          <p14:tracePt t="1384795" x="7246938" y="2566988"/>
          <p14:tracePt t="1384802" x="7254875" y="2551113"/>
          <p14:tracePt t="1384811" x="7270750" y="2543175"/>
          <p14:tracePt t="1384819" x="7286625" y="2535238"/>
          <p14:tracePt t="1384827" x="7310438" y="2519363"/>
          <p14:tracePt t="1384835" x="7326313" y="2511425"/>
          <p14:tracePt t="1384843" x="7342188" y="2495550"/>
          <p14:tracePt t="1384851" x="7358063" y="2487613"/>
          <p14:tracePt t="1384859" x="7373938" y="2479675"/>
          <p14:tracePt t="1384867" x="7397750" y="2463800"/>
          <p14:tracePt t="1384875" x="7421563" y="2447925"/>
          <p14:tracePt t="1384883" x="7437438" y="2432050"/>
          <p14:tracePt t="1384891" x="7461250" y="2432050"/>
          <p14:tracePt t="1384909" x="7502525" y="2416175"/>
          <p14:tracePt t="1384915" x="7526338" y="2408238"/>
          <p14:tracePt t="1384925" x="7542213" y="2400300"/>
          <p14:tracePt t="1384931" x="7566025" y="2392363"/>
          <p14:tracePt t="1384939" x="7589838" y="2384425"/>
          <p14:tracePt t="1384947" x="7613650" y="2376488"/>
          <p14:tracePt t="1384955" x="7637463" y="2376488"/>
          <p14:tracePt t="1384963" x="7669213" y="2376488"/>
          <p14:tracePt t="1384971" x="7685088" y="2376488"/>
          <p14:tracePt t="1384979" x="7700963" y="2376488"/>
          <p14:tracePt t="1384987" x="7724775" y="2376488"/>
          <p14:tracePt t="1384995" x="7748588" y="2376488"/>
          <p14:tracePt t="1385003" x="7764463" y="2376488"/>
          <p14:tracePt t="1385011" x="7780338" y="2376488"/>
          <p14:tracePt t="1385019" x="7804150" y="2376488"/>
          <p14:tracePt t="1385027" x="7812088" y="2376488"/>
          <p14:tracePt t="1385035" x="7820025" y="2376488"/>
          <p14:tracePt t="1385043" x="7835900" y="2392363"/>
          <p14:tracePt t="1385051" x="7843838" y="2400300"/>
          <p14:tracePt t="1385059" x="7859713" y="2400300"/>
          <p14:tracePt t="1385067" x="7859713" y="2408238"/>
          <p14:tracePt t="1385075" x="7877175" y="2416175"/>
          <p14:tracePt t="1385083" x="7885113" y="2416175"/>
          <p14:tracePt t="1385091" x="7885113" y="2424113"/>
          <p14:tracePt t="1385099" x="7893050" y="2424113"/>
          <p14:tracePt t="1385107" x="7900988" y="2424113"/>
          <p14:tracePt t="1385115" x="7900988" y="2432050"/>
          <p14:tracePt t="1385124" x="7908925" y="2439988"/>
          <p14:tracePt t="1385131" x="7916863" y="2439988"/>
          <p14:tracePt t="1385139" x="7924800" y="2447925"/>
          <p14:tracePt t="1385147" x="7932738" y="2455863"/>
          <p14:tracePt t="1385155" x="7932738" y="2463800"/>
          <p14:tracePt t="1385163" x="7932738" y="2479675"/>
          <p14:tracePt t="1385171" x="7940675" y="2487613"/>
          <p14:tracePt t="1385179" x="7940675" y="2495550"/>
          <p14:tracePt t="1385187" x="7940675" y="2511425"/>
          <p14:tracePt t="1385195" x="7948613" y="2519363"/>
          <p14:tracePt t="1385203" x="7956550" y="2535238"/>
          <p14:tracePt t="1385211" x="7956550" y="2543175"/>
          <p14:tracePt t="1385219" x="7956550" y="2551113"/>
          <p14:tracePt t="1385226" x="7956550" y="2566988"/>
          <p14:tracePt t="1385235" x="7956550" y="2584450"/>
          <p14:tracePt t="1385243" x="7956550" y="2600325"/>
          <p14:tracePt t="1385251" x="7956550" y="2624138"/>
          <p14:tracePt t="1385259" x="7956550" y="2640013"/>
          <p14:tracePt t="1385267" x="7956550" y="2655888"/>
          <p14:tracePt t="1385275" x="7956550" y="2679700"/>
          <p14:tracePt t="1385283" x="7956550" y="2703513"/>
          <p14:tracePt t="1385291" x="7948613" y="2727325"/>
          <p14:tracePt t="1385299" x="7932738" y="2751138"/>
          <p14:tracePt t="1385307" x="7924800" y="2774950"/>
          <p14:tracePt t="1385314" x="7924800" y="2790825"/>
          <p14:tracePt t="1385324" x="7916863" y="2806700"/>
          <p14:tracePt t="1385331" x="7908925" y="2822575"/>
          <p14:tracePt t="1385339" x="7908925" y="2846388"/>
          <p14:tracePt t="1385346" x="7900988" y="2862263"/>
          <p14:tracePt t="1385355" x="7893050" y="2878138"/>
          <p14:tracePt t="1385362" x="7893050" y="2894013"/>
          <p14:tracePt t="1385371" x="7885113" y="2909888"/>
          <p14:tracePt t="1385379" x="7877175" y="2927350"/>
          <p14:tracePt t="1385386" x="7859713" y="2943225"/>
          <p14:tracePt t="1385395" x="7851775" y="2959100"/>
          <p14:tracePt t="1385403" x="7835900" y="2974975"/>
          <p14:tracePt t="1385411" x="7820025" y="2998788"/>
          <p14:tracePt t="1385419" x="7788275" y="3014663"/>
          <p14:tracePt t="1385427" x="7772400" y="3022600"/>
          <p14:tracePt t="1385434" x="7740650" y="3038475"/>
          <p14:tracePt t="1385443" x="7716838" y="3046413"/>
          <p14:tracePt t="1385451" x="7685088" y="3054350"/>
          <p14:tracePt t="1385459" x="7653338" y="3062288"/>
          <p14:tracePt t="1385467" x="7629525" y="3070225"/>
          <p14:tracePt t="1385475" x="7597775" y="3070225"/>
          <p14:tracePt t="1385483" x="7573963" y="3070225"/>
          <p14:tracePt t="1385491" x="7550150" y="3070225"/>
          <p14:tracePt t="1385499" x="7526338" y="3070225"/>
          <p14:tracePt t="1385507" x="7502525" y="3070225"/>
          <p14:tracePt t="1385515" x="7461250" y="3070225"/>
          <p14:tracePt t="1385525" x="7437438" y="3070225"/>
          <p14:tracePt t="1385531" x="7405688" y="3062288"/>
          <p14:tracePt t="1385539" x="7381875" y="3046413"/>
          <p14:tracePt t="1385547" x="7350125" y="3030538"/>
          <p14:tracePt t="1385555" x="7318375" y="3006725"/>
          <p14:tracePt t="1385563" x="7294563" y="2990850"/>
          <p14:tracePt t="1385571" x="7270750" y="2974975"/>
          <p14:tracePt t="1385579" x="7254875" y="2951163"/>
          <p14:tracePt t="1385587" x="7239000" y="2935288"/>
          <p14:tracePt t="1385595" x="7231063" y="2909888"/>
          <p14:tracePt t="1385603" x="7215188" y="2894013"/>
          <p14:tracePt t="1385611" x="7215188" y="2862263"/>
          <p14:tracePt t="1385619" x="7207250" y="2838450"/>
          <p14:tracePt t="1385627" x="7207250" y="2798763"/>
          <p14:tracePt t="1385635" x="7207250" y="2759075"/>
          <p14:tracePt t="1385643" x="7207250" y="2727325"/>
          <p14:tracePt t="1385652" x="7207250" y="2687638"/>
          <p14:tracePt t="1385659" x="7207250" y="2655888"/>
          <p14:tracePt t="1385668" x="7207250" y="2632075"/>
          <p14:tracePt t="1385675" x="7215188" y="2600325"/>
          <p14:tracePt t="1385683" x="7231063" y="2576513"/>
          <p14:tracePt t="1385692" x="7254875" y="2551113"/>
          <p14:tracePt t="1385699" x="7294563" y="2535238"/>
          <p14:tracePt t="1385708" x="7326313" y="2503488"/>
          <p14:tracePt t="1385715" x="7373938" y="2471738"/>
          <p14:tracePt t="1385724" x="7413625" y="2447925"/>
          <p14:tracePt t="1385731" x="7453313" y="2424113"/>
          <p14:tracePt t="1385743" x="7502525" y="2408238"/>
          <p14:tracePt t="1385747" x="7542213" y="2392363"/>
          <p14:tracePt t="1385755" x="7573963" y="2384425"/>
          <p14:tracePt t="1385762" x="7605713" y="2368550"/>
          <p14:tracePt t="1385771" x="7637463" y="2360613"/>
          <p14:tracePt t="1385779" x="7669213" y="2352675"/>
          <p14:tracePt t="1385787" x="7685088" y="2344738"/>
          <p14:tracePt t="1385795" x="7700963" y="2344738"/>
          <p14:tracePt t="1385803" x="7724775" y="2344738"/>
          <p14:tracePt t="1385811" x="7732713" y="2344738"/>
          <p14:tracePt t="1385819" x="7748588" y="2344738"/>
          <p14:tracePt t="1385827" x="7756525" y="2344738"/>
          <p14:tracePt t="1385835" x="7780338" y="2360613"/>
          <p14:tracePt t="1385843" x="7804150" y="2368550"/>
          <p14:tracePt t="1385851" x="7820025" y="2384425"/>
          <p14:tracePt t="1385859" x="7835900" y="2392363"/>
          <p14:tracePt t="1385867" x="7859713" y="2408238"/>
          <p14:tracePt t="1385876" x="7885113" y="2432050"/>
          <p14:tracePt t="1385882" x="7908925" y="2463800"/>
          <p14:tracePt t="1385890" x="7932738" y="2503488"/>
          <p14:tracePt t="1385899" x="7956550" y="2535238"/>
          <p14:tracePt t="1385907" x="7972425" y="2576513"/>
          <p14:tracePt t="1385915" x="7988300" y="2600325"/>
          <p14:tracePt t="1385924" x="7996238" y="2632075"/>
          <p14:tracePt t="1385931" x="8004175" y="2663825"/>
          <p14:tracePt t="1385939" x="8020050" y="2703513"/>
          <p14:tracePt t="1385946" x="8027988" y="2743200"/>
          <p14:tracePt t="1385955" x="8027988" y="2798763"/>
          <p14:tracePt t="1385963" x="8027988" y="2846388"/>
          <p14:tracePt t="1385971" x="8020050" y="2901950"/>
          <p14:tracePt t="1385979" x="8004175" y="2967038"/>
          <p14:tracePt t="1385987" x="7980363" y="3030538"/>
          <p14:tracePt t="1385995" x="7956550" y="3101975"/>
          <p14:tracePt t="1386003" x="7932738" y="3157538"/>
          <p14:tracePt t="1386011" x="7900988" y="3213100"/>
          <p14:tracePt t="1386019" x="7869238" y="3244850"/>
          <p14:tracePt t="1386027" x="7820025" y="3270250"/>
          <p14:tracePt t="1386035" x="7780338" y="3294063"/>
          <p14:tracePt t="1386043" x="7732713" y="3302000"/>
          <p14:tracePt t="1386051" x="7693025" y="3317875"/>
          <p14:tracePt t="1386059" x="7653338" y="3325813"/>
          <p14:tracePt t="1386067" x="7605713" y="3325813"/>
          <p14:tracePt t="1386075" x="7566025" y="3325813"/>
          <p14:tracePt t="1386083" x="7534275" y="3325813"/>
          <p14:tracePt t="1386091" x="7493000" y="3325813"/>
          <p14:tracePt t="1386099" x="7461250" y="3325813"/>
          <p14:tracePt t="1386107" x="7421563" y="3325813"/>
          <p14:tracePt t="1386115" x="7413625" y="3325813"/>
          <p14:tracePt t="1386125" x="7381875" y="3309938"/>
          <p14:tracePt t="1386131" x="7366000" y="3302000"/>
          <p14:tracePt t="1386139" x="7350125" y="3294063"/>
          <p14:tracePt t="1386147" x="7334250" y="3286125"/>
          <p14:tracePt t="1386155" x="7326313" y="3262313"/>
          <p14:tracePt t="1386163" x="7310438" y="3236913"/>
          <p14:tracePt t="1386171" x="7302500" y="3213100"/>
          <p14:tracePt t="1386179" x="7302500" y="3189288"/>
          <p14:tracePt t="1386187" x="7286625" y="3157538"/>
          <p14:tracePt t="1386195" x="7286625" y="3117850"/>
          <p14:tracePt t="1386203" x="7286625" y="3078163"/>
          <p14:tracePt t="1386211" x="7286625" y="3038475"/>
          <p14:tracePt t="1386219" x="7278688" y="2998788"/>
          <p14:tracePt t="1386227" x="7278688" y="2967038"/>
          <p14:tracePt t="1386235" x="7278688" y="2927350"/>
          <p14:tracePt t="1386243" x="7278688" y="2894013"/>
          <p14:tracePt t="1386251" x="7278688" y="2862263"/>
          <p14:tracePt t="1386259" x="7310438" y="2822575"/>
          <p14:tracePt t="1386267" x="7334250" y="2790825"/>
          <p14:tracePt t="1386276" x="7366000" y="2751138"/>
          <p14:tracePt t="1386284" x="7397750" y="2719388"/>
          <p14:tracePt t="1386291" x="7437438" y="2687638"/>
          <p14:tracePt t="1386299" x="7485063" y="2663825"/>
          <p14:tracePt t="1386307" x="7534275" y="2647950"/>
          <p14:tracePt t="1386315" x="7581900" y="2632075"/>
          <p14:tracePt t="1386324" x="7621588" y="2624138"/>
          <p14:tracePt t="1386331" x="7661275" y="2608263"/>
          <p14:tracePt t="1386339" x="7700963" y="2608263"/>
          <p14:tracePt t="1386347" x="7724775" y="2608263"/>
          <p14:tracePt t="1386355" x="7764463" y="2608263"/>
          <p14:tracePt t="1386363" x="7796213" y="2608263"/>
          <p14:tracePt t="1386371" x="7820025" y="2608263"/>
          <p14:tracePt t="1386379" x="7843838" y="2608263"/>
          <p14:tracePt t="1386387" x="7869238" y="2624138"/>
          <p14:tracePt t="1386396" x="7893050" y="2640013"/>
          <p14:tracePt t="1386403" x="7908925" y="2663825"/>
          <p14:tracePt t="1386411" x="7932738" y="2679700"/>
          <p14:tracePt t="1386419" x="7948613" y="2711450"/>
          <p14:tracePt t="1386427" x="7964488" y="2743200"/>
          <p14:tracePt t="1386435" x="7972425" y="2774950"/>
          <p14:tracePt t="1386443" x="7988300" y="2822575"/>
          <p14:tracePt t="1386451" x="7988300" y="2870200"/>
          <p14:tracePt t="1386459" x="7988300" y="2927350"/>
          <p14:tracePt t="1386467" x="7988300" y="2982913"/>
          <p14:tracePt t="1386475" x="7988300" y="3038475"/>
          <p14:tracePt t="1386483" x="7988300" y="3094038"/>
          <p14:tracePt t="1386491" x="7980363" y="3133725"/>
          <p14:tracePt t="1386499" x="7956550" y="3173413"/>
          <p14:tracePt t="1386507" x="7916863" y="3213100"/>
          <p14:tracePt t="1386515" x="7885113" y="3244850"/>
          <p14:tracePt t="1386525" x="7851775" y="3278188"/>
          <p14:tracePt t="1386531" x="7812088" y="3294063"/>
          <p14:tracePt t="1386540" x="7764463" y="3309938"/>
          <p14:tracePt t="1386547" x="7732713" y="3325813"/>
          <p14:tracePt t="1386555" x="7677150" y="3325813"/>
          <p14:tracePt t="1386563" x="7637463" y="3325813"/>
          <p14:tracePt t="1386571" x="7597775" y="3325813"/>
          <p14:tracePt t="1386579" x="7566025" y="3325813"/>
          <p14:tracePt t="1386587" x="7542213" y="3325813"/>
          <p14:tracePt t="1386595" x="7518400" y="3325813"/>
          <p14:tracePt t="1386603" x="7502525" y="3325813"/>
          <p14:tracePt t="1386611" x="7485063" y="3325813"/>
          <p14:tracePt t="1386619" x="7469188" y="3325813"/>
          <p14:tracePt t="1386627" x="7461250" y="3325813"/>
          <p14:tracePt t="1386635" x="7461250" y="3317875"/>
          <p14:tracePt t="1386643" x="7453313" y="3309938"/>
          <p14:tracePt t="1386651" x="7453313" y="3286125"/>
          <p14:tracePt t="1386659" x="7445375" y="3270250"/>
          <p14:tracePt t="1386667" x="7437438" y="3252788"/>
          <p14:tracePt t="1386675" x="7429500" y="3228975"/>
          <p14:tracePt t="1386683" x="7429500" y="3205163"/>
          <p14:tracePt t="1386692" x="7429500" y="3173413"/>
          <p14:tracePt t="1386699" x="7429500" y="3141663"/>
          <p14:tracePt t="1386707" x="7429500" y="3109913"/>
          <p14:tracePt t="1386715" x="7429500" y="3078163"/>
          <p14:tracePt t="1386725" x="7429500" y="3054350"/>
          <p14:tracePt t="1386731" x="7429500" y="3030538"/>
          <p14:tracePt t="1386739" x="7429500" y="2998788"/>
          <p14:tracePt t="1386747" x="7429500" y="2974975"/>
          <p14:tracePt t="1386755" x="7429500" y="2959100"/>
          <p14:tracePt t="1386763" x="7445375" y="2935288"/>
          <p14:tracePt t="1386771" x="7461250" y="2901950"/>
          <p14:tracePt t="1386779" x="7485063" y="2870200"/>
          <p14:tracePt t="1386787" x="7502525" y="2838450"/>
          <p14:tracePt t="1386795" x="7518400" y="2798763"/>
          <p14:tracePt t="1386803" x="7542213" y="2774950"/>
          <p14:tracePt t="1386811" x="7566025" y="2759075"/>
          <p14:tracePt t="1386819" x="7581900" y="2751138"/>
          <p14:tracePt t="1386827" x="7597775" y="2743200"/>
          <p14:tracePt t="1386835" x="7597775" y="2735263"/>
          <p14:tracePt t="1386843" x="7605713" y="2727325"/>
          <p14:tracePt t="1386851" x="7613650" y="2727325"/>
          <p14:tracePt t="1386859" x="7621588" y="2727325"/>
          <p14:tracePt t="1386875" x="7629525" y="2727325"/>
          <p14:tracePt t="1386892" x="7645400" y="2727325"/>
          <p14:tracePt t="1386899" x="7653338" y="2727325"/>
          <p14:tracePt t="1386908" x="7661275" y="2727325"/>
          <p14:tracePt t="1386915" x="7669213" y="2727325"/>
          <p14:tracePt t="1386924" x="7685088" y="2727325"/>
          <p14:tracePt t="1386931" x="7700963" y="2727325"/>
          <p14:tracePt t="1386939" x="7708900" y="2727325"/>
          <p14:tracePt t="1386947" x="7724775" y="2727325"/>
          <p14:tracePt t="1386963" x="7732713" y="2727325"/>
          <p14:tracePt t="1386971" x="7740650" y="2727325"/>
          <p14:tracePt t="1386979" x="7748588" y="2743200"/>
          <p14:tracePt t="1386987" x="7748588" y="2759075"/>
          <p14:tracePt t="1386995" x="7756525" y="2774950"/>
          <p14:tracePt t="1387003" x="7764463" y="2782888"/>
          <p14:tracePt t="1387011" x="7772400" y="2798763"/>
          <p14:tracePt t="1387027" x="7772400" y="2806700"/>
          <p14:tracePt t="1387035" x="7780338" y="2814638"/>
          <p14:tracePt t="1387043" x="7780338" y="2822575"/>
          <p14:tracePt t="1387051" x="7788275" y="2830513"/>
          <p14:tracePt t="1387067" x="7788275" y="2838450"/>
          <p14:tracePt t="1388667" x="7764463" y="2838450"/>
          <p14:tracePt t="1388675" x="7724775" y="2838450"/>
          <p14:tracePt t="1388683" x="7685088" y="2838450"/>
          <p14:tracePt t="1388691" x="7653338" y="2838450"/>
          <p14:tracePt t="1388699" x="7645400" y="2838450"/>
          <p14:tracePt t="1388739" x="7653338" y="2838450"/>
          <p14:tracePt t="1388755" x="7653338" y="2822575"/>
          <p14:tracePt t="1388763" x="7661275" y="2806700"/>
          <p14:tracePt t="1388771" x="7661275" y="2782888"/>
          <p14:tracePt t="1388779" x="7661275" y="2759075"/>
          <p14:tracePt t="1388787" x="7661275" y="2727325"/>
          <p14:tracePt t="1388795" x="7661275" y="2695575"/>
          <p14:tracePt t="1388803" x="7661275" y="2655888"/>
          <p14:tracePt t="1388811" x="7661275" y="2608263"/>
          <p14:tracePt t="1388819" x="7661275" y="2559050"/>
          <p14:tracePt t="1388827" x="7661275" y="2519363"/>
          <p14:tracePt t="1388835" x="7661275" y="2487613"/>
          <p14:tracePt t="1388842" x="7669213" y="2463800"/>
          <p14:tracePt t="1388851" x="7669213" y="2455863"/>
          <p14:tracePt t="1388859" x="7677150" y="2447925"/>
          <p14:tracePt t="1388867" x="7677150" y="2439988"/>
          <p14:tracePt t="1389091" x="7677150" y="2416175"/>
          <p14:tracePt t="1389099" x="7693025" y="2392363"/>
          <p14:tracePt t="1389106" x="7716838" y="2368550"/>
          <p14:tracePt t="1389115" x="7732713" y="2344738"/>
          <p14:tracePt t="1389124" x="7748588" y="2312988"/>
          <p14:tracePt t="1389131" x="7756525" y="2281238"/>
          <p14:tracePt t="1389139" x="7772400" y="2249488"/>
          <p14:tracePt t="1389147" x="7788275" y="2216150"/>
          <p14:tracePt t="1389155" x="7796213" y="2192338"/>
          <p14:tracePt t="1389163" x="7804150" y="2168525"/>
          <p14:tracePt t="1389171" x="7812088" y="2152650"/>
          <p14:tracePt t="1389179" x="7827963" y="2136775"/>
          <p14:tracePt t="1389187" x="7827963" y="2120900"/>
          <p14:tracePt t="1389195" x="7835900" y="2105025"/>
          <p14:tracePt t="1389203" x="7851775" y="2089150"/>
          <p14:tracePt t="1389211" x="7859713" y="2081213"/>
          <p14:tracePt t="1389219" x="7869238" y="2065338"/>
          <p14:tracePt t="1389227" x="7885113" y="2049463"/>
          <p14:tracePt t="1389235" x="7893050" y="2041525"/>
          <p14:tracePt t="1389243" x="7900988" y="2033588"/>
          <p14:tracePt t="1389251" x="7900988" y="2025650"/>
          <p14:tracePt t="1389306" x="7908925" y="2025650"/>
          <p14:tracePt t="1389443" x="7908925" y="2041525"/>
          <p14:tracePt t="1389451" x="7908925" y="2065338"/>
          <p14:tracePt t="1389459" x="7908925" y="2097088"/>
          <p14:tracePt t="1389467" x="7908925" y="2136775"/>
          <p14:tracePt t="1389475" x="7908925" y="2176463"/>
          <p14:tracePt t="1389483" x="7908925" y="2216150"/>
          <p14:tracePt t="1389491" x="7908925" y="2273300"/>
          <p14:tracePt t="1389499" x="7908925" y="2328863"/>
          <p14:tracePt t="1389507" x="7924800" y="2384425"/>
          <p14:tracePt t="1389515" x="7924800" y="2439988"/>
          <p14:tracePt t="1389524" x="7932738" y="2503488"/>
          <p14:tracePt t="1389531" x="7932738" y="2566988"/>
          <p14:tracePt t="1389539" x="7932738" y="2624138"/>
          <p14:tracePt t="1389547" x="7940675" y="2671763"/>
          <p14:tracePt t="1389555" x="7932738" y="2719388"/>
          <p14:tracePt t="1389563" x="7932738" y="2767013"/>
          <p14:tracePt t="1389572" x="7932738" y="2806700"/>
          <p14:tracePt t="1389579" x="7932738" y="2830513"/>
          <p14:tracePt t="1389587" x="7932738" y="2854325"/>
          <p14:tracePt t="1389595" x="7932738" y="2870200"/>
          <p14:tracePt t="1389603" x="7932738" y="2878138"/>
          <p14:tracePt t="1389611" x="7932738" y="2886075"/>
          <p14:tracePt t="1389619" x="7932738" y="2894013"/>
          <p14:tracePt t="1389627" x="7924800" y="2894013"/>
          <p14:tracePt t="1389642" x="7924800" y="2901950"/>
          <p14:tracePt t="1389659" x="7916863" y="2909888"/>
          <p14:tracePt t="1389787" x="7916863" y="2919413"/>
          <p14:tracePt t="1390171" x="7916863" y="2935288"/>
          <p14:tracePt t="1390179" x="7916863" y="2951163"/>
          <p14:tracePt t="1390187" x="7916863" y="2974975"/>
          <p14:tracePt t="1390195" x="7916863" y="2990850"/>
          <p14:tracePt t="1390203" x="7916863" y="3006725"/>
          <p14:tracePt t="1390211" x="7916863" y="3030538"/>
          <p14:tracePt t="1390219" x="7916863" y="3046413"/>
          <p14:tracePt t="1390227" x="7916863" y="3062288"/>
          <p14:tracePt t="1390235" x="7916863" y="3094038"/>
          <p14:tracePt t="1390243" x="7916863" y="3125788"/>
          <p14:tracePt t="1390251" x="7916863" y="3173413"/>
          <p14:tracePt t="1390259" x="7916863" y="3221038"/>
          <p14:tracePt t="1390267" x="7916863" y="3270250"/>
          <p14:tracePt t="1390275" x="7916863" y="3333750"/>
          <p14:tracePt t="1390283" x="7916863" y="3389313"/>
          <p14:tracePt t="1390291" x="7916863" y="3452813"/>
          <p14:tracePt t="1390299" x="7916863" y="3508375"/>
          <p14:tracePt t="1390307" x="7900988" y="3540125"/>
          <p14:tracePt t="1390315" x="7893050" y="3579813"/>
          <p14:tracePt t="1390324" x="7885113" y="3605213"/>
          <p14:tracePt t="1390331" x="7869238" y="3636963"/>
          <p14:tracePt t="1390339" x="7869238" y="3652838"/>
          <p14:tracePt t="1390347" x="7851775" y="3676650"/>
          <p14:tracePt t="1390355" x="7843838" y="3700463"/>
          <p14:tracePt t="1390363" x="7835900" y="3724275"/>
          <p14:tracePt t="1390371" x="7835900" y="3732213"/>
          <p14:tracePt t="1390379" x="7827963" y="3740150"/>
          <p14:tracePt t="1390395" x="7827963" y="3748088"/>
          <p14:tracePt t="1390403" x="7820025" y="3756025"/>
          <p14:tracePt t="1390427" x="7812088" y="3756025"/>
          <p14:tracePt t="1390483" x="7804150" y="3756025"/>
          <p14:tracePt t="1390499" x="7796213" y="3756025"/>
          <p14:tracePt t="1390514" x="7796213" y="3763963"/>
          <p14:tracePt t="1395587" x="7796213" y="3740150"/>
          <p14:tracePt t="1395595" x="7804150" y="3724275"/>
          <p14:tracePt t="1395603" x="7835900" y="3692525"/>
          <p14:tracePt t="1395611" x="7877175" y="3676650"/>
          <p14:tracePt t="1395619" x="7908925" y="3652838"/>
          <p14:tracePt t="1395627" x="7940675" y="3629025"/>
          <p14:tracePt t="1395635" x="7972425" y="3621088"/>
          <p14:tracePt t="1395643" x="7988300" y="3613150"/>
          <p14:tracePt t="1395651" x="8004175" y="3613150"/>
          <p14:tracePt t="1395659" x="8004175" y="3605213"/>
          <p14:tracePt t="1395667" x="8012113" y="3605213"/>
          <p14:tracePt t="1395683" x="8012113" y="3595688"/>
          <p14:tracePt t="1395707" x="8020050" y="3595688"/>
          <p14:tracePt t="1396939" x="8004175" y="3595688"/>
          <p14:tracePt t="1396947" x="7996238" y="3595688"/>
          <p14:tracePt t="1396955" x="7988300" y="3595688"/>
          <p14:tracePt t="1396963" x="7972425" y="3595688"/>
          <p14:tracePt t="1396971" x="7964488" y="3595688"/>
          <p14:tracePt t="1396979" x="7940675" y="3595688"/>
          <p14:tracePt t="1396987" x="7924800" y="3595688"/>
          <p14:tracePt t="1396995" x="7900988" y="3595688"/>
          <p14:tracePt t="1397003" x="7869238" y="3595688"/>
          <p14:tracePt t="1397011" x="7843838" y="3595688"/>
          <p14:tracePt t="1397019" x="7820025" y="3595688"/>
          <p14:tracePt t="1397027" x="7796213" y="3595688"/>
          <p14:tracePt t="1397035" x="7780338" y="3595688"/>
          <p14:tracePt t="1397043" x="7764463" y="3595688"/>
          <p14:tracePt t="1397052" x="7748588" y="3595688"/>
          <p14:tracePt t="1397059" x="7740650" y="3595688"/>
          <p14:tracePt t="1397379" x="7740650" y="3587750"/>
          <p14:tracePt t="1397395" x="7748588" y="3587750"/>
          <p14:tracePt t="1397403" x="7756525" y="3587750"/>
          <p14:tracePt t="1397411" x="7772400" y="3587750"/>
          <p14:tracePt t="1397419" x="7788275" y="3587750"/>
          <p14:tracePt t="1397427" x="7804150" y="3587750"/>
          <p14:tracePt t="1397435" x="7820025" y="3587750"/>
          <p14:tracePt t="1397443" x="7827963" y="3587750"/>
          <p14:tracePt t="1397451" x="7843838" y="3587750"/>
          <p14:tracePt t="1397459" x="7851775" y="3587750"/>
          <p14:tracePt t="1397467" x="7869238" y="3587750"/>
          <p14:tracePt t="1397475" x="7877175" y="3587750"/>
          <p14:tracePt t="1397483" x="7900988" y="3587750"/>
          <p14:tracePt t="1397491" x="7916863" y="3587750"/>
          <p14:tracePt t="1397499" x="7932738" y="3587750"/>
          <p14:tracePt t="1397507" x="7948613" y="3587750"/>
          <p14:tracePt t="1397515" x="7964488" y="3587750"/>
          <p14:tracePt t="1397524" x="7980363" y="3587750"/>
          <p14:tracePt t="1397531" x="7996238" y="3587750"/>
          <p14:tracePt t="1397539" x="8020050" y="3587750"/>
          <p14:tracePt t="1397547" x="8035925" y="3587750"/>
          <p14:tracePt t="1397555" x="8051800" y="3587750"/>
          <p14:tracePt t="1397563" x="8067675" y="3587750"/>
          <p14:tracePt t="1397571" x="8091488" y="3587750"/>
          <p14:tracePt t="1397579" x="8107363" y="3587750"/>
          <p14:tracePt t="1397587" x="8115300" y="3587750"/>
          <p14:tracePt t="1397595" x="8131175" y="3587750"/>
          <p14:tracePt t="1397603" x="8147050" y="3587750"/>
          <p14:tracePt t="1397611" x="8154988" y="3587750"/>
          <p14:tracePt t="1397619" x="8170863" y="3587750"/>
          <p14:tracePt t="1397627" x="8178800" y="3587750"/>
          <p14:tracePt t="1397635" x="8194675" y="3587750"/>
          <p14:tracePt t="1397643" x="8210550" y="3587750"/>
          <p14:tracePt t="1397651" x="8226425" y="3587750"/>
          <p14:tracePt t="1397659" x="8243888" y="3587750"/>
          <p14:tracePt t="1397667" x="8259763" y="3587750"/>
          <p14:tracePt t="1397675" x="8267700" y="3587750"/>
          <p14:tracePt t="1397683" x="8275638" y="3587750"/>
          <p14:tracePt t="1397692" x="8283575" y="3587750"/>
          <p14:tracePt t="1397708" x="8291513" y="3587750"/>
          <p14:tracePt t="1397715" x="8299450" y="3587750"/>
          <p14:tracePt t="1397724" x="8307388" y="3587750"/>
          <p14:tracePt t="1397731" x="8315325" y="3587750"/>
          <p14:tracePt t="1397739" x="8323263" y="3587750"/>
          <p14:tracePt t="1397747" x="8331200" y="3587750"/>
          <p14:tracePt t="1397755" x="8339138" y="3587750"/>
          <p14:tracePt t="1397763" x="8347075" y="3587750"/>
          <p14:tracePt t="1397771" x="8355013" y="3587750"/>
          <p14:tracePt t="1397787" x="8362950" y="3587750"/>
          <p14:tracePt t="1397795" x="8370888" y="3587750"/>
          <p14:tracePt t="1399467" x="8355013" y="3579813"/>
          <p14:tracePt t="1399475" x="8339138" y="3579813"/>
          <p14:tracePt t="1399483" x="8331200" y="3571875"/>
          <p14:tracePt t="1399491" x="8315325" y="3571875"/>
          <p14:tracePt t="1399499" x="8299450" y="3563938"/>
          <p14:tracePt t="1399507" x="8283575" y="3563938"/>
          <p14:tracePt t="1399515" x="8259763" y="3563938"/>
          <p14:tracePt t="1399524" x="8235950" y="3556000"/>
          <p14:tracePt t="1399531" x="8210550" y="3548063"/>
          <p14:tracePt t="1399539" x="8194675" y="3540125"/>
          <p14:tracePt t="1399547" x="8178800" y="3540125"/>
          <p14:tracePt t="1399555" x="8162925" y="3540125"/>
          <p14:tracePt t="1399563" x="8154988" y="3540125"/>
          <p14:tracePt t="1399571" x="8147050" y="3540125"/>
          <p14:tracePt t="1399579" x="8139113" y="3540125"/>
          <p14:tracePt t="1399587" x="8131175" y="3540125"/>
          <p14:tracePt t="1399595" x="8123238" y="3540125"/>
          <p14:tracePt t="1399603" x="8107363" y="3540125"/>
          <p14:tracePt t="1399610" x="8099425" y="3540125"/>
          <p14:tracePt t="1399619" x="8083550" y="3540125"/>
          <p14:tracePt t="1399627" x="8075613" y="3540125"/>
          <p14:tracePt t="1399635" x="8059738" y="3540125"/>
          <p14:tracePt t="1399643" x="8035925" y="3540125"/>
          <p14:tracePt t="1399651" x="8020050" y="3540125"/>
          <p14:tracePt t="1399659" x="8004175" y="3540125"/>
          <p14:tracePt t="1399667" x="7988300" y="3540125"/>
          <p14:tracePt t="1399675" x="7964488" y="3540125"/>
          <p14:tracePt t="1399683" x="7940675" y="3540125"/>
          <p14:tracePt t="1399691" x="7916863" y="3540125"/>
          <p14:tracePt t="1399699" x="7885113" y="3540125"/>
          <p14:tracePt t="1399707" x="7851775" y="3540125"/>
          <p14:tracePt t="1399715" x="7827963" y="3540125"/>
          <p14:tracePt t="1399724" x="7796213" y="3540125"/>
          <p14:tracePt t="1399731" x="7780338" y="3540125"/>
          <p14:tracePt t="1399739" x="7764463" y="3540125"/>
          <p14:tracePt t="1399747" x="7748588" y="3540125"/>
          <p14:tracePt t="1399755" x="7732713" y="3540125"/>
          <p14:tracePt t="1399763" x="7724775" y="3540125"/>
          <p14:tracePt t="1399771" x="7708900" y="3540125"/>
          <p14:tracePt t="1399779" x="7693025" y="3540125"/>
          <p14:tracePt t="1399787" x="7685088" y="3548063"/>
          <p14:tracePt t="1399795" x="7669213" y="3556000"/>
          <p14:tracePt t="1399803" x="7661275" y="3556000"/>
          <p14:tracePt t="1399811" x="7645400" y="3556000"/>
          <p14:tracePt t="1399819" x="7637463" y="3563938"/>
          <p14:tracePt t="1399827" x="7629525" y="3563938"/>
          <p14:tracePt t="1399835" x="7621588" y="3571875"/>
          <p14:tracePt t="1399843" x="7613650" y="3571875"/>
          <p14:tracePt t="1399899" x="7605713" y="3579813"/>
          <p14:tracePt t="1399907" x="7597775" y="3587750"/>
          <p14:tracePt t="1399915" x="7589838" y="3595688"/>
          <p14:tracePt t="1399923" x="7581900" y="3605213"/>
          <p14:tracePt t="1399931" x="7573963" y="3621088"/>
          <p14:tracePt t="1399939" x="7566025" y="3636963"/>
          <p14:tracePt t="1399947" x="7558088" y="3652838"/>
          <p14:tracePt t="1399955" x="7550150" y="3660775"/>
          <p14:tracePt t="1399963" x="7534275" y="3676650"/>
          <p14:tracePt t="1399971" x="7526338" y="3700463"/>
          <p14:tracePt t="1399979" x="7526338" y="3724275"/>
          <p14:tracePt t="1399987" x="7510463" y="3756025"/>
          <p14:tracePt t="1399995" x="7493000" y="3803650"/>
          <p14:tracePt t="1400003" x="7469188" y="3851275"/>
          <p14:tracePt t="1400011" x="7453313" y="3914775"/>
          <p14:tracePt t="1400019" x="7437438" y="3971925"/>
          <p14:tracePt t="1400027" x="7413625" y="4035425"/>
          <p14:tracePt t="1400035" x="7389813" y="4098925"/>
          <p14:tracePt t="1400043" x="7373938" y="4154488"/>
          <p14:tracePt t="1400051" x="7358063" y="4210050"/>
          <p14:tracePt t="1400060" x="7358063" y="4257675"/>
          <p14:tracePt t="1400067" x="7350125" y="4298950"/>
          <p14:tracePt t="1400075" x="7350125" y="4330700"/>
          <p14:tracePt t="1400083" x="7342188" y="4354513"/>
          <p14:tracePt t="1400092" x="7342188" y="4378325"/>
          <p14:tracePt t="1400099" x="7342188" y="4402138"/>
          <p14:tracePt t="1400108" x="7342188" y="4410075"/>
          <p14:tracePt t="1400115" x="7342188" y="4425950"/>
          <p14:tracePt t="1400124" x="7342188" y="4433888"/>
          <p14:tracePt t="1400131" x="7342188" y="4441825"/>
          <p14:tracePt t="1400171" x="7342188" y="4449763"/>
          <p14:tracePt t="1400227" x="7342188" y="4457700"/>
          <p14:tracePt t="1400243" x="7342188" y="4465638"/>
          <p14:tracePt t="1400259" x="7366000" y="4473575"/>
          <p14:tracePt t="1400267" x="7397750" y="4481513"/>
          <p14:tracePt t="1400275" x="7429500" y="4489450"/>
          <p14:tracePt t="1400283" x="7477125" y="4505325"/>
          <p14:tracePt t="1400291" x="7518400" y="4537075"/>
          <p14:tracePt t="1400299" x="7581900" y="4552950"/>
          <p14:tracePt t="1400307" x="7653338" y="4560888"/>
          <p14:tracePt t="1400315" x="7732713" y="4576763"/>
          <p14:tracePt t="1400325" x="7812088" y="4592638"/>
          <p14:tracePt t="1400331" x="7877175" y="4608513"/>
          <p14:tracePt t="1400339" x="7940675" y="4616450"/>
          <p14:tracePt t="1400347" x="8004175" y="4633913"/>
          <p14:tracePt t="1400355" x="8059738" y="4649788"/>
          <p14:tracePt t="1400363" x="8115300" y="4657725"/>
          <p14:tracePt t="1400370" x="8147050" y="4665663"/>
          <p14:tracePt t="1400379" x="8186738" y="4665663"/>
          <p14:tracePt t="1400387" x="8210550" y="4673600"/>
          <p14:tracePt t="1400395" x="8226425" y="4673600"/>
          <p14:tracePt t="1400402" x="8235950" y="4681538"/>
          <p14:tracePt t="1400411" x="8243888" y="4681538"/>
          <p14:tracePt t="1400419" x="8251825" y="4681538"/>
          <p14:tracePt t="1400451" x="8259763" y="4681538"/>
          <p14:tracePt t="1400507" x="8267700" y="4681538"/>
          <p14:tracePt t="1400514" x="8275638" y="4681538"/>
          <p14:tracePt t="1400523" x="8283575" y="4673600"/>
          <p14:tracePt t="1400531" x="8291513" y="4657725"/>
          <p14:tracePt t="1400539" x="8291513" y="4641850"/>
          <p14:tracePt t="1400547" x="8299450" y="4616450"/>
          <p14:tracePt t="1400555" x="8307388" y="4592638"/>
          <p14:tracePt t="1400563" x="8323263" y="4560888"/>
          <p14:tracePt t="1400571" x="8331200" y="4529138"/>
          <p14:tracePt t="1400579" x="8339138" y="4489450"/>
          <p14:tracePt t="1400587" x="8347075" y="4449763"/>
          <p14:tracePt t="1400595" x="8362950" y="4418013"/>
          <p14:tracePt t="1400603" x="8370888" y="4386263"/>
          <p14:tracePt t="1400611" x="8378825" y="4362450"/>
          <p14:tracePt t="1400619" x="8386763" y="4330700"/>
          <p14:tracePt t="1400626" x="8394700" y="4298950"/>
          <p14:tracePt t="1400634" x="8410575" y="4265613"/>
          <p14:tracePt t="1400643" x="8426450" y="4225925"/>
          <p14:tracePt t="1400651" x="8442325" y="4186238"/>
          <p14:tracePt t="1400660" x="8458200" y="4146550"/>
          <p14:tracePt t="1400667" x="8466138" y="4106863"/>
          <p14:tracePt t="1400675" x="8474075" y="4067175"/>
          <p14:tracePt t="1400683" x="8474075" y="4027488"/>
          <p14:tracePt t="1400691" x="8482013" y="3995738"/>
          <p14:tracePt t="1400699" x="8482013" y="3963988"/>
          <p14:tracePt t="1400707" x="8489950" y="3938588"/>
          <p14:tracePt t="1400715" x="8489950" y="3914775"/>
          <p14:tracePt t="1400724" x="8489950" y="3890963"/>
          <p14:tracePt t="1400731" x="8489950" y="3875088"/>
          <p14:tracePt t="1400739" x="8489950" y="3859213"/>
          <p14:tracePt t="1400747" x="8489950" y="3843338"/>
          <p14:tracePt t="1400756" x="8489950" y="3835400"/>
          <p14:tracePt t="1400764" x="8489950" y="3819525"/>
          <p14:tracePt t="1400771" x="8489950" y="3811588"/>
          <p14:tracePt t="1400779" x="8489950" y="3803650"/>
          <p14:tracePt t="1400787" x="8489950" y="3795713"/>
          <p14:tracePt t="1400803" x="8489950" y="3787775"/>
          <p14:tracePt t="1400811" x="8489950" y="3779838"/>
          <p14:tracePt t="1400835" x="8489950" y="3771900"/>
          <p14:tracePt t="1400995" x="8474075" y="3771900"/>
          <p14:tracePt t="1401003" x="8466138" y="3763963"/>
          <p14:tracePt t="1401011" x="8458200" y="3763963"/>
          <p14:tracePt t="1401019" x="8450263" y="3756025"/>
          <p14:tracePt t="1401035" x="8434388" y="3756025"/>
          <p14:tracePt t="1401059" x="8426450" y="3756025"/>
          <p14:tracePt t="1401067" x="8418513" y="3756025"/>
          <p14:tracePt t="1401075" x="8402638" y="3748088"/>
          <p14:tracePt t="1401083" x="8386763" y="3748088"/>
          <p14:tracePt t="1401091" x="8386763" y="3740150"/>
          <p14:tracePt t="1401108" x="8378825" y="3740150"/>
          <p14:tracePt t="1401643" x="8331200" y="3740150"/>
          <p14:tracePt t="1401651" x="8267700" y="3740150"/>
          <p14:tracePt t="1401659" x="8202613" y="3740150"/>
          <p14:tracePt t="1401667" x="8123238" y="3756025"/>
          <p14:tracePt t="1401675" x="8027988" y="3763963"/>
          <p14:tracePt t="1401683" x="7924800" y="3763963"/>
          <p14:tracePt t="1401691" x="7812088" y="3763963"/>
          <p14:tracePt t="1401699" x="7708900" y="3763963"/>
          <p14:tracePt t="1401708" x="7605713" y="3763963"/>
          <p14:tracePt t="1401715" x="7526338" y="3763963"/>
          <p14:tracePt t="1401724" x="7453313" y="3763963"/>
          <p14:tracePt t="1401731" x="7381875" y="3763963"/>
          <p14:tracePt t="1401739" x="7318375" y="3763963"/>
          <p14:tracePt t="1401747" x="7254875" y="3763963"/>
          <p14:tracePt t="1401755" x="7191375" y="3763963"/>
          <p14:tracePt t="1401763" x="7126288" y="3763963"/>
          <p14:tracePt t="1401771" x="7070725" y="3763963"/>
          <p14:tracePt t="1401779" x="7015163" y="3763963"/>
          <p14:tracePt t="1401787" x="6959600" y="3763963"/>
          <p14:tracePt t="1401795" x="6927850" y="3763963"/>
          <p14:tracePt t="1401803" x="6896100" y="3763963"/>
          <p14:tracePt t="1401811" x="6872288" y="3763963"/>
          <p14:tracePt t="1401819" x="6864350" y="3763963"/>
          <p14:tracePt t="1401995" x="6872288" y="3763963"/>
          <p14:tracePt t="1402003" x="6880225" y="3763963"/>
          <p14:tracePt t="1402011" x="6888163" y="3763963"/>
          <p14:tracePt t="1402019" x="6896100" y="3756025"/>
          <p14:tracePt t="1402027" x="6904038" y="3748088"/>
          <p14:tracePt t="1402035" x="6919913" y="3748088"/>
          <p14:tracePt t="1402043" x="6943725" y="3740150"/>
          <p14:tracePt t="1402051" x="6959600" y="3740150"/>
          <p14:tracePt t="1402059" x="6975475" y="3732213"/>
          <p14:tracePt t="1402067" x="6991350" y="3732213"/>
          <p14:tracePt t="1402076" x="7015163" y="3724275"/>
          <p14:tracePt t="1402083" x="7023100" y="3716338"/>
          <p14:tracePt t="1402092" x="7046913" y="3708400"/>
          <p14:tracePt t="1402099" x="7062788" y="3700463"/>
          <p14:tracePt t="1402108" x="7078663" y="3700463"/>
          <p14:tracePt t="1402115" x="7094538" y="3692525"/>
          <p14:tracePt t="1402125" x="7102475" y="3684588"/>
          <p14:tracePt t="1402131" x="7118350" y="3684588"/>
          <p14:tracePt t="1402139" x="7126288" y="3676650"/>
          <p14:tracePt t="1402147" x="7135813" y="3676650"/>
          <p14:tracePt t="1402156" x="7143750" y="3676650"/>
          <p14:tracePt t="1402163" x="7151688" y="3676650"/>
          <p14:tracePt t="1402171" x="7159625" y="3668713"/>
          <p14:tracePt t="1402179" x="7167563" y="3668713"/>
          <p14:tracePt t="1402187" x="7175500" y="3668713"/>
          <p14:tracePt t="1402195" x="7183438" y="3660775"/>
          <p14:tracePt t="1402203" x="7191375" y="3660775"/>
          <p14:tracePt t="1402219" x="7199313" y="3660775"/>
          <p14:tracePt t="1402347" x="7199313" y="3652838"/>
          <p14:tracePt t="1402691" x="7191375" y="3652838"/>
          <p14:tracePt t="1402699" x="7183438" y="3652838"/>
          <p14:tracePt t="1402715" x="7175500" y="3652838"/>
          <p14:tracePt t="1402724" x="7167563" y="3652838"/>
          <p14:tracePt t="1403251" x="7159625" y="3652838"/>
          <p14:tracePt t="1403259" x="7151688" y="3652838"/>
          <p14:tracePt t="1403267" x="7143750" y="3676650"/>
          <p14:tracePt t="1403275" x="7135813" y="3716338"/>
          <p14:tracePt t="1403283" x="7126288" y="3748088"/>
          <p14:tracePt t="1403291" x="7126288" y="3787775"/>
          <p14:tracePt t="1403299" x="7126288" y="3827463"/>
          <p14:tracePt t="1403307" x="7126288" y="3867150"/>
          <p14:tracePt t="1403315" x="7126288" y="3906838"/>
          <p14:tracePt t="1403324" x="7126288" y="3938588"/>
          <p14:tracePt t="1403331" x="7126288" y="3971925"/>
          <p14:tracePt t="1403339" x="7126288" y="4003675"/>
          <p14:tracePt t="1403347" x="7126288" y="4027488"/>
          <p14:tracePt t="1403355" x="7126288" y="4051300"/>
          <p14:tracePt t="1403363" x="7126288" y="4067175"/>
          <p14:tracePt t="1403371" x="7126288" y="4075113"/>
          <p14:tracePt t="1403387" x="7126288" y="4083050"/>
          <p14:tracePt t="1403395" x="7135813" y="4083050"/>
          <p14:tracePt t="1403435" x="7143750" y="4083050"/>
          <p14:tracePt t="1403443" x="7159625" y="4083050"/>
          <p14:tracePt t="1403451" x="7175500" y="4083050"/>
          <p14:tracePt t="1403459" x="7199313" y="4083050"/>
          <p14:tracePt t="1403467" x="7215188" y="4083050"/>
          <p14:tracePt t="1403475" x="7239000" y="4075113"/>
          <p14:tracePt t="1403483" x="7270750" y="4059238"/>
          <p14:tracePt t="1403491" x="7294563" y="4027488"/>
          <p14:tracePt t="1403499" x="7310438" y="4003675"/>
          <p14:tracePt t="1403508" x="7318375" y="3979863"/>
          <p14:tracePt t="1403515" x="7342188" y="3956050"/>
          <p14:tracePt t="1403524" x="7350125" y="3914775"/>
          <p14:tracePt t="1403531" x="7358063" y="3890963"/>
          <p14:tracePt t="1403539" x="7366000" y="3859213"/>
          <p14:tracePt t="1403547" x="7381875" y="3827463"/>
          <p14:tracePt t="1403555" x="7389813" y="3803650"/>
          <p14:tracePt t="1403563" x="7397750" y="3779838"/>
          <p14:tracePt t="1403571" x="7405688" y="3756025"/>
          <p14:tracePt t="1403579" x="7413625" y="3740150"/>
          <p14:tracePt t="1403587" x="7413625" y="3724275"/>
          <p14:tracePt t="1403595" x="7413625" y="3716338"/>
          <p14:tracePt t="1403603" x="7421563" y="3708400"/>
          <p14:tracePt t="1403611" x="7421563" y="3700463"/>
          <p14:tracePt t="1403619" x="7429500" y="3692525"/>
          <p14:tracePt t="1403643" x="7429500" y="3684588"/>
          <p14:tracePt t="1403651" x="7437438" y="3684588"/>
          <p14:tracePt t="1403667" x="7437438" y="3676650"/>
          <p14:tracePt t="1403779" x="7437438" y="3692525"/>
          <p14:tracePt t="1403788" x="7437438" y="3724275"/>
          <p14:tracePt t="1403795" x="7437438" y="3756025"/>
          <p14:tracePt t="1403803" x="7437438" y="3787775"/>
          <p14:tracePt t="1403811" x="7437438" y="3827463"/>
          <p14:tracePt t="1403819" x="7437438" y="3867150"/>
          <p14:tracePt t="1403827" x="7437438" y="3890963"/>
          <p14:tracePt t="1403835" x="7445375" y="3914775"/>
          <p14:tracePt t="1403843" x="7445375" y="3930650"/>
          <p14:tracePt t="1403851" x="7445375" y="3948113"/>
          <p14:tracePt t="1403859" x="7445375" y="3963988"/>
          <p14:tracePt t="1403867" x="7445375" y="3979863"/>
          <p14:tracePt t="1403876" x="7445375" y="3987800"/>
          <p14:tracePt t="1403883" x="7445375" y="4003675"/>
          <p14:tracePt t="1403891" x="7445375" y="4011613"/>
          <p14:tracePt t="1403963" x="7453313" y="4011613"/>
          <p14:tracePt t="1403971" x="7461250" y="4011613"/>
          <p14:tracePt t="1403979" x="7469188" y="4011613"/>
          <p14:tracePt t="1403987" x="7485063" y="4011613"/>
          <p14:tracePt t="1403995" x="7510463" y="3979863"/>
          <p14:tracePt t="1404003" x="7534275" y="3963988"/>
          <p14:tracePt t="1404011" x="7558088" y="3930650"/>
          <p14:tracePt t="1404019" x="7573963" y="3906838"/>
          <p14:tracePt t="1404027" x="7597775" y="3875088"/>
          <p14:tracePt t="1404035" x="7613650" y="3851275"/>
          <p14:tracePt t="1404044" x="7613650" y="3827463"/>
          <p14:tracePt t="1404051" x="7629525" y="3795713"/>
          <p14:tracePt t="1404059" x="7629525" y="3779838"/>
          <p14:tracePt t="1404067" x="7637463" y="3771900"/>
          <p14:tracePt t="1404076" x="7645400" y="3748088"/>
          <p14:tracePt t="1404083" x="7645400" y="3732213"/>
          <p14:tracePt t="1404091" x="7645400" y="3724275"/>
          <p14:tracePt t="1404099" x="7653338" y="3708400"/>
          <p14:tracePt t="1404107" x="7653338" y="3700463"/>
          <p14:tracePt t="1404115" x="7661275" y="3692525"/>
          <p14:tracePt t="1404138" x="7669213" y="3684588"/>
          <p14:tracePt t="1404211" x="7669213" y="3716338"/>
          <p14:tracePt t="1404219" x="7669213" y="3748088"/>
          <p14:tracePt t="1404227" x="7669213" y="3787775"/>
          <p14:tracePt t="1404235" x="7669213" y="3819525"/>
          <p14:tracePt t="1404243" x="7669213" y="3859213"/>
          <p14:tracePt t="1404251" x="7669213" y="3906838"/>
          <p14:tracePt t="1404259" x="7669213" y="3938588"/>
          <p14:tracePt t="1404267" x="7685088" y="3956050"/>
          <p14:tracePt t="1404275" x="7685088" y="3979863"/>
          <p14:tracePt t="1404283" x="7693025" y="3995738"/>
          <p14:tracePt t="1404291" x="7708900" y="4011613"/>
          <p14:tracePt t="1404299" x="7716838" y="4019550"/>
          <p14:tracePt t="1404315" x="7724775" y="4019550"/>
          <p14:tracePt t="1404331" x="7732713" y="4019550"/>
          <p14:tracePt t="1404339" x="7740650" y="4019550"/>
          <p14:tracePt t="1404347" x="7756525" y="4019550"/>
          <p14:tracePt t="1404354" x="7764463" y="4019550"/>
          <p14:tracePt t="1404363" x="7796213" y="4019550"/>
          <p14:tracePt t="1404370" x="7820025" y="3995738"/>
          <p14:tracePt t="1404379" x="7859713" y="3963988"/>
          <p14:tracePt t="1404386" x="7893050" y="3930650"/>
          <p14:tracePt t="1404395" x="7932738" y="3914775"/>
          <p14:tracePt t="1404402" x="7964488" y="3890963"/>
          <p14:tracePt t="1404411" x="7988300" y="3875088"/>
          <p14:tracePt t="1404419" x="8012113" y="3851275"/>
          <p14:tracePt t="1404427" x="8027988" y="3843338"/>
          <p14:tracePt t="1404435" x="8043863" y="3827463"/>
          <p14:tracePt t="1404443" x="8051800" y="3819525"/>
          <p14:tracePt t="1404451" x="8051800" y="3811588"/>
          <p14:tracePt t="1404459" x="8051800" y="3803650"/>
          <p14:tracePt t="1404467" x="8059738" y="3795713"/>
          <p14:tracePt t="1404475" x="8059738" y="3787775"/>
          <p14:tracePt t="1404483" x="8059738" y="3779838"/>
          <p14:tracePt t="1404491" x="8059738" y="3771900"/>
          <p14:tracePt t="1404499" x="8059738" y="3763963"/>
          <p14:tracePt t="1404635" x="8059738" y="3771900"/>
          <p14:tracePt t="1404643" x="8059738" y="3779838"/>
          <p14:tracePt t="1404651" x="8051800" y="3787775"/>
          <p14:tracePt t="1404659" x="8043863" y="3795713"/>
          <p14:tracePt t="1404803" x="8035925" y="3803650"/>
          <p14:tracePt t="1404811" x="8027988" y="3811588"/>
          <p14:tracePt t="1404819" x="8027988" y="3819525"/>
          <p14:tracePt t="1404827" x="8020050" y="3835400"/>
          <p14:tracePt t="1404835" x="7996238" y="3867150"/>
          <p14:tracePt t="1404843" x="7980363" y="3890963"/>
          <p14:tracePt t="1404851" x="7956550" y="3930650"/>
          <p14:tracePt t="1404859" x="7956550" y="3971925"/>
          <p14:tracePt t="1404867" x="7948613" y="3995738"/>
          <p14:tracePt t="1404874" x="7948613" y="4019550"/>
          <p14:tracePt t="1404883" x="7948613" y="4043363"/>
          <p14:tracePt t="1405683" x="7940675" y="4043363"/>
          <p14:tracePt t="1405731" x="7940675" y="4051300"/>
          <p14:tracePt t="1406003" x="7948613" y="4051300"/>
          <p14:tracePt t="1406115" x="7956550" y="4051300"/>
          <p14:tracePt t="1407891" x="7956550" y="4059238"/>
          <p14:tracePt t="1407899" x="7956550" y="4067175"/>
          <p14:tracePt t="1407907" x="7956550" y="4075113"/>
          <p14:tracePt t="1407915" x="7956550" y="4083050"/>
          <p14:tracePt t="1407924" x="7956550" y="4090988"/>
          <p14:tracePt t="1407931" x="7956550" y="4106863"/>
          <p14:tracePt t="1407939" x="7956550" y="4114800"/>
          <p14:tracePt t="1407947" x="7956550" y="4122738"/>
          <p14:tracePt t="1407955" x="7956550" y="4130675"/>
          <p14:tracePt t="1408059" x="7956550" y="4138613"/>
          <p14:tracePt t="1408075" x="7948613" y="4146550"/>
          <p14:tracePt t="1408115" x="7940675" y="4146550"/>
          <p14:tracePt t="1408123" x="7940675" y="4154488"/>
          <p14:tracePt t="1408131" x="7932738" y="4154488"/>
          <p14:tracePt t="1408139" x="7924800" y="4154488"/>
          <p14:tracePt t="1408147" x="7916863" y="4162425"/>
          <p14:tracePt t="1408163" x="7916863" y="4170363"/>
          <p14:tracePt t="1410195" x="7916863" y="4178300"/>
          <p14:tracePt t="1410203" x="7908925" y="4186238"/>
          <p14:tracePt t="1410211" x="7900988" y="4186238"/>
          <p14:tracePt t="1410219" x="7893050" y="4186238"/>
          <p14:tracePt t="1410227" x="7885113" y="4194175"/>
          <p14:tracePt t="1410235" x="7877175" y="4194175"/>
          <p14:tracePt t="1410243" x="7859713" y="4194175"/>
          <p14:tracePt t="1410251" x="7843838" y="4202113"/>
          <p14:tracePt t="1410259" x="7827963" y="4202113"/>
          <p14:tracePt t="1410267" x="7812088" y="4202113"/>
          <p14:tracePt t="1410274" x="7796213" y="4202113"/>
          <p14:tracePt t="1410283" x="7772400" y="4202113"/>
          <p14:tracePt t="1410291" x="7756525" y="4202113"/>
          <p14:tracePt t="1410299" x="7732713" y="4210050"/>
          <p14:tracePt t="1410307" x="7708900" y="4210050"/>
          <p14:tracePt t="1410315" x="7685088" y="4210050"/>
          <p14:tracePt t="1410324" x="7661275" y="4210050"/>
          <p14:tracePt t="1410331" x="7637463" y="4210050"/>
          <p14:tracePt t="1410339" x="7613650" y="4210050"/>
          <p14:tracePt t="1410347" x="7581900" y="4210050"/>
          <p14:tracePt t="1410355" x="7558088" y="4210050"/>
          <p14:tracePt t="1410363" x="7534275" y="4210050"/>
          <p14:tracePt t="1410371" x="7502525" y="4210050"/>
          <p14:tracePt t="1410379" x="7477125" y="4210050"/>
          <p14:tracePt t="1410387" x="7461250" y="4210050"/>
          <p14:tracePt t="1410395" x="7437438" y="4202113"/>
          <p14:tracePt t="1410403" x="7429500" y="4194175"/>
          <p14:tracePt t="1410411" x="7405688" y="4186238"/>
          <p14:tracePt t="1410419" x="7389813" y="4178300"/>
          <p14:tracePt t="1410427" x="7381875" y="4162425"/>
          <p14:tracePt t="1410436" x="7366000" y="4146550"/>
          <p14:tracePt t="1410443" x="7350125" y="4130675"/>
          <p14:tracePt t="1410451" x="7334250" y="4114800"/>
          <p14:tracePt t="1410460" x="7326313" y="4090988"/>
          <p14:tracePt t="1410468" x="7318375" y="4059238"/>
          <p14:tracePt t="1410475" x="7310438" y="4035425"/>
          <p14:tracePt t="1410482" x="7302500" y="4003675"/>
          <p14:tracePt t="1410491" x="7294563" y="3979863"/>
          <p14:tracePt t="1410499" x="7286625" y="3948113"/>
          <p14:tracePt t="1410508" x="7278688" y="3922713"/>
          <p14:tracePt t="1410515" x="7270750" y="3890963"/>
          <p14:tracePt t="1410524" x="7262813" y="3859213"/>
          <p14:tracePt t="1410531" x="7262813" y="3827463"/>
          <p14:tracePt t="1410538" x="7262813" y="3803650"/>
          <p14:tracePt t="1410547" x="7254875" y="3779838"/>
          <p14:tracePt t="1410555" x="7254875" y="3756025"/>
          <p14:tracePt t="1410563" x="7254875" y="3732213"/>
          <p14:tracePt t="1410571" x="7254875" y="3716338"/>
          <p14:tracePt t="1410579" x="7262813" y="3692525"/>
          <p14:tracePt t="1410587" x="7270750" y="3668713"/>
          <p14:tracePt t="1410595" x="7278688" y="3644900"/>
          <p14:tracePt t="1410603" x="7294563" y="3621088"/>
          <p14:tracePt t="1410611" x="7310438" y="3595688"/>
          <p14:tracePt t="1410619" x="7326313" y="3571875"/>
          <p14:tracePt t="1410627" x="7342188" y="3556000"/>
          <p14:tracePt t="1410635" x="7366000" y="3540125"/>
          <p14:tracePt t="1410643" x="7381875" y="3532188"/>
          <p14:tracePt t="1410651" x="7405688" y="3516313"/>
          <p14:tracePt t="1410659" x="7429500" y="3508375"/>
          <p14:tracePt t="1410667" x="7453313" y="3500438"/>
          <p14:tracePt t="1410675" x="7477125" y="3484563"/>
          <p14:tracePt t="1410684" x="7502525" y="3476625"/>
          <p14:tracePt t="1410691" x="7526338" y="3468688"/>
          <p14:tracePt t="1410699" x="7558088" y="3452813"/>
          <p14:tracePt t="1410708" x="7581900" y="3444875"/>
          <p14:tracePt t="1410715" x="7605713" y="3436938"/>
          <p14:tracePt t="1410724" x="7637463" y="3429000"/>
          <p14:tracePt t="1410731" x="7669213" y="3413125"/>
          <p14:tracePt t="1410740" x="7693025" y="3405188"/>
          <p14:tracePt t="1410747" x="7724775" y="3397250"/>
          <p14:tracePt t="1410755" x="7748588" y="3389313"/>
          <p14:tracePt t="1410763" x="7772400" y="3381375"/>
          <p14:tracePt t="1410771" x="7796213" y="3373438"/>
          <p14:tracePt t="1410779" x="7820025" y="3365500"/>
          <p14:tracePt t="1410787" x="7843838" y="3365500"/>
          <p14:tracePt t="1410795" x="7869238" y="3365500"/>
          <p14:tracePt t="1410803" x="7893050" y="3365500"/>
          <p14:tracePt t="1410811" x="7916863" y="3365500"/>
          <p14:tracePt t="1410819" x="7940675" y="3365500"/>
          <p14:tracePt t="1410827" x="7964488" y="3365500"/>
          <p14:tracePt t="1410834" x="7988300" y="3365500"/>
          <p14:tracePt t="1410843" x="8020050" y="3365500"/>
          <p14:tracePt t="1410851" x="8043863" y="3365500"/>
          <p14:tracePt t="1410859" x="8075613" y="3365500"/>
          <p14:tracePt t="1410867" x="8115300" y="3365500"/>
          <p14:tracePt t="1410874" x="8147050" y="3381375"/>
          <p14:tracePt t="1410892" x="8210550" y="3413125"/>
          <p14:tracePt t="1410899" x="8251825" y="3421063"/>
          <p14:tracePt t="1410907" x="8291513" y="3436938"/>
          <p14:tracePt t="1410915" x="8323263" y="3452813"/>
          <p14:tracePt t="1410924" x="8355013" y="3476625"/>
          <p14:tracePt t="1410931" x="8370888" y="3500438"/>
          <p14:tracePt t="1410939" x="8394700" y="3508375"/>
          <p14:tracePt t="1410947" x="8418513" y="3524250"/>
          <p14:tracePt t="1410955" x="8434388" y="3548063"/>
          <p14:tracePt t="1410963" x="8450263" y="3571875"/>
          <p14:tracePt t="1410971" x="8466138" y="3605213"/>
          <p14:tracePt t="1410979" x="8474075" y="3629025"/>
          <p14:tracePt t="1410987" x="8482013" y="3652838"/>
          <p14:tracePt t="1410995" x="8489950" y="3676650"/>
          <p14:tracePt t="1411003" x="8497888" y="3692525"/>
          <p14:tracePt t="1411011" x="8505825" y="3716338"/>
          <p14:tracePt t="1411019" x="8505825" y="3748088"/>
          <p14:tracePt t="1411027" x="8505825" y="3771900"/>
          <p14:tracePt t="1411035" x="8505825" y="3795713"/>
          <p14:tracePt t="1411043" x="8505825" y="3819525"/>
          <p14:tracePt t="1411051" x="8505825" y="3843338"/>
          <p14:tracePt t="1411059" x="8505825" y="3875088"/>
          <p14:tracePt t="1411067" x="8505825" y="3898900"/>
          <p14:tracePt t="1411075" x="8505825" y="3930650"/>
          <p14:tracePt t="1411083" x="8505825" y="3963988"/>
          <p14:tracePt t="1411091" x="8497888" y="3995738"/>
          <p14:tracePt t="1411099" x="8474075" y="4035425"/>
          <p14:tracePt t="1411107" x="8458200" y="4067175"/>
          <p14:tracePt t="1411116" x="8434388" y="4098925"/>
          <p14:tracePt t="1411124" x="8418513" y="4122738"/>
          <p14:tracePt t="1411131" x="8394700" y="4146550"/>
          <p14:tracePt t="1411139" x="8370888" y="4162425"/>
          <p14:tracePt t="1411147" x="8339138" y="4178300"/>
          <p14:tracePt t="1411156" x="8323263" y="4194175"/>
          <p14:tracePt t="1411163" x="8307388" y="4202113"/>
          <p14:tracePt t="1411171" x="8283575" y="4210050"/>
          <p14:tracePt t="1411179" x="8259763" y="4217988"/>
          <p14:tracePt t="1411187" x="8235950" y="4225925"/>
          <p14:tracePt t="1411195" x="8202613" y="4233863"/>
          <p14:tracePt t="1411203" x="8178800" y="4241800"/>
          <p14:tracePt t="1411211" x="8154988" y="4249738"/>
          <p14:tracePt t="1411219" x="8131175" y="4249738"/>
          <p14:tracePt t="1411227" x="8107363" y="4249738"/>
          <p14:tracePt t="1411236" x="8083550" y="4249738"/>
          <p14:tracePt t="1411243" x="8059738" y="4249738"/>
          <p14:tracePt t="1411251" x="8027988" y="4249738"/>
          <p14:tracePt t="1411260" x="7996238" y="4249738"/>
          <p14:tracePt t="1411267" x="7972425" y="4249738"/>
          <p14:tracePt t="1411275" x="7932738" y="4249738"/>
          <p14:tracePt t="1411283" x="7893050" y="4249738"/>
          <p14:tracePt t="1411291" x="7859713" y="4249738"/>
          <p14:tracePt t="1411299" x="7820025" y="4233863"/>
          <p14:tracePt t="1411308" x="7780338" y="4217988"/>
          <p14:tracePt t="1411315" x="7740650" y="4202113"/>
          <p14:tracePt t="1411324" x="7708900" y="4186238"/>
          <p14:tracePt t="1411331" x="7677150" y="4162425"/>
          <p14:tracePt t="1411339" x="7637463" y="4138613"/>
          <p14:tracePt t="1411347" x="7605713" y="4114800"/>
          <p14:tracePt t="1411355" x="7581900" y="4098925"/>
          <p14:tracePt t="1411363" x="7558088" y="4083050"/>
          <p14:tracePt t="1411371" x="7534275" y="4067175"/>
          <p14:tracePt t="1411379" x="7518400" y="4043363"/>
          <p14:tracePt t="1411387" x="7510463" y="4019550"/>
          <p14:tracePt t="1411395" x="7493000" y="4003675"/>
          <p14:tracePt t="1411403" x="7477125" y="3979863"/>
          <p14:tracePt t="1411411" x="7477125" y="3948113"/>
          <p14:tracePt t="1411419" x="7477125" y="3922713"/>
          <p14:tracePt t="1411427" x="7477125" y="3898900"/>
          <p14:tracePt t="1411435" x="7477125" y="3867150"/>
          <p14:tracePt t="1411443" x="7477125" y="3835400"/>
          <p14:tracePt t="1411451" x="7477125" y="3803650"/>
          <p14:tracePt t="1411459" x="7477125" y="3779838"/>
          <p14:tracePt t="1411467" x="7477125" y="3748088"/>
          <p14:tracePt t="1411475" x="7477125" y="3708400"/>
          <p14:tracePt t="1411483" x="7477125" y="3676650"/>
          <p14:tracePt t="1411491" x="7477125" y="3644900"/>
          <p14:tracePt t="1411499" x="7477125" y="3621088"/>
          <p14:tracePt t="1411508" x="7477125" y="3595688"/>
          <p14:tracePt t="1411515" x="7502525" y="3571875"/>
          <p14:tracePt t="1411523" x="7502525" y="3548063"/>
          <p14:tracePt t="1411531" x="7518400" y="3532188"/>
          <p14:tracePt t="1411539" x="7534275" y="3500438"/>
          <p14:tracePt t="1411547" x="7550150" y="3476625"/>
          <p14:tracePt t="1411555" x="7566025" y="3452813"/>
          <p14:tracePt t="1411563" x="7589838" y="3436938"/>
          <p14:tracePt t="1411570" x="7613650" y="3421063"/>
          <p14:tracePt t="1411579" x="7637463" y="3413125"/>
          <p14:tracePt t="1411587" x="7661275" y="3397250"/>
          <p14:tracePt t="1411595" x="7693025" y="3381375"/>
          <p14:tracePt t="1411603" x="7716838" y="3373438"/>
          <p14:tracePt t="1411611" x="7748588" y="3373438"/>
          <p14:tracePt t="1411619" x="7780338" y="3357563"/>
          <p14:tracePt t="1411627" x="7820025" y="3349625"/>
          <p14:tracePt t="1411635" x="7851775" y="3333750"/>
          <p14:tracePt t="1411643" x="7908925" y="3325813"/>
          <p14:tracePt t="1411650" x="7948613" y="3325813"/>
          <p14:tracePt t="1411659" x="7996238" y="3325813"/>
          <p14:tracePt t="1411667" x="8043863" y="3325813"/>
          <p14:tracePt t="1411675" x="8091488" y="3325813"/>
          <p14:tracePt t="1411683" x="8131175" y="3325813"/>
          <p14:tracePt t="1411691" x="8178800" y="3325813"/>
          <p14:tracePt t="1411699" x="8218488" y="3325813"/>
          <p14:tracePt t="1411708" x="8259763" y="3325813"/>
          <p14:tracePt t="1411715" x="8291513" y="3325813"/>
          <p14:tracePt t="1411725" x="8331200" y="3325813"/>
          <p14:tracePt t="1411731" x="8355013" y="3325813"/>
          <p14:tracePt t="1411739" x="8378825" y="3325813"/>
          <p14:tracePt t="1411747" x="8402638" y="3325813"/>
          <p14:tracePt t="1411755" x="8410575" y="3325813"/>
          <p14:tracePt t="1411763" x="8426450" y="3333750"/>
          <p14:tracePt t="1411771" x="8442325" y="3341688"/>
          <p14:tracePt t="1411779" x="8458200" y="3357563"/>
          <p14:tracePt t="1411787" x="8466138" y="3381375"/>
          <p14:tracePt t="1411795" x="8482013" y="3405188"/>
          <p14:tracePt t="1411803" x="8497888" y="3429000"/>
          <p14:tracePt t="1411811" x="8513763" y="3460750"/>
          <p14:tracePt t="1411819" x="8537575" y="3500438"/>
          <p14:tracePt t="1411827" x="8561388" y="3540125"/>
          <p14:tracePt t="1411835" x="8577263" y="3579813"/>
          <p14:tracePt t="1411843" x="8593138" y="3621088"/>
          <p14:tracePt t="1411851" x="8593138" y="3652838"/>
          <p14:tracePt t="1411859" x="8610600" y="3692525"/>
          <p14:tracePt t="1411867" x="8610600" y="3732213"/>
          <p14:tracePt t="1411875" x="8610600" y="3771900"/>
          <p14:tracePt t="1411892" x="8610600" y="3859213"/>
          <p14:tracePt t="1411899" x="8610600" y="3883025"/>
          <p14:tracePt t="1411908" x="8585200" y="3914775"/>
          <p14:tracePt t="1411915" x="8569325" y="3938588"/>
          <p14:tracePt t="1411924" x="8545513" y="3963988"/>
          <p14:tracePt t="1411931" x="8521700" y="3979863"/>
          <p14:tracePt t="1411939" x="8489950" y="3995738"/>
          <p14:tracePt t="1411947" x="8474075" y="4011613"/>
          <p14:tracePt t="1411955" x="8450263" y="4011613"/>
          <p14:tracePt t="1411963" x="8442325" y="4019550"/>
          <p14:tracePt t="1411971" x="8434388" y="4027488"/>
          <p14:tracePt t="1411979" x="8426450" y="4027488"/>
          <p14:tracePt t="1412003" x="8410575" y="4035425"/>
          <p14:tracePt t="1412011" x="8402638" y="4043363"/>
          <p14:tracePt t="1412019" x="8394700" y="4043363"/>
          <p14:tracePt t="1412027" x="8386763" y="4043363"/>
          <p14:tracePt t="1412034" x="8378825" y="4043363"/>
          <p14:tracePt t="1412043" x="8370888" y="4051300"/>
          <p14:tracePt t="1412251" x="8362950" y="4051300"/>
          <p14:tracePt t="1412283" x="8355013" y="4051300"/>
          <p14:tracePt t="1412291" x="8347075" y="4059238"/>
          <p14:tracePt t="1412299" x="8331200" y="4059238"/>
          <p14:tracePt t="1412308" x="8307388" y="4059238"/>
          <p14:tracePt t="1412475" x="8307388" y="4067175"/>
          <p14:tracePt t="1412483" x="8307388" y="4075113"/>
          <p14:tracePt t="1412491" x="8315325" y="4075113"/>
          <p14:tracePt t="1412516" x="8307388" y="4075113"/>
          <p14:tracePt t="1412524" x="8291513" y="4075113"/>
          <p14:tracePt t="1412531" x="8275638" y="4075113"/>
          <p14:tracePt t="1412539" x="8259763" y="4075113"/>
          <p14:tracePt t="1412547" x="8235950" y="4075113"/>
          <p14:tracePt t="1412555" x="8210550" y="4090988"/>
          <p14:tracePt t="1412563" x="8186738" y="4106863"/>
          <p14:tracePt t="1412571" x="8186738" y="4130675"/>
          <p14:tracePt t="1412579" x="8162925" y="4146550"/>
          <p14:tracePt t="1412587" x="8131175" y="4154488"/>
          <p14:tracePt t="1412595" x="8107363" y="4170363"/>
          <p14:tracePt t="1412603" x="8067675" y="4178300"/>
          <p14:tracePt t="1412611" x="8035925" y="4186238"/>
          <p14:tracePt t="1412619" x="7996238" y="4194175"/>
          <p14:tracePt t="1412627" x="7964488" y="4194175"/>
          <p14:tracePt t="1412635" x="7924800" y="4194175"/>
          <p14:tracePt t="1412643" x="7885113" y="4194175"/>
          <p14:tracePt t="1412651" x="7851775" y="4194175"/>
          <p14:tracePt t="1412659" x="7812088" y="4194175"/>
          <p14:tracePt t="1412667" x="7788275" y="4194175"/>
          <p14:tracePt t="1412676" x="7756525" y="4194175"/>
          <p14:tracePt t="1412683" x="7740650" y="4194175"/>
          <p14:tracePt t="1412691" x="7724775" y="4194175"/>
          <p14:tracePt t="1412699" x="7708900" y="4186238"/>
          <p14:tracePt t="1412708" x="7693025" y="4170363"/>
          <p14:tracePt t="1412715" x="7677150" y="4154488"/>
          <p14:tracePt t="1412726" x="7669213" y="4130675"/>
          <p14:tracePt t="1412731" x="7645400" y="4114800"/>
          <p14:tracePt t="1412739" x="7637463" y="4083050"/>
          <p14:tracePt t="1412747" x="7613650" y="4059238"/>
          <p14:tracePt t="1412755" x="7589838" y="4027488"/>
          <p14:tracePt t="1412763" x="7573963" y="3995738"/>
          <p14:tracePt t="1412771" x="7550150" y="3956050"/>
          <p14:tracePt t="1412779" x="7534275" y="3922713"/>
          <p14:tracePt t="1412787" x="7510463" y="3883025"/>
          <p14:tracePt t="1412795" x="7502525" y="3851275"/>
          <p14:tracePt t="1412803" x="7485063" y="3811588"/>
          <p14:tracePt t="1412811" x="7477125" y="3779838"/>
          <p14:tracePt t="1412819" x="7469188" y="3740150"/>
          <p14:tracePt t="1412827" x="7461250" y="3708400"/>
          <p14:tracePt t="1412835" x="7453313" y="3684588"/>
          <p14:tracePt t="1412843" x="7453313" y="3660775"/>
          <p14:tracePt t="1412851" x="7437438" y="3636963"/>
          <p14:tracePt t="1412860" x="7437438" y="3621088"/>
          <p14:tracePt t="1412867" x="7437438" y="3595688"/>
          <p14:tracePt t="1412875" x="7437438" y="3579813"/>
          <p14:tracePt t="1412883" x="7437438" y="3563938"/>
          <p14:tracePt t="1412891" x="7437438" y="3540125"/>
          <p14:tracePt t="1412909" x="7453313" y="3508375"/>
          <p14:tracePt t="1412915" x="7461250" y="3492500"/>
          <p14:tracePt t="1412923" x="7477125" y="3476625"/>
          <p14:tracePt t="1412931" x="7485063" y="3460750"/>
          <p14:tracePt t="1412939" x="7493000" y="3452813"/>
          <p14:tracePt t="1412947" x="7510463" y="3444875"/>
          <p14:tracePt t="1412955" x="7526338" y="3429000"/>
          <p14:tracePt t="1412963" x="7542213" y="3421063"/>
          <p14:tracePt t="1412971" x="7566025" y="3413125"/>
          <p14:tracePt t="1412979" x="7581900" y="3413125"/>
          <p14:tracePt t="1412987" x="7597775" y="3405188"/>
          <p14:tracePt t="1412995" x="7621588" y="3397250"/>
          <p14:tracePt t="1413003" x="7645400" y="3389313"/>
          <p14:tracePt t="1413010" x="7685088" y="3381375"/>
          <p14:tracePt t="1413018" x="7708900" y="3365500"/>
          <p14:tracePt t="1413027" x="7748588" y="3357563"/>
          <p14:tracePt t="1413035" x="7788275" y="3349625"/>
          <p14:tracePt t="1413042" x="7827963" y="3333750"/>
          <p14:tracePt t="1413050" x="7859713" y="3317875"/>
          <p14:tracePt t="1413059" x="7900988" y="3309938"/>
          <p14:tracePt t="1413067" x="7924800" y="3294063"/>
          <p14:tracePt t="1413075" x="7956550" y="3294063"/>
          <p14:tracePt t="1413084" x="7980363" y="3294063"/>
          <p14:tracePt t="1413091" x="7988300" y="3286125"/>
          <p14:tracePt t="1413099" x="8004175" y="3286125"/>
          <p14:tracePt t="1413108" x="8012113" y="3286125"/>
          <p14:tracePt t="1413115" x="8027988" y="3286125"/>
          <p14:tracePt t="1413125" x="8043863" y="3286125"/>
          <p14:tracePt t="1413131" x="8059738" y="3286125"/>
          <p14:tracePt t="1413140" x="8075613" y="3286125"/>
          <p14:tracePt t="1413147" x="8091488" y="3286125"/>
          <p14:tracePt t="1413155" x="8115300" y="3286125"/>
          <p14:tracePt t="1413163" x="8139113" y="3286125"/>
          <p14:tracePt t="1413171" x="8162925" y="3286125"/>
          <p14:tracePt t="1413179" x="8178800" y="3286125"/>
          <p14:tracePt t="1413187" x="8202613" y="3286125"/>
          <p14:tracePt t="1413195" x="8218488" y="3294063"/>
          <p14:tracePt t="1413203" x="8235950" y="3302000"/>
          <p14:tracePt t="1413211" x="8259763" y="3317875"/>
          <p14:tracePt t="1413219" x="8275638" y="3341688"/>
          <p14:tracePt t="1413227" x="8291513" y="3365500"/>
          <p14:tracePt t="1413235" x="8307388" y="3397250"/>
          <p14:tracePt t="1413243" x="8323263" y="3429000"/>
          <p14:tracePt t="1413251" x="8339138" y="3468688"/>
          <p14:tracePt t="1413260" x="8355013" y="3508375"/>
          <p14:tracePt t="1413267" x="8362950" y="3548063"/>
          <p14:tracePt t="1413276" x="8378825" y="3595688"/>
          <p14:tracePt t="1413283" x="8394700" y="3644900"/>
          <p14:tracePt t="1413291" x="8418513" y="3692525"/>
          <p14:tracePt t="1413299" x="8418513" y="3740150"/>
          <p14:tracePt t="1413308" x="8418513" y="3795713"/>
          <p14:tracePt t="1413315" x="8418513" y="3843338"/>
          <p14:tracePt t="1413325" x="8410575" y="3898900"/>
          <p14:tracePt t="1413331" x="8402638" y="3948113"/>
          <p14:tracePt t="1413339" x="8394700" y="4003675"/>
          <p14:tracePt t="1413347" x="8370888" y="4043363"/>
          <p14:tracePt t="1413355" x="8355013" y="4083050"/>
          <p14:tracePt t="1413363" x="8331200" y="4122738"/>
          <p14:tracePt t="1413371" x="8307388" y="4146550"/>
          <p14:tracePt t="1413380" x="8283575" y="4170363"/>
          <p14:tracePt t="1413387" x="8243888" y="4194175"/>
          <p14:tracePt t="1413395" x="8202613" y="4210050"/>
          <p14:tracePt t="1413403" x="8154988" y="4225925"/>
          <p14:tracePt t="1413412" x="8107363" y="4241800"/>
          <p14:tracePt t="1413419" x="8059738" y="4257675"/>
          <p14:tracePt t="1413427" x="8012113" y="4257675"/>
          <p14:tracePt t="1413435" x="7964488" y="4257675"/>
          <p14:tracePt t="1413443" x="7908925" y="4257675"/>
          <p14:tracePt t="1413451" x="7859713" y="4257675"/>
          <p14:tracePt t="1413459" x="7812088" y="4257675"/>
          <p14:tracePt t="1413467" x="7764463" y="4257675"/>
          <p14:tracePt t="1413476" x="7732713" y="4233863"/>
          <p14:tracePt t="1413483" x="7685088" y="4225925"/>
          <p14:tracePt t="1413491" x="7669213" y="4210050"/>
          <p14:tracePt t="1413499" x="7637463" y="4186238"/>
          <p14:tracePt t="1413508" x="7605713" y="4154488"/>
          <p14:tracePt t="1413515" x="7581900" y="4138613"/>
          <p14:tracePt t="1413525" x="7566025" y="4106863"/>
          <p14:tracePt t="1413531" x="7542213" y="4075113"/>
          <p14:tracePt t="1413539" x="7518400" y="4035425"/>
          <p14:tracePt t="1413547" x="7502525" y="4003675"/>
          <p14:tracePt t="1413555" x="7485063" y="3971925"/>
          <p14:tracePt t="1413563" x="7477125" y="3930650"/>
          <p14:tracePt t="1413571" x="7469188" y="3898900"/>
          <p14:tracePt t="1413579" x="7453313" y="3867150"/>
          <p14:tracePt t="1413587" x="7445375" y="3827463"/>
          <p14:tracePt t="1413595" x="7445375" y="3795713"/>
          <p14:tracePt t="1413604" x="7445375" y="3748088"/>
          <p14:tracePt t="1413611" x="7437438" y="3708400"/>
          <p14:tracePt t="1413619" x="7437438" y="3668713"/>
          <p14:tracePt t="1413627" x="7437438" y="3629025"/>
          <p14:tracePt t="1413635" x="7437438" y="3587750"/>
          <p14:tracePt t="1413643" x="7437438" y="3556000"/>
          <p14:tracePt t="1413650" x="7461250" y="3524250"/>
          <p14:tracePt t="1413658" x="7477125" y="3500438"/>
          <p14:tracePt t="1413666" x="7502525" y="3476625"/>
          <p14:tracePt t="1413674" x="7534275" y="3444875"/>
          <p14:tracePt t="1413682" x="7566025" y="3421063"/>
          <p14:tracePt t="1413691" x="7613650" y="3397250"/>
          <p14:tracePt t="1413699" x="7645400" y="3373438"/>
          <p14:tracePt t="1413708" x="7677150" y="3349625"/>
          <p14:tracePt t="1413715" x="7716838" y="3333750"/>
          <p14:tracePt t="1413724" x="7748588" y="3317875"/>
          <p14:tracePt t="1413731" x="7772400" y="3309938"/>
          <p14:tracePt t="1413739" x="7804150" y="3302000"/>
          <p14:tracePt t="1413747" x="7835900" y="3302000"/>
          <p14:tracePt t="1413755" x="7859713" y="3294063"/>
          <p14:tracePt t="1413762" x="7885113" y="3294063"/>
          <p14:tracePt t="1413771" x="7916863" y="3294063"/>
          <p14:tracePt t="1413779" x="7956550" y="3294063"/>
          <p14:tracePt t="1413787" x="7980363" y="3294063"/>
          <p14:tracePt t="1413795" x="8020050" y="3286125"/>
          <p14:tracePt t="1413803" x="8051800" y="3286125"/>
          <p14:tracePt t="1413811" x="8083550" y="3286125"/>
          <p14:tracePt t="1413819" x="8115300" y="3286125"/>
          <p14:tracePt t="1413827" x="8147050" y="3286125"/>
          <p14:tracePt t="1413834" x="8178800" y="3286125"/>
          <p14:tracePt t="1413843" x="8202613" y="3286125"/>
          <p14:tracePt t="1413851" x="8235950" y="3302000"/>
          <p14:tracePt t="1413859" x="8267700" y="3309938"/>
          <p14:tracePt t="1413867" x="8299450" y="3317875"/>
          <p14:tracePt t="1413875" x="8323263" y="3325813"/>
          <p14:tracePt t="1413893" x="8355013" y="3349625"/>
          <p14:tracePt t="1413899" x="8370888" y="3349625"/>
          <p14:tracePt t="1413908" x="8378825" y="3357563"/>
          <p14:tracePt t="1413915" x="8386763" y="3373438"/>
          <p14:tracePt t="1413924" x="8386763" y="3389313"/>
          <p14:tracePt t="1413931" x="8394700" y="3405188"/>
          <p14:tracePt t="1413939" x="8402638" y="3429000"/>
          <p14:tracePt t="1413947" x="8410575" y="3452813"/>
          <p14:tracePt t="1413955" x="8418513" y="3492500"/>
          <p14:tracePt t="1413963" x="8434388" y="3532188"/>
          <p14:tracePt t="1413971" x="8442325" y="3579813"/>
          <p14:tracePt t="1413979" x="8442325" y="3629025"/>
          <p14:tracePt t="1413987" x="8450263" y="3676650"/>
          <p14:tracePt t="1413995" x="8450263" y="3724275"/>
          <p14:tracePt t="1414003" x="8450263" y="3771900"/>
          <p14:tracePt t="1414011" x="8450263" y="3819525"/>
          <p14:tracePt t="1414019" x="8442325" y="3859213"/>
          <p14:tracePt t="1414027" x="8426450" y="3906838"/>
          <p14:tracePt t="1414034" x="8410575" y="3948113"/>
          <p14:tracePt t="1414043" x="8402638" y="3987800"/>
          <p14:tracePt t="1414051" x="8378825" y="4019550"/>
          <p14:tracePt t="1414059" x="8355013" y="4051300"/>
          <p14:tracePt t="1414067" x="8339138" y="4075113"/>
          <p14:tracePt t="1414075" x="8323263" y="4098925"/>
          <p14:tracePt t="1414083" x="8283575" y="4114800"/>
          <p14:tracePt t="1414091" x="8259763" y="4130675"/>
          <p14:tracePt t="1414100" x="8235950" y="4146550"/>
          <p14:tracePt t="1414108" x="8202613" y="4154488"/>
          <p14:tracePt t="1414115" x="8186738" y="4162425"/>
          <p14:tracePt t="1414123" x="8162925" y="4170363"/>
          <p14:tracePt t="1414130" x="8139113" y="4178300"/>
          <p14:tracePt t="1414139" x="8115300" y="4178300"/>
          <p14:tracePt t="1414147" x="8091488" y="4186238"/>
          <p14:tracePt t="1414155" x="8075613" y="4194175"/>
          <p14:tracePt t="1414162" x="8043863" y="4202113"/>
          <p14:tracePt t="1414171" x="8027988" y="4202113"/>
          <p14:tracePt t="1414179" x="8004175" y="4202113"/>
          <p14:tracePt t="1414187" x="7972425" y="4202113"/>
          <p14:tracePt t="1414195" x="7940675" y="4202113"/>
          <p14:tracePt t="1414203" x="7908925" y="4202113"/>
          <p14:tracePt t="1414211" x="7869238" y="4202113"/>
          <p14:tracePt t="1414219" x="7827963" y="4202113"/>
          <p14:tracePt t="1414227" x="7788275" y="4202113"/>
          <p14:tracePt t="1414235" x="7740650" y="4202113"/>
          <p14:tracePt t="1414243" x="7708900" y="4202113"/>
          <p14:tracePt t="1414251" x="7669213" y="4202113"/>
          <p14:tracePt t="1414259" x="7645400" y="4186238"/>
          <p14:tracePt t="1414267" x="7613650" y="4162425"/>
          <p14:tracePt t="1414274" x="7573963" y="4130675"/>
          <p14:tracePt t="1414283" x="7534275" y="4090988"/>
          <p14:tracePt t="1414290" x="7502525" y="4043363"/>
          <p14:tracePt t="1414299" x="7461250" y="3987800"/>
          <p14:tracePt t="1414307" x="7429500" y="3930650"/>
          <p14:tracePt t="1414315" x="7389813" y="3883025"/>
          <p14:tracePt t="1414325" x="7373938" y="3843338"/>
          <p14:tracePt t="1414331" x="7366000" y="3811588"/>
          <p14:tracePt t="1414339" x="7350125" y="3787775"/>
          <p14:tracePt t="1414347" x="7342188" y="3763963"/>
          <p14:tracePt t="1414355" x="7334250" y="3732213"/>
          <p14:tracePt t="1414363" x="7334250" y="3692525"/>
          <p14:tracePt t="1414371" x="7334250" y="3660775"/>
          <p14:tracePt t="1414379" x="7334250" y="3613150"/>
          <p14:tracePt t="1414387" x="7334250" y="3571875"/>
          <p14:tracePt t="1414395" x="7358063" y="3524250"/>
          <p14:tracePt t="1414403" x="7381875" y="3476625"/>
          <p14:tracePt t="1414411" x="7397750" y="3436938"/>
          <p14:tracePt t="1414419" x="7421563" y="3389313"/>
          <p14:tracePt t="1414427" x="7445375" y="3341688"/>
          <p14:tracePt t="1414435" x="7485063" y="3309938"/>
          <p14:tracePt t="1414443" x="7526338" y="3270250"/>
          <p14:tracePt t="1414451" x="7566025" y="3252788"/>
          <p14:tracePt t="1414460" x="7613650" y="3228975"/>
          <p14:tracePt t="1414467" x="7637463" y="3213100"/>
          <p14:tracePt t="1414475" x="7661275" y="3205163"/>
          <p14:tracePt t="1414483" x="7693025" y="3197225"/>
          <p14:tracePt t="1414491" x="7724775" y="3189288"/>
          <p14:tracePt t="1414499" x="7748588" y="3189288"/>
          <p14:tracePt t="1414508" x="7780338" y="3189288"/>
          <p14:tracePt t="1414515" x="7812088" y="3189288"/>
          <p14:tracePt t="1414523" x="7851775" y="3189288"/>
          <p14:tracePt t="1414531" x="7900988" y="3205163"/>
          <p14:tracePt t="1414539" x="7956550" y="3228975"/>
          <p14:tracePt t="1414547" x="8020050" y="3252788"/>
          <p14:tracePt t="1414556" x="8075613" y="3294063"/>
          <p14:tracePt t="1414563" x="8139113" y="3333750"/>
          <p14:tracePt t="1414571" x="8210550" y="3381375"/>
          <p14:tracePt t="1414579" x="8267700" y="3421063"/>
          <p14:tracePt t="1414587" x="8299450" y="3476625"/>
          <p14:tracePt t="1414595" x="8331200" y="3532188"/>
          <p14:tracePt t="1414603" x="8355013" y="3587750"/>
          <p14:tracePt t="1414611" x="8370888" y="3636963"/>
          <p14:tracePt t="1414619" x="8378825" y="3692525"/>
          <p14:tracePt t="1414627" x="8386763" y="3740150"/>
          <p14:tracePt t="1414635" x="8402638" y="3787775"/>
          <p14:tracePt t="1414643" x="8394700" y="3835400"/>
          <p14:tracePt t="1414651" x="8386763" y="3883025"/>
          <p14:tracePt t="1414659" x="8370888" y="3930650"/>
          <p14:tracePt t="1414667" x="8339138" y="3979863"/>
          <p14:tracePt t="1414675" x="8307388" y="4027488"/>
          <p14:tracePt t="1414683" x="8283575" y="4075113"/>
          <p14:tracePt t="1414691" x="8243888" y="4114800"/>
          <p14:tracePt t="1414699" x="8194675" y="4154488"/>
          <p14:tracePt t="1414707" x="8139113" y="4186238"/>
          <p14:tracePt t="1414715" x="8075613" y="4210050"/>
          <p14:tracePt t="1414724" x="8004175" y="4233863"/>
          <p14:tracePt t="1414731" x="7940675" y="4257675"/>
          <p14:tracePt t="1414740" x="7877175" y="4265613"/>
          <p14:tracePt t="1414747" x="7812088" y="4265613"/>
          <p14:tracePt t="1414755" x="7764463" y="4265613"/>
          <p14:tracePt t="1414763" x="7716838" y="4265613"/>
          <p14:tracePt t="1414771" x="7669213" y="4265613"/>
          <p14:tracePt t="1414779" x="7645400" y="4265613"/>
          <p14:tracePt t="1414787" x="7613650" y="4265613"/>
          <p14:tracePt t="1414795" x="7589838" y="4265613"/>
          <p14:tracePt t="1414803" x="7566025" y="4249738"/>
          <p14:tracePt t="1414811" x="7534275" y="4225925"/>
          <p14:tracePt t="1414819" x="7510463" y="4202113"/>
          <p14:tracePt t="1414827" x="7485063" y="4170363"/>
          <p14:tracePt t="1414835" x="7461250" y="4130675"/>
          <p14:tracePt t="1414843" x="7429500" y="4090988"/>
          <p14:tracePt t="1414851" x="7405688" y="4043363"/>
          <p14:tracePt t="1414859" x="7366000" y="4003675"/>
          <p14:tracePt t="1414866" x="7334250" y="3956050"/>
          <p14:tracePt t="1414874" x="7310438" y="3914775"/>
          <p14:tracePt t="1414883" x="7294563" y="3875088"/>
          <p14:tracePt t="1414891" x="7278688" y="3835400"/>
          <p14:tracePt t="1414909" x="7246938" y="3756025"/>
          <p14:tracePt t="1414915" x="7246938" y="3716338"/>
          <p14:tracePt t="1414923" x="7246938" y="3684588"/>
          <p14:tracePt t="1414931" x="7246938" y="3660775"/>
          <p14:tracePt t="1414939" x="7246938" y="3629025"/>
          <p14:tracePt t="1414948" x="7246938" y="3605213"/>
          <p14:tracePt t="1414955" x="7270750" y="3571875"/>
          <p14:tracePt t="1414963" x="7286625" y="3548063"/>
          <p14:tracePt t="1414971" x="7318375" y="3516313"/>
          <p14:tracePt t="1414979" x="7342188" y="3492500"/>
          <p14:tracePt t="1414987" x="7381875" y="3468688"/>
          <p14:tracePt t="1414995" x="7421563" y="3444875"/>
          <p14:tracePt t="1415003" x="7461250" y="3421063"/>
          <p14:tracePt t="1415011" x="7502525" y="3405188"/>
          <p14:tracePt t="1415019" x="7542213" y="3397250"/>
          <p14:tracePt t="1415027" x="7581900" y="3381375"/>
          <p14:tracePt t="1415035" x="7629525" y="3365500"/>
          <p14:tracePt t="1415043" x="7677150" y="3349625"/>
          <p14:tracePt t="1415051" x="7724775" y="3333750"/>
          <p14:tracePt t="1415059" x="7772400" y="3333750"/>
          <p14:tracePt t="1415067" x="7820025" y="3333750"/>
          <p14:tracePt t="1415075" x="7869238" y="3333750"/>
          <p14:tracePt t="1415083" x="7916863" y="3333750"/>
          <p14:tracePt t="1415091" x="7956550" y="3333750"/>
          <p14:tracePt t="1415099" x="7988300" y="3349625"/>
          <p14:tracePt t="1415107" x="8035925" y="3365500"/>
          <p14:tracePt t="1415115" x="8067675" y="3373438"/>
          <p14:tracePt t="1415123" x="8107363" y="3389313"/>
          <p14:tracePt t="1415131" x="8123238" y="3405188"/>
          <p14:tracePt t="1415139" x="8139113" y="3429000"/>
          <p14:tracePt t="1415147" x="8154988" y="3460750"/>
          <p14:tracePt t="1415155" x="8170863" y="3500438"/>
          <p14:tracePt t="1415163" x="8178800" y="3532188"/>
          <p14:tracePt t="1415171" x="8194675" y="3579813"/>
          <p14:tracePt t="1415179" x="8210550" y="3621088"/>
          <p14:tracePt t="1415187" x="8210550" y="3652838"/>
          <p14:tracePt t="1415195" x="8210550" y="3700463"/>
          <p14:tracePt t="1415203" x="8210550" y="3740150"/>
          <p14:tracePt t="1415211" x="8210550" y="3779838"/>
          <p14:tracePt t="1415219" x="8194675" y="3827463"/>
          <p14:tracePt t="1415227" x="8178800" y="3875088"/>
          <p14:tracePt t="1415235" x="8154988" y="3922713"/>
          <p14:tracePt t="1415243" x="8139113" y="3963988"/>
          <p14:tracePt t="1415251" x="8107363" y="3995738"/>
          <p14:tracePt t="1415259" x="8091488" y="4019550"/>
          <p14:tracePt t="1415267" x="8067675" y="4043363"/>
          <p14:tracePt t="1415276" x="8043863" y="4051300"/>
          <p14:tracePt t="1415283" x="8027988" y="4067175"/>
          <p14:tracePt t="1415291" x="8020050" y="4075113"/>
          <p14:tracePt t="1415299" x="8012113" y="4075113"/>
          <p14:tracePt t="1415308" x="7996238" y="4075113"/>
          <p14:tracePt t="1415315" x="7972425" y="4083050"/>
          <p14:tracePt t="1415325" x="7964488" y="4083050"/>
          <p14:tracePt t="1415331" x="7948613" y="4083050"/>
          <p14:tracePt t="1415339" x="7932738" y="4090988"/>
          <p14:tracePt t="1415347" x="7916863" y="4090988"/>
          <p14:tracePt t="1415355" x="7908925" y="4090988"/>
          <p14:tracePt t="1415771" x="7908925" y="4098925"/>
          <p14:tracePt t="1415795" x="7908925" y="4106863"/>
          <p14:tracePt t="1415876" x="7900988" y="4114800"/>
          <p14:tracePt t="1415891" x="7900988" y="4122738"/>
          <p14:tracePt t="1415923" x="7900988" y="4130675"/>
          <p14:tracePt t="1415931" x="7900988" y="4138613"/>
          <p14:tracePt t="1416291" x="7885113" y="4138613"/>
          <p14:tracePt t="1416299" x="7859713" y="4138613"/>
          <p14:tracePt t="1416307" x="7835900" y="4138613"/>
          <p14:tracePt t="1416315" x="7796213" y="4138613"/>
          <p14:tracePt t="1416323" x="7756525" y="4146550"/>
          <p14:tracePt t="1416331" x="7716838" y="4162425"/>
          <p14:tracePt t="1416339" x="7677150" y="4170363"/>
          <p14:tracePt t="1416347" x="7645400" y="4186238"/>
          <p14:tracePt t="1416355" x="7605713" y="4194175"/>
          <p14:tracePt t="1416363" x="7534275" y="4194175"/>
          <p14:tracePt t="1416371" x="7469188" y="4194175"/>
          <p14:tracePt t="1416379" x="7421563" y="4194175"/>
          <p14:tracePt t="1416387" x="7389813" y="4194175"/>
          <p14:tracePt t="1416395" x="7381875" y="4202113"/>
          <p14:tracePt t="1416579" x="7389813" y="4194175"/>
          <p14:tracePt t="1416587" x="7389813" y="4178300"/>
          <p14:tracePt t="1416595" x="7389813" y="4154488"/>
          <p14:tracePt t="1416603" x="7381875" y="4138613"/>
          <p14:tracePt t="1416611" x="7373938" y="4122738"/>
          <p14:tracePt t="1416619" x="7366000" y="4106863"/>
          <p14:tracePt t="1416627" x="7366000" y="4090988"/>
          <p14:tracePt t="1416635" x="7366000" y="4083050"/>
          <p14:tracePt t="1416643" x="7366000" y="4075113"/>
          <p14:tracePt t="1416667" x="7366000" y="4067175"/>
          <p14:tracePt t="1416715" x="7366000" y="4059238"/>
          <p14:tracePt t="1416731" x="7366000" y="4051300"/>
          <p14:tracePt t="1416779" x="7373938" y="4043363"/>
          <p14:tracePt t="1416787" x="7381875" y="4027488"/>
          <p14:tracePt t="1416795" x="7397750" y="4003675"/>
          <p14:tracePt t="1416804" x="7421563" y="3971925"/>
          <p14:tracePt t="1416811" x="7437438" y="3938588"/>
          <p14:tracePt t="1416819" x="7469188" y="3898900"/>
          <p14:tracePt t="1416827" x="7485063" y="3867150"/>
          <p14:tracePt t="1416835" x="7518400" y="3827463"/>
          <p14:tracePt t="1416843" x="7550150" y="3787775"/>
          <p14:tracePt t="1416851" x="7581900" y="3748088"/>
          <p14:tracePt t="1416859" x="7605713" y="3716338"/>
          <p14:tracePt t="1416867" x="7645400" y="3668713"/>
          <p14:tracePt t="1416876" x="7677150" y="3644900"/>
          <p14:tracePt t="1416893" x="7756525" y="3605213"/>
          <p14:tracePt t="1416899" x="7788275" y="3595688"/>
          <p14:tracePt t="1416908" x="7827963" y="3579813"/>
          <p14:tracePt t="1416915" x="7859713" y="3571875"/>
          <p14:tracePt t="1416923" x="7893050" y="3563938"/>
          <p14:tracePt t="1416930" x="7924800" y="3563938"/>
          <p14:tracePt t="1416939" x="7956550" y="3563938"/>
          <p14:tracePt t="1416947" x="7988300" y="3563938"/>
          <p14:tracePt t="1416955" x="8012113" y="3563938"/>
          <p14:tracePt t="1416962" x="8035925" y="3579813"/>
          <p14:tracePt t="1416971" x="8059738" y="3605213"/>
          <p14:tracePt t="1416979" x="8075613" y="3629025"/>
          <p14:tracePt t="1416987" x="8107363" y="3668713"/>
          <p14:tracePt t="1416995" x="8131175" y="3708400"/>
          <p14:tracePt t="1417003" x="8170863" y="3756025"/>
          <p14:tracePt t="1417011" x="8210550" y="3803650"/>
          <p14:tracePt t="1417019" x="8235950" y="3851275"/>
          <p14:tracePt t="1417027" x="8259763" y="3898900"/>
          <p14:tracePt t="1417035" x="8275638" y="3938588"/>
          <p14:tracePt t="1417043" x="8283575" y="3979863"/>
          <p14:tracePt t="1417051" x="8291513" y="4011613"/>
          <p14:tracePt t="1417059" x="8299450" y="4043363"/>
          <p14:tracePt t="1417067" x="8299450" y="4075113"/>
          <p14:tracePt t="1417076" x="8299450" y="4098925"/>
          <p14:tracePt t="1417083" x="8275638" y="4130675"/>
          <p14:tracePt t="1417091" x="8259763" y="4146550"/>
          <p14:tracePt t="1417099" x="8226425" y="4178300"/>
          <p14:tracePt t="1417108" x="8178800" y="4202113"/>
          <p14:tracePt t="1417115" x="8147050" y="4225925"/>
          <p14:tracePt t="1417125" x="8099425" y="4241800"/>
          <p14:tracePt t="1417131" x="8051800" y="4265613"/>
          <p14:tracePt t="1417139" x="7996238" y="4281488"/>
          <p14:tracePt t="1417147" x="7932738" y="4306888"/>
          <p14:tracePt t="1417155" x="7877175" y="4314825"/>
          <p14:tracePt t="1417163" x="7820025" y="4314825"/>
          <p14:tracePt t="1417171" x="7772400" y="4314825"/>
          <p14:tracePt t="1417179" x="7724775" y="4314825"/>
          <p14:tracePt t="1417187" x="7685088" y="4314825"/>
          <p14:tracePt t="1417195" x="7645400" y="4314825"/>
          <p14:tracePt t="1417203" x="7613650" y="4314825"/>
          <p14:tracePt t="1417211" x="7581900" y="4314825"/>
          <p14:tracePt t="1417219" x="7550150" y="4314825"/>
          <p14:tracePt t="1417227" x="7526338" y="4306888"/>
          <p14:tracePt t="1417235" x="7502525" y="4291013"/>
          <p14:tracePt t="1417243" x="7477125" y="4273550"/>
          <p14:tracePt t="1417251" x="7461250" y="4249738"/>
          <p14:tracePt t="1417259" x="7445375" y="4225925"/>
          <p14:tracePt t="1417267" x="7437438" y="4202113"/>
          <p14:tracePt t="1417274" x="7437438" y="4162425"/>
          <p14:tracePt t="1417283" x="7429500" y="4122738"/>
          <p14:tracePt t="1417291" x="7429500" y="4083050"/>
          <p14:tracePt t="1417299" x="7429500" y="4027488"/>
          <p14:tracePt t="1417307" x="7445375" y="3987800"/>
          <p14:tracePt t="1417315" x="7461250" y="3956050"/>
          <p14:tracePt t="1417323" x="7469188" y="3914775"/>
          <p14:tracePt t="1417331" x="7485063" y="3890963"/>
          <p14:tracePt t="1417339" x="7493000" y="3859213"/>
          <p14:tracePt t="1417347" x="7510463" y="3835400"/>
          <p14:tracePt t="1417355" x="7526338" y="3803650"/>
          <p14:tracePt t="1417363" x="7550150" y="3779838"/>
          <p14:tracePt t="1417371" x="7573963" y="3763963"/>
          <p14:tracePt t="1417379" x="7613650" y="3740150"/>
          <p14:tracePt t="1417387" x="7653338" y="3716338"/>
          <p14:tracePt t="1417395" x="7693025" y="3700463"/>
          <p14:tracePt t="1417403" x="7740650" y="3684588"/>
          <p14:tracePt t="1417411" x="7796213" y="3668713"/>
          <p14:tracePt t="1417419" x="7827963" y="3644900"/>
          <p14:tracePt t="1417427" x="7877175" y="3629025"/>
          <p14:tracePt t="1417435" x="7924800" y="3621088"/>
          <p14:tracePt t="1417443" x="7972425" y="3613150"/>
          <p14:tracePt t="1417451" x="8020050" y="3613150"/>
          <p14:tracePt t="1417459" x="8059738" y="3613150"/>
          <p14:tracePt t="1417467" x="8091488" y="3613150"/>
          <p14:tracePt t="1417474" x="8131175" y="3613150"/>
          <p14:tracePt t="1417483" x="8170863" y="3621088"/>
          <p14:tracePt t="1417491" x="8202613" y="3629025"/>
          <p14:tracePt t="1417498" x="8235950" y="3644900"/>
          <p14:tracePt t="1417507" x="8275638" y="3652838"/>
          <p14:tracePt t="1417515" x="8291513" y="3668713"/>
          <p14:tracePt t="1417523" x="8307388" y="3684588"/>
          <p14:tracePt t="1417531" x="8323263" y="3700463"/>
          <p14:tracePt t="1417539" x="8323263" y="3724275"/>
          <p14:tracePt t="1417547" x="8323263" y="3748088"/>
          <p14:tracePt t="1417555" x="8323263" y="3779838"/>
          <p14:tracePt t="1417563" x="8323263" y="3803650"/>
          <p14:tracePt t="1417571" x="8323263" y="3843338"/>
          <p14:tracePt t="1417579" x="8323263" y="3867150"/>
          <p14:tracePt t="1417586" x="8315325" y="3890963"/>
          <p14:tracePt t="1417595" x="8307388" y="3914775"/>
          <p14:tracePt t="1417603" x="8299450" y="3930650"/>
          <p14:tracePt t="1417611" x="8291513" y="3948113"/>
          <p14:tracePt t="1417619" x="8283575" y="3956050"/>
          <p14:tracePt t="1417627" x="8275638" y="3963988"/>
          <p14:tracePt t="1417635" x="8267700" y="3971925"/>
          <p14:tracePt t="1417643" x="8251825" y="3979863"/>
          <p14:tracePt t="1417651" x="8243888" y="3979863"/>
          <p14:tracePt t="1417659" x="8235950" y="3987800"/>
          <p14:tracePt t="1417668" x="8226425" y="3987800"/>
          <p14:tracePt t="1417675" x="8218488" y="3995738"/>
          <p14:tracePt t="1417683" x="8210550" y="4003675"/>
          <p14:tracePt t="1417691" x="8202613" y="4011613"/>
          <p14:tracePt t="1417708" x="8194675" y="4011613"/>
          <p14:tracePt t="1417724" x="8186738" y="4019550"/>
          <p14:tracePt t="1417731" x="8178800" y="4027488"/>
          <p14:tracePt t="1417739" x="8170863" y="4027488"/>
          <p14:tracePt t="1417747" x="8162925" y="4027488"/>
          <p14:tracePt t="1417755" x="8162925" y="4035425"/>
          <p14:tracePt t="1417788" x="8154988" y="4035425"/>
          <p14:tracePt t="1417827" x="8147050" y="4035425"/>
          <p14:tracePt t="1417835" x="8139113" y="4043363"/>
          <p14:tracePt t="1417851" x="8131175" y="4043363"/>
          <p14:tracePt t="1417915" x="8123238" y="4043363"/>
          <p14:tracePt t="1417923" x="8107363" y="4043363"/>
          <p14:tracePt t="1417931" x="8099425" y="4043363"/>
          <p14:tracePt t="1417939" x="8075613" y="4043363"/>
          <p14:tracePt t="1417947" x="8059738" y="4043363"/>
          <p14:tracePt t="1417955" x="8051800" y="4043363"/>
          <p14:tracePt t="1417963" x="8012113" y="4043363"/>
          <p14:tracePt t="1417971" x="7996238" y="4027488"/>
          <p14:tracePt t="1417979" x="7972425" y="4003675"/>
          <p14:tracePt t="1417987" x="7964488" y="3995738"/>
          <p14:tracePt t="1418178" x="7972425" y="3987800"/>
          <p14:tracePt t="1418187" x="7980363" y="3987800"/>
          <p14:tracePt t="1418195" x="7988300" y="3979863"/>
          <p14:tracePt t="1418203" x="7996238" y="3979863"/>
          <p14:tracePt t="1418275" x="7996238" y="3995738"/>
          <p14:tracePt t="1418283" x="7996238" y="4019550"/>
          <p14:tracePt t="1418291" x="7996238" y="4059238"/>
          <p14:tracePt t="1418299" x="7980363" y="4083050"/>
          <p14:tracePt t="1418307" x="7964488" y="4122738"/>
          <p14:tracePt t="1418315" x="7956550" y="4154488"/>
          <p14:tracePt t="1418325" x="7948613" y="4186238"/>
          <p14:tracePt t="1418331" x="7932738" y="4217988"/>
          <p14:tracePt t="1418339" x="7916863" y="4249738"/>
          <p14:tracePt t="1418347" x="7893050" y="4281488"/>
          <p14:tracePt t="1418355" x="7877175" y="4314825"/>
          <p14:tracePt t="1418363" x="7851775" y="4338638"/>
          <p14:tracePt t="1418371" x="7827963" y="4370388"/>
          <p14:tracePt t="1418379" x="7812088" y="4386263"/>
          <p14:tracePt t="1418387" x="7788275" y="4410075"/>
          <p14:tracePt t="1418395" x="7764463" y="4433888"/>
          <p14:tracePt t="1418403" x="7740650" y="4449763"/>
          <p14:tracePt t="1418411" x="7724775" y="4473575"/>
          <p14:tracePt t="1418419" x="7700963" y="4489450"/>
          <p14:tracePt t="1418427" x="7677150" y="4513263"/>
          <p14:tracePt t="1418435" x="7653338" y="4529138"/>
          <p14:tracePt t="1418443" x="7629525" y="4552950"/>
          <p14:tracePt t="1418451" x="7605713" y="4576763"/>
          <p14:tracePt t="1418459" x="7589838" y="4592638"/>
          <p14:tracePt t="1418467" x="7581900" y="4600575"/>
          <p14:tracePt t="1418475" x="7566025" y="4608513"/>
          <p14:tracePt t="1418483" x="7550150" y="4616450"/>
          <p14:tracePt t="1418492" x="7534275" y="4616450"/>
          <p14:tracePt t="1418499" x="7526338" y="4616450"/>
          <p14:tracePt t="1418508" x="7502525" y="4616450"/>
          <p14:tracePt t="1418515" x="7461250" y="4600575"/>
          <p14:tracePt t="1418523" x="7421563" y="4584700"/>
          <p14:tracePt t="1418531" x="7389813" y="4560888"/>
          <p14:tracePt t="1418539" x="7350125" y="4545013"/>
          <p14:tracePt t="1418547" x="7326313" y="4521200"/>
          <p14:tracePt t="1418555" x="7310438" y="4489450"/>
          <p14:tracePt t="1418563" x="7286625" y="4457700"/>
          <p14:tracePt t="1418571" x="7270750" y="4410075"/>
          <p14:tracePt t="1418579" x="7254875" y="4354513"/>
          <p14:tracePt t="1418587" x="7246938" y="4298950"/>
          <p14:tracePt t="1418595" x="7246938" y="4233863"/>
          <p14:tracePt t="1418603" x="7246938" y="4178300"/>
          <p14:tracePt t="1418611" x="7246938" y="4122738"/>
          <p14:tracePt t="1418619" x="7246938" y="4075113"/>
          <p14:tracePt t="1418627" x="7246938" y="4027488"/>
          <p14:tracePt t="1418635" x="7262813" y="3987800"/>
          <p14:tracePt t="1418643" x="7278688" y="3956050"/>
          <p14:tracePt t="1418651" x="7302500" y="3922713"/>
          <p14:tracePt t="1418659" x="7334250" y="3883025"/>
          <p14:tracePt t="1418667" x="7381875" y="3843338"/>
          <p14:tracePt t="1418675" x="7429500" y="3811588"/>
          <p14:tracePt t="1418683" x="7485063" y="3787775"/>
          <p14:tracePt t="1418692" x="7526338" y="3748088"/>
          <p14:tracePt t="1418699" x="7581900" y="3732213"/>
          <p14:tracePt t="1418708" x="7645400" y="3716338"/>
          <p14:tracePt t="1418715" x="7700963" y="3692525"/>
          <p14:tracePt t="1418723" x="7764463" y="3692525"/>
          <p14:tracePt t="1418731" x="7827963" y="3692525"/>
          <p14:tracePt t="1418739" x="7885113" y="3692525"/>
          <p14:tracePt t="1418747" x="7948613" y="3692525"/>
          <p14:tracePt t="1418755" x="7996238" y="3700463"/>
          <p14:tracePt t="1418763" x="8035925" y="3716338"/>
          <p14:tracePt t="1418771" x="8083550" y="3732213"/>
          <p14:tracePt t="1418779" x="8115300" y="3748088"/>
          <p14:tracePt t="1418787" x="8147050" y="3771900"/>
          <p14:tracePt t="1418795" x="8154988" y="3803650"/>
          <p14:tracePt t="1418803" x="8170863" y="3835400"/>
          <p14:tracePt t="1418811" x="8186738" y="3875088"/>
          <p14:tracePt t="1418819" x="8202613" y="3914775"/>
          <p14:tracePt t="1418827" x="8210550" y="3971925"/>
          <p14:tracePt t="1418835" x="8226425" y="4035425"/>
          <p14:tracePt t="1418843" x="8235950" y="4090988"/>
          <p14:tracePt t="1418851" x="8235950" y="4154488"/>
          <p14:tracePt t="1418859" x="8235950" y="4217988"/>
          <p14:tracePt t="1418868" x="8235950" y="4273550"/>
          <p14:tracePt t="1418875" x="8226425" y="4330700"/>
          <p14:tracePt t="1418883" x="8218488" y="4386263"/>
          <p14:tracePt t="1418894" x="8186738" y="4449763"/>
          <p14:tracePt t="1418899" x="8154988" y="4497388"/>
          <p14:tracePt t="1418908" x="8107363" y="4545013"/>
          <p14:tracePt t="1418915" x="8051800" y="4576763"/>
          <p14:tracePt t="1418924" x="7996238" y="4608513"/>
          <p14:tracePt t="1418931" x="7940675" y="4633913"/>
          <p14:tracePt t="1418939" x="7877175" y="4649788"/>
          <p14:tracePt t="1418947" x="7820025" y="4657725"/>
          <p14:tracePt t="1418955" x="7764463" y="4657725"/>
          <p14:tracePt t="1418963" x="7716838" y="4657725"/>
          <p14:tracePt t="1418971" x="7661275" y="4657725"/>
          <p14:tracePt t="1418979" x="7605713" y="4649788"/>
          <p14:tracePt t="1418987" x="7550150" y="4624388"/>
          <p14:tracePt t="1418995" x="7493000" y="4608513"/>
          <p14:tracePt t="1419003" x="7445375" y="4568825"/>
          <p14:tracePt t="1419011" x="7397750" y="4537075"/>
          <p14:tracePt t="1419019" x="7358063" y="4497388"/>
          <p14:tracePt t="1419027" x="7326313" y="4441825"/>
          <p14:tracePt t="1419035" x="7302500" y="4394200"/>
          <p14:tracePt t="1419043" x="7278688" y="4338638"/>
          <p14:tracePt t="1419051" x="7254875" y="4281488"/>
          <p14:tracePt t="1419060" x="7231063" y="4225925"/>
          <p14:tracePt t="1419067" x="7231063" y="4170363"/>
          <p14:tracePt t="1419076" x="7231063" y="4122738"/>
          <p14:tracePt t="1419083" x="7239000" y="4067175"/>
          <p14:tracePt t="1419091" x="7254875" y="4011613"/>
          <p14:tracePt t="1419099" x="7278688" y="3956050"/>
          <p14:tracePt t="1419107" x="7318375" y="3898900"/>
          <p14:tracePt t="1419115" x="7350125" y="3843338"/>
          <p14:tracePt t="1419123" x="7397750" y="3795713"/>
          <p14:tracePt t="1419131" x="7445375" y="3756025"/>
          <p14:tracePt t="1419139" x="7502525" y="3716338"/>
          <p14:tracePt t="1419147" x="7558088" y="3692525"/>
          <p14:tracePt t="1419155" x="7613650" y="3668713"/>
          <p14:tracePt t="1419163" x="7677150" y="3652838"/>
          <p14:tracePt t="1419171" x="7740650" y="3629025"/>
          <p14:tracePt t="1419179" x="7804150" y="3629025"/>
          <p14:tracePt t="1419187" x="7869238" y="3629025"/>
          <p14:tracePt t="1419195" x="7916863" y="3629025"/>
          <p14:tracePt t="1419203" x="7972425" y="3629025"/>
          <p14:tracePt t="1419211" x="8020050" y="3629025"/>
          <p14:tracePt t="1419219" x="8059738" y="3644900"/>
          <p14:tracePt t="1419227" x="8099425" y="3652838"/>
          <p14:tracePt t="1419235" x="8139113" y="3676650"/>
          <p14:tracePt t="1419242" x="8170863" y="3700463"/>
          <p14:tracePt t="1419251" x="8210550" y="3724275"/>
          <p14:tracePt t="1419260" x="8243888" y="3756025"/>
          <p14:tracePt t="1419267" x="8267700" y="3803650"/>
          <p14:tracePt t="1419275" x="8283575" y="3859213"/>
          <p14:tracePt t="1419283" x="8307388" y="3914775"/>
          <p14:tracePt t="1419291" x="8323263" y="3963988"/>
          <p14:tracePt t="1419299" x="8331200" y="4027488"/>
          <p14:tracePt t="1419308" x="8331200" y="4090988"/>
          <p14:tracePt t="1419315" x="8331200" y="4146550"/>
          <p14:tracePt t="1419323" x="8323263" y="4194175"/>
          <p14:tracePt t="1419331" x="8315325" y="4233863"/>
          <p14:tracePt t="1419340" x="8291513" y="4265613"/>
          <p14:tracePt t="1419347" x="8259763" y="4298950"/>
          <p14:tracePt t="1419357" x="8226425" y="4314825"/>
          <p14:tracePt t="1419363" x="8186738" y="4338638"/>
          <p14:tracePt t="1419371" x="8147050" y="4354513"/>
          <p14:tracePt t="1419379" x="8107363" y="4370388"/>
          <p14:tracePt t="1419387" x="8059738" y="4386263"/>
          <p14:tracePt t="1419395" x="8020050" y="4402138"/>
          <p14:tracePt t="1419403" x="7980363" y="4410075"/>
          <p14:tracePt t="1419411" x="7948613" y="4418013"/>
          <p14:tracePt t="1419419" x="7932738" y="4425950"/>
          <p14:tracePt t="1419427" x="7908925" y="4425950"/>
          <p14:tracePt t="1419435" x="7900988" y="4425950"/>
          <p14:tracePt t="1419443" x="7885113" y="4425950"/>
          <p14:tracePt t="1419451" x="7869238" y="4425950"/>
          <p14:tracePt t="1419459" x="7851775" y="4425950"/>
          <p14:tracePt t="1419467" x="7835900" y="4433888"/>
          <p14:tracePt t="1419476" x="7827963" y="4433888"/>
          <p14:tracePt t="1419483" x="7820025" y="4433888"/>
          <p14:tracePt t="1419491" x="7812088" y="4433888"/>
          <p14:tracePt t="1419499" x="7804150" y="4433888"/>
          <p14:tracePt t="1419523" x="7796213" y="4433888"/>
          <p14:tracePt t="1419531" x="7788275" y="4441825"/>
          <p14:tracePt t="1419539" x="7780338" y="4441825"/>
          <p14:tracePt t="1419547" x="7772400" y="4441825"/>
          <p14:tracePt t="1419555" x="7764463" y="4441825"/>
          <p14:tracePt t="1419563" x="7748588" y="4441825"/>
          <p14:tracePt t="1419571" x="7740650" y="4441825"/>
          <p14:tracePt t="1419579" x="7724775" y="4441825"/>
          <p14:tracePt t="1419587" x="7708900" y="4441825"/>
          <p14:tracePt t="1419595" x="7700963" y="4441825"/>
          <p14:tracePt t="1419603" x="7693025" y="4441825"/>
          <p14:tracePt t="1419611" x="7685088" y="4433888"/>
          <p14:tracePt t="1419619" x="7661275" y="4418013"/>
          <p14:tracePt t="1419627" x="7637463" y="4410075"/>
          <p14:tracePt t="1419635" x="7621588" y="4386263"/>
          <p14:tracePt t="1419643" x="7613650" y="4354513"/>
          <p14:tracePt t="1419651" x="7589838" y="4322763"/>
          <p14:tracePt t="1419660" x="7573963" y="4291013"/>
          <p14:tracePt t="1419667" x="7566025" y="4257675"/>
          <p14:tracePt t="1419675" x="7558088" y="4233863"/>
          <p14:tracePt t="1419683" x="7550150" y="4210050"/>
          <p14:tracePt t="1419691" x="7542213" y="4186238"/>
          <p14:tracePt t="1419699" x="7542213" y="4170363"/>
          <p14:tracePt t="1419708" x="7542213" y="4146550"/>
          <p14:tracePt t="1419715" x="7542213" y="4122738"/>
          <p14:tracePt t="1419723" x="7542213" y="4090988"/>
          <p14:tracePt t="1419731" x="7550150" y="4051300"/>
          <p14:tracePt t="1419739" x="7573963" y="4011613"/>
          <p14:tracePt t="1419748" x="7597775" y="3987800"/>
          <p14:tracePt t="1419755" x="7621588" y="3971925"/>
          <p14:tracePt t="1419764" x="7629525" y="3963988"/>
          <p14:tracePt t="1419772" x="7653338" y="3948113"/>
          <p14:tracePt t="1419779" x="7669213" y="3938588"/>
          <p14:tracePt t="1419787" x="7693025" y="3930650"/>
          <p14:tracePt t="1419796" x="7716838" y="3914775"/>
          <p14:tracePt t="1419803" x="7748588" y="3906838"/>
          <p14:tracePt t="1419812" x="7780338" y="3890963"/>
          <p14:tracePt t="1419819" x="7804150" y="3883025"/>
          <p14:tracePt t="1419826" x="7812088" y="3883025"/>
          <p14:tracePt t="1419883" x="7820025" y="3883025"/>
          <p14:tracePt t="1419899" x="7820025" y="3898900"/>
          <p14:tracePt t="1419907" x="7820025" y="3930650"/>
          <p14:tracePt t="1419915" x="7820025" y="3956050"/>
          <p14:tracePt t="1419923" x="7820025" y="3979863"/>
          <p14:tracePt t="1419931" x="7820025" y="3995738"/>
          <p14:tracePt t="1419939" x="7820025" y="4011613"/>
          <p14:tracePt t="1419947" x="7820025" y="4035425"/>
          <p14:tracePt t="1419955" x="7820025" y="4043363"/>
          <p14:tracePt t="1419963" x="7804150" y="4059238"/>
          <p14:tracePt t="1419971" x="7788275" y="4075113"/>
          <p14:tracePt t="1419979" x="7772400" y="4083050"/>
          <p14:tracePt t="1419987" x="7756525" y="4090988"/>
          <p14:tracePt t="1419995" x="7748588" y="4098925"/>
          <p14:tracePt t="1420011" x="7740650" y="4098925"/>
          <p14:tracePt t="1420395" x="7740650" y="4106863"/>
          <p14:tracePt t="1420403" x="7740650" y="4114800"/>
          <p14:tracePt t="1420411" x="7724775" y="4122738"/>
          <p14:tracePt t="1420419" x="7708900" y="4130675"/>
          <p14:tracePt t="1420427" x="7693025" y="4138613"/>
          <p14:tracePt t="1420435" x="7677150" y="4146550"/>
          <p14:tracePt t="1420443" x="7661275" y="4154488"/>
          <p14:tracePt t="1420451" x="7653338" y="4162425"/>
          <p14:tracePt t="1420459" x="7645400" y="4170363"/>
          <p14:tracePt t="1420467" x="7637463" y="4170363"/>
          <p14:tracePt t="1420483" x="7629525" y="4178300"/>
          <p14:tracePt t="1420491" x="7621588" y="4186238"/>
          <p14:tracePt t="1420500" x="7613650" y="4194175"/>
          <p14:tracePt t="1420507" x="7597775" y="4202113"/>
          <p14:tracePt t="1420515" x="7581900" y="4210050"/>
          <p14:tracePt t="1420523" x="7566025" y="4217988"/>
          <p14:tracePt t="1420531" x="7550150" y="4225925"/>
          <p14:tracePt t="1420539" x="7534275" y="4241800"/>
          <p14:tracePt t="1420555" x="7526338" y="4249738"/>
          <p14:tracePt t="1420563" x="7526338" y="4257675"/>
          <p14:tracePt t="1420571" x="7518400" y="4265613"/>
          <p14:tracePt t="1420579" x="7510463" y="4265613"/>
          <p14:tracePt t="1420587" x="7502525" y="4273550"/>
          <p14:tracePt t="1420603" x="7493000" y="4281488"/>
          <p14:tracePt t="1420611" x="7485063" y="4291013"/>
          <p14:tracePt t="1420619" x="7469188" y="4298950"/>
          <p14:tracePt t="1420627" x="7453313" y="4306888"/>
          <p14:tracePt t="1420635" x="7429500" y="4322763"/>
          <p14:tracePt t="1420643" x="7413625" y="4330700"/>
          <p14:tracePt t="1420651" x="7405688" y="4338638"/>
          <p14:tracePt t="1420659" x="7389813" y="4338638"/>
          <p14:tracePt t="1420667" x="7381875" y="4338638"/>
          <p14:tracePt t="1420674" x="7373938" y="4338638"/>
          <p14:tracePt t="1420691" x="7366000" y="4338638"/>
          <p14:tracePt t="1420795" x="7358063" y="4338638"/>
          <p14:tracePt t="1420811" x="7358063" y="4330700"/>
          <p14:tracePt t="1420827" x="7350125" y="4330700"/>
          <p14:tracePt t="1420835" x="7350125" y="4322763"/>
          <p14:tracePt t="1420931" x="7350125" y="4314825"/>
          <p14:tracePt t="1420947" x="7350125" y="4306888"/>
          <p14:tracePt t="1420971" x="7350125" y="4298950"/>
          <p14:tracePt t="1420995" x="7350125" y="4291013"/>
          <p14:tracePt t="1421483" x="7342188" y="4291013"/>
          <p14:tracePt t="1421579" x="7342188" y="4281488"/>
          <p14:tracePt t="1421587" x="7342188" y="4273550"/>
          <p14:tracePt t="1421595" x="7342188" y="4257675"/>
          <p14:tracePt t="1421603" x="7350125" y="4249738"/>
          <p14:tracePt t="1421611" x="7350125" y="4241800"/>
          <p14:tracePt t="1421619" x="7358063" y="4233863"/>
          <p14:tracePt t="1421627" x="7358063" y="4225925"/>
          <p14:tracePt t="1421643" x="7358063" y="4217988"/>
          <p14:tracePt t="1421651" x="7358063" y="4210050"/>
          <p14:tracePt t="1421667" x="7366000" y="4210050"/>
          <p14:tracePt t="1421675" x="7381875" y="4202113"/>
          <p14:tracePt t="1421843" x="7373938" y="4202113"/>
          <p14:tracePt t="1421851" x="7366000" y="4202113"/>
          <p14:tracePt t="1421859" x="7358063" y="4194175"/>
          <p14:tracePt t="1421867" x="7350125" y="4186238"/>
          <p14:tracePt t="1421883" x="7350125" y="4178300"/>
          <p14:tracePt t="1421891" x="7350125" y="4162425"/>
          <p14:tracePt t="1421909" x="7350125" y="4138613"/>
          <p14:tracePt t="1421915" x="7350125" y="4130675"/>
          <p14:tracePt t="1421923" x="7350125" y="4114800"/>
          <p14:tracePt t="1421931" x="7350125" y="4106863"/>
          <p14:tracePt t="1421939" x="7350125" y="4090988"/>
          <p14:tracePt t="1421947" x="7350125" y="4075113"/>
          <p14:tracePt t="1421955" x="7350125" y="4067175"/>
          <p14:tracePt t="1421963" x="7366000" y="4035425"/>
          <p14:tracePt t="1421971" x="7389813" y="4011613"/>
          <p14:tracePt t="1421979" x="7429500" y="3971925"/>
          <p14:tracePt t="1421986" x="7477125" y="3922713"/>
          <p14:tracePt t="1421994" x="7526338" y="3875088"/>
          <p14:tracePt t="1422003" x="7566025" y="3835400"/>
          <p14:tracePt t="1422011" x="7613650" y="3795713"/>
          <p14:tracePt t="1422019" x="7645400" y="3763963"/>
          <p14:tracePt t="1422027" x="7677150" y="3732213"/>
          <p14:tracePt t="1422034" x="7700963" y="3700463"/>
          <p14:tracePt t="1422043" x="7732713" y="3668713"/>
          <p14:tracePt t="1422050" x="7772400" y="3629025"/>
          <p14:tracePt t="1422059" x="7804150" y="3587750"/>
          <p14:tracePt t="1422067" x="7851775" y="3563938"/>
          <p14:tracePt t="1422075" x="7885113" y="3540125"/>
          <p14:tracePt t="1422083" x="7916863" y="3524250"/>
          <p14:tracePt t="1422091" x="7948613" y="3508375"/>
          <p14:tracePt t="1422099" x="7964488" y="3500438"/>
          <p14:tracePt t="1422107" x="7980363" y="3492500"/>
          <p14:tracePt t="1422115" x="7988300" y="3484563"/>
          <p14:tracePt t="1422131" x="7988300" y="3476625"/>
          <p14:tracePt t="1422139" x="7988300" y="3468688"/>
          <p14:tracePt t="1422147" x="7988300" y="3460750"/>
          <p14:tracePt t="1422155" x="7988300" y="3452813"/>
          <p14:tracePt t="1422163" x="7988300" y="3444875"/>
          <p14:tracePt t="1422203" x="7996238" y="3452813"/>
          <p14:tracePt t="1422211" x="7996238" y="3468688"/>
          <p14:tracePt t="1422219" x="7996238" y="3476625"/>
          <p14:tracePt t="1422227" x="7988300" y="3492500"/>
          <p14:tracePt t="1422235" x="7988300" y="3508375"/>
          <p14:tracePt t="1422243" x="7980363" y="3516313"/>
          <p14:tracePt t="1422251" x="7980363" y="3532188"/>
          <p14:tracePt t="1422259" x="7980363" y="3548063"/>
          <p14:tracePt t="1422267" x="7980363" y="3556000"/>
          <p14:tracePt t="1422475" x="7980363" y="3563938"/>
          <p14:tracePt t="1422483" x="7980363" y="3571875"/>
          <p14:tracePt t="1422491" x="7980363" y="3587750"/>
          <p14:tracePt t="1422499" x="7980363" y="3595688"/>
          <p14:tracePt t="1422508" x="7980363" y="3613150"/>
          <p14:tracePt t="1422515" x="7980363" y="3629025"/>
          <p14:tracePt t="1422523" x="7956550" y="3652838"/>
          <p14:tracePt t="1422531" x="7940675" y="3676650"/>
          <p14:tracePt t="1422539" x="7924800" y="3708400"/>
          <p14:tracePt t="1422547" x="7900988" y="3748088"/>
          <p14:tracePt t="1422554" x="7885113" y="3787775"/>
          <p14:tracePt t="1422563" x="7869238" y="3827463"/>
          <p14:tracePt t="1422571" x="7843838" y="3867150"/>
          <p14:tracePt t="1422578" x="7827963" y="3906838"/>
          <p14:tracePt t="1422587" x="7812088" y="3948113"/>
          <p14:tracePt t="1422595" x="7796213" y="3995738"/>
          <p14:tracePt t="1422603" x="7788275" y="4027488"/>
          <p14:tracePt t="1422610" x="7772400" y="4059238"/>
          <p14:tracePt t="1422619" x="7748588" y="4090988"/>
          <p14:tracePt t="1422626" x="7740650" y="4106863"/>
          <p14:tracePt t="1422635" x="7732713" y="4122738"/>
          <p14:tracePt t="1422643" x="7732713" y="4130675"/>
          <p14:tracePt t="1422651" x="7732713" y="4138613"/>
          <p14:tracePt t="1422659" x="7724775" y="4146550"/>
          <p14:tracePt t="1422667" x="7708900" y="4154488"/>
          <p14:tracePt t="1422674" x="7693025" y="4162425"/>
          <p14:tracePt t="1422683" x="7677150" y="4170363"/>
          <p14:tracePt t="1422691" x="7653338" y="4186238"/>
          <p14:tracePt t="1422699" x="7629525" y="4194175"/>
          <p14:tracePt t="1422708" x="7621588" y="4210050"/>
          <p14:tracePt t="1422715" x="7605713" y="4233863"/>
          <p14:tracePt t="1422723" x="7589838" y="4249738"/>
          <p14:tracePt t="1422731" x="7566025" y="4257675"/>
          <p14:tracePt t="1422739" x="7542213" y="4265613"/>
          <p14:tracePt t="1422747" x="7526338" y="4265613"/>
          <p14:tracePt t="1422755" x="7510463" y="4273550"/>
          <p14:tracePt t="1422763" x="7493000" y="4273550"/>
          <p14:tracePt t="1422771" x="7485063" y="4273550"/>
          <p14:tracePt t="1422779" x="7477125" y="4273550"/>
          <p14:tracePt t="1422787" x="7469188" y="4273550"/>
          <p14:tracePt t="1422795" x="7453313" y="4257675"/>
          <p14:tracePt t="1422803" x="7437438" y="4249738"/>
          <p14:tracePt t="1422811" x="7421563" y="4233863"/>
          <p14:tracePt t="1422819" x="7413625" y="4217988"/>
          <p14:tracePt t="1422827" x="7389813" y="4202113"/>
          <p14:tracePt t="1422835" x="7381875" y="4178300"/>
          <p14:tracePt t="1422843" x="7373938" y="4162425"/>
          <p14:tracePt t="1422851" x="7366000" y="4146550"/>
          <p14:tracePt t="1422859" x="7358063" y="4130675"/>
          <p14:tracePt t="1422867" x="7358063" y="4122738"/>
          <p14:tracePt t="1422875" x="7350125" y="4106863"/>
          <p14:tracePt t="1422883" x="7350125" y="4090988"/>
          <p14:tracePt t="1422893" x="7350125" y="4075113"/>
          <p14:tracePt t="1422908" x="7350125" y="4035425"/>
          <p14:tracePt t="1422915" x="7350125" y="4019550"/>
          <p14:tracePt t="1422923" x="7350125" y="3995738"/>
          <p14:tracePt t="1422932" x="7350125" y="3979863"/>
          <p14:tracePt t="1422938" x="7350125" y="3963988"/>
          <p14:tracePt t="1422946" x="7350125" y="3948113"/>
          <p14:tracePt t="1422955" x="7350125" y="3938588"/>
          <p14:tracePt t="1422963" x="7350125" y="3914775"/>
          <p14:tracePt t="1422971" x="7350125" y="3898900"/>
          <p14:tracePt t="1422979" x="7350125" y="3883025"/>
          <p14:tracePt t="1422987" x="7358063" y="3859213"/>
          <p14:tracePt t="1422995" x="7381875" y="3835400"/>
          <p14:tracePt t="1423003" x="7389813" y="3819525"/>
          <p14:tracePt t="1423010" x="7397750" y="3795713"/>
          <p14:tracePt t="1423019" x="7421563" y="3779838"/>
          <p14:tracePt t="1423027" x="7445375" y="3756025"/>
          <p14:tracePt t="1423035" x="7469188" y="3740150"/>
          <p14:tracePt t="1423043" x="7502525" y="3716338"/>
          <p14:tracePt t="1423051" x="7526338" y="3708400"/>
          <p14:tracePt t="1423060" x="7542213" y="3708400"/>
          <p14:tracePt t="1423067" x="7558088" y="3700463"/>
          <p14:tracePt t="1423075" x="7573963" y="3700463"/>
          <p14:tracePt t="1423083" x="7581900" y="3700463"/>
          <p14:tracePt t="1423091" x="7589838" y="3700463"/>
          <p14:tracePt t="1423099" x="7597775" y="3700463"/>
          <p14:tracePt t="1423108" x="7613650" y="3700463"/>
          <p14:tracePt t="1423115" x="7621588" y="3700463"/>
          <p14:tracePt t="1423124" x="7637463" y="3700463"/>
          <p14:tracePt t="1423131" x="7661275" y="3692525"/>
          <p14:tracePt t="1423139" x="7669213" y="3684588"/>
          <p14:tracePt t="1423147" x="7693025" y="3676650"/>
          <p14:tracePt t="1423155" x="7716838" y="3676650"/>
          <p14:tracePt t="1423163" x="7724775" y="3676650"/>
          <p14:tracePt t="1423171" x="7740650" y="3676650"/>
          <p14:tracePt t="1423179" x="7748588" y="3676650"/>
          <p14:tracePt t="1423187" x="7756525" y="3676650"/>
          <p14:tracePt t="1423195" x="7764463" y="3676650"/>
          <p14:tracePt t="1423203" x="7780338" y="3676650"/>
          <p14:tracePt t="1423211" x="7796213" y="3676650"/>
          <p14:tracePt t="1423219" x="7812088" y="3676650"/>
          <p14:tracePt t="1423227" x="7827963" y="3676650"/>
          <p14:tracePt t="1423235" x="7843838" y="3676650"/>
          <p14:tracePt t="1423243" x="7869238" y="3676650"/>
          <p14:tracePt t="1423251" x="7877175" y="3676650"/>
          <p14:tracePt t="1423259" x="7885113" y="3676650"/>
          <p14:tracePt t="1423268" x="7900988" y="3676650"/>
          <p14:tracePt t="1423275" x="7908925" y="3676650"/>
          <p14:tracePt t="1423283" x="7916863" y="3684588"/>
          <p14:tracePt t="1423291" x="7924800" y="3692525"/>
          <p14:tracePt t="1423299" x="7940675" y="3700463"/>
          <p14:tracePt t="1423307" x="7948613" y="3716338"/>
          <p14:tracePt t="1423315" x="7956550" y="3724275"/>
          <p14:tracePt t="1423324" x="7964488" y="3740150"/>
          <p14:tracePt t="1423331" x="7980363" y="3756025"/>
          <p14:tracePt t="1423339" x="7988300" y="3771900"/>
          <p14:tracePt t="1423347" x="7996238" y="3787775"/>
          <p14:tracePt t="1423356" x="8004175" y="3811588"/>
          <p14:tracePt t="1423363" x="8004175" y="3827463"/>
          <p14:tracePt t="1423371" x="8012113" y="3851275"/>
          <p14:tracePt t="1423379" x="8027988" y="3875088"/>
          <p14:tracePt t="1423387" x="8027988" y="3906838"/>
          <p14:tracePt t="1423395" x="8035925" y="3938588"/>
          <p14:tracePt t="1423403" x="8035925" y="3979863"/>
          <p14:tracePt t="1423411" x="8035925" y="4019550"/>
          <p14:tracePt t="1423419" x="8035925" y="4059238"/>
          <p14:tracePt t="1423427" x="8035925" y="4098925"/>
          <p14:tracePt t="1423435" x="8035925" y="4146550"/>
          <p14:tracePt t="1423443" x="8035925" y="4186238"/>
          <p14:tracePt t="1423451" x="8035925" y="4217988"/>
          <p14:tracePt t="1423459" x="8035925" y="4249738"/>
          <p14:tracePt t="1423467" x="8035925" y="4291013"/>
          <p14:tracePt t="1423475" x="8012113" y="4314825"/>
          <p14:tracePt t="1423483" x="7996238" y="4338638"/>
          <p14:tracePt t="1423492" x="7964488" y="4354513"/>
          <p14:tracePt t="1423499" x="7924800" y="4370388"/>
          <p14:tracePt t="1423508" x="7893050" y="4394200"/>
          <p14:tracePt t="1423515" x="7851775" y="4402138"/>
          <p14:tracePt t="1423523" x="7820025" y="4410075"/>
          <p14:tracePt t="1423531" x="7780338" y="4410075"/>
          <p14:tracePt t="1423539" x="7748588" y="4410075"/>
          <p14:tracePt t="1423547" x="7708900" y="4410075"/>
          <p14:tracePt t="1423555" x="7669213" y="4410075"/>
          <p14:tracePt t="1423563" x="7621588" y="4410075"/>
          <p14:tracePt t="1423571" x="7589838" y="4410075"/>
          <p14:tracePt t="1423579" x="7542213" y="4394200"/>
          <p14:tracePt t="1423587" x="7502525" y="4378325"/>
          <p14:tracePt t="1423595" x="7453313" y="4354513"/>
          <p14:tracePt t="1423603" x="7413625" y="4322763"/>
          <p14:tracePt t="1423611" x="7397750" y="4281488"/>
          <p14:tracePt t="1423619" x="7373938" y="4241800"/>
          <p14:tracePt t="1423627" x="7366000" y="4194175"/>
          <p14:tracePt t="1423635" x="7342188" y="4146550"/>
          <p14:tracePt t="1423643" x="7326313" y="4098925"/>
          <p14:tracePt t="1423651" x="7326313" y="4051300"/>
          <p14:tracePt t="1423659" x="7326313" y="4019550"/>
          <p14:tracePt t="1423667" x="7334250" y="3987800"/>
          <p14:tracePt t="1423674" x="7342188" y="3963988"/>
          <p14:tracePt t="1423683" x="7358063" y="3930650"/>
          <p14:tracePt t="1423691" x="7389813" y="3906838"/>
          <p14:tracePt t="1423699" x="7421563" y="3883025"/>
          <p14:tracePt t="1423707" x="7461250" y="3859213"/>
          <p14:tracePt t="1423715" x="7502525" y="3835400"/>
          <p14:tracePt t="1423723" x="7558088" y="3811588"/>
          <p14:tracePt t="1423731" x="7605713" y="3795713"/>
          <p14:tracePt t="1423740" x="7661275" y="3771900"/>
          <p14:tracePt t="1423747" x="7700963" y="3756025"/>
          <p14:tracePt t="1423755" x="7740650" y="3740150"/>
          <p14:tracePt t="1423763" x="7772400" y="3732213"/>
          <p14:tracePt t="1423770" x="7796213" y="3724275"/>
          <p14:tracePt t="1423779" x="7812088" y="3724275"/>
          <p14:tracePt t="1423787" x="7820025" y="3724275"/>
          <p14:tracePt t="1423795" x="7827963" y="3724275"/>
          <p14:tracePt t="1423803" x="7835900" y="3724275"/>
          <p14:tracePt t="1423811" x="7843838" y="3724275"/>
          <p14:tracePt t="1423819" x="7851775" y="3724275"/>
          <p14:tracePt t="1423827" x="7859713" y="3724275"/>
          <p14:tracePt t="1423835" x="7869238" y="3732213"/>
          <p14:tracePt t="1423843" x="7885113" y="3740150"/>
          <p14:tracePt t="1423851" x="7900988" y="3756025"/>
          <p14:tracePt t="1423860" x="7908925" y="3771900"/>
          <p14:tracePt t="1423867" x="7924800" y="3779838"/>
          <p14:tracePt t="1423875" x="7948613" y="3795713"/>
          <p14:tracePt t="1423883" x="7964488" y="3811588"/>
          <p14:tracePt t="1423891" x="7980363" y="3819525"/>
          <p14:tracePt t="1424019" x="7988300" y="3819525"/>
          <p14:tracePt t="1424027" x="7972425" y="3827463"/>
          <p14:tracePt t="1424034" x="7980363" y="3827463"/>
          <p14:tracePt t="1424043" x="8004175" y="3827463"/>
          <p14:tracePt t="1424051" x="8027988" y="3827463"/>
          <p14:tracePt t="1424059" x="8059738" y="3827463"/>
          <p14:tracePt t="1424067" x="8091488" y="3827463"/>
          <p14:tracePt t="1424074" x="8107363" y="3827463"/>
          <p14:tracePt t="1424083" x="8131175" y="3827463"/>
          <p14:tracePt t="1424092" x="8139113" y="3819525"/>
          <p14:tracePt t="1424099" x="8147050" y="3819525"/>
          <p14:tracePt t="1424108" x="8154988" y="3819525"/>
          <p14:tracePt t="1424115" x="8178800" y="3819525"/>
          <p14:tracePt t="1424125" x="8202613" y="3819525"/>
          <p14:tracePt t="1424131" x="8226425" y="3819525"/>
          <p14:tracePt t="1424139" x="8259763" y="3819525"/>
          <p14:tracePt t="1424147" x="8291513" y="3819525"/>
          <p14:tracePt t="1424155" x="8331200" y="3819525"/>
          <p14:tracePt t="1424163" x="8362950" y="3819525"/>
          <p14:tracePt t="1424171" x="8402638" y="3819525"/>
          <p14:tracePt t="1424179" x="8450263" y="3819525"/>
          <p14:tracePt t="1424187" x="8482013" y="3819525"/>
          <p14:tracePt t="1424195" x="8513763" y="3819525"/>
          <p14:tracePt t="1424203" x="8545513" y="3819525"/>
          <p14:tracePt t="1424211" x="8577263" y="3819525"/>
          <p14:tracePt t="1424219" x="8593138" y="3819525"/>
          <p14:tracePt t="1424226" x="8610600" y="3827463"/>
          <p14:tracePt t="1424235" x="8634413" y="3835400"/>
          <p14:tracePt t="1424243" x="8642350" y="3835400"/>
          <p14:tracePt t="1424291" x="8626475" y="3835400"/>
          <p14:tracePt t="1424299" x="8602663" y="3835400"/>
          <p14:tracePt t="1424307" x="8569325" y="3835400"/>
          <p14:tracePt t="1424314" x="8537575" y="3835400"/>
          <p14:tracePt t="1424323" x="8513763" y="3827463"/>
          <p14:tracePt t="1424331" x="8482013" y="3811588"/>
          <p14:tracePt t="1424338" x="8450263" y="3795713"/>
          <p14:tracePt t="1424346" x="8426450" y="3771900"/>
          <p14:tracePt t="1424354" x="8410575" y="3740150"/>
          <p14:tracePt t="1424363" x="8402638" y="3708400"/>
          <p14:tracePt t="1424370" x="8394700" y="3676650"/>
          <p14:tracePt t="1424378" x="8394700" y="3636963"/>
          <p14:tracePt t="1424386" x="8386763" y="3605213"/>
          <p14:tracePt t="1424394" x="8386763" y="3563938"/>
          <p14:tracePt t="1424403" x="8386763" y="3524250"/>
          <p14:tracePt t="1424411" x="8386763" y="3484563"/>
          <p14:tracePt t="1424419" x="8410575" y="3452813"/>
          <p14:tracePt t="1424427" x="8434388" y="3421063"/>
          <p14:tracePt t="1424435" x="8466138" y="3389313"/>
          <p14:tracePt t="1424443" x="8505825" y="3365500"/>
          <p14:tracePt t="1424451" x="8545513" y="3341688"/>
          <p14:tracePt t="1424459" x="8585200" y="3333750"/>
          <p14:tracePt t="1424467" x="8618538" y="3317875"/>
          <p14:tracePt t="1424474" x="8658225" y="3309938"/>
          <p14:tracePt t="1424483" x="8689975" y="3309938"/>
          <p14:tracePt t="1424491" x="8721725" y="3309938"/>
          <p14:tracePt t="1424499" x="8745538" y="3309938"/>
          <p14:tracePt t="1424508" x="8777288" y="3309938"/>
          <p14:tracePt t="1424514" x="8801100" y="3309938"/>
          <p14:tracePt t="1424523" x="8816975" y="3317875"/>
          <p14:tracePt t="1424531" x="8832850" y="3333750"/>
          <p14:tracePt t="1424538" x="8848725" y="3357563"/>
          <p14:tracePt t="1424546" x="8856663" y="3397250"/>
          <p14:tracePt t="1424554" x="8864600" y="3444875"/>
          <p14:tracePt t="1424563" x="8872538" y="3492500"/>
          <p14:tracePt t="1424571" x="8856663" y="3532188"/>
          <p14:tracePt t="1424579" x="8840788" y="3571875"/>
          <p14:tracePt t="1424587" x="8824913" y="3613150"/>
          <p14:tracePt t="1424595" x="8793163" y="3660775"/>
          <p14:tracePt t="1424603" x="8761413" y="3700463"/>
          <p14:tracePt t="1424610" x="8737600" y="3732213"/>
          <p14:tracePt t="1424619" x="8689975" y="3756025"/>
          <p14:tracePt t="1424627" x="8650288" y="3787775"/>
          <p14:tracePt t="1424634" x="8593138" y="3803650"/>
          <p14:tracePt t="1424642" x="8529638" y="3827463"/>
          <p14:tracePt t="1424651" x="8466138" y="3859213"/>
          <p14:tracePt t="1424659" x="8386763" y="3883025"/>
          <p14:tracePt t="1424667" x="8291513" y="3914775"/>
          <p14:tracePt t="1424674" x="8178800" y="3948113"/>
          <p14:tracePt t="1424683" x="8067675" y="3987800"/>
          <p14:tracePt t="1424691" x="7948613" y="4035425"/>
          <p14:tracePt t="1424699" x="7843838" y="4067175"/>
          <p14:tracePt t="1424707" x="7748588" y="4098925"/>
          <p14:tracePt t="1424715" x="7653338" y="4130675"/>
          <p14:tracePt t="1424723" x="7566025" y="4162425"/>
          <p14:tracePt t="1424731" x="7493000" y="4194175"/>
          <p14:tracePt t="1424739" x="7405688" y="4217988"/>
          <p14:tracePt t="1424747" x="7334250" y="4233863"/>
          <p14:tracePt t="1424755" x="7262813" y="4257675"/>
          <p14:tracePt t="1424763" x="7207250" y="4281488"/>
          <p14:tracePt t="1424771" x="7135813" y="4281488"/>
          <p14:tracePt t="1424779" x="7062788" y="4281488"/>
          <p14:tracePt t="1424787" x="6983413" y="4281488"/>
          <p14:tracePt t="1424794" x="6919913" y="4281488"/>
          <p14:tracePt t="1424802" x="6856413" y="4281488"/>
          <p14:tracePt t="1424810" x="6800850" y="4281488"/>
          <p14:tracePt t="1424818" x="6751638" y="4281488"/>
          <p14:tracePt t="1424826" x="6711950" y="4281488"/>
          <p14:tracePt t="1424834" x="6664325" y="4281488"/>
          <p14:tracePt t="1424843" x="6616700" y="4257675"/>
          <p14:tracePt t="1424851" x="6569075" y="4241800"/>
          <p14:tracePt t="1424859" x="6529388" y="4225925"/>
          <p14:tracePt t="1424867" x="6481763" y="4210050"/>
          <p14:tracePt t="1424875" x="6434138" y="4202113"/>
          <p14:tracePt t="1424883" x="6384925" y="4186238"/>
          <p14:tracePt t="1424891" x="6353175" y="4170363"/>
          <p14:tracePt t="1424908" x="6305550" y="4146550"/>
          <p14:tracePt t="1424914" x="6289675" y="4138613"/>
          <p14:tracePt t="1424923" x="6265863" y="4138613"/>
          <p14:tracePt t="1424931" x="6257925" y="4122738"/>
          <p14:tracePt t="1424939" x="6242050" y="4114800"/>
          <p14:tracePt t="1424947" x="6242050" y="4098925"/>
          <p14:tracePt t="1424954" x="6234113" y="4090988"/>
          <p14:tracePt t="1424963" x="6218238" y="4083050"/>
          <p14:tracePt t="1424971" x="6210300" y="4067175"/>
          <p14:tracePt t="1424979" x="6202363" y="4059238"/>
          <p14:tracePt t="1424987" x="6194425" y="4051300"/>
          <p14:tracePt t="1424995" x="6194425" y="4043363"/>
          <p14:tracePt t="1425011" x="6186488" y="4043363"/>
          <p14:tracePt t="1425067" x="6194425" y="4043363"/>
          <p14:tracePt t="1425075" x="6210300" y="4043363"/>
          <p14:tracePt t="1425083" x="6218238" y="4043363"/>
          <p14:tracePt t="1425091" x="6249988" y="4051300"/>
          <p14:tracePt t="1425099" x="6281738" y="4067175"/>
          <p14:tracePt t="1425108" x="6313488" y="4083050"/>
          <p14:tracePt t="1425115" x="6353175" y="4090988"/>
          <p14:tracePt t="1425123" x="6384925" y="4106863"/>
          <p14:tracePt t="1425131" x="6426200" y="4122738"/>
          <p14:tracePt t="1425139" x="6473825" y="4130675"/>
          <p14:tracePt t="1425147" x="6505575" y="4146550"/>
          <p14:tracePt t="1425155" x="6553200" y="4162425"/>
          <p14:tracePt t="1425163" x="6592888" y="4178300"/>
          <p14:tracePt t="1425171" x="6648450" y="4194175"/>
          <p14:tracePt t="1425179" x="6688138" y="4210050"/>
          <p14:tracePt t="1425187" x="6727825" y="4225925"/>
          <p14:tracePt t="1425195" x="6777038" y="4233863"/>
          <p14:tracePt t="1425203" x="6816725" y="4249738"/>
          <p14:tracePt t="1425211" x="6864350" y="4249738"/>
          <p14:tracePt t="1425219" x="6911975" y="4249738"/>
          <p14:tracePt t="1425227" x="6951663" y="4249738"/>
          <p14:tracePt t="1425235" x="6991350" y="4249738"/>
          <p14:tracePt t="1425243" x="7023100" y="4249738"/>
          <p14:tracePt t="1425251" x="7046913" y="4249738"/>
          <p14:tracePt t="1425259" x="7078663" y="4249738"/>
          <p14:tracePt t="1425267" x="7110413" y="4249738"/>
          <p14:tracePt t="1425275" x="7151688" y="4249738"/>
          <p14:tracePt t="1425283" x="7191375" y="4249738"/>
          <p14:tracePt t="1425291" x="7223125" y="4249738"/>
          <p14:tracePt t="1425299" x="7254875" y="4241800"/>
          <p14:tracePt t="1425307" x="7302500" y="4225925"/>
          <p14:tracePt t="1425315" x="7342188" y="4217988"/>
          <p14:tracePt t="1425323" x="7381875" y="4202113"/>
          <p14:tracePt t="1425331" x="7429500" y="4186238"/>
          <p14:tracePt t="1425339" x="7469188" y="4170363"/>
          <p14:tracePt t="1425347" x="7510463" y="4162425"/>
          <p14:tracePt t="1425354" x="7550150" y="4146550"/>
          <p14:tracePt t="1425363" x="7589838" y="4130675"/>
          <p14:tracePt t="1425371" x="7621588" y="4114800"/>
          <p14:tracePt t="1425379" x="7653338" y="4106863"/>
          <p14:tracePt t="1425386" x="7693025" y="4098925"/>
          <p14:tracePt t="1425395" x="7724775" y="4083050"/>
          <p14:tracePt t="1425403" x="7764463" y="4067175"/>
          <p14:tracePt t="1425411" x="7804150" y="4059238"/>
          <p14:tracePt t="1425419" x="7859713" y="4035425"/>
          <p14:tracePt t="1425427" x="7900988" y="4027488"/>
          <p14:tracePt t="1425435" x="7940675" y="4019550"/>
          <p14:tracePt t="1425443" x="7972425" y="4003675"/>
          <p14:tracePt t="1425451" x="8004175" y="3987800"/>
          <p14:tracePt t="1425459" x="8027988" y="3971925"/>
          <p14:tracePt t="1425467" x="8051800" y="3956050"/>
          <p14:tracePt t="1425474" x="8083550" y="3938588"/>
          <p14:tracePt t="1425483" x="8099425" y="3922713"/>
          <p14:tracePt t="1425491" x="8123238" y="3906838"/>
          <p14:tracePt t="1425499" x="8147050" y="3890963"/>
          <p14:tracePt t="1425508" x="8162925" y="3875088"/>
          <p14:tracePt t="1425515" x="8178800" y="3851275"/>
          <p14:tracePt t="1425525" x="8202613" y="3827463"/>
          <p14:tracePt t="1425531" x="8235950" y="3811588"/>
          <p14:tracePt t="1425540" x="8259763" y="3787775"/>
          <p14:tracePt t="1425547" x="8291513" y="3763963"/>
          <p14:tracePt t="1425555" x="8323263" y="3740150"/>
          <p14:tracePt t="1425563" x="8355013" y="3716338"/>
          <p14:tracePt t="1425571" x="8386763" y="3700463"/>
          <p14:tracePt t="1425579" x="8418513" y="3676650"/>
          <p14:tracePt t="1425587" x="8458200" y="3652838"/>
          <p14:tracePt t="1425595" x="8489950" y="3629025"/>
          <p14:tracePt t="1425603" x="8529638" y="3605213"/>
          <p14:tracePt t="1425611" x="8561388" y="3579813"/>
          <p14:tracePt t="1425619" x="8593138" y="3556000"/>
          <p14:tracePt t="1425627" x="8634413" y="3532188"/>
          <p14:tracePt t="1425635" x="8674100" y="3508375"/>
          <p14:tracePt t="1425643" x="8705850" y="3492500"/>
          <p14:tracePt t="1425651" x="8737600" y="3476625"/>
          <p14:tracePt t="1425659" x="8769350" y="3468688"/>
          <p14:tracePt t="1425667" x="8785225" y="3460750"/>
          <p14:tracePt t="1425675" x="8809038" y="3452813"/>
          <p14:tracePt t="1425683" x="8840788" y="3436938"/>
          <p14:tracePt t="1425691" x="8864600" y="3436938"/>
          <p14:tracePt t="1425699" x="8896350" y="3436938"/>
          <p14:tracePt t="1425708" x="8928100" y="3436938"/>
          <p14:tracePt t="1425715" x="8969375" y="3436938"/>
          <p14:tracePt t="1425723" x="9017000" y="3436938"/>
          <p14:tracePt t="1425732" x="9064625" y="3436938"/>
          <p14:tracePt t="1425739" x="9112250" y="3436938"/>
          <p14:tracePt t="1426139" x="9080500" y="3429000"/>
          <p14:tracePt t="1426147" x="9056688" y="3429000"/>
          <p14:tracePt t="1426155" x="9009063" y="3429000"/>
          <p14:tracePt t="1426163" x="8951913" y="3429000"/>
          <p14:tracePt t="1426171" x="8904288" y="3429000"/>
          <p14:tracePt t="1426179" x="8856663" y="3444875"/>
          <p14:tracePt t="1426187" x="8832850" y="3452813"/>
          <p14:tracePt t="1426195" x="8816975" y="3460750"/>
          <p14:tracePt t="1426203" x="8809038" y="3460750"/>
          <p14:tracePt t="1426219" x="8801100" y="3460750"/>
          <p14:tracePt t="1426299" x="8785225" y="3460750"/>
          <p14:tracePt t="1426307" x="8769350" y="3460750"/>
          <p14:tracePt t="1426315" x="8753475" y="3468688"/>
          <p14:tracePt t="1426323" x="8737600" y="3476625"/>
          <p14:tracePt t="1426331" x="8721725" y="3476625"/>
          <p14:tracePt t="1426339" x="8697913" y="3484563"/>
          <p14:tracePt t="1426347" x="8689975" y="3492500"/>
          <p14:tracePt t="1426355" x="8666163" y="3492500"/>
          <p14:tracePt t="1426363" x="8650288" y="3500438"/>
          <p14:tracePt t="1426371" x="8618538" y="3508375"/>
          <p14:tracePt t="1426379" x="8593138" y="3516313"/>
          <p14:tracePt t="1426387" x="8569325" y="3532188"/>
          <p14:tracePt t="1426395" x="8537575" y="3540125"/>
          <p14:tracePt t="1426403" x="8505825" y="3548063"/>
          <p14:tracePt t="1426411" x="8482013" y="3556000"/>
          <p14:tracePt t="1426419" x="8458200" y="3563938"/>
          <p14:tracePt t="1426427" x="8434388" y="3563938"/>
          <p14:tracePt t="1426435" x="8418513" y="3571875"/>
          <p14:tracePt t="1426443" x="8402638" y="3579813"/>
          <p14:tracePt t="1426451" x="8386763" y="3579813"/>
          <p14:tracePt t="1426459" x="8378825" y="3587750"/>
          <p14:tracePt t="1426467" x="8362950" y="3587750"/>
          <p14:tracePt t="1426474" x="8347075" y="3595688"/>
          <p14:tracePt t="1426483" x="8331200" y="3605213"/>
          <p14:tracePt t="1426492" x="8315325" y="3613150"/>
          <p14:tracePt t="1426499" x="8299450" y="3621088"/>
          <p14:tracePt t="1426508" x="8283575" y="3629025"/>
          <p14:tracePt t="1426515" x="8267700" y="3636963"/>
          <p14:tracePt t="1426523" x="8243888" y="3644900"/>
          <p14:tracePt t="1426531" x="8226425" y="3652838"/>
          <p14:tracePt t="1426539" x="8210550" y="3660775"/>
          <p14:tracePt t="1426547" x="8186738" y="3676650"/>
          <p14:tracePt t="1426555" x="8170863" y="3684588"/>
          <p14:tracePt t="1426563" x="8170863" y="3692525"/>
          <p14:tracePt t="1426570" x="8154988" y="3692525"/>
          <p14:tracePt t="1426579" x="8147050" y="3700463"/>
          <p14:tracePt t="1426595" x="8139113" y="3700463"/>
          <p14:tracePt t="1426603" x="8123238" y="3708400"/>
          <p14:tracePt t="1426611" x="8107363" y="3716338"/>
          <p14:tracePt t="1426619" x="8099425" y="3716338"/>
          <p14:tracePt t="1426627" x="8083550" y="3732213"/>
          <p14:tracePt t="1426635" x="8075613" y="3740150"/>
          <p14:tracePt t="1426643" x="8059738" y="3748088"/>
          <p14:tracePt t="1426651" x="8043863" y="3756025"/>
          <p14:tracePt t="1426659" x="8035925" y="3771900"/>
          <p14:tracePt t="1426667" x="8020050" y="3787775"/>
          <p14:tracePt t="1426675" x="7996238" y="3795713"/>
          <p14:tracePt t="1426683" x="7980363" y="3803650"/>
          <p14:tracePt t="1426691" x="7964488" y="3811588"/>
          <p14:tracePt t="1426699" x="7956550" y="3819525"/>
          <p14:tracePt t="1426708" x="7940675" y="3827463"/>
          <p14:tracePt t="1426715" x="7932738" y="3835400"/>
          <p14:tracePt t="1426723" x="7916863" y="3843338"/>
          <p14:tracePt t="1426731" x="7908925" y="3851275"/>
          <p14:tracePt t="1426739" x="7893050" y="3859213"/>
          <p14:tracePt t="1426746" x="7885113" y="3867150"/>
          <p14:tracePt t="1426754" x="7859713" y="3875088"/>
          <p14:tracePt t="1426762" x="7843838" y="3890963"/>
          <p14:tracePt t="1426770" x="7820025" y="3898900"/>
          <p14:tracePt t="1426778" x="7804150" y="3906838"/>
          <p14:tracePt t="1426787" x="7788275" y="3914775"/>
          <p14:tracePt t="1426795" x="7764463" y="3922713"/>
          <p14:tracePt t="1426803" x="7740650" y="3930650"/>
          <p14:tracePt t="1426811" x="7724775" y="3948113"/>
          <p14:tracePt t="1426819" x="7700963" y="3956050"/>
          <p14:tracePt t="1426827" x="7685088" y="3963988"/>
          <p14:tracePt t="1426834" x="7669213" y="3971925"/>
          <p14:tracePt t="1426842" x="7645400" y="3987800"/>
          <p14:tracePt t="1426851" x="7629525" y="3995738"/>
          <p14:tracePt t="1426859" x="7605713" y="4011613"/>
          <p14:tracePt t="1426867" x="7581900" y="4027488"/>
          <p14:tracePt t="1426874" x="7558088" y="4035425"/>
          <p14:tracePt t="1426892" x="7526338" y="4051300"/>
          <p14:tracePt t="1426899" x="7502525" y="4059238"/>
          <p14:tracePt t="1426908" x="7477125" y="4067175"/>
          <p14:tracePt t="1426915" x="7445375" y="4075113"/>
          <p14:tracePt t="1426923" x="7413625" y="4083050"/>
          <p14:tracePt t="1426931" x="7389813" y="4098925"/>
          <p14:tracePt t="1426939" x="7350125" y="4106863"/>
          <p14:tracePt t="1426947" x="7318375" y="4122738"/>
          <p14:tracePt t="1426954" x="7278688" y="4138613"/>
          <p14:tracePt t="1426963" x="7254875" y="4154488"/>
          <p14:tracePt t="1426971" x="7223125" y="4162425"/>
          <p14:tracePt t="1426979" x="7191375" y="4178300"/>
          <p14:tracePt t="1426987" x="7159625" y="4186238"/>
          <p14:tracePt t="1426995" x="7135813" y="4194175"/>
          <p14:tracePt t="1427003" x="7102475" y="4202113"/>
          <p14:tracePt t="1427011" x="7070725" y="4210050"/>
          <p14:tracePt t="1427019" x="7038975" y="4217988"/>
          <p14:tracePt t="1427027" x="7007225" y="4225925"/>
          <p14:tracePt t="1427035" x="6967538" y="4233863"/>
          <p14:tracePt t="1427043" x="6935788" y="4233863"/>
          <p14:tracePt t="1427051" x="6888163" y="4233863"/>
          <p14:tracePt t="1427060" x="6840538" y="4233863"/>
          <p14:tracePt t="1427067" x="6784975" y="4241800"/>
          <p14:tracePt t="1427076" x="6735763" y="4241800"/>
          <p14:tracePt t="1427083" x="6688138" y="4241800"/>
          <p14:tracePt t="1427091" x="6648450" y="4249738"/>
          <p14:tracePt t="1427099" x="6600825" y="4249738"/>
          <p14:tracePt t="1427108" x="6561138" y="4257675"/>
          <p14:tracePt t="1427115" x="6529388" y="4257675"/>
          <p14:tracePt t="1427125" x="6505575" y="4257675"/>
          <p14:tracePt t="1427131" x="6473825" y="4257675"/>
          <p14:tracePt t="1427140" x="6442075" y="4257675"/>
          <p14:tracePt t="1427147" x="6402388" y="4265613"/>
          <p14:tracePt t="1427155" x="6361113" y="4265613"/>
          <p14:tracePt t="1427163" x="6313488" y="4273550"/>
          <p14:tracePt t="1427171" x="6257925" y="4281488"/>
          <p14:tracePt t="1427179" x="6210300" y="4291013"/>
          <p14:tracePt t="1427187" x="6146800" y="4298950"/>
          <p14:tracePt t="1427195" x="6091238" y="4298950"/>
          <p14:tracePt t="1427203" x="6034088" y="4298950"/>
          <p14:tracePt t="1427211" x="5986463" y="4298950"/>
          <p14:tracePt t="1427219" x="5938838" y="4298950"/>
          <p14:tracePt t="1427227" x="5891213" y="4298950"/>
          <p14:tracePt t="1427235" x="5851525" y="4298950"/>
          <p14:tracePt t="1427243" x="5803900" y="4306888"/>
          <p14:tracePt t="1427251" x="5748338" y="4322763"/>
          <p14:tracePt t="1427259" x="5700713" y="4338638"/>
          <p14:tracePt t="1427267" x="5643563" y="4354513"/>
          <p14:tracePt t="1427275" x="5588000" y="4362450"/>
          <p14:tracePt t="1427283" x="5532438" y="4362450"/>
          <p14:tracePt t="1427291" x="5492750" y="4362450"/>
          <p14:tracePt t="1427299" x="5453063" y="4362450"/>
          <p14:tracePt t="1427308" x="5405438" y="4362450"/>
          <p14:tracePt t="1427315" x="5357813" y="4362450"/>
          <p14:tracePt t="1427323" x="5310188" y="4362450"/>
          <p14:tracePt t="1427331" x="5253038" y="4362450"/>
          <p14:tracePt t="1427339" x="5189538" y="4362450"/>
          <p14:tracePt t="1427347" x="5133975" y="4362450"/>
          <p14:tracePt t="1427355" x="5070475" y="4362450"/>
          <p14:tracePt t="1427363" x="5014913" y="4362450"/>
          <p14:tracePt t="1427371" x="4959350" y="4362450"/>
          <p14:tracePt t="1427379" x="4902200" y="4362450"/>
          <p14:tracePt t="1427387" x="4846638" y="4362450"/>
          <p14:tracePt t="1427395" x="4799013" y="4362450"/>
          <p14:tracePt t="1427403" x="4743450" y="4362450"/>
          <p14:tracePt t="1427411" x="4687888" y="4362450"/>
          <p14:tracePt t="1427419" x="4632325" y="4362450"/>
          <p14:tracePt t="1427427" x="4576763" y="4362450"/>
          <p14:tracePt t="1427434" x="4527550" y="4362450"/>
          <p14:tracePt t="1427443" x="4479925" y="4370388"/>
          <p14:tracePt t="1427451" x="4432300" y="4370388"/>
          <p14:tracePt t="1427459" x="4384675" y="4386263"/>
          <p14:tracePt t="1427467" x="4337050" y="4402138"/>
          <p14:tracePt t="1427474" x="4289425" y="4418013"/>
          <p14:tracePt t="1427483" x="4233863" y="4433888"/>
          <p14:tracePt t="1427491" x="4176713" y="4457700"/>
          <p14:tracePt t="1427499" x="4121150" y="4473575"/>
          <p14:tracePt t="1427507" x="4065588" y="4489450"/>
          <p14:tracePt t="1427515" x="4025900" y="4505325"/>
          <p14:tracePt t="1427523" x="3978275" y="4521200"/>
          <p14:tracePt t="1427531" x="3946525" y="4529138"/>
          <p14:tracePt t="1427539" x="3906838" y="4545013"/>
          <p14:tracePt t="1427547" x="3867150" y="4552950"/>
          <p14:tracePt t="1427555" x="3825875" y="4568825"/>
          <p14:tracePt t="1427563" x="3778250" y="4584700"/>
          <p14:tracePt t="1427571" x="3722688" y="4600575"/>
          <p14:tracePt t="1427579" x="3659188" y="4616450"/>
          <p14:tracePt t="1427587" x="3595688" y="4641850"/>
          <p14:tracePt t="1427595" x="3540125" y="4665663"/>
          <p14:tracePt t="1427603" x="3484563" y="4681538"/>
          <p14:tracePt t="1427611" x="3443288" y="4689475"/>
          <p14:tracePt t="1427619" x="3403600" y="4705350"/>
          <p14:tracePt t="1427627" x="3371850" y="4713288"/>
          <p14:tracePt t="1427636" x="3340100" y="4729163"/>
          <p14:tracePt t="1427643" x="3308350" y="4737100"/>
          <p14:tracePt t="1427651" x="3284538" y="4745038"/>
          <p14:tracePt t="1427659" x="3252788" y="4752975"/>
          <p14:tracePt t="1427667" x="3228975" y="4760913"/>
          <p14:tracePt t="1427675" x="3197225" y="4776788"/>
          <p14:tracePt t="1427683" x="3173413" y="4776788"/>
          <p14:tracePt t="1427692" x="3149600" y="4784725"/>
          <p14:tracePt t="1427699" x="3117850" y="4792663"/>
          <p14:tracePt t="1427708" x="3092450" y="4792663"/>
          <p14:tracePt t="1427715" x="3068638" y="4792663"/>
          <p14:tracePt t="1427725" x="3052763" y="4792663"/>
          <p14:tracePt t="1427731" x="3036888" y="4792663"/>
          <p14:tracePt t="1427739" x="3028950" y="4792663"/>
          <p14:tracePt t="1427747" x="3021013" y="4792663"/>
          <p14:tracePt t="1427755" x="3005138" y="4792663"/>
          <p14:tracePt t="1427819" x="3005138" y="4776788"/>
          <p14:tracePt t="1427827" x="3005138" y="4752975"/>
          <p14:tracePt t="1427835" x="3021013" y="4729163"/>
          <p14:tracePt t="1427843" x="3036888" y="4705350"/>
          <p14:tracePt t="1427851" x="3060700" y="4681538"/>
          <p14:tracePt t="1427859" x="3092450" y="4657725"/>
          <p14:tracePt t="1427867" x="3109913" y="4633913"/>
          <p14:tracePt t="1427875" x="3157538" y="4608513"/>
          <p14:tracePt t="1427894" x="3252788" y="4552950"/>
          <p14:tracePt t="1427899" x="3300413" y="4529138"/>
          <p14:tracePt t="1427908" x="3348038" y="4513263"/>
          <p14:tracePt t="1427915" x="3395663" y="4497388"/>
          <p14:tracePt t="1427923" x="3443288" y="4489450"/>
          <p14:tracePt t="1427931" x="3484563" y="4473575"/>
          <p14:tracePt t="1427939" x="3540125" y="4457700"/>
          <p14:tracePt t="1427947" x="3587750" y="4433888"/>
          <p14:tracePt t="1427955" x="3643313" y="4418013"/>
          <p14:tracePt t="1427963" x="3722688" y="4386263"/>
          <p14:tracePt t="1427971" x="3786188" y="4370388"/>
          <p14:tracePt t="1427979" x="3859213" y="4338638"/>
          <p14:tracePt t="1427987" x="3914775" y="4322763"/>
          <p14:tracePt t="1427996" x="3978275" y="4298950"/>
          <p14:tracePt t="1428003" x="4025900" y="4281488"/>
          <p14:tracePt t="1428011" x="4065588" y="4265613"/>
          <p14:tracePt t="1428019" x="4105275" y="4257675"/>
          <p14:tracePt t="1428027" x="4144963" y="4249738"/>
          <p14:tracePt t="1428035" x="4184650" y="4241800"/>
          <p14:tracePt t="1428043" x="4225925" y="4225925"/>
          <p14:tracePt t="1428051" x="4265613" y="4210050"/>
          <p14:tracePt t="1428059" x="4321175" y="4202113"/>
          <p14:tracePt t="1428067" x="4376738" y="4202113"/>
          <p14:tracePt t="1428075" x="4440238" y="4178300"/>
          <p14:tracePt t="1428083" x="4511675" y="4162425"/>
          <p14:tracePt t="1428091" x="4584700" y="4138613"/>
          <p14:tracePt t="1428100" x="4648200" y="4130675"/>
          <p14:tracePt t="1428108" x="4703763" y="4114800"/>
          <p14:tracePt t="1428115" x="4759325" y="4098925"/>
          <p14:tracePt t="1428123" x="4814888" y="4090988"/>
          <p14:tracePt t="1428131" x="4854575" y="4075113"/>
          <p14:tracePt t="1428139" x="4902200" y="4059238"/>
          <p14:tracePt t="1428147" x="4951413" y="4051300"/>
          <p14:tracePt t="1428155" x="5006975" y="4035425"/>
          <p14:tracePt t="1428164" x="5062538" y="4019550"/>
          <p14:tracePt t="1428171" x="5118100" y="4011613"/>
          <p14:tracePt t="1428179" x="5165725" y="4003675"/>
          <p14:tracePt t="1428187" x="5229225" y="3995738"/>
          <p14:tracePt t="1428195" x="5276850" y="3995738"/>
          <p14:tracePt t="1428203" x="5326063" y="3995738"/>
          <p14:tracePt t="1428211" x="5365750" y="3995738"/>
          <p14:tracePt t="1428219" x="5405438" y="3995738"/>
          <p14:tracePt t="1428227" x="5445125" y="3995738"/>
          <p14:tracePt t="1428235" x="5484813" y="3995738"/>
          <p14:tracePt t="1428243" x="5524500" y="3995738"/>
          <p14:tracePt t="1428251" x="5564188" y="3995738"/>
          <p14:tracePt t="1428260" x="5603875" y="3995738"/>
          <p14:tracePt t="1428267" x="5651500" y="3995738"/>
          <p14:tracePt t="1428275" x="5692775" y="3995738"/>
          <p14:tracePt t="1428283" x="5740400" y="3995738"/>
          <p14:tracePt t="1428291" x="5780088" y="3995738"/>
          <p14:tracePt t="1428299" x="5811838" y="3995738"/>
          <p14:tracePt t="1428308" x="5843588" y="3995738"/>
          <p14:tracePt t="1428315" x="5875338" y="3995738"/>
          <p14:tracePt t="1428325" x="5915025" y="3995738"/>
          <p14:tracePt t="1428331" x="5954713" y="3995738"/>
          <p14:tracePt t="1428340" x="5994400" y="3995738"/>
          <p14:tracePt t="1428347" x="6034088" y="3995738"/>
          <p14:tracePt t="1428355" x="6083300" y="3995738"/>
          <p14:tracePt t="1428363" x="6122988" y="3995738"/>
          <p14:tracePt t="1428371" x="6162675" y="3995738"/>
          <p14:tracePt t="1428380" x="6202363" y="3995738"/>
          <p14:tracePt t="1428387" x="6242050" y="3995738"/>
          <p14:tracePt t="1428395" x="6281738" y="3995738"/>
          <p14:tracePt t="1428403" x="6313488" y="3995738"/>
          <p14:tracePt t="1428411" x="6353175" y="3995738"/>
          <p14:tracePt t="1428419" x="6384925" y="3995738"/>
          <p14:tracePt t="1428427" x="6426200" y="3995738"/>
          <p14:tracePt t="1428435" x="6457950" y="3995738"/>
          <p14:tracePt t="1428443" x="6489700" y="3995738"/>
          <p14:tracePt t="1428451" x="6521450" y="3995738"/>
          <p14:tracePt t="1428459" x="6561138" y="3995738"/>
          <p14:tracePt t="1428467" x="6592888" y="3995738"/>
          <p14:tracePt t="1428475" x="6632575" y="3995738"/>
          <p14:tracePt t="1428483" x="6672263" y="3995738"/>
          <p14:tracePt t="1428491" x="6704013" y="3995738"/>
          <p14:tracePt t="1428499" x="6743700" y="3995738"/>
          <p14:tracePt t="1428508" x="6777038" y="3995738"/>
          <p14:tracePt t="1428515" x="6808788" y="3995738"/>
          <p14:tracePt t="1428523" x="6848475" y="3995738"/>
          <p14:tracePt t="1428531" x="6880225" y="3995738"/>
          <p14:tracePt t="1428539" x="6919913" y="3987800"/>
          <p14:tracePt t="1428547" x="6951663" y="3987800"/>
          <p14:tracePt t="1428555" x="6991350" y="3987800"/>
          <p14:tracePt t="1428563" x="7023100" y="3979863"/>
          <p14:tracePt t="1428571" x="7062788" y="3971925"/>
          <p14:tracePt t="1428579" x="7102475" y="3971925"/>
          <p14:tracePt t="1428587" x="7143750" y="3963988"/>
          <p14:tracePt t="1428595" x="7183438" y="3956050"/>
          <p14:tracePt t="1428603" x="7223125" y="3948113"/>
          <p14:tracePt t="1428611" x="7239000" y="3938588"/>
          <p14:tracePt t="1428619" x="7278688" y="3930650"/>
          <p14:tracePt t="1428627" x="7310438" y="3922713"/>
          <p14:tracePt t="1428635" x="7334250" y="3914775"/>
          <p14:tracePt t="1428643" x="7358063" y="3906838"/>
          <p14:tracePt t="1428651" x="7373938" y="3906838"/>
          <p14:tracePt t="1428659" x="7405688" y="3890963"/>
          <p14:tracePt t="1428667" x="7421563" y="3890963"/>
          <p14:tracePt t="1428675" x="7445375" y="3883025"/>
          <p14:tracePt t="1428683" x="7469188" y="3875088"/>
          <p14:tracePt t="1428691" x="7493000" y="3859213"/>
          <p14:tracePt t="1428699" x="7518400" y="3859213"/>
          <p14:tracePt t="1428708" x="7550150" y="3843338"/>
          <p14:tracePt t="1428715" x="7581900" y="3835400"/>
          <p14:tracePt t="1428723" x="7613650" y="3819525"/>
          <p14:tracePt t="1428731" x="7645400" y="3795713"/>
          <p14:tracePt t="1428739" x="7677150" y="3771900"/>
          <p14:tracePt t="1428747" x="7708900" y="3756025"/>
          <p14:tracePt t="1428755" x="7740650" y="3732213"/>
          <p14:tracePt t="1428763" x="7772400" y="3708400"/>
          <p14:tracePt t="1428771" x="7796213" y="3692525"/>
          <p14:tracePt t="1428779" x="7827963" y="3676650"/>
          <p14:tracePt t="1428787" x="7851775" y="3660775"/>
          <p14:tracePt t="1428795" x="7885113" y="3644900"/>
          <p14:tracePt t="1428803" x="7908925" y="3621088"/>
          <p14:tracePt t="1428811" x="7940675" y="3605213"/>
          <p14:tracePt t="1428819" x="7972425" y="3587750"/>
          <p14:tracePt t="1428827" x="8012113" y="3563938"/>
          <p14:tracePt t="1428835" x="8035925" y="3556000"/>
          <p14:tracePt t="1428843" x="8059738" y="3540125"/>
          <p14:tracePt t="1428851" x="8075613" y="3516313"/>
          <p14:tracePt t="1428859" x="8091488" y="3508375"/>
          <p14:tracePt t="1428867" x="8099425" y="3500438"/>
          <p14:tracePt t="1428874" x="8107363" y="3500438"/>
          <p14:tracePt t="1428893" x="8131175" y="3484563"/>
          <p14:tracePt t="1428899" x="8147050" y="3476625"/>
          <p14:tracePt t="1428908" x="8154988" y="3468688"/>
          <p14:tracePt t="1428915" x="8162925" y="3468688"/>
          <p14:tracePt t="1428923" x="8170863" y="3460750"/>
          <p14:tracePt t="1429003" x="8178800" y="3452813"/>
          <p14:tracePt t="1429171" x="8178800" y="3460750"/>
          <p14:tracePt t="1429203" x="8178800" y="3468688"/>
          <p14:tracePt t="1429211" x="8178800" y="3476625"/>
          <p14:tracePt t="1429395" x="8186738" y="3476625"/>
          <p14:tracePt t="1429403" x="8186738" y="3468688"/>
          <p14:tracePt t="1429411" x="8186738" y="3460750"/>
          <p14:tracePt t="1429427" x="8186738" y="3452813"/>
          <p14:tracePt t="1429443" x="8178800" y="3452813"/>
          <p14:tracePt t="1429491" x="8170863" y="3452813"/>
          <p14:tracePt t="1429499" x="8154988" y="3452813"/>
          <p14:tracePt t="1429507" x="8147050" y="3452813"/>
          <p14:tracePt t="1429515" x="8131175" y="3452813"/>
          <p14:tracePt t="1429523" x="8107363" y="3452813"/>
          <p14:tracePt t="1429531" x="8083550" y="3452813"/>
          <p14:tracePt t="1429539" x="8035925" y="3452813"/>
          <p14:tracePt t="1429547" x="7996238" y="3452813"/>
          <p14:tracePt t="1429555" x="7964488" y="3452813"/>
          <p14:tracePt t="1429563" x="7924800" y="3452813"/>
          <p14:tracePt t="1429571" x="7877175" y="3460750"/>
          <p14:tracePt t="1429579" x="7843838" y="3476625"/>
          <p14:tracePt t="1429587" x="7804150" y="3492500"/>
          <p14:tracePt t="1429595" x="7772400" y="3500438"/>
          <p14:tracePt t="1429603" x="7748588" y="3508375"/>
          <p14:tracePt t="1429611" x="7724775" y="3516313"/>
          <p14:tracePt t="1429619" x="7700963" y="3532188"/>
          <p14:tracePt t="1429627" x="7685088" y="3540125"/>
          <p14:tracePt t="1429635" x="7669213" y="3548063"/>
          <p14:tracePt t="1429643" x="7645400" y="3563938"/>
          <p14:tracePt t="1429651" x="7629525" y="3579813"/>
          <p14:tracePt t="1429660" x="7605713" y="3587750"/>
          <p14:tracePt t="1429667" x="7589838" y="3605213"/>
          <p14:tracePt t="1429675" x="7566025" y="3621088"/>
          <p14:tracePt t="1429683" x="7542213" y="3636963"/>
          <p14:tracePt t="1429691" x="7518400" y="3652838"/>
          <p14:tracePt t="1429699" x="7485063" y="3676650"/>
          <p14:tracePt t="1429708" x="7461250" y="3684588"/>
          <p14:tracePt t="1429715" x="7437438" y="3708400"/>
          <p14:tracePt t="1429723" x="7405688" y="3724275"/>
          <p14:tracePt t="1429731" x="7381875" y="3740150"/>
          <p14:tracePt t="1429739" x="7366000" y="3756025"/>
          <p14:tracePt t="1429747" x="7342188" y="3771900"/>
          <p14:tracePt t="1429755" x="7334250" y="3779838"/>
          <p14:tracePt t="1429763" x="7318375" y="3787775"/>
          <p14:tracePt t="1429771" x="7294563" y="3803650"/>
          <p14:tracePt t="1429779" x="7278688" y="3811588"/>
          <p14:tracePt t="1429787" x="7254875" y="3819525"/>
          <p14:tracePt t="1429795" x="7231063" y="3827463"/>
          <p14:tracePt t="1429803" x="7199313" y="3843338"/>
          <p14:tracePt t="1429811" x="7175500" y="3851275"/>
          <p14:tracePt t="1429819" x="7135813" y="3867150"/>
          <p14:tracePt t="1429827" x="7102475" y="3875088"/>
          <p14:tracePt t="1429835" x="7070725" y="3883025"/>
          <p14:tracePt t="1429843" x="7046913" y="3898900"/>
          <p14:tracePt t="1429851" x="7015163" y="3906838"/>
          <p14:tracePt t="1429859" x="6975475" y="3914775"/>
          <p14:tracePt t="1429867" x="6951663" y="3930650"/>
          <p14:tracePt t="1429875" x="6919913" y="3938588"/>
          <p14:tracePt t="1429884" x="6888163" y="3948113"/>
          <p14:tracePt t="1429891" x="6856413" y="3963988"/>
          <p14:tracePt t="1429911" x="6784975" y="3987800"/>
          <p14:tracePt t="1429915" x="6743700" y="3995738"/>
          <p14:tracePt t="1429924" x="6711950" y="4011613"/>
          <p14:tracePt t="1429931" x="6672263" y="4019550"/>
          <p14:tracePt t="1429939" x="6640513" y="4027488"/>
          <p14:tracePt t="1429947" x="6608763" y="4035425"/>
          <p14:tracePt t="1429955" x="6584950" y="4051300"/>
          <p14:tracePt t="1429963" x="6553200" y="4059238"/>
          <p14:tracePt t="1429971" x="6521450" y="4067175"/>
          <p14:tracePt t="1429979" x="6489700" y="4075113"/>
          <p14:tracePt t="1429987" x="6457950" y="4090988"/>
          <p14:tracePt t="1429995" x="6426200" y="4090988"/>
          <p14:tracePt t="1430003" x="6402388" y="4098925"/>
          <p14:tracePt t="1430011" x="6376988" y="4106863"/>
          <p14:tracePt t="1430019" x="6361113" y="4114800"/>
          <p14:tracePt t="1430027" x="6345238" y="4122738"/>
          <p14:tracePt t="1430035" x="6329363" y="4130675"/>
          <p14:tracePt t="1430043" x="6305550" y="4130675"/>
          <p14:tracePt t="1430051" x="6289675" y="4138613"/>
          <p14:tracePt t="1430059" x="6257925" y="4146550"/>
          <p14:tracePt t="1430067" x="6218238" y="4154488"/>
          <p14:tracePt t="1430076" x="6170613" y="4162425"/>
          <p14:tracePt t="1430083" x="6130925" y="4170363"/>
          <p14:tracePt t="1430091" x="6083300" y="4170363"/>
          <p14:tracePt t="1430099" x="6034088" y="4170363"/>
          <p14:tracePt t="1430108" x="5986463" y="4170363"/>
          <p14:tracePt t="1430115" x="5946775" y="4178300"/>
          <p14:tracePt t="1430123" x="5915025" y="4178300"/>
          <p14:tracePt t="1430131" x="5883275" y="4178300"/>
          <p14:tracePt t="1430139" x="5859463" y="4178300"/>
          <p14:tracePt t="1430147" x="5835650" y="4178300"/>
          <p14:tracePt t="1430155" x="5811838" y="4178300"/>
          <p14:tracePt t="1430163" x="5780088" y="4178300"/>
          <p14:tracePt t="1430171" x="5748338" y="4178300"/>
          <p14:tracePt t="1430179" x="5716588" y="4178300"/>
          <p14:tracePt t="1430187" x="5676900" y="4178300"/>
          <p14:tracePt t="1430195" x="5635625" y="4178300"/>
          <p14:tracePt t="1430203" x="5588000" y="4178300"/>
          <p14:tracePt t="1430211" x="5540375" y="4178300"/>
          <p14:tracePt t="1430219" x="5492750" y="4178300"/>
          <p14:tracePt t="1430227" x="5437188" y="4178300"/>
          <p14:tracePt t="1430235" x="5381625" y="4178300"/>
          <p14:tracePt t="1430243" x="5326063" y="4178300"/>
          <p14:tracePt t="1430251" x="5268913" y="4178300"/>
          <p14:tracePt t="1430259" x="5213350" y="4162425"/>
          <p14:tracePt t="1430267" x="5157788" y="4162425"/>
          <p14:tracePt t="1430275" x="5094288" y="4162425"/>
          <p14:tracePt t="1430283" x="5046663" y="4146550"/>
          <p14:tracePt t="1430291" x="4999038" y="4146550"/>
          <p14:tracePt t="1430299" x="4967288" y="4146550"/>
          <p14:tracePt t="1430308" x="4933950" y="4146550"/>
          <p14:tracePt t="1430315" x="4910138" y="4146550"/>
          <p14:tracePt t="1430323" x="4886325" y="4146550"/>
          <p14:tracePt t="1430331" x="4870450" y="4146550"/>
          <p14:tracePt t="1430339" x="4846638" y="4146550"/>
          <p14:tracePt t="1430347" x="4830763" y="4146550"/>
          <p14:tracePt t="1430355" x="4806950" y="4146550"/>
          <p14:tracePt t="1430363" x="4783138" y="4146550"/>
          <p14:tracePt t="1430371" x="4759325" y="4146550"/>
          <p14:tracePt t="1430379" x="4735513" y="4146550"/>
          <p14:tracePt t="1430387" x="4703763" y="4146550"/>
          <p14:tracePt t="1430395" x="4679950" y="4146550"/>
          <p14:tracePt t="1430403" x="4648200" y="4138613"/>
          <p14:tracePt t="1430411" x="4616450" y="4138613"/>
          <p14:tracePt t="1430419" x="4592638" y="4138613"/>
          <p14:tracePt t="1430427" x="4567238" y="4138613"/>
          <p14:tracePt t="1430435" x="4535488" y="4138613"/>
          <p14:tracePt t="1430443" x="4511675" y="4138613"/>
          <p14:tracePt t="1430451" x="4495800" y="4138613"/>
          <p14:tracePt t="1430459" x="4464050" y="4130675"/>
          <p14:tracePt t="1430467" x="4440238" y="4130675"/>
          <p14:tracePt t="1430475" x="4424363" y="4130675"/>
          <p14:tracePt t="1430483" x="4400550" y="4130675"/>
          <p14:tracePt t="1430491" x="4376738" y="4130675"/>
          <p14:tracePt t="1430499" x="4360863" y="4130675"/>
          <p14:tracePt t="1430508" x="4337050" y="4130675"/>
          <p14:tracePt t="1430515" x="4313238" y="4130675"/>
          <p14:tracePt t="1430523" x="4289425" y="4130675"/>
          <p14:tracePt t="1430531" x="4257675" y="4130675"/>
          <p14:tracePt t="1430539" x="4225925" y="4130675"/>
          <p14:tracePt t="1430547" x="4184650" y="4130675"/>
          <p14:tracePt t="1430555" x="4144963" y="4130675"/>
          <p14:tracePt t="1430563" x="4105275" y="4130675"/>
          <p14:tracePt t="1430571" x="4049713" y="4130675"/>
          <p14:tracePt t="1430579" x="4002088" y="4130675"/>
          <p14:tracePt t="1430587" x="3954463" y="4138613"/>
          <p14:tracePt t="1430595" x="3914775" y="4146550"/>
          <p14:tracePt t="1430603" x="3883025" y="4162425"/>
          <p14:tracePt t="1430611" x="3851275" y="4162425"/>
          <p14:tracePt t="1430619" x="3833813" y="4162425"/>
          <p14:tracePt t="1430627" x="3833813" y="4170363"/>
          <p14:tracePt t="1430691" x="3851275" y="4170363"/>
          <p14:tracePt t="1430699" x="3890963" y="4170363"/>
          <p14:tracePt t="1430707" x="3930650" y="4170363"/>
          <p14:tracePt t="1430715" x="3986213" y="4170363"/>
          <p14:tracePt t="1430723" x="4049713" y="4170363"/>
          <p14:tracePt t="1430731" x="4121150" y="4170363"/>
          <p14:tracePt t="1430739" x="4210050" y="4170363"/>
          <p14:tracePt t="1430747" x="4289425" y="4170363"/>
          <p14:tracePt t="1430755" x="4384675" y="4170363"/>
          <p14:tracePt t="1430763" x="4456113" y="4170363"/>
          <p14:tracePt t="1430771" x="4519613" y="4170363"/>
          <p14:tracePt t="1430779" x="4584700" y="4170363"/>
          <p14:tracePt t="1430787" x="4640263" y="4170363"/>
          <p14:tracePt t="1430795" x="4695825" y="4170363"/>
          <p14:tracePt t="1430803" x="4759325" y="4170363"/>
          <p14:tracePt t="1430811" x="4822825" y="4170363"/>
          <p14:tracePt t="1430819" x="4886325" y="4170363"/>
          <p14:tracePt t="1430827" x="4951413" y="4170363"/>
          <p14:tracePt t="1430836" x="5006975" y="4170363"/>
          <p14:tracePt t="1430843" x="5054600" y="4170363"/>
          <p14:tracePt t="1430851" x="5102225" y="4170363"/>
          <p14:tracePt t="1430859" x="5149850" y="4170363"/>
          <p14:tracePt t="1430867" x="5189538" y="4170363"/>
          <p14:tracePt t="1430875" x="5229225" y="4170363"/>
          <p14:tracePt t="1430883" x="5260975" y="4170363"/>
          <p14:tracePt t="1430891" x="5292725" y="4170363"/>
          <p14:tracePt t="1430909" x="5381625" y="4178300"/>
          <p14:tracePt t="1430915" x="5437188" y="4186238"/>
          <p14:tracePt t="1430923" x="5492750" y="4186238"/>
          <p14:tracePt t="1430931" x="5548313" y="4186238"/>
          <p14:tracePt t="1430939" x="5611813" y="4194175"/>
          <p14:tracePt t="1430947" x="5676900" y="4194175"/>
          <p14:tracePt t="1430955" x="5740400" y="4194175"/>
          <p14:tracePt t="1430963" x="5795963" y="4194175"/>
          <p14:tracePt t="1430971" x="5843588" y="4194175"/>
          <p14:tracePt t="1430979" x="5891213" y="4194175"/>
          <p14:tracePt t="1430987" x="5930900" y="4194175"/>
          <p14:tracePt t="1430995" x="5978525" y="4194175"/>
          <p14:tracePt t="1431003" x="6018213" y="4194175"/>
          <p14:tracePt t="1431011" x="6059488" y="4194175"/>
          <p14:tracePt t="1431019" x="6107113" y="4194175"/>
          <p14:tracePt t="1431027" x="6146800" y="4194175"/>
          <p14:tracePt t="1431035" x="6186488" y="4194175"/>
          <p14:tracePt t="1431043" x="6234113" y="4194175"/>
          <p14:tracePt t="1431051" x="6273800" y="4194175"/>
          <p14:tracePt t="1431059" x="6313488" y="4194175"/>
          <p14:tracePt t="1431067" x="6361113" y="4194175"/>
          <p14:tracePt t="1431075" x="6410325" y="4194175"/>
          <p14:tracePt t="1431083" x="6457950" y="4194175"/>
          <p14:tracePt t="1431092" x="6505575" y="4194175"/>
          <p14:tracePt t="1431099" x="6553200" y="4194175"/>
          <p14:tracePt t="1431108" x="6600825" y="4194175"/>
          <p14:tracePt t="1431115" x="6648450" y="4194175"/>
          <p14:tracePt t="1431123" x="6696075" y="4194175"/>
          <p14:tracePt t="1431131" x="6743700" y="4194175"/>
          <p14:tracePt t="1431139" x="6792913" y="4194175"/>
          <p14:tracePt t="1431147" x="6832600" y="4194175"/>
          <p14:tracePt t="1431155" x="6880225" y="4194175"/>
          <p14:tracePt t="1431163" x="6919913" y="4178300"/>
          <p14:tracePt t="1431171" x="6959600" y="4162425"/>
          <p14:tracePt t="1431179" x="6999288" y="4146550"/>
          <p14:tracePt t="1431187" x="7038975" y="4138613"/>
          <p14:tracePt t="1431195" x="7070725" y="4122738"/>
          <p14:tracePt t="1431203" x="7118350" y="4106863"/>
          <p14:tracePt t="1431211" x="7159625" y="4098925"/>
          <p14:tracePt t="1431219" x="7199313" y="4083050"/>
          <p14:tracePt t="1431227" x="7246938" y="4067175"/>
          <p14:tracePt t="1431235" x="7286625" y="4051300"/>
          <p14:tracePt t="1431243" x="7326313" y="4035425"/>
          <p14:tracePt t="1431251" x="7381875" y="4019550"/>
          <p14:tracePt t="1431259" x="7429500" y="4003675"/>
          <p14:tracePt t="1431267" x="7477125" y="3987800"/>
          <p14:tracePt t="1431275" x="7534275" y="3971925"/>
          <p14:tracePt t="1431283" x="7581900" y="3948113"/>
          <p14:tracePt t="1431292" x="7621588" y="3922713"/>
          <p14:tracePt t="1431299" x="7661275" y="3914775"/>
          <p14:tracePt t="1431308" x="7693025" y="3898900"/>
          <p14:tracePt t="1431315" x="7716838" y="3883025"/>
          <p14:tracePt t="1431324" x="7748588" y="3859213"/>
          <p14:tracePt t="1431331" x="7772400" y="3843338"/>
          <p14:tracePt t="1431339" x="7804150" y="3827463"/>
          <p14:tracePt t="1431347" x="7827963" y="3811588"/>
          <p14:tracePt t="1431355" x="7851775" y="3787775"/>
          <p14:tracePt t="1431363" x="7885113" y="3771900"/>
          <p14:tracePt t="1431371" x="7908925" y="3740150"/>
          <p14:tracePt t="1431379" x="7948613" y="3716338"/>
          <p14:tracePt t="1431387" x="7964488" y="3692525"/>
          <p14:tracePt t="1431395" x="7964488" y="3660775"/>
          <p14:tracePt t="1431403" x="7980363" y="3636963"/>
          <p14:tracePt t="1431411" x="8020050" y="3621088"/>
          <p14:tracePt t="1431419" x="8059738" y="3613150"/>
          <p14:tracePt t="1431427" x="8083550" y="3595688"/>
          <p14:tracePt t="1431435" x="8115300" y="3579813"/>
          <p14:tracePt t="1431443" x="8139113" y="3571875"/>
          <p14:tracePt t="1431451" x="8162925" y="3556000"/>
          <p14:tracePt t="1431460" x="8194675" y="3540125"/>
          <p14:tracePt t="1431467" x="8226425" y="3532188"/>
          <p14:tracePt t="1431476" x="8259763" y="3524250"/>
          <p14:tracePt t="1431483" x="8291513" y="3516313"/>
          <p14:tracePt t="1431491" x="8323263" y="3516313"/>
          <p14:tracePt t="1431499" x="8347075" y="3508375"/>
          <p14:tracePt t="1431508" x="8386763" y="3508375"/>
          <p14:tracePt t="1431515" x="8410575" y="3508375"/>
          <p14:tracePt t="1431524" x="8442325" y="3508375"/>
          <p14:tracePt t="1431531" x="8474075" y="3508375"/>
          <p14:tracePt t="1431540" x="8513763" y="3508375"/>
          <p14:tracePt t="1431547" x="8545513" y="3508375"/>
          <p14:tracePt t="1431555" x="8585200" y="3500438"/>
          <p14:tracePt t="1431563" x="8618538" y="3500438"/>
          <p14:tracePt t="1431571" x="8658225" y="3492500"/>
          <p14:tracePt t="1431579" x="8689975" y="3484563"/>
          <p14:tracePt t="1431587" x="8737600" y="3468688"/>
          <p14:tracePt t="1431595" x="8777288" y="3452813"/>
          <p14:tracePt t="1431603" x="8816975" y="3444875"/>
          <p14:tracePt t="1431611" x="8848725" y="3429000"/>
          <p14:tracePt t="1431619" x="8880475" y="3421063"/>
          <p14:tracePt t="1431627" x="8912225" y="3405188"/>
          <p14:tracePt t="1431635" x="8936038" y="3389313"/>
          <p14:tracePt t="1431643" x="8959850" y="3373438"/>
          <p14:tracePt t="1431651" x="8985250" y="3357563"/>
          <p14:tracePt t="1431660" x="9001125" y="3341688"/>
          <p14:tracePt t="1431667" x="9017000" y="3317875"/>
          <p14:tracePt t="1431675" x="9032875" y="3294063"/>
          <p14:tracePt t="1431683" x="9040813" y="3270250"/>
          <p14:tracePt t="1431691" x="9048750" y="3244850"/>
          <p14:tracePt t="1431699" x="9056688" y="3221038"/>
          <p14:tracePt t="1431707" x="9072563" y="3181350"/>
          <p14:tracePt t="1431715" x="9072563" y="3157538"/>
          <p14:tracePt t="1431723" x="9072563" y="3125788"/>
          <p14:tracePt t="1431731" x="9072563" y="3101975"/>
          <p14:tracePt t="1431739" x="9072563" y="3094038"/>
          <p14:tracePt t="1431747" x="9056688" y="3078163"/>
          <p14:tracePt t="1431755" x="9048750" y="3070225"/>
          <p14:tracePt t="1431763" x="9040813" y="3062288"/>
          <p14:tracePt t="1431779" x="9032875" y="3062288"/>
          <p14:tracePt t="1431803" x="9024938" y="3062288"/>
          <p14:tracePt t="1431819" x="9009063" y="3062288"/>
          <p14:tracePt t="1431827" x="8985250" y="3062288"/>
          <p14:tracePt t="1431835" x="8959850" y="3062288"/>
          <p14:tracePt t="1431843" x="8928100" y="3062288"/>
          <p14:tracePt t="1431851" x="8896350" y="3070225"/>
          <p14:tracePt t="1431859" x="8848725" y="3086100"/>
          <p14:tracePt t="1431867" x="8809038" y="3109913"/>
          <p14:tracePt t="1431875" x="8769350" y="3125788"/>
          <p14:tracePt t="1431883" x="8729663" y="3149600"/>
          <p14:tracePt t="1431891" x="8697913" y="3173413"/>
          <p14:tracePt t="1431909" x="8618538" y="3228975"/>
          <p14:tracePt t="1431915" x="8585200" y="3252788"/>
          <p14:tracePt t="1431923" x="8561388" y="3278188"/>
          <p14:tracePt t="1431931" x="8537575" y="3294063"/>
          <p14:tracePt t="1431939" x="8505825" y="3317875"/>
          <p14:tracePt t="1431947" x="8489950" y="3341688"/>
          <p14:tracePt t="1431955" x="8450263" y="3381375"/>
          <p14:tracePt t="1431963" x="8418513" y="3413125"/>
          <p14:tracePt t="1431971" x="8394700" y="3436938"/>
          <p14:tracePt t="1431979" x="8355013" y="3468688"/>
          <p14:tracePt t="1431987" x="8323263" y="3492500"/>
          <p14:tracePt t="1431995" x="8299450" y="3532188"/>
          <p14:tracePt t="1432003" x="8275638" y="3563938"/>
          <p14:tracePt t="1432011" x="8251825" y="3595688"/>
          <p14:tracePt t="1432019" x="8235950" y="3629025"/>
          <p14:tracePt t="1432027" x="8210550" y="3652838"/>
          <p14:tracePt t="1432035" x="8194675" y="3684588"/>
          <p14:tracePt t="1432043" x="8162925" y="3708400"/>
          <p14:tracePt t="1432051" x="8139113" y="3724275"/>
          <p14:tracePt t="1432060" x="8107363" y="3740150"/>
          <p14:tracePt t="1432067" x="8067675" y="3763963"/>
          <p14:tracePt t="1432074" x="8035925" y="3771900"/>
          <p14:tracePt t="1432083" x="7996238" y="3787775"/>
          <p14:tracePt t="1432091" x="7964488" y="3803650"/>
          <p14:tracePt t="1432099" x="7948613" y="3819525"/>
          <p14:tracePt t="1432108" x="7924800" y="3835400"/>
          <p14:tracePt t="1432115" x="7893050" y="3843338"/>
          <p14:tracePt t="1432123" x="7877175" y="3843338"/>
          <p14:tracePt t="1432131" x="7851775" y="3851275"/>
          <p14:tracePt t="1432139" x="7827963" y="3859213"/>
          <p14:tracePt t="1432147" x="7804150" y="3867150"/>
          <p14:tracePt t="1432155" x="7772400" y="3875088"/>
          <p14:tracePt t="1432163" x="7740650" y="3890963"/>
          <p14:tracePt t="1432171" x="7693025" y="3890963"/>
          <p14:tracePt t="1432179" x="7653338" y="3898900"/>
          <p14:tracePt t="1432187" x="7605713" y="3914775"/>
          <p14:tracePt t="1432194" x="7550150" y="3930650"/>
          <p14:tracePt t="1432202" x="7502525" y="3948113"/>
          <p14:tracePt t="1432211" x="7461250" y="3963988"/>
          <p14:tracePt t="1432219" x="7413625" y="3979863"/>
          <p14:tracePt t="1432226" x="7373938" y="3987800"/>
          <p14:tracePt t="1432234" x="7334250" y="4003675"/>
          <p14:tracePt t="1432243" x="7294563" y="4011613"/>
          <p14:tracePt t="1432251" x="7254875" y="4027488"/>
          <p14:tracePt t="1432259" x="7215188" y="4035425"/>
          <p14:tracePt t="1432267" x="7167563" y="4051300"/>
          <p14:tracePt t="1432275" x="7110413" y="4059238"/>
          <p14:tracePt t="1432283" x="7046913" y="4075113"/>
          <p14:tracePt t="1432291" x="6991350" y="4098925"/>
          <p14:tracePt t="1432299" x="6935788" y="4114800"/>
          <p14:tracePt t="1432307" x="6880225" y="4130675"/>
          <p14:tracePt t="1432314" x="6832600" y="4146550"/>
          <p14:tracePt t="1432323" x="6800850" y="4162425"/>
          <p14:tracePt t="1432331" x="6759575" y="4170363"/>
          <p14:tracePt t="1432339" x="6727825" y="4186238"/>
          <p14:tracePt t="1432347" x="6704013" y="4202113"/>
          <p14:tracePt t="1432355" x="6672263" y="4217988"/>
          <p14:tracePt t="1432363" x="6648450" y="4233863"/>
          <p14:tracePt t="1432371" x="6616700" y="4249738"/>
          <p14:tracePt t="1432379" x="6600825" y="4265613"/>
          <p14:tracePt t="1432386" x="6577013" y="4281488"/>
          <p14:tracePt t="1432395" x="6553200" y="4298950"/>
          <p14:tracePt t="1432403" x="6521450" y="4314825"/>
          <p14:tracePt t="1432411" x="6497638" y="4338638"/>
          <p14:tracePt t="1432419" x="6465888" y="4362450"/>
          <p14:tracePt t="1432427" x="6426200" y="4386263"/>
          <p14:tracePt t="1432435" x="6384925" y="4418013"/>
          <p14:tracePt t="1432443" x="6337300" y="4441825"/>
          <p14:tracePt t="1432451" x="6281738" y="4481513"/>
          <p14:tracePt t="1432459" x="6234113" y="4513263"/>
          <p14:tracePt t="1432467" x="6186488" y="4537075"/>
          <p14:tracePt t="1432475" x="6130925" y="4568825"/>
          <p14:tracePt t="1432483" x="6075363" y="4584700"/>
          <p14:tracePt t="1432491" x="6010275" y="4600575"/>
          <p14:tracePt t="1432499" x="5978525" y="4633913"/>
          <p14:tracePt t="1432507" x="5922963" y="4649788"/>
          <p14:tracePt t="1432515" x="5867400" y="4657725"/>
          <p14:tracePt t="1432523" x="5811838" y="4665663"/>
          <p14:tracePt t="1432531" x="5756275" y="4673600"/>
          <p14:tracePt t="1432539" x="5716588" y="4673600"/>
          <p14:tracePt t="1432547" x="5676900" y="4673600"/>
          <p14:tracePt t="1432555" x="5643563" y="4673600"/>
          <p14:tracePt t="1432563" x="5619750" y="4673600"/>
          <p14:tracePt t="1432571" x="5603875" y="4673600"/>
          <p14:tracePt t="1432579" x="5588000" y="4673600"/>
          <p14:tracePt t="1432587" x="5572125" y="4673600"/>
          <p14:tracePt t="1432595" x="5556250" y="4673600"/>
          <p14:tracePt t="1432603" x="5548313" y="4673600"/>
          <p14:tracePt t="1432611" x="5524500" y="4657725"/>
          <p14:tracePt t="1432619" x="5500688" y="4641850"/>
          <p14:tracePt t="1432627" x="5468938" y="4624388"/>
          <p14:tracePt t="1432635" x="5437188" y="4616450"/>
          <p14:tracePt t="1432643" x="5397500" y="4600575"/>
          <p14:tracePt t="1432651" x="5365750" y="4592638"/>
          <p14:tracePt t="1432660" x="5334000" y="4584700"/>
          <p14:tracePt t="1432667" x="5300663" y="4576763"/>
          <p14:tracePt t="1432675" x="5276850" y="4568825"/>
          <p14:tracePt t="1432683" x="5260975" y="4568825"/>
          <p14:tracePt t="1432691" x="5253038" y="4560888"/>
          <p14:tracePt t="1432699" x="5245100" y="4560888"/>
          <p14:tracePt t="1432708" x="5245100" y="4552950"/>
          <p14:tracePt t="1432715" x="5229225" y="4552950"/>
          <p14:tracePt t="1432723" x="5221288" y="4552950"/>
          <p14:tracePt t="1432731" x="5221288" y="4545013"/>
          <p14:tracePt t="1432740" x="5205413" y="4545013"/>
          <p14:tracePt t="1432747" x="5197475" y="4545013"/>
          <p14:tracePt t="1432755" x="5181600" y="4545013"/>
          <p14:tracePt t="1432763" x="5173663" y="4537075"/>
          <p14:tracePt t="1432771" x="5165725" y="4537075"/>
          <p14:tracePt t="1432779" x="5157788" y="4537075"/>
          <p14:tracePt t="1432787" x="5149850" y="4537075"/>
          <p14:tracePt t="1432795" x="5141913" y="4537075"/>
          <p14:tracePt t="1432803" x="5133975" y="4537075"/>
          <p14:tracePt t="1432811" x="5118100" y="4537075"/>
          <p14:tracePt t="1432827" x="5110163" y="4537075"/>
          <p14:tracePt t="1432947" x="5110163" y="4529138"/>
          <p14:tracePt t="1432963" x="5126038" y="4529138"/>
          <p14:tracePt t="1432971" x="5149850" y="4529138"/>
          <p14:tracePt t="1432979" x="5157788" y="4529138"/>
          <p14:tracePt t="1432988" x="5173663" y="4529138"/>
          <p14:tracePt t="1432995" x="5181600" y="4529138"/>
          <p14:tracePt t="1433004" x="5197475" y="4529138"/>
          <p14:tracePt t="1433011" x="5205413" y="4529138"/>
          <p14:tracePt t="1433019" x="5221288" y="4529138"/>
          <p14:tracePt t="1433027" x="5229225" y="4529138"/>
          <p14:tracePt t="1433035" x="5253038" y="4529138"/>
          <p14:tracePt t="1433043" x="5268913" y="4529138"/>
          <p14:tracePt t="1433050" x="5292725" y="4529138"/>
          <p14:tracePt t="1433059" x="5310188" y="4529138"/>
          <p14:tracePt t="1433067" x="5318125" y="4529138"/>
          <p14:tracePt t="1433243" x="5310188" y="4529138"/>
          <p14:tracePt t="1433251" x="5292725" y="4529138"/>
          <p14:tracePt t="1433259" x="5284788" y="4529138"/>
          <p14:tracePt t="1433267" x="5284788" y="4521200"/>
          <p14:tracePt t="1433275" x="5284788" y="4513263"/>
          <p14:tracePt t="1433283" x="5284788" y="4505325"/>
          <p14:tracePt t="1433315" x="5284788" y="4497388"/>
          <p14:tracePt t="1433323" x="5292725" y="4489450"/>
          <p14:tracePt t="1433331" x="5300663" y="4489450"/>
          <p14:tracePt t="1433339" x="5326063" y="4481513"/>
          <p14:tracePt t="1433347" x="5357813" y="4473575"/>
          <p14:tracePt t="1433355" x="5397500" y="4465638"/>
          <p14:tracePt t="1433363" x="5445125" y="4441825"/>
          <p14:tracePt t="1433371" x="5492750" y="4433888"/>
          <p14:tracePt t="1433379" x="5540375" y="4410075"/>
          <p14:tracePt t="1433387" x="5595938" y="4394200"/>
          <p14:tracePt t="1433395" x="5659438" y="4370388"/>
          <p14:tracePt t="1433403" x="5724525" y="4354513"/>
          <p14:tracePt t="1433411" x="5772150" y="4330700"/>
          <p14:tracePt t="1433419" x="5827713" y="4322763"/>
          <p14:tracePt t="1433427" x="5867400" y="4314825"/>
          <p14:tracePt t="1433435" x="5915025" y="4298950"/>
          <p14:tracePt t="1433443" x="5954713" y="4281488"/>
          <p14:tracePt t="1433451" x="6002338" y="4265613"/>
          <p14:tracePt t="1433460" x="6051550" y="4249738"/>
          <p14:tracePt t="1433467" x="6091238" y="4241800"/>
          <p14:tracePt t="1433474" x="6138863" y="4225925"/>
          <p14:tracePt t="1433483" x="6194425" y="4210050"/>
          <p14:tracePt t="1433491" x="6242050" y="4194175"/>
          <p14:tracePt t="1433499" x="6289675" y="4194175"/>
          <p14:tracePt t="1433508" x="6337300" y="4178300"/>
          <p14:tracePt t="1433515" x="6384925" y="4170363"/>
          <p14:tracePt t="1433523" x="6434138" y="4170363"/>
          <p14:tracePt t="1433531" x="6473825" y="4170363"/>
          <p14:tracePt t="1433539" x="6513513" y="4170363"/>
          <p14:tracePt t="1433547" x="6553200" y="4170363"/>
          <p14:tracePt t="1433554" x="6584950" y="4170363"/>
          <p14:tracePt t="1433563" x="6608763" y="4170363"/>
          <p14:tracePt t="1433571" x="6632575" y="4170363"/>
          <p14:tracePt t="1433579" x="6656388" y="4170363"/>
          <p14:tracePt t="1433587" x="6680200" y="4170363"/>
          <p14:tracePt t="1433595" x="6704013" y="4170363"/>
          <p14:tracePt t="1433603" x="6727825" y="4170363"/>
          <p14:tracePt t="1433611" x="6759575" y="4170363"/>
          <p14:tracePt t="1433619" x="6792913" y="4170363"/>
          <p14:tracePt t="1433627" x="6824663" y="4170363"/>
          <p14:tracePt t="1433635" x="6864350" y="4170363"/>
          <p14:tracePt t="1433643" x="6904038" y="4162425"/>
          <p14:tracePt t="1433651" x="6943725" y="4154488"/>
          <p14:tracePt t="1433659" x="6991350" y="4138613"/>
          <p14:tracePt t="1433667" x="7038975" y="4122738"/>
          <p14:tracePt t="1433674" x="7086600" y="4106863"/>
          <p14:tracePt t="1433683" x="7135813" y="4090988"/>
          <p14:tracePt t="1433692" x="7183438" y="4075113"/>
          <p14:tracePt t="1433699" x="7239000" y="4051300"/>
          <p14:tracePt t="1433708" x="7286625" y="4035425"/>
          <p14:tracePt t="1433715" x="7318375" y="4027488"/>
          <p14:tracePt t="1433723" x="7358063" y="4003675"/>
          <p14:tracePt t="1433731" x="7405688" y="3987800"/>
          <p14:tracePt t="1433739" x="7453313" y="3971925"/>
          <p14:tracePt t="1433747" x="7485063" y="3938588"/>
          <p14:tracePt t="1433755" x="7526338" y="3914775"/>
          <p14:tracePt t="1433763" x="7550150" y="3898900"/>
          <p14:tracePt t="1433771" x="7573963" y="3883025"/>
          <p14:tracePt t="1433779" x="7581900" y="3875088"/>
          <p14:tracePt t="1433787" x="7589838" y="3867150"/>
          <p14:tracePt t="1433795" x="7597775" y="3867150"/>
          <p14:tracePt t="1433803" x="7605713" y="3859213"/>
          <p14:tracePt t="1433810" x="7613650" y="3859213"/>
          <p14:tracePt t="1433819" x="7621588" y="3859213"/>
          <p14:tracePt t="1433827" x="7629525" y="3859213"/>
          <p14:tracePt t="1433835" x="7637463" y="3851275"/>
          <p14:tracePt t="1433851" x="7645400" y="3851275"/>
          <p14:tracePt t="1433860" x="7653338" y="3843338"/>
          <p14:tracePt t="1433987" x="7653338" y="3851275"/>
          <p14:tracePt t="1433995" x="7653338" y="3859213"/>
          <p14:tracePt t="1434003" x="7653338" y="3867150"/>
          <p14:tracePt t="1434011" x="7653338" y="3875088"/>
          <p14:tracePt t="1434019" x="7653338" y="3890963"/>
          <p14:tracePt t="1434027" x="7653338" y="3898900"/>
          <p14:tracePt t="1434035" x="7653338" y="3906838"/>
          <p14:tracePt t="1434043" x="7653338" y="3914775"/>
          <p14:tracePt t="1434227" x="7645400" y="3922713"/>
          <p14:tracePt t="1434235" x="7629525" y="3922713"/>
          <p14:tracePt t="1434259" x="7613650" y="3922713"/>
          <p14:tracePt t="1434339" x="7621588" y="3922713"/>
          <p14:tracePt t="1434347" x="7637463" y="3922713"/>
          <p14:tracePt t="1434355" x="7645400" y="3922713"/>
          <p14:tracePt t="1434363" x="7653338" y="3922713"/>
          <p14:tracePt t="1434371" x="7661275" y="3922713"/>
          <p14:tracePt t="1434379" x="7677150" y="3922713"/>
          <p14:tracePt t="1434387" x="7693025" y="3922713"/>
          <p14:tracePt t="1434395" x="7708900" y="3922713"/>
          <p14:tracePt t="1434403" x="7716838" y="3922713"/>
          <p14:tracePt t="1434411" x="7724775" y="3922713"/>
          <p14:tracePt t="1434419" x="7732713" y="3922713"/>
          <p14:tracePt t="1434547" x="7732713" y="3914775"/>
          <p14:tracePt t="1434555" x="7732713" y="3906838"/>
          <p14:tracePt t="1434563" x="7732713" y="3898900"/>
          <p14:tracePt t="1434571" x="7748588" y="3883025"/>
          <p14:tracePt t="1434579" x="7764463" y="3875088"/>
          <p14:tracePt t="1434587" x="7788275" y="3859213"/>
          <p14:tracePt t="1434595" x="7820025" y="3835400"/>
          <p14:tracePt t="1434603" x="7851775" y="3819525"/>
          <p14:tracePt t="1434611" x="7893050" y="3803650"/>
          <p14:tracePt t="1434619" x="7924800" y="3787775"/>
          <p14:tracePt t="1434627" x="7972425" y="3771900"/>
          <p14:tracePt t="1434635" x="8012113" y="3756025"/>
          <p14:tracePt t="1434643" x="8059738" y="3740150"/>
          <p14:tracePt t="1434651" x="8099425" y="3724275"/>
          <p14:tracePt t="1434660" x="8139113" y="3708400"/>
          <p14:tracePt t="1434667" x="8170863" y="3692525"/>
          <p14:tracePt t="1434675" x="8202613" y="3668713"/>
          <p14:tracePt t="1434683" x="8235950" y="3644900"/>
          <p14:tracePt t="1434691" x="8251825" y="3621088"/>
          <p14:tracePt t="1434699" x="8267700" y="3595688"/>
          <p14:tracePt t="1434709" x="8291513" y="3571875"/>
          <p14:tracePt t="1434715" x="8307388" y="3548063"/>
          <p14:tracePt t="1434723" x="8323263" y="3524250"/>
          <p14:tracePt t="1434731" x="8339138" y="3492500"/>
          <p14:tracePt t="1434739" x="8347075" y="3468688"/>
          <p14:tracePt t="1434747" x="8362950" y="3429000"/>
          <p14:tracePt t="1434755" x="8378825" y="3397250"/>
          <p14:tracePt t="1434763" x="8394700" y="3357563"/>
          <p14:tracePt t="1434771" x="8410575" y="3317875"/>
          <p14:tracePt t="1434779" x="8418513" y="3278188"/>
          <p14:tracePt t="1434788" x="8434388" y="3236913"/>
          <p14:tracePt t="1434795" x="8458200" y="3205163"/>
          <p14:tracePt t="1434804" x="8466138" y="3181350"/>
          <p14:tracePt t="1434811" x="8482013" y="3157538"/>
          <p14:tracePt t="1434819" x="8497888" y="3149600"/>
          <p14:tracePt t="1434827" x="8521700" y="3133725"/>
          <p14:tracePt t="1434835" x="8537575" y="3125788"/>
          <p14:tracePt t="1434843" x="8561388" y="3117850"/>
          <p14:tracePt t="1434851" x="8577263" y="3109913"/>
          <p14:tracePt t="1434860" x="8593138" y="3101975"/>
          <p14:tracePt t="1434867" x="8610600" y="3101975"/>
          <p14:tracePt t="1434875" x="8634413" y="3094038"/>
          <p14:tracePt t="1434883" x="8650288" y="3086100"/>
          <p14:tracePt t="1434892" x="8666163" y="3078163"/>
          <p14:tracePt t="1434899" x="8689975" y="3070225"/>
          <p14:tracePt t="1434908" x="8713788" y="3062288"/>
          <p14:tracePt t="1434915" x="8745538" y="3054350"/>
          <p14:tracePt t="1434923" x="8777288" y="3046413"/>
          <p14:tracePt t="1434931" x="8801100" y="3038475"/>
          <p14:tracePt t="1434939" x="8832850" y="3030538"/>
          <p14:tracePt t="1434947" x="8856663" y="3014663"/>
          <p14:tracePt t="1434955" x="8880475" y="3014663"/>
          <p14:tracePt t="1434963" x="8904288" y="3014663"/>
          <p14:tracePt t="1434971" x="8928100" y="3014663"/>
          <p14:tracePt t="1434980" x="8943975" y="3014663"/>
          <p14:tracePt t="1434987" x="8951913" y="3014663"/>
          <p14:tracePt t="1434995" x="8959850" y="3014663"/>
          <p14:tracePt t="1435003" x="8969375" y="3014663"/>
          <p14:tracePt t="1435011" x="8977313" y="3014663"/>
          <p14:tracePt t="1435019" x="8985250" y="3014663"/>
          <p14:tracePt t="1435027" x="9001125" y="3014663"/>
          <p14:tracePt t="1435035" x="9001125" y="3006725"/>
          <p14:tracePt t="1435059" x="9009063" y="3006725"/>
          <p14:tracePt t="1435075" x="9017000" y="2998788"/>
          <p14:tracePt t="1435107" x="9024938" y="2998788"/>
          <p14:tracePt t="1436611" x="9001125" y="2998788"/>
          <p14:tracePt t="1436619" x="8993188" y="2998788"/>
          <p14:tracePt t="1436627" x="8985250" y="3006725"/>
          <p14:tracePt t="1436635" x="8969375" y="3006725"/>
          <p14:tracePt t="1436643" x="8959850" y="3014663"/>
          <p14:tracePt t="1436651" x="8943975" y="3014663"/>
          <p14:tracePt t="1436659" x="8936038" y="3022600"/>
          <p14:tracePt t="1436667" x="8920163" y="3030538"/>
          <p14:tracePt t="1436675" x="8904288" y="3030538"/>
          <p14:tracePt t="1436683" x="8896350" y="3038475"/>
          <p14:tracePt t="1436691" x="8864600" y="3038475"/>
          <p14:tracePt t="1436699" x="8840788" y="3054350"/>
          <p14:tracePt t="1436710" x="8824913" y="3062288"/>
          <p14:tracePt t="1436715" x="8801100" y="3062288"/>
          <p14:tracePt t="1436723" x="8785225" y="3070225"/>
          <p14:tracePt t="1436731" x="8753475" y="3078163"/>
          <p14:tracePt t="1436739" x="8737600" y="3086100"/>
          <p14:tracePt t="1436747" x="8713788" y="3094038"/>
          <p14:tracePt t="1436755" x="8689975" y="3109913"/>
          <p14:tracePt t="1436763" x="8666163" y="3117850"/>
          <p14:tracePt t="1436771" x="8634413" y="3125788"/>
          <p14:tracePt t="1436779" x="8593138" y="3133725"/>
          <p14:tracePt t="1436787" x="8561388" y="3149600"/>
          <p14:tracePt t="1436795" x="8537575" y="3157538"/>
          <p14:tracePt t="1436803" x="8505825" y="3173413"/>
          <p14:tracePt t="1436811" x="8474075" y="3189288"/>
          <p14:tracePt t="1436819" x="8442325" y="3205163"/>
          <p14:tracePt t="1436827" x="8410575" y="3228975"/>
          <p14:tracePt t="1436835" x="8378825" y="3244850"/>
          <p14:tracePt t="1436843" x="8355013" y="3270250"/>
          <p14:tracePt t="1436851" x="8323263" y="3286125"/>
          <p14:tracePt t="1436859" x="8299450" y="3302000"/>
          <p14:tracePt t="1436867" x="8275638" y="3317875"/>
          <p14:tracePt t="1436875" x="8259763" y="3333750"/>
          <p14:tracePt t="1436883" x="8235950" y="3357563"/>
          <p14:tracePt t="1436892" x="8218488" y="3373438"/>
          <p14:tracePt t="1436899" x="8218488" y="3381375"/>
          <p14:tracePt t="1436908" x="8202613" y="3397250"/>
          <p14:tracePt t="1436915" x="8202613" y="3405188"/>
          <p14:tracePt t="1436923" x="8194675" y="3421063"/>
          <p14:tracePt t="1436931" x="8186738" y="3444875"/>
          <p14:tracePt t="1436939" x="8170863" y="3468688"/>
          <p14:tracePt t="1436947" x="8154988" y="3492500"/>
          <p14:tracePt t="1436955" x="8139113" y="3516313"/>
          <p14:tracePt t="1436963" x="8115300" y="3548063"/>
          <p14:tracePt t="1436971" x="8107363" y="3579813"/>
          <p14:tracePt t="1436979" x="8091488" y="3613150"/>
          <p14:tracePt t="1436987" x="8075613" y="3636963"/>
          <p14:tracePt t="1436994" x="8059738" y="3660775"/>
          <p14:tracePt t="1437003" x="8043863" y="3684588"/>
          <p14:tracePt t="1437011" x="8027988" y="3708400"/>
          <p14:tracePt t="1437019" x="8004175" y="3732213"/>
          <p14:tracePt t="1437027" x="7988300" y="3748088"/>
          <p14:tracePt t="1437034" x="7972425" y="3763963"/>
          <p14:tracePt t="1437043" x="7956550" y="3771900"/>
          <p14:tracePt t="1437051" x="7932738" y="3787775"/>
          <p14:tracePt t="1437058" x="7908925" y="3795713"/>
          <p14:tracePt t="1437067" x="7885113" y="3811588"/>
          <p14:tracePt t="1437075" x="7859713" y="3827463"/>
          <p14:tracePt t="1437083" x="7820025" y="3835400"/>
          <p14:tracePt t="1437091" x="7788275" y="3843338"/>
          <p14:tracePt t="1437099" x="7748588" y="3851275"/>
          <p14:tracePt t="1437108" x="7716838" y="3867150"/>
          <p14:tracePt t="1437115" x="7685088" y="3875088"/>
          <p14:tracePt t="1437123" x="7653338" y="3883025"/>
          <p14:tracePt t="1437130" x="7621588" y="3898900"/>
          <p14:tracePt t="1437138" x="7605713" y="3898900"/>
          <p14:tracePt t="1437147" x="7581900" y="3898900"/>
          <p14:tracePt t="1437155" x="7558088" y="3898900"/>
          <p14:tracePt t="1437163" x="7550150" y="3898900"/>
          <p14:tracePt t="1437187" x="7558088" y="3898900"/>
          <p14:tracePt t="1437195" x="7566025" y="3898900"/>
          <p14:tracePt t="1437371" x="7558088" y="3898900"/>
          <p14:tracePt t="1437378" x="7558088" y="3890963"/>
          <p14:tracePt t="1437411" x="7558088" y="3898900"/>
          <p14:tracePt t="1437426" x="7542213" y="3906838"/>
          <p14:tracePt t="1437435" x="7526338" y="3914775"/>
          <p14:tracePt t="1437443" x="7502525" y="3922713"/>
          <p14:tracePt t="1437450" x="7477125" y="3930650"/>
          <p14:tracePt t="1437459" x="7445375" y="3948113"/>
          <p14:tracePt t="1437467" x="7421563" y="3956050"/>
          <p14:tracePt t="1437475" x="7397750" y="3963988"/>
          <p14:tracePt t="1437483" x="7381875" y="3963988"/>
          <p14:tracePt t="1437491" x="7366000" y="3971925"/>
          <p14:tracePt t="1437499" x="7342188" y="3979863"/>
          <p14:tracePt t="1437508" x="7318375" y="3987800"/>
          <p14:tracePt t="1437515" x="7294563" y="3987800"/>
          <p14:tracePt t="1437523" x="7270750" y="3987800"/>
          <p14:tracePt t="1437531" x="7239000" y="3987800"/>
          <p14:tracePt t="1437539" x="7207250" y="3987800"/>
          <p14:tracePt t="1437546" x="7183438" y="3987800"/>
          <p14:tracePt t="1437555" x="7159625" y="3987800"/>
          <p14:tracePt t="1437562" x="7135813" y="3987800"/>
          <p14:tracePt t="1437571" x="7102475" y="3995738"/>
          <p14:tracePt t="1437578" x="7086600" y="3995738"/>
          <p14:tracePt t="1437587" x="7062788" y="3995738"/>
          <p14:tracePt t="1437595" x="7046913" y="3995738"/>
          <p14:tracePt t="1437602" x="7023100" y="4003675"/>
          <p14:tracePt t="1437610" x="7007225" y="4003675"/>
          <p14:tracePt t="1437618" x="6983413" y="4011613"/>
          <p14:tracePt t="1437626" x="6959600" y="4019550"/>
          <p14:tracePt t="1437635" x="6935788" y="4019550"/>
          <p14:tracePt t="1437642" x="6904038" y="4027488"/>
          <p14:tracePt t="1437650" x="6880225" y="4027488"/>
          <p14:tracePt t="1437658" x="6848475" y="4035425"/>
          <p14:tracePt t="1437667" x="6816725" y="4051300"/>
          <p14:tracePt t="1437675" x="6784975" y="4059238"/>
          <p14:tracePt t="1437683" x="6751638" y="4067175"/>
          <p14:tracePt t="1437691" x="6711950" y="4083050"/>
          <p14:tracePt t="1437699" x="6672263" y="4090988"/>
          <p14:tracePt t="1437708" x="6632575" y="4106863"/>
          <p14:tracePt t="1437715" x="6592888" y="4114800"/>
          <p14:tracePt t="1437723" x="6561138" y="4122738"/>
          <p14:tracePt t="1437731" x="6529388" y="4130675"/>
          <p14:tracePt t="1437738" x="6497638" y="4146550"/>
          <p14:tracePt t="1437747" x="6465888" y="4146550"/>
          <p14:tracePt t="1437754" x="6442075" y="4154488"/>
          <p14:tracePt t="1437763" x="6426200" y="4162425"/>
          <p14:tracePt t="1437771" x="6410325" y="4170363"/>
          <p14:tracePt t="1437779" x="6402388" y="4170363"/>
          <p14:tracePt t="1437786" x="6384925" y="4178300"/>
          <p14:tracePt t="1437794" x="6376988" y="4178300"/>
          <p14:tracePt t="1437802" x="6369050" y="4186238"/>
          <p14:tracePt t="1437811" x="6361113" y="4186238"/>
          <p14:tracePt t="1437819" x="6353175" y="4186238"/>
          <p14:tracePt t="1437835" x="6345238" y="4194175"/>
          <p14:tracePt t="1437843" x="6337300" y="4194175"/>
          <p14:tracePt t="1437851" x="6329363" y="4194175"/>
          <p14:tracePt t="1437859" x="6321425" y="4202113"/>
          <p14:tracePt t="1437866" x="6313488" y="4202113"/>
          <p14:tracePt t="1437875" x="6305550" y="4202113"/>
          <p14:tracePt t="1437893" x="6297613" y="4210050"/>
          <p14:tracePt t="1437899" x="6289675" y="4217988"/>
          <p14:tracePt t="1437908" x="6281738" y="4217988"/>
          <p14:tracePt t="1437915" x="6273800" y="4217988"/>
          <p14:tracePt t="1437923" x="6257925" y="4217988"/>
          <p14:tracePt t="1437931" x="6242050" y="4217988"/>
          <p14:tracePt t="1437939" x="6226175" y="4217988"/>
          <p14:tracePt t="1437947" x="6218238" y="4217988"/>
          <p14:tracePt t="1437955" x="6202363" y="4217988"/>
          <p14:tracePt t="1437979" x="6194425" y="4210050"/>
          <p14:tracePt t="1437988" x="6194425" y="4202113"/>
          <p14:tracePt t="1437995" x="6194425" y="4194175"/>
          <p14:tracePt t="1438003" x="6194425" y="4186238"/>
          <p14:tracePt t="1438011" x="6194425" y="4178300"/>
          <p14:tracePt t="1438019" x="6194425" y="4162425"/>
          <p14:tracePt t="1438027" x="6194425" y="4154488"/>
          <p14:tracePt t="1438035" x="6194425" y="4138613"/>
          <p14:tracePt t="1438042" x="6194425" y="4130675"/>
          <p14:tracePt t="1438050" x="6210300" y="4114800"/>
          <p14:tracePt t="1438059" x="6226175" y="4098925"/>
          <p14:tracePt t="1438067" x="6249988" y="4090988"/>
          <p14:tracePt t="1438075" x="6273800" y="4090988"/>
          <p14:tracePt t="1438083" x="6297613" y="4083050"/>
          <p14:tracePt t="1438091" x="6321425" y="4075113"/>
          <p14:tracePt t="1438099" x="6345238" y="4067175"/>
          <p14:tracePt t="1438108" x="6369050" y="4059238"/>
          <p14:tracePt t="1438115" x="6392863" y="4051300"/>
          <p14:tracePt t="1438123" x="6418263" y="4043363"/>
          <p14:tracePt t="1438131" x="6450013" y="4043363"/>
          <p14:tracePt t="1438139" x="6489700" y="4035425"/>
          <p14:tracePt t="1438148" x="6521450" y="4035425"/>
          <p14:tracePt t="1438156" x="6561138" y="4035425"/>
          <p14:tracePt t="1438163" x="6600825" y="4035425"/>
          <p14:tracePt t="1438171" x="6632575" y="4035425"/>
          <p14:tracePt t="1438179" x="6680200" y="4035425"/>
          <p14:tracePt t="1438187" x="6719888" y="4035425"/>
          <p14:tracePt t="1438195" x="6759575" y="4035425"/>
          <p14:tracePt t="1438203" x="6800850" y="4035425"/>
          <p14:tracePt t="1438211" x="6832600" y="4035425"/>
          <p14:tracePt t="1438219" x="6872288" y="4035425"/>
          <p14:tracePt t="1438227" x="6896100" y="4035425"/>
          <p14:tracePt t="1438235" x="6919913" y="4035425"/>
          <p14:tracePt t="1438243" x="6943725" y="4035425"/>
          <p14:tracePt t="1438251" x="6951663" y="4035425"/>
          <p14:tracePt t="1438259" x="6967538" y="4035425"/>
          <p14:tracePt t="1438267" x="6975475" y="4035425"/>
          <p14:tracePt t="1438355" x="6975475" y="4043363"/>
          <p14:tracePt t="1438363" x="6975475" y="4067175"/>
          <p14:tracePt t="1438371" x="6975475" y="4098925"/>
          <p14:tracePt t="1438379" x="6975475" y="4138613"/>
          <p14:tracePt t="1438387" x="6967538" y="4178300"/>
          <p14:tracePt t="1438395" x="6951663" y="4233863"/>
          <p14:tracePt t="1438403" x="6927850" y="4291013"/>
          <p14:tracePt t="1438411" x="6904038" y="4354513"/>
          <p14:tracePt t="1438419" x="6872288" y="4418013"/>
          <p14:tracePt t="1438427" x="6856413" y="4473575"/>
          <p14:tracePt t="1438435" x="6832600" y="4521200"/>
          <p14:tracePt t="1438443" x="6816725" y="4568825"/>
          <p14:tracePt t="1438451" x="6800850" y="4608513"/>
          <p14:tracePt t="1438459" x="6792913" y="4633913"/>
          <p14:tracePt t="1438467" x="6769100" y="4665663"/>
          <p14:tracePt t="1438475" x="6759575" y="4681538"/>
          <p14:tracePt t="1438483" x="6743700" y="4697413"/>
          <p14:tracePt t="1438491" x="6719888" y="4713288"/>
          <p14:tracePt t="1438499" x="6680200" y="4713288"/>
          <p14:tracePt t="1438508" x="6632575" y="4713288"/>
          <p14:tracePt t="1438515" x="6577013" y="4713288"/>
          <p14:tracePt t="1438523" x="6513513" y="4713288"/>
          <p14:tracePt t="1438531" x="6457950" y="4713288"/>
          <p14:tracePt t="1438539" x="6384925" y="4713288"/>
          <p14:tracePt t="1438547" x="6329363" y="4713288"/>
          <p14:tracePt t="1438555" x="6273800" y="4713288"/>
          <p14:tracePt t="1438563" x="6234113" y="4713288"/>
          <p14:tracePt t="1438571" x="6202363" y="4713288"/>
          <p14:tracePt t="1438578" x="6170613" y="4697413"/>
          <p14:tracePt t="1438587" x="6154738" y="4689475"/>
          <p14:tracePt t="1438595" x="6138863" y="4673600"/>
          <p14:tracePt t="1438603" x="6130925" y="4649788"/>
          <p14:tracePt t="1438611" x="6115050" y="4624388"/>
          <p14:tracePt t="1438618" x="6107113" y="4592638"/>
          <p14:tracePt t="1438627" x="6099175" y="4552950"/>
          <p14:tracePt t="1438635" x="6099175" y="4521200"/>
          <p14:tracePt t="1438643" x="6099175" y="4481513"/>
          <p14:tracePt t="1438651" x="6099175" y="4449763"/>
          <p14:tracePt t="1438659" x="6099175" y="4410075"/>
          <p14:tracePt t="1438667" x="6099175" y="4378325"/>
          <p14:tracePt t="1438674" x="6099175" y="4330700"/>
          <p14:tracePt t="1438683" x="6099175" y="4281488"/>
          <p14:tracePt t="1438691" x="6107113" y="4249738"/>
          <p14:tracePt t="1438699" x="6107113" y="4225925"/>
          <p14:tracePt t="1438708" x="6115050" y="4210050"/>
          <p14:tracePt t="1438715" x="6115050" y="4202113"/>
          <p14:tracePt t="1438723" x="6122988" y="4202113"/>
          <p14:tracePt t="1438755" x="6138863" y="4202113"/>
          <p14:tracePt t="1438763" x="6162675" y="4202113"/>
          <p14:tracePt t="1438771" x="6186488" y="4210050"/>
          <p14:tracePt t="1438779" x="6210300" y="4225925"/>
          <p14:tracePt t="1438787" x="6234113" y="4241800"/>
          <p14:tracePt t="1438795" x="6257925" y="4257675"/>
          <p14:tracePt t="1438803" x="6265863" y="4273550"/>
          <p14:tracePt t="1438811" x="6273800" y="4281488"/>
          <p14:tracePt t="1438819" x="6281738" y="4291013"/>
          <p14:tracePt t="1438883" x="6297613" y="4291013"/>
          <p14:tracePt t="1438891" x="6313488" y="4281488"/>
          <p14:tracePt t="1438899" x="6329363" y="4249738"/>
          <p14:tracePt t="1438907" x="6361113" y="4210050"/>
          <p14:tracePt t="1438915" x="6384925" y="4178300"/>
          <p14:tracePt t="1438923" x="6410325" y="4130675"/>
          <p14:tracePt t="1438931" x="6442075" y="4090988"/>
          <p14:tracePt t="1438939" x="6489700" y="4051300"/>
          <p14:tracePt t="1438947" x="6537325" y="4019550"/>
          <p14:tracePt t="1438955" x="6600825" y="3971925"/>
          <p14:tracePt t="1438963" x="6672263" y="3938588"/>
          <p14:tracePt t="1438971" x="6751638" y="3883025"/>
          <p14:tracePt t="1438979" x="6848475" y="3843338"/>
          <p14:tracePt t="1438987" x="6951663" y="3803650"/>
          <p14:tracePt t="1438995" x="7023100" y="3763963"/>
          <p14:tracePt t="1439003" x="7126288" y="3732213"/>
          <p14:tracePt t="1439011" x="7223125" y="3700463"/>
          <p14:tracePt t="1439019" x="7326313" y="3668713"/>
          <p14:tracePt t="1439027" x="7413625" y="3644900"/>
          <p14:tracePt t="1439035" x="7502525" y="3621088"/>
          <p14:tracePt t="1439043" x="7589838" y="3613150"/>
          <p14:tracePt t="1439051" x="7661275" y="3605213"/>
          <p14:tracePt t="1439059" x="7724775" y="3605213"/>
          <p14:tracePt t="1439067" x="7780338" y="3595688"/>
          <p14:tracePt t="1439075" x="7820025" y="3587750"/>
          <p14:tracePt t="1439083" x="7843838" y="3587750"/>
          <p14:tracePt t="1439091" x="7869238" y="3579813"/>
          <p14:tracePt t="1439099" x="7877175" y="3579813"/>
          <p14:tracePt t="1439108" x="7893050" y="3579813"/>
          <p14:tracePt t="1439123" x="7893050" y="3571875"/>
          <p14:tracePt t="1439131" x="7908925" y="3571875"/>
          <p14:tracePt t="1439139" x="7916863" y="3563938"/>
          <p14:tracePt t="1439155" x="7924800" y="3563938"/>
          <p14:tracePt t="1439211" x="7916863" y="3563938"/>
          <p14:tracePt t="1439219" x="7885113" y="3563938"/>
          <p14:tracePt t="1439227" x="7843838" y="3563938"/>
          <p14:tracePt t="1439235" x="7796213" y="3563938"/>
          <p14:tracePt t="1439243" x="7732713" y="3563938"/>
          <p14:tracePt t="1439251" x="7653338" y="3587750"/>
          <p14:tracePt t="1439259" x="7566025" y="3621088"/>
          <p14:tracePt t="1439266" x="7477125" y="3652838"/>
          <p14:tracePt t="1439274" x="7405688" y="3684588"/>
          <p14:tracePt t="1439283" x="7310438" y="3716338"/>
          <p14:tracePt t="1439291" x="7231063" y="3740150"/>
          <p14:tracePt t="1439299" x="7151688" y="3771900"/>
          <p14:tracePt t="1439308" x="7070725" y="3795713"/>
          <p14:tracePt t="1439315" x="7007225" y="3827463"/>
          <p14:tracePt t="1439323" x="6943725" y="3851275"/>
          <p14:tracePt t="1439331" x="6888163" y="3890963"/>
          <p14:tracePt t="1439339" x="6832600" y="3930650"/>
          <p14:tracePt t="1439347" x="6784975" y="3963988"/>
          <p14:tracePt t="1439355" x="6743700" y="3995738"/>
          <p14:tracePt t="1439363" x="6696075" y="4027488"/>
          <p14:tracePt t="1439371" x="6648450" y="4051300"/>
          <p14:tracePt t="1439379" x="6600825" y="4083050"/>
          <p14:tracePt t="1439387" x="6561138" y="4106863"/>
          <p14:tracePt t="1439395" x="6529388" y="4130675"/>
          <p14:tracePt t="1439403" x="6505575" y="4146550"/>
          <p14:tracePt t="1439411" x="6481763" y="4162425"/>
          <p14:tracePt t="1439419" x="6465888" y="4170363"/>
          <p14:tracePt t="1439427" x="6450013" y="4186238"/>
          <p14:tracePt t="1439435" x="6442075" y="4186238"/>
          <p14:tracePt t="1439444" x="6434138" y="4194175"/>
          <p14:tracePt t="1440459" x="6426200" y="4202113"/>
          <p14:tracePt t="1440467" x="6410325" y="4225925"/>
          <p14:tracePt t="1440474" x="6402388" y="4257675"/>
          <p14:tracePt t="1440483" x="6392863" y="4291013"/>
          <p14:tracePt t="1440491" x="6376988" y="4314825"/>
          <p14:tracePt t="1440499" x="6361113" y="4330700"/>
          <p14:tracePt t="1440507" x="6361113" y="4346575"/>
          <p14:tracePt t="1440515" x="6361113" y="4354513"/>
          <p14:tracePt t="1440523" x="6345238" y="4362450"/>
          <p14:tracePt t="1440531" x="6329363" y="4370388"/>
          <p14:tracePt t="1440539" x="6321425" y="4370388"/>
          <p14:tracePt t="1440547" x="6313488" y="4370388"/>
          <p14:tracePt t="1440683" x="6313488" y="4362450"/>
          <p14:tracePt t="1440690" x="6313488" y="4354513"/>
          <p14:tracePt t="1440699" x="6313488" y="4338638"/>
          <p14:tracePt t="1440707" x="6313488" y="4330700"/>
          <p14:tracePt t="1440715" x="6313488" y="4314825"/>
          <p14:tracePt t="1440723" x="6313488" y="4298950"/>
          <p14:tracePt t="1440731" x="6313488" y="4281488"/>
          <p14:tracePt t="1440738" x="6321425" y="4273550"/>
          <p14:tracePt t="1440747" x="6329363" y="4257675"/>
          <p14:tracePt t="1440755" x="6345238" y="4241800"/>
          <p14:tracePt t="1440763" x="6353175" y="4217988"/>
          <p14:tracePt t="1440771" x="6369050" y="4202113"/>
          <p14:tracePt t="1440779" x="6384925" y="4178300"/>
          <p14:tracePt t="1440787" x="6392863" y="4162425"/>
          <p14:tracePt t="1440795" x="6418263" y="4138613"/>
          <p14:tracePt t="1440803" x="6434138" y="4114800"/>
          <p14:tracePt t="1440811" x="6465888" y="4090988"/>
          <p14:tracePt t="1440819" x="6497638" y="4067175"/>
          <p14:tracePt t="1440827" x="6529388" y="4043363"/>
          <p14:tracePt t="1440835" x="6569075" y="4027488"/>
          <p14:tracePt t="1440843" x="6608763" y="4011613"/>
          <p14:tracePt t="1440851" x="6648450" y="3995738"/>
          <p14:tracePt t="1440859" x="6680200" y="3979863"/>
          <p14:tracePt t="1440867" x="6711950" y="3963988"/>
          <p14:tracePt t="1440875" x="6743700" y="3956050"/>
          <p14:tracePt t="1440883" x="6784975" y="3938588"/>
          <p14:tracePt t="1440893" x="6824663" y="3922713"/>
          <p14:tracePt t="1440899" x="6856413" y="3914775"/>
          <p14:tracePt t="1440908" x="6896100" y="3898900"/>
          <p14:tracePt t="1440915" x="6935788" y="3890963"/>
          <p14:tracePt t="1440923" x="6975475" y="3875088"/>
          <p14:tracePt t="1440931" x="7015163" y="3859213"/>
          <p14:tracePt t="1440939" x="7070725" y="3843338"/>
          <p14:tracePt t="1440947" x="7126288" y="3827463"/>
          <p14:tracePt t="1440954" x="7183438" y="3803650"/>
          <p14:tracePt t="1440963" x="7254875" y="3779838"/>
          <p14:tracePt t="1440971" x="7310438" y="3756025"/>
          <p14:tracePt t="1440979" x="7381875" y="3732213"/>
          <p14:tracePt t="1440987" x="7445375" y="3716338"/>
          <p14:tracePt t="1440995" x="7510463" y="3692525"/>
          <p14:tracePt t="1441003" x="7566025" y="3676650"/>
          <p14:tracePt t="1441010" x="7605713" y="3660775"/>
          <p14:tracePt t="1441018" x="7653338" y="3644900"/>
          <p14:tracePt t="1441026" x="7700963" y="3621088"/>
          <p14:tracePt t="1441034" x="7740650" y="3613150"/>
          <p14:tracePt t="1441043" x="7780338" y="3595688"/>
          <p14:tracePt t="1441050" x="7812088" y="3587750"/>
          <p14:tracePt t="1441058" x="7859713" y="3571875"/>
          <p14:tracePt t="1441066" x="7916863" y="3556000"/>
          <p14:tracePt t="1441074" x="7964488" y="3540125"/>
          <p14:tracePt t="1441083" x="8020050" y="3516313"/>
          <p14:tracePt t="1441091" x="8083550" y="3492500"/>
          <p14:tracePt t="1441098" x="8154988" y="3468688"/>
          <p14:tracePt t="1441108" x="8218488" y="3452813"/>
          <p14:tracePt t="1441115" x="8283575" y="3429000"/>
          <p14:tracePt t="1441123" x="8339138" y="3413125"/>
          <p14:tracePt t="1441131" x="8394700" y="3405188"/>
          <p14:tracePt t="1441138" x="8434388" y="3389313"/>
          <p14:tracePt t="1441146" x="8474075" y="3373438"/>
          <p14:tracePt t="1441154" x="8505825" y="3365500"/>
          <p14:tracePt t="1441163" x="8529638" y="3357563"/>
          <p14:tracePt t="1441171" x="8553450" y="3357563"/>
          <p14:tracePt t="1441179" x="8561388" y="3357563"/>
          <p14:tracePt t="1441187" x="8569325" y="3357563"/>
          <p14:tracePt t="1442467" x="8569325" y="3365500"/>
          <p14:tracePt t="1442475" x="8569325" y="3381375"/>
          <p14:tracePt t="1442483" x="8553450" y="3389313"/>
          <p14:tracePt t="1442490" x="8537575" y="3397250"/>
          <p14:tracePt t="1442499" x="8521700" y="3413125"/>
          <p14:tracePt t="1442508" x="8497888" y="3421063"/>
          <p14:tracePt t="1442515" x="8482013" y="3436938"/>
          <p14:tracePt t="1442523" x="8458200" y="3452813"/>
          <p14:tracePt t="1442531" x="8426450" y="3468688"/>
          <p14:tracePt t="1442538" x="8402638" y="3484563"/>
          <p14:tracePt t="1442546" x="8378825" y="3492500"/>
          <p14:tracePt t="1442554" x="8355013" y="3500438"/>
          <p14:tracePt t="1442562" x="8339138" y="3508375"/>
          <p14:tracePt t="1442570" x="8323263" y="3508375"/>
          <p14:tracePt t="1442579" x="8307388" y="3516313"/>
          <p14:tracePt t="1442587" x="8291513" y="3516313"/>
          <p14:tracePt t="1442595" x="8283575" y="3524250"/>
          <p14:tracePt t="1442611" x="8275638" y="3524250"/>
          <p14:tracePt t="1442619" x="8259763" y="3524250"/>
          <p14:tracePt t="1442626" x="8243888" y="3532188"/>
          <p14:tracePt t="1442635" x="8226425" y="3540125"/>
          <p14:tracePt t="1442643" x="8210550" y="3540125"/>
          <p14:tracePt t="1442651" x="8194675" y="3548063"/>
          <p14:tracePt t="1442659" x="8162925" y="3548063"/>
          <p14:tracePt t="1442667" x="8147050" y="3556000"/>
          <p14:tracePt t="1442675" x="8123238" y="3563938"/>
          <p14:tracePt t="1442683" x="8099425" y="3571875"/>
          <p14:tracePt t="1442691" x="8067675" y="3579813"/>
          <p14:tracePt t="1442698" x="8035925" y="3587750"/>
          <p14:tracePt t="1442707" x="8004175" y="3595688"/>
          <p14:tracePt t="1442714" x="7972425" y="3605213"/>
          <p14:tracePt t="1442722" x="7924800" y="3621088"/>
          <p14:tracePt t="1442731" x="7877175" y="3629025"/>
          <p14:tracePt t="1442739" x="7835900" y="3644900"/>
          <p14:tracePt t="1442746" x="7788275" y="3660775"/>
          <p14:tracePt t="1442754" x="7740650" y="3668713"/>
          <p14:tracePt t="1442762" x="7708900" y="3684588"/>
          <p14:tracePt t="1442771" x="7669213" y="3692525"/>
          <p14:tracePt t="1442778" x="7637463" y="3708400"/>
          <p14:tracePt t="1442787" x="7597775" y="3716338"/>
          <p14:tracePt t="1442794" x="7566025" y="3732213"/>
          <p14:tracePt t="1442803" x="7534275" y="3740150"/>
          <p14:tracePt t="1442811" x="7502525" y="3748088"/>
          <p14:tracePt t="1442819" x="7453313" y="3763963"/>
          <p14:tracePt t="1442827" x="7413625" y="3779838"/>
          <p14:tracePt t="1442835" x="7373938" y="3795713"/>
          <p14:tracePt t="1442842" x="7318375" y="3811588"/>
          <p14:tracePt t="1442851" x="7270750" y="3827463"/>
          <p14:tracePt t="1442859" x="7223125" y="3843338"/>
          <p14:tracePt t="1442867" x="7191375" y="3859213"/>
          <p14:tracePt t="1442874" x="7143750" y="3890963"/>
          <p14:tracePt t="1442883" x="7086600" y="3914775"/>
          <p14:tracePt t="1442891" x="7046913" y="3948113"/>
          <p14:tracePt t="1442909" x="6951663" y="4003675"/>
          <p14:tracePt t="1442915" x="6919913" y="4043363"/>
          <p14:tracePt t="1442923" x="6880225" y="4067175"/>
          <p14:tracePt t="1442931" x="6832600" y="4098925"/>
          <p14:tracePt t="1442939" x="6792913" y="4130675"/>
          <p14:tracePt t="1442947" x="6751638" y="4154488"/>
          <p14:tracePt t="1442955" x="6711950" y="4178300"/>
          <p14:tracePt t="1442963" x="6672263" y="4210050"/>
          <p14:tracePt t="1442970" x="6640513" y="4225925"/>
          <p14:tracePt t="1442978" x="6616700" y="4241800"/>
          <p14:tracePt t="1442987" x="6584950" y="4265613"/>
          <p14:tracePt t="1442995" x="6569075" y="4281488"/>
          <p14:tracePt t="1443003" x="6561138" y="4281488"/>
          <p14:tracePt t="1443011" x="6553200" y="4291013"/>
          <p14:tracePt t="1443059" x="6545263" y="4291013"/>
          <p14:tracePt t="1443090" x="6545263" y="4273550"/>
          <p14:tracePt t="1443099" x="6545263" y="4257675"/>
          <p14:tracePt t="1443107" x="6553200" y="4241800"/>
          <p14:tracePt t="1443114" x="6561138" y="4217988"/>
          <p14:tracePt t="1443123" x="6577013" y="4194175"/>
          <p14:tracePt t="1443131" x="6600825" y="4162425"/>
          <p14:tracePt t="1443138" x="6616700" y="4138613"/>
          <p14:tracePt t="1443147" x="6648450" y="4114800"/>
          <p14:tracePt t="1443155" x="6688138" y="4083050"/>
          <p14:tracePt t="1443163" x="6735763" y="4059238"/>
          <p14:tracePt t="1443171" x="6792913" y="4027488"/>
          <p14:tracePt t="1443179" x="6848475" y="3995738"/>
          <p14:tracePt t="1443187" x="6896100" y="3979863"/>
          <p14:tracePt t="1443194" x="6959600" y="3948113"/>
          <p14:tracePt t="1443203" x="7015163" y="3922713"/>
          <p14:tracePt t="1443211" x="7070725" y="3890963"/>
          <p14:tracePt t="1443219" x="7126288" y="3875088"/>
          <p14:tracePt t="1443226" x="7175500" y="3859213"/>
          <p14:tracePt t="1443235" x="7223125" y="3843338"/>
          <p14:tracePt t="1443243" x="7278688" y="3827463"/>
          <p14:tracePt t="1443250" x="7334250" y="3803650"/>
          <p14:tracePt t="1443258" x="7397750" y="3787775"/>
          <p14:tracePt t="1443266" x="7453313" y="3771900"/>
          <p14:tracePt t="1443274" x="7518400" y="3748088"/>
          <p14:tracePt t="1443282" x="7581900" y="3732213"/>
          <p14:tracePt t="1443291" x="7637463" y="3708400"/>
          <p14:tracePt t="1443299" x="7693025" y="3700463"/>
          <p14:tracePt t="1443308" x="7756525" y="3676650"/>
          <p14:tracePt t="1443315" x="7812088" y="3668713"/>
          <p14:tracePt t="1443323" x="7877175" y="3652838"/>
          <p14:tracePt t="1443331" x="7932738" y="3644900"/>
          <p14:tracePt t="1443338" x="7988300" y="3636963"/>
          <p14:tracePt t="1443346" x="8043863" y="3636963"/>
          <p14:tracePt t="1443354" x="8091488" y="3636963"/>
          <p14:tracePt t="1443363" x="8139113" y="3636963"/>
          <p14:tracePt t="1443371" x="8186738" y="3636963"/>
          <p14:tracePt t="1443378" x="8226425" y="3636963"/>
          <p14:tracePt t="1443387" x="8275638" y="3636963"/>
          <p14:tracePt t="1443395" x="8299450" y="3636963"/>
          <p14:tracePt t="1443403" x="8331200" y="3636963"/>
          <p14:tracePt t="1443411" x="8355013" y="3636963"/>
          <p14:tracePt t="1443418" x="8370888" y="3636963"/>
          <p14:tracePt t="1443427" x="8386763" y="3636963"/>
          <p14:tracePt t="1443435" x="8394700" y="3636963"/>
          <p14:tracePt t="1443443" x="8402638" y="3636963"/>
          <p14:tracePt t="1443467" x="8410575" y="3636963"/>
          <p14:tracePt t="1443474" x="8410575" y="3644900"/>
          <p14:tracePt t="1443483" x="8426450" y="3644900"/>
          <p14:tracePt t="1443491" x="8434388" y="3652838"/>
          <p14:tracePt t="1443508" x="8442325" y="3652838"/>
          <p14:tracePt t="1443515" x="8450263" y="3652838"/>
          <p14:tracePt t="1444099" x="8442325" y="3652838"/>
          <p14:tracePt t="1444363" x="8418513" y="3652838"/>
          <p14:tracePt t="1444371" x="8386763" y="3668713"/>
          <p14:tracePt t="1444379" x="8355013" y="3676650"/>
          <p14:tracePt t="1444387" x="8299450" y="3692525"/>
          <p14:tracePt t="1444395" x="8243888" y="3708400"/>
          <p14:tracePt t="1444403" x="8178800" y="3732213"/>
          <p14:tracePt t="1444411" x="8123238" y="3763963"/>
          <p14:tracePt t="1444419" x="8035925" y="3787775"/>
          <p14:tracePt t="1444427" x="7964488" y="3835400"/>
          <p14:tracePt t="1444435" x="7869238" y="3867150"/>
          <p14:tracePt t="1444443" x="7772400" y="3898900"/>
          <p14:tracePt t="1444451" x="7677150" y="3930650"/>
          <p14:tracePt t="1444459" x="7605713" y="3956050"/>
          <p14:tracePt t="1444467" x="7526338" y="3995738"/>
          <p14:tracePt t="1444475" x="7453313" y="4035425"/>
          <p14:tracePt t="1444483" x="7381875" y="4075113"/>
          <p14:tracePt t="1444491" x="7326313" y="4106863"/>
          <p14:tracePt t="1444499" x="7262813" y="4138613"/>
          <p14:tracePt t="1444508" x="7207250" y="4178300"/>
          <p14:tracePt t="1444515" x="7167563" y="4202113"/>
          <p14:tracePt t="1444524" x="7126288" y="4225925"/>
          <p14:tracePt t="1444532" x="7094538" y="4249738"/>
          <p14:tracePt t="1444539" x="7054850" y="4281488"/>
          <p14:tracePt t="1444546" x="7023100" y="4298950"/>
          <p14:tracePt t="1444555" x="6991350" y="4322763"/>
          <p14:tracePt t="1444563" x="6967538" y="4354513"/>
          <p14:tracePt t="1444571" x="6935788" y="4394200"/>
          <p14:tracePt t="1444579" x="6911975" y="4433888"/>
          <p14:tracePt t="1444587" x="6888163" y="4465638"/>
          <p14:tracePt t="1444594" x="6872288" y="4497388"/>
          <p14:tracePt t="1444602" x="6848475" y="4521200"/>
          <p14:tracePt t="1444611" x="6840538" y="4545013"/>
          <p14:tracePt t="1444619" x="6824663" y="4552950"/>
          <p14:tracePt t="1444627" x="6816725" y="4568825"/>
          <p14:tracePt t="1444635" x="6808788" y="4576763"/>
          <p14:tracePt t="1444643" x="6800850" y="4576763"/>
          <p14:tracePt t="1444651" x="6792913" y="4576763"/>
          <p14:tracePt t="1444676" x="6792913" y="4584700"/>
          <p14:tracePt t="1444747" x="6792913" y="4576763"/>
          <p14:tracePt t="1444763" x="6784975" y="4568825"/>
          <p14:tracePt t="1444771" x="6777038" y="4552950"/>
          <p14:tracePt t="1444779" x="6769100" y="4545013"/>
          <p14:tracePt t="1444787" x="6769100" y="4521200"/>
          <p14:tracePt t="1444795" x="6769100" y="4497388"/>
          <p14:tracePt t="1445020" x="6759575" y="4497388"/>
          <p14:tracePt t="1445027" x="6759575" y="4505325"/>
          <p14:tracePt t="1445035" x="6759575" y="4513263"/>
          <p14:tracePt t="1445051" x="6751638" y="4513263"/>
          <p14:tracePt t="1445163" x="6743700" y="4513263"/>
          <p14:tracePt t="1445171" x="6719888" y="4513263"/>
          <p14:tracePt t="1445179" x="6696075" y="4513263"/>
          <p14:tracePt t="1445188" x="6672263" y="4513263"/>
          <p14:tracePt t="1445195" x="6648450" y="4513263"/>
          <p14:tracePt t="1445203" x="6608763" y="4513263"/>
          <p14:tracePt t="1445211" x="6577013" y="4497388"/>
          <p14:tracePt t="1445219" x="6529388" y="4481513"/>
          <p14:tracePt t="1445227" x="6473825" y="4465638"/>
          <p14:tracePt t="1445235" x="6418263" y="4449763"/>
          <p14:tracePt t="1445243" x="6361113" y="4425950"/>
          <p14:tracePt t="1445251" x="6313488" y="4410075"/>
          <p14:tracePt t="1445259" x="6265863" y="4394200"/>
          <p14:tracePt t="1445267" x="6249988" y="4386263"/>
          <p14:tracePt t="1445299" x="6249988" y="4378325"/>
          <p14:tracePt t="1445308" x="6257925" y="4370388"/>
          <p14:tracePt t="1445315" x="6265863" y="4370388"/>
          <p14:tracePt t="1445324" x="6289675" y="4362450"/>
          <p14:tracePt t="1445331" x="6305550" y="4362450"/>
          <p14:tracePt t="1445339" x="6329363" y="4354513"/>
          <p14:tracePt t="1445347" x="6361113" y="4346575"/>
          <p14:tracePt t="1445355" x="6410325" y="4330700"/>
          <p14:tracePt t="1445363" x="6473825" y="4330700"/>
          <p14:tracePt t="1445371" x="6577013" y="4322763"/>
          <p14:tracePt t="1445379" x="6680200" y="4314825"/>
          <p14:tracePt t="1445387" x="6784975" y="4314825"/>
          <p14:tracePt t="1445395" x="6888163" y="4314825"/>
          <p14:tracePt t="1445403" x="6975475" y="4314825"/>
          <p14:tracePt t="1445411" x="7038975" y="4314825"/>
          <p14:tracePt t="1445419" x="7086600" y="4314825"/>
          <p14:tracePt t="1445427" x="7110413" y="4314825"/>
          <p14:tracePt t="1445435" x="7143750" y="4306888"/>
          <p14:tracePt t="1445443" x="7159625" y="4298950"/>
          <p14:tracePt t="1445451" x="7167563" y="4291013"/>
          <p14:tracePt t="1445595" x="7167563" y="4298950"/>
          <p14:tracePt t="1445603" x="7167563" y="4322763"/>
          <p14:tracePt t="1445612" x="7167563" y="4354513"/>
          <p14:tracePt t="1445619" x="7167563" y="4394200"/>
          <p14:tracePt t="1445627" x="7151688" y="4433888"/>
          <p14:tracePt t="1445635" x="7135813" y="4489450"/>
          <p14:tracePt t="1445643" x="7126288" y="4552950"/>
          <p14:tracePt t="1445651" x="7110413" y="4608513"/>
          <p14:tracePt t="1445660" x="7086600" y="4681538"/>
          <p14:tracePt t="1445667" x="7078663" y="4752975"/>
          <p14:tracePt t="1445675" x="7078663" y="4808538"/>
          <p14:tracePt t="1445683" x="7078663" y="4864100"/>
          <p14:tracePt t="1445691" x="7078663" y="4919663"/>
          <p14:tracePt t="1445699" x="7078663" y="4959350"/>
          <p14:tracePt t="1445708" x="7078663" y="4992688"/>
          <p14:tracePt t="1445715" x="7078663" y="5024438"/>
          <p14:tracePt t="1445724" x="7078663" y="5040313"/>
          <p14:tracePt t="1445731" x="7078663" y="5048250"/>
          <p14:tracePt t="1445739" x="7078663" y="5056188"/>
          <p14:tracePt t="1445787" x="7062788" y="5056188"/>
          <p14:tracePt t="1445795" x="7023100" y="5056188"/>
          <p14:tracePt t="1445803" x="6975475" y="5056188"/>
          <p14:tracePt t="1445811" x="6919913" y="5056188"/>
          <p14:tracePt t="1445819" x="6856413" y="5056188"/>
          <p14:tracePt t="1445827" x="6800850" y="5056188"/>
          <p14:tracePt t="1445835" x="6743700" y="5056188"/>
          <p14:tracePt t="1445843" x="6696075" y="5056188"/>
          <p14:tracePt t="1445851" x="6656388" y="5056188"/>
          <p14:tracePt t="1445859" x="6616700" y="5056188"/>
          <p14:tracePt t="1445867" x="6569075" y="5056188"/>
          <p14:tracePt t="1445875" x="6537325" y="5056188"/>
          <p14:tracePt t="1445883" x="6505575" y="5056188"/>
          <p14:tracePt t="1445893" x="6481763" y="5056188"/>
          <p14:tracePt t="1445899" x="6465888" y="5056188"/>
          <p14:tracePt t="1445908" x="6457950" y="5056188"/>
          <p14:tracePt t="1445915" x="6450013" y="5056188"/>
          <p14:tracePt t="1445923" x="6442075" y="5048250"/>
          <p14:tracePt t="1445931" x="6434138" y="5040313"/>
          <p14:tracePt t="1445939" x="6418263" y="5024438"/>
          <p14:tracePt t="1445947" x="6402388" y="5016500"/>
          <p14:tracePt t="1445955" x="6376988" y="5000625"/>
          <p14:tracePt t="1445963" x="6361113" y="4976813"/>
          <p14:tracePt t="1445971" x="6353175" y="4951413"/>
          <p14:tracePt t="1445978" x="6329363" y="4927600"/>
          <p14:tracePt t="1445987" x="6329363" y="4903788"/>
          <p14:tracePt t="1445995" x="6313488" y="4879975"/>
          <p14:tracePt t="1446003" x="6305550" y="4848225"/>
          <p14:tracePt t="1446011" x="6297613" y="4808538"/>
          <p14:tracePt t="1446019" x="6289675" y="4768850"/>
          <p14:tracePt t="1446027" x="6273800" y="4721225"/>
          <p14:tracePt t="1446035" x="6273800" y="4673600"/>
          <p14:tracePt t="1446043" x="6257925" y="4633913"/>
          <p14:tracePt t="1446051" x="6257925" y="4592638"/>
          <p14:tracePt t="1446059" x="6265863" y="4552950"/>
          <p14:tracePt t="1446067" x="6273800" y="4521200"/>
          <p14:tracePt t="1446075" x="6289675" y="4489450"/>
          <p14:tracePt t="1446083" x="6297613" y="4457700"/>
          <p14:tracePt t="1446091" x="6313488" y="4425950"/>
          <p14:tracePt t="1446098" x="6321425" y="4402138"/>
          <p14:tracePt t="1446107" x="6345238" y="4378325"/>
          <p14:tracePt t="1446114" x="6369050" y="4354513"/>
          <p14:tracePt t="1446123" x="6402388" y="4330700"/>
          <p14:tracePt t="1446131" x="6450013" y="4306888"/>
          <p14:tracePt t="1446139" x="6497638" y="4281488"/>
          <p14:tracePt t="1446147" x="6561138" y="4265613"/>
          <p14:tracePt t="1446155" x="6632575" y="4241800"/>
          <p14:tracePt t="1446163" x="6696075" y="4217988"/>
          <p14:tracePt t="1446171" x="6769100" y="4202113"/>
          <p14:tracePt t="1446179" x="6832600" y="4186238"/>
          <p14:tracePt t="1446187" x="6888163" y="4186238"/>
          <p14:tracePt t="1446195" x="6943725" y="4186238"/>
          <p14:tracePt t="1446203" x="6999288" y="4186238"/>
          <p14:tracePt t="1446211" x="7054850" y="4186238"/>
          <p14:tracePt t="1446219" x="7102475" y="4194175"/>
          <p14:tracePt t="1446227" x="7151688" y="4194175"/>
          <p14:tracePt t="1446235" x="7199313" y="4194175"/>
          <p14:tracePt t="1446243" x="7231063" y="4202113"/>
          <p14:tracePt t="1446251" x="7262813" y="4210050"/>
          <p14:tracePt t="1446259" x="7278688" y="4225925"/>
          <p14:tracePt t="1446267" x="7294563" y="4241800"/>
          <p14:tracePt t="1446275" x="7310438" y="4257675"/>
          <p14:tracePt t="1446283" x="7310438" y="4281488"/>
          <p14:tracePt t="1446291" x="7326313" y="4314825"/>
          <p14:tracePt t="1446299" x="7334250" y="4354513"/>
          <p14:tracePt t="1446308" x="7334250" y="4394200"/>
          <p14:tracePt t="1446315" x="7334250" y="4449763"/>
          <p14:tracePt t="1446323" x="7334250" y="4505325"/>
          <p14:tracePt t="1446331" x="7334250" y="4568825"/>
          <p14:tracePt t="1446339" x="7334250" y="4641850"/>
          <p14:tracePt t="1446347" x="7334250" y="4697413"/>
          <p14:tracePt t="1446355" x="7318375" y="4760913"/>
          <p14:tracePt t="1446363" x="7294563" y="4824413"/>
          <p14:tracePt t="1446371" x="7278688" y="4887913"/>
          <p14:tracePt t="1446379" x="7239000" y="4943475"/>
          <p14:tracePt t="1446387" x="7175500" y="4984750"/>
          <p14:tracePt t="1446395" x="7110413" y="5016500"/>
          <p14:tracePt t="1446403" x="7046913" y="5032375"/>
          <p14:tracePt t="1446411" x="6999288" y="5056188"/>
          <p14:tracePt t="1446419" x="6943725" y="5072063"/>
          <p14:tracePt t="1446427" x="6896100" y="5080000"/>
          <p14:tracePt t="1446435" x="6848475" y="5080000"/>
          <p14:tracePt t="1446443" x="6800850" y="5080000"/>
          <p14:tracePt t="1446451" x="6759575" y="5080000"/>
          <p14:tracePt t="1446460" x="6727825" y="5080000"/>
          <p14:tracePt t="1446467" x="6711950" y="5080000"/>
          <p14:tracePt t="1446475" x="6696075" y="5072063"/>
          <p14:tracePt t="1446483" x="6672263" y="5064125"/>
          <p14:tracePt t="1446492" x="6656388" y="5048250"/>
          <p14:tracePt t="1446499" x="6648450" y="5040313"/>
          <p14:tracePt t="1446508" x="6640513" y="5024438"/>
          <p14:tracePt t="1446515" x="6640513" y="5016500"/>
          <p14:tracePt t="1446524" x="6640513" y="5008563"/>
          <p14:tracePt t="1446531" x="6640513" y="5000625"/>
          <p14:tracePt t="1446540" x="6648450" y="4992688"/>
          <p14:tracePt t="1446547" x="6672263" y="4992688"/>
          <p14:tracePt t="1446555" x="6680200" y="4984750"/>
          <p14:tracePt t="1446563" x="6688138" y="4984750"/>
          <p14:tracePt t="1446571" x="6696075" y="4984750"/>
          <p14:tracePt t="1446595" x="6688138" y="4984750"/>
          <p14:tracePt t="1446611" x="6680200" y="5000625"/>
          <p14:tracePt t="1446619" x="6680200" y="5008563"/>
          <p14:tracePt t="1446627" x="6672263" y="5016500"/>
          <p14:tracePt t="1446676" x="6664325" y="5016500"/>
          <p14:tracePt t="1446691" x="6664325" y="5008563"/>
          <p14:tracePt t="1446699" x="6664325" y="5000625"/>
          <p14:tracePt t="1446707" x="6656388" y="5000625"/>
          <p14:tracePt t="1446715" x="6656388" y="4992688"/>
          <p14:tracePt t="1446723" x="6656388" y="4976813"/>
          <p14:tracePt t="1446731" x="6656388" y="4951413"/>
          <p14:tracePt t="1446739" x="6664325" y="4927600"/>
          <p14:tracePt t="1446747" x="6680200" y="4895850"/>
          <p14:tracePt t="1446755" x="6696075" y="4856163"/>
          <p14:tracePt t="1446763" x="6711950" y="4816475"/>
          <p14:tracePt t="1446772" x="6727825" y="4768850"/>
          <p14:tracePt t="1446779" x="6743700" y="4729163"/>
          <p14:tracePt t="1446787" x="6751638" y="4689475"/>
          <p14:tracePt t="1446795" x="6769100" y="4657725"/>
          <p14:tracePt t="1446803" x="6769100" y="4624388"/>
          <p14:tracePt t="1446811" x="6777038" y="4592638"/>
          <p14:tracePt t="1446819" x="6777038" y="4568825"/>
          <p14:tracePt t="1446827" x="6784975" y="4537075"/>
          <p14:tracePt t="1446835" x="6792913" y="4513263"/>
          <p14:tracePt t="1446843" x="6800850" y="4489450"/>
          <p14:tracePt t="1446851" x="6808788" y="4457700"/>
          <p14:tracePt t="1446859" x="6832600" y="4418013"/>
          <p14:tracePt t="1446867" x="6856413" y="4386263"/>
          <p14:tracePt t="1446875" x="6880225" y="4346575"/>
          <p14:tracePt t="1446883" x="6896100" y="4314825"/>
          <p14:tracePt t="1446894" x="6919913" y="4281488"/>
          <p14:tracePt t="1446899" x="6943725" y="4249738"/>
          <p14:tracePt t="1446909" x="6959600" y="4225925"/>
          <p14:tracePt t="1446914" x="6983413" y="4202113"/>
          <p14:tracePt t="1446923" x="7007225" y="4186238"/>
          <p14:tracePt t="1446930" x="7038975" y="4170363"/>
          <p14:tracePt t="1446939" x="7070725" y="4146550"/>
          <p14:tracePt t="1446947" x="7110413" y="4130675"/>
          <p14:tracePt t="1446954" x="7159625" y="4098925"/>
          <p14:tracePt t="1446962" x="7207250" y="4067175"/>
          <p14:tracePt t="1446971" x="7254875" y="4035425"/>
          <p14:tracePt t="1446979" x="7310438" y="3995738"/>
          <p14:tracePt t="1446987" x="7350125" y="3956050"/>
          <p14:tracePt t="1446995" x="7397750" y="3938588"/>
          <p14:tracePt t="1447003" x="7445375" y="3906838"/>
          <p14:tracePt t="1447011" x="7493000" y="3898900"/>
          <p14:tracePt t="1447019" x="7534275" y="3883025"/>
          <p14:tracePt t="1447027" x="7558088" y="3867150"/>
          <p14:tracePt t="1447035" x="7581900" y="3843338"/>
          <p14:tracePt t="1447043" x="7621588" y="3827463"/>
          <p14:tracePt t="1447051" x="7669213" y="3811588"/>
          <p14:tracePt t="1447060" x="7708900" y="3795713"/>
          <p14:tracePt t="1447067" x="7756525" y="3779838"/>
          <p14:tracePt t="1447075" x="7796213" y="3771900"/>
          <p14:tracePt t="1447083" x="7835900" y="3756025"/>
          <p14:tracePt t="1447091" x="7877175" y="3740150"/>
          <p14:tracePt t="1447099" x="7924800" y="3724275"/>
          <p14:tracePt t="1447108" x="7964488" y="3716338"/>
          <p14:tracePt t="1447115" x="7996238" y="3700463"/>
          <p14:tracePt t="1447124" x="8027988" y="3684588"/>
          <p14:tracePt t="1447131" x="8067675" y="3668713"/>
          <p14:tracePt t="1447139" x="8107363" y="3660775"/>
          <p14:tracePt t="1447147" x="8147050" y="3644900"/>
          <p14:tracePt t="1447155" x="8170863" y="3636963"/>
          <p14:tracePt t="1447163" x="8202613" y="3621088"/>
          <p14:tracePt t="1447171" x="8251825" y="3605213"/>
          <p14:tracePt t="1447179" x="8283575" y="3587750"/>
          <p14:tracePt t="1447187" x="8323263" y="3571875"/>
          <p14:tracePt t="1447195" x="8355013" y="3571875"/>
          <p14:tracePt t="1447203" x="8394700" y="3571875"/>
          <p14:tracePt t="1447211" x="8434388" y="3571875"/>
          <p14:tracePt t="1447219" x="8474075" y="3571875"/>
          <p14:tracePt t="1447227" x="8505825" y="3563938"/>
          <p14:tracePt t="1447235" x="8537575" y="3563938"/>
          <p14:tracePt t="1447243" x="8561388" y="3556000"/>
          <p14:tracePt t="1447251" x="8585200" y="3556000"/>
          <p14:tracePt t="1447259" x="8618538" y="3556000"/>
          <p14:tracePt t="1447267" x="8634413" y="3556000"/>
          <p14:tracePt t="1447275" x="8666163" y="3556000"/>
          <p14:tracePt t="1447283" x="8682038" y="3556000"/>
          <p14:tracePt t="1447292" x="8705850" y="3556000"/>
          <p14:tracePt t="1447299" x="8721725" y="3556000"/>
          <p14:tracePt t="1447308" x="8737600" y="3556000"/>
          <p14:tracePt t="1447315" x="8753475" y="3556000"/>
          <p14:tracePt t="1447323" x="8769350" y="3556000"/>
          <p14:tracePt t="1447331" x="8777288" y="3556000"/>
          <p14:tracePt t="1447339" x="8785225" y="3556000"/>
          <p14:tracePt t="1447715" x="8777288" y="3556000"/>
          <p14:tracePt t="1447723" x="8745538" y="3556000"/>
          <p14:tracePt t="1447731" x="8705850" y="3556000"/>
          <p14:tracePt t="1447739" x="8650288" y="3556000"/>
          <p14:tracePt t="1447747" x="8585200" y="3556000"/>
          <p14:tracePt t="1447755" x="8513763" y="3556000"/>
          <p14:tracePt t="1447763" x="8442325" y="3556000"/>
          <p14:tracePt t="1447771" x="8362950" y="3556000"/>
          <p14:tracePt t="1447779" x="8291513" y="3556000"/>
          <p14:tracePt t="1447787" x="8210550" y="3556000"/>
          <p14:tracePt t="1447795" x="8139113" y="3556000"/>
          <p14:tracePt t="1447803" x="8083550" y="3579813"/>
          <p14:tracePt t="1447811" x="8012113" y="3605213"/>
          <p14:tracePt t="1447819" x="7932738" y="3636963"/>
          <p14:tracePt t="1447827" x="7885113" y="3660775"/>
          <p14:tracePt t="1447835" x="7820025" y="3684588"/>
          <p14:tracePt t="1447843" x="7756525" y="3724275"/>
          <p14:tracePt t="1447851" x="7693025" y="3756025"/>
          <p14:tracePt t="1447860" x="7637463" y="3803650"/>
          <p14:tracePt t="1447867" x="7581900" y="3843338"/>
          <p14:tracePt t="1447875" x="7518400" y="3906838"/>
          <p14:tracePt t="1447883" x="7461250" y="3956050"/>
          <p14:tracePt t="1447893" x="7389813" y="4027488"/>
          <p14:tracePt t="1447899" x="7334250" y="4090988"/>
          <p14:tracePt t="1447910" x="7286625" y="4154488"/>
          <p14:tracePt t="1447915" x="7231063" y="4217988"/>
          <p14:tracePt t="1447923" x="7191375" y="4273550"/>
          <p14:tracePt t="1447931" x="7151688" y="4330700"/>
          <p14:tracePt t="1447939" x="7126288" y="4370388"/>
          <p14:tracePt t="1447947" x="7102475" y="4402138"/>
          <p14:tracePt t="1447955" x="7086600" y="4433888"/>
          <p14:tracePt t="1447963" x="7062788" y="4457700"/>
          <p14:tracePt t="1447971" x="7054850" y="4473575"/>
          <p14:tracePt t="1447979" x="7046913" y="4481513"/>
          <p14:tracePt t="1447987" x="7031038" y="4497388"/>
          <p14:tracePt t="1448035" x="7031038" y="4489450"/>
          <p14:tracePt t="1448043" x="7031038" y="4465638"/>
          <p14:tracePt t="1448051" x="7031038" y="4441825"/>
          <p14:tracePt t="1448059" x="7031038" y="4402138"/>
          <p14:tracePt t="1448067" x="7031038" y="4362450"/>
          <p14:tracePt t="1448075" x="7054850" y="4314825"/>
          <p14:tracePt t="1448083" x="7086600" y="4257675"/>
          <p14:tracePt t="1448091" x="7126288" y="4202113"/>
          <p14:tracePt t="1448099" x="7175500" y="4154488"/>
          <p14:tracePt t="1448109" x="7231063" y="4098925"/>
          <p14:tracePt t="1448115" x="7294563" y="4051300"/>
          <p14:tracePt t="1448123" x="7366000" y="4003675"/>
          <p14:tracePt t="1448131" x="7437438" y="3948113"/>
          <p14:tracePt t="1448139" x="7518400" y="3898900"/>
          <p14:tracePt t="1448147" x="7589838" y="3859213"/>
          <p14:tracePt t="1448155" x="7669213" y="3811588"/>
          <p14:tracePt t="1448163" x="7748588" y="3779838"/>
          <p14:tracePt t="1448171" x="7843838" y="3748088"/>
          <p14:tracePt t="1448179" x="7948613" y="3716338"/>
          <p14:tracePt t="1448187" x="8051800" y="3676650"/>
          <p14:tracePt t="1448196" x="8162925" y="3652838"/>
          <p14:tracePt t="1448203" x="8275638" y="3621088"/>
          <p14:tracePt t="1448211" x="8378825" y="3605213"/>
          <p14:tracePt t="1448219" x="8489950" y="3605213"/>
          <p14:tracePt t="1448227" x="8577263" y="3587750"/>
          <p14:tracePt t="1448235" x="8642350" y="3587750"/>
          <p14:tracePt t="1448243" x="8697913" y="3587750"/>
          <p14:tracePt t="1448251" x="8737600" y="3579813"/>
          <p14:tracePt t="1448259" x="8777288" y="3571875"/>
          <p14:tracePt t="1448267" x="8801100" y="3571875"/>
          <p14:tracePt t="1448274" x="8809038" y="3571875"/>
          <p14:tracePt t="1448403" x="8753475" y="3587750"/>
          <p14:tracePt t="1448411" x="8689975" y="3613150"/>
          <p14:tracePt t="1448419" x="8610600" y="3636963"/>
          <p14:tracePt t="1448427" x="8529638" y="3660775"/>
          <p14:tracePt t="1448435" x="8466138" y="3684588"/>
          <p14:tracePt t="1448443" x="8378825" y="3716338"/>
          <p14:tracePt t="1448451" x="8283575" y="3748088"/>
          <p14:tracePt t="1448459" x="8194675" y="3779838"/>
          <p14:tracePt t="1448467" x="8083550" y="3811588"/>
          <p14:tracePt t="1448475" x="7956550" y="3859213"/>
          <p14:tracePt t="1448483" x="7827963" y="3898900"/>
          <p14:tracePt t="1448491" x="7693025" y="3948113"/>
          <p14:tracePt t="1448498" x="7566025" y="3987800"/>
          <p14:tracePt t="1448509" x="7453313" y="4027488"/>
          <p14:tracePt t="1448514" x="7358063" y="4059238"/>
          <p14:tracePt t="1448522" x="7294563" y="4083050"/>
          <p14:tracePt t="1448530" x="7239000" y="4098925"/>
          <p14:tracePt t="1448538" x="7199313" y="4114800"/>
          <p14:tracePt t="1448547" x="7167563" y="4122738"/>
          <p14:tracePt t="1448555" x="7135813" y="4130675"/>
          <p14:tracePt t="1448563" x="7102475" y="4146550"/>
          <p14:tracePt t="1448571" x="7078663" y="4154488"/>
          <p14:tracePt t="1448579" x="7054850" y="4162425"/>
          <p14:tracePt t="1448587" x="7046913" y="4162425"/>
          <p14:tracePt t="1448595" x="7038975" y="4170363"/>
          <p14:tracePt t="1448603" x="7031038" y="4170363"/>
          <p14:tracePt t="1448611" x="7031038" y="4178300"/>
          <p14:tracePt t="1448627" x="7023100" y="4178300"/>
          <p14:tracePt t="1448643" x="7015163" y="4178300"/>
          <p14:tracePt t="1448651" x="7015163" y="4186238"/>
          <p14:tracePt t="1448659" x="7007225" y="4186238"/>
          <p14:tracePt t="1448668" x="6999288" y="4194175"/>
          <p14:tracePt t="1448683" x="6991350" y="4194175"/>
          <p14:tracePt t="1448692" x="6991350" y="4202113"/>
          <p14:tracePt t="1448851" x="6991350" y="4194175"/>
          <p14:tracePt t="1448859" x="6991350" y="4178300"/>
          <p14:tracePt t="1448867" x="6991350" y="4154488"/>
          <p14:tracePt t="1448875" x="6991350" y="4130675"/>
          <p14:tracePt t="1448883" x="7007225" y="4090988"/>
          <p14:tracePt t="1448893" x="7015163" y="4059238"/>
          <p14:tracePt t="1448899" x="7038975" y="4027488"/>
          <p14:tracePt t="1448908" x="7062788" y="3995738"/>
          <p14:tracePt t="1448915" x="7078663" y="3971925"/>
          <p14:tracePt t="1448923" x="7094538" y="3948113"/>
          <p14:tracePt t="1448931" x="7110413" y="3914775"/>
          <p14:tracePt t="1448939" x="7110413" y="3883025"/>
          <p14:tracePt t="1448947" x="7110413" y="3851275"/>
          <p14:tracePt t="1448955" x="7118350" y="3827463"/>
          <p14:tracePt t="1448963" x="7118350" y="3811588"/>
          <p14:tracePt t="1448971" x="7135813" y="3795713"/>
          <p14:tracePt t="1448979" x="7143750" y="3787775"/>
          <p14:tracePt t="1448986" x="7151688" y="3771900"/>
          <p14:tracePt t="1448995" x="7183438" y="3763963"/>
          <p14:tracePt t="1449003" x="7183438" y="3756025"/>
          <p14:tracePt t="1449027" x="7191375" y="3756025"/>
          <p14:tracePt t="1449035" x="7199313" y="3756025"/>
          <p14:tracePt t="1449043" x="7191375" y="3748088"/>
          <p14:tracePt t="1449051" x="7191375" y="3740150"/>
          <p14:tracePt t="1449058" x="7207250" y="3740150"/>
          <p14:tracePt t="1449066" x="7223125" y="3732213"/>
          <p14:tracePt t="1449074" x="7254875" y="3724275"/>
          <p14:tracePt t="1449083" x="7262813" y="3700463"/>
          <p14:tracePt t="1449091" x="7294563" y="3676650"/>
          <p14:tracePt t="1449099" x="7318375" y="3652838"/>
          <p14:tracePt t="1449108" x="7358063" y="3629025"/>
          <p14:tracePt t="1449114" x="7366000" y="3613150"/>
          <p14:tracePt t="1449123" x="7373938" y="3595688"/>
          <p14:tracePt t="1449131" x="7381875" y="3587750"/>
          <p14:tracePt t="1449138" x="7381875" y="3579813"/>
          <p14:tracePt t="1449195" x="7381875" y="3571875"/>
          <p14:tracePt t="1449243" x="7381875" y="3563938"/>
          <p14:tracePt t="1449267" x="7381875" y="3556000"/>
          <p14:tracePt t="1449275" x="7373938" y="3548063"/>
          <p14:tracePt t="1449283" x="7373938" y="3532188"/>
          <p14:tracePt t="1449291" x="7358063" y="3508375"/>
          <p14:tracePt t="1449299" x="7358063" y="3484563"/>
          <p14:tracePt t="1449309" x="7358063" y="3452813"/>
          <p14:tracePt t="1449315" x="7342188" y="3421063"/>
          <p14:tracePt t="1449323" x="7334250" y="3373438"/>
          <p14:tracePt t="1449331" x="7334250" y="3341688"/>
          <p14:tracePt t="1449339" x="7334250" y="3309938"/>
          <p14:tracePt t="1449347" x="7334250" y="3278188"/>
          <p14:tracePt t="1449356" x="7334250" y="3252788"/>
          <p14:tracePt t="1449363" x="7334250" y="3228975"/>
          <p14:tracePt t="1449371" x="7342188" y="3205163"/>
          <p14:tracePt t="1449379" x="7358063" y="3181350"/>
          <p14:tracePt t="1449387" x="7381875" y="3157538"/>
          <p14:tracePt t="1449395" x="7421563" y="3133725"/>
          <p14:tracePt t="1449403" x="7477125" y="3117850"/>
          <p14:tracePt t="1449411" x="7526338" y="3101975"/>
          <p14:tracePt t="1449419" x="7589838" y="3078163"/>
          <p14:tracePt t="1449427" x="7653338" y="3062288"/>
          <p14:tracePt t="1449435" x="7716838" y="3046413"/>
          <p14:tracePt t="1449443" x="7772400" y="3046413"/>
          <p14:tracePt t="1449451" x="7820025" y="3046413"/>
          <p14:tracePt t="1449459" x="7877175" y="3046413"/>
          <p14:tracePt t="1449467" x="7916863" y="3046413"/>
          <p14:tracePt t="1449475" x="7948613" y="3046413"/>
          <p14:tracePt t="1449483" x="7972425" y="3046413"/>
          <p14:tracePt t="1449491" x="7988300" y="3046413"/>
          <p14:tracePt t="1449499" x="7996238" y="3054350"/>
          <p14:tracePt t="1449508" x="8012113" y="3070225"/>
          <p14:tracePt t="1449515" x="8035925" y="3086100"/>
          <p14:tracePt t="1449523" x="8043863" y="3109913"/>
          <p14:tracePt t="1449531" x="8051800" y="3149600"/>
          <p14:tracePt t="1449539" x="8051800" y="3205163"/>
          <p14:tracePt t="1449547" x="8051800" y="3252788"/>
          <p14:tracePt t="1449555" x="8051800" y="3309938"/>
          <p14:tracePt t="1449563" x="8043863" y="3373438"/>
          <p14:tracePt t="1449571" x="8035925" y="3429000"/>
          <p14:tracePt t="1449579" x="8027988" y="3476625"/>
          <p14:tracePt t="1449588" x="7988300" y="3524250"/>
          <p14:tracePt t="1449595" x="7948613" y="3563938"/>
          <p14:tracePt t="1449603" x="7900988" y="3595688"/>
          <p14:tracePt t="1449611" x="7859713" y="3613150"/>
          <p14:tracePt t="1449620" x="7820025" y="3629025"/>
          <p14:tracePt t="1449627" x="7796213" y="3644900"/>
          <p14:tracePt t="1449635" x="7764463" y="3652838"/>
          <p14:tracePt t="1449643" x="7724775" y="3652838"/>
          <p14:tracePt t="1449651" x="7685088" y="3668713"/>
          <p14:tracePt t="1449659" x="7645400" y="3668713"/>
          <p14:tracePt t="1449667" x="7597775" y="3676650"/>
          <p14:tracePt t="1449676" x="7558088" y="3676650"/>
          <p14:tracePt t="1449684" x="7518400" y="3684588"/>
          <p14:tracePt t="1449692" x="7502525" y="3684588"/>
          <p14:tracePt t="1449699" x="7469188" y="3692525"/>
          <p14:tracePt t="1449708" x="7453313" y="3692525"/>
          <p14:tracePt t="1449715" x="7445375" y="3692525"/>
          <p14:tracePt t="1449731" x="7445375" y="3700463"/>
          <p14:tracePt t="1449756" x="7445375" y="3692525"/>
          <p14:tracePt t="1449763" x="7445375" y="3684588"/>
          <p14:tracePt t="1449771" x="7445375" y="3660775"/>
          <p14:tracePt t="1449779" x="7445375" y="3644900"/>
          <p14:tracePt t="1449787" x="7445375" y="3636963"/>
          <p14:tracePt t="1449795" x="7445375" y="3621088"/>
          <p14:tracePt t="1449803" x="7445375" y="3605213"/>
          <p14:tracePt t="1449811" x="7445375" y="3587750"/>
          <p14:tracePt t="1449819" x="7445375" y="3571875"/>
          <p14:tracePt t="1449827" x="7453313" y="3556000"/>
          <p14:tracePt t="1449835" x="7453313" y="3548063"/>
          <p14:tracePt t="1449843" x="7461250" y="3548063"/>
          <p14:tracePt t="1449851" x="7461250" y="3540125"/>
          <p14:tracePt t="1450035" x="7461250" y="3548063"/>
          <p14:tracePt t="1450051" x="7461250" y="3556000"/>
          <p14:tracePt t="1450067" x="7453313" y="3563938"/>
          <p14:tracePt t="1450131" x="7453313" y="3571875"/>
          <p14:tracePt t="1450147" x="7445375" y="3579813"/>
          <p14:tracePt t="1450156" x="7445375" y="3587750"/>
          <p14:tracePt t="1450163" x="7445375" y="3605213"/>
          <p14:tracePt t="1450171" x="7437438" y="3613150"/>
          <p14:tracePt t="1450179" x="7429500" y="3636963"/>
          <p14:tracePt t="1450187" x="7413625" y="3660775"/>
          <p14:tracePt t="1450195" x="7397750" y="3700463"/>
          <p14:tracePt t="1450203" x="7381875" y="3740150"/>
          <p14:tracePt t="1450211" x="7358063" y="3795713"/>
          <p14:tracePt t="1450219" x="7318375" y="3867150"/>
          <p14:tracePt t="1450227" x="7286625" y="3930650"/>
          <p14:tracePt t="1450235" x="7254875" y="4003675"/>
          <p14:tracePt t="1450243" x="7215188" y="4059238"/>
          <p14:tracePt t="1450251" x="7175500" y="4130675"/>
          <p14:tracePt t="1450260" x="7135813" y="4186238"/>
          <p14:tracePt t="1450267" x="7094538" y="4241800"/>
          <p14:tracePt t="1450275" x="7062788" y="4298950"/>
          <p14:tracePt t="1450283" x="7031038" y="4346575"/>
          <p14:tracePt t="1450291" x="7015163" y="4402138"/>
          <p14:tracePt t="1450299" x="6999288" y="4441825"/>
          <p14:tracePt t="1450308" x="6967538" y="4481513"/>
          <p14:tracePt t="1450315" x="6959600" y="4521200"/>
          <p14:tracePt t="1450323" x="6951663" y="4552950"/>
          <p14:tracePt t="1450331" x="6935788" y="4576763"/>
          <p14:tracePt t="1450339" x="6935788" y="4600575"/>
          <p14:tracePt t="1450347" x="6927850" y="4608513"/>
          <p14:tracePt t="1450355" x="6927850" y="4616450"/>
          <p14:tracePt t="1450363" x="6919913" y="4616450"/>
          <p14:tracePt t="1450427" x="6911975" y="4616450"/>
          <p14:tracePt t="1450435" x="6904038" y="4616450"/>
          <p14:tracePt t="1450451" x="6896100" y="4616450"/>
          <p14:tracePt t="1450475" x="6888163" y="4616450"/>
          <p14:tracePt t="1450483" x="6888163" y="4608513"/>
          <p14:tracePt t="1450490" x="6880225" y="4608513"/>
          <p14:tracePt t="1450515" x="6872288" y="4608513"/>
          <p14:tracePt t="1450523" x="6864350" y="4608513"/>
          <p14:tracePt t="1450531" x="6856413" y="4608513"/>
          <p14:tracePt t="1450539" x="6848475" y="4600575"/>
          <p14:tracePt t="1450555" x="6840538" y="4600575"/>
          <p14:tracePt t="1450563" x="6832600" y="4600575"/>
          <p14:tracePt t="1450571" x="6832600" y="4592638"/>
          <p14:tracePt t="1450579" x="6816725" y="4592638"/>
          <p14:tracePt t="1450587" x="6816725" y="4584700"/>
          <p14:tracePt t="1450595" x="6808788" y="4576763"/>
          <p14:tracePt t="1450603" x="6792913" y="4568825"/>
          <p14:tracePt t="1450611" x="6784975" y="4560888"/>
          <p14:tracePt t="1450619" x="6784975" y="4537075"/>
          <p14:tracePt t="1450627" x="6784975" y="4529138"/>
          <p14:tracePt t="1450635" x="6777038" y="4513263"/>
          <p14:tracePt t="1450643" x="6769100" y="4497388"/>
          <p14:tracePt t="1450651" x="6769100" y="4481513"/>
          <p14:tracePt t="1450659" x="6769100" y="4457700"/>
          <p14:tracePt t="1450667" x="6769100" y="4433888"/>
          <p14:tracePt t="1450675" x="6769100" y="4402138"/>
          <p14:tracePt t="1450683" x="6784975" y="4370388"/>
          <p14:tracePt t="1450692" x="6792913" y="4338638"/>
          <p14:tracePt t="1450699" x="6800850" y="4306888"/>
          <p14:tracePt t="1450709" x="6816725" y="4273550"/>
          <p14:tracePt t="1450715" x="6832600" y="4249738"/>
          <p14:tracePt t="1450723" x="6856413" y="4217988"/>
          <p14:tracePt t="1450731" x="6872288" y="4194175"/>
          <p14:tracePt t="1450739" x="6896100" y="4162425"/>
          <p14:tracePt t="1450747" x="6943725" y="4122738"/>
          <p14:tracePt t="1450755" x="6975475" y="4090988"/>
          <p14:tracePt t="1450763" x="7023100" y="4051300"/>
          <p14:tracePt t="1450771" x="7070725" y="4019550"/>
          <p14:tracePt t="1450779" x="7118350" y="3971925"/>
          <p14:tracePt t="1450787" x="7167563" y="3930650"/>
          <p14:tracePt t="1450795" x="7223125" y="3898900"/>
          <p14:tracePt t="1450802" x="7270750" y="3867150"/>
          <p14:tracePt t="1450810" x="7326313" y="3827463"/>
          <p14:tracePt t="1450819" x="7373938" y="3787775"/>
          <p14:tracePt t="1450826" x="7429500" y="3756025"/>
          <p14:tracePt t="1450834" x="7485063" y="3716338"/>
          <p14:tracePt t="1450842" x="7542213" y="3684588"/>
          <p14:tracePt t="1450851" x="7589838" y="3644900"/>
          <p14:tracePt t="1450859" x="7661275" y="3605213"/>
          <p14:tracePt t="1450867" x="7700963" y="3563938"/>
          <p14:tracePt t="1450875" x="7756525" y="3524250"/>
          <p14:tracePt t="1450883" x="7812088" y="3500438"/>
          <p14:tracePt t="1450891" x="7859713" y="3484563"/>
          <p14:tracePt t="1450899" x="7908925" y="3468688"/>
          <p14:tracePt t="1450908" x="7948613" y="3452813"/>
          <p14:tracePt t="1450914" x="7988300" y="3444875"/>
          <p14:tracePt t="1450922" x="8027988" y="3429000"/>
          <p14:tracePt t="1450931" x="8067675" y="3421063"/>
          <p14:tracePt t="1450938" x="8099425" y="3413125"/>
          <p14:tracePt t="1450946" x="8123238" y="3397250"/>
          <p14:tracePt t="1450954" x="8139113" y="3389313"/>
          <p14:tracePt t="1450963" x="8170863" y="3389313"/>
          <p14:tracePt t="1450971" x="8178800" y="3381375"/>
          <p14:tracePt t="1450979" x="8210550" y="3381375"/>
          <p14:tracePt t="1450987" x="8235950" y="3381375"/>
          <p14:tracePt t="1450995" x="8259763" y="3381375"/>
          <p14:tracePt t="1451003" x="8283575" y="3381375"/>
          <p14:tracePt t="1451011" x="8299450" y="3381375"/>
          <p14:tracePt t="1451019" x="8323263" y="3381375"/>
          <p14:tracePt t="1451027" x="8339138" y="3381375"/>
          <p14:tracePt t="1451035" x="8355013" y="3381375"/>
          <p14:tracePt t="1451043" x="8378825" y="3381375"/>
          <p14:tracePt t="1451050" x="8386763" y="3381375"/>
          <p14:tracePt t="1451058" x="8410575" y="3381375"/>
          <p14:tracePt t="1451066" x="8426450" y="3381375"/>
          <p14:tracePt t="1451075" x="8442325" y="3381375"/>
          <p14:tracePt t="1451083" x="8458200" y="3381375"/>
          <p14:tracePt t="1451092" x="8482013" y="3381375"/>
          <p14:tracePt t="1451108" x="8489950" y="3381375"/>
          <p14:tracePt t="1451115" x="8497888" y="3381375"/>
          <p14:tracePt t="1451147" x="8497888" y="3389313"/>
          <p14:tracePt t="1451155" x="8505825" y="3397250"/>
          <p14:tracePt t="1451163" x="8505825" y="3405188"/>
          <p14:tracePt t="1451171" x="8505825" y="3413125"/>
          <p14:tracePt t="1451179" x="8513763" y="3421063"/>
          <p14:tracePt t="1451323" x="8521700" y="3421063"/>
          <p14:tracePt t="1451779" x="8513763" y="3436938"/>
          <p14:tracePt t="1451788" x="8505825" y="3452813"/>
          <p14:tracePt t="1451795" x="8489950" y="3476625"/>
          <p14:tracePt t="1451803" x="8482013" y="3516313"/>
          <p14:tracePt t="1451811" x="8466138" y="3548063"/>
          <p14:tracePt t="1451819" x="8450263" y="3613150"/>
          <p14:tracePt t="1451827" x="8426450" y="3668713"/>
          <p14:tracePt t="1451835" x="8402638" y="3732213"/>
          <p14:tracePt t="1451843" x="8378825" y="3803650"/>
          <p14:tracePt t="1451851" x="8355013" y="3875088"/>
          <p14:tracePt t="1451860" x="8323263" y="3948113"/>
          <p14:tracePt t="1451867" x="8307388" y="4011613"/>
          <p14:tracePt t="1451875" x="8291513" y="4059238"/>
          <p14:tracePt t="1451884" x="8275638" y="4098925"/>
          <p14:tracePt t="1451891" x="8267700" y="4130675"/>
          <p14:tracePt t="1451910" x="8251825" y="4186238"/>
          <p14:tracePt t="1451915" x="8243888" y="4210050"/>
          <p14:tracePt t="1451923" x="8235950" y="4233863"/>
          <p14:tracePt t="1451931" x="8218488" y="4249738"/>
          <p14:tracePt t="1451939" x="8210550" y="4265613"/>
          <p14:tracePt t="1451947" x="8210550" y="4281488"/>
          <p14:tracePt t="1451955" x="8202613" y="4291013"/>
          <p14:tracePt t="1451963" x="8194675" y="4306888"/>
          <p14:tracePt t="1451971" x="8194675" y="4314825"/>
          <p14:tracePt t="1451978" x="8186738" y="4330700"/>
          <p14:tracePt t="1451987" x="8186738" y="4338638"/>
          <p14:tracePt t="1451995" x="8178800" y="4346575"/>
          <p14:tracePt t="1452011" x="8170863" y="4354513"/>
          <p14:tracePt t="1452019" x="8162925" y="4354513"/>
          <p14:tracePt t="1452027" x="8162925" y="4362450"/>
          <p14:tracePt t="1452043" x="8154988" y="4362450"/>
          <p14:tracePt t="1452051" x="8147050" y="4362450"/>
          <p14:tracePt t="1452075" x="8139113" y="4362450"/>
          <p14:tracePt t="1452083" x="8131175" y="4370388"/>
          <p14:tracePt t="1452092" x="8115300" y="4370388"/>
          <p14:tracePt t="1452099" x="8091488" y="4378325"/>
          <p14:tracePt t="1452108" x="8059738" y="4386263"/>
          <p14:tracePt t="1452115" x="8035925" y="4402138"/>
          <p14:tracePt t="1452123" x="7996238" y="4410075"/>
          <p14:tracePt t="1452131" x="7956550" y="4425950"/>
          <p14:tracePt t="1452139" x="7916863" y="4441825"/>
          <p14:tracePt t="1452147" x="7859713" y="4457700"/>
          <p14:tracePt t="1452155" x="7812088" y="4465638"/>
          <p14:tracePt t="1452163" x="7756525" y="4465638"/>
          <p14:tracePt t="1452171" x="7708900" y="4465638"/>
          <p14:tracePt t="1452179" x="7653338" y="4465638"/>
          <p14:tracePt t="1452187" x="7605713" y="4465638"/>
          <p14:tracePt t="1452195" x="7558088" y="4465638"/>
          <p14:tracePt t="1452203" x="7518400" y="4465638"/>
          <p14:tracePt t="1452211" x="7477125" y="4465638"/>
          <p14:tracePt t="1452219" x="7445375" y="4473575"/>
          <p14:tracePt t="1452227" x="7405688" y="4473575"/>
          <p14:tracePt t="1452235" x="7373938" y="4473575"/>
          <p14:tracePt t="1452243" x="7342188" y="4473575"/>
          <p14:tracePt t="1452250" x="7318375" y="4473575"/>
          <p14:tracePt t="1452259" x="7286625" y="4473575"/>
          <p14:tracePt t="1452267" x="7262813" y="4473575"/>
          <p14:tracePt t="1452275" x="7239000" y="4473575"/>
          <p14:tracePt t="1452283" x="7215188" y="4473575"/>
          <p14:tracePt t="1452291" x="7199313" y="4473575"/>
          <p14:tracePt t="1452298" x="7175500" y="4473575"/>
          <p14:tracePt t="1452308" x="7159625" y="4473575"/>
          <p14:tracePt t="1452315" x="7126288" y="4473575"/>
          <p14:tracePt t="1452323" x="7102475" y="4473575"/>
          <p14:tracePt t="1452330" x="7070725" y="4473575"/>
          <p14:tracePt t="1452339" x="7046913" y="4473575"/>
          <p14:tracePt t="1452347" x="7023100" y="4473575"/>
          <p14:tracePt t="1452355" x="7007225" y="4473575"/>
          <p14:tracePt t="1452363" x="6983413" y="4473575"/>
          <p14:tracePt t="1452372" x="6959600" y="4473575"/>
          <p14:tracePt t="1452379" x="6943725" y="4473575"/>
          <p14:tracePt t="1452387" x="6927850" y="4473575"/>
          <p14:tracePt t="1452394" x="6911975" y="4473575"/>
          <p14:tracePt t="1452403" x="6904038" y="4473575"/>
          <p14:tracePt t="1452411" x="6896100" y="4465638"/>
          <p14:tracePt t="1452427" x="6896100" y="4457700"/>
          <p14:tracePt t="1452435" x="6896100" y="4449763"/>
          <p14:tracePt t="1452443" x="6880225" y="4441825"/>
          <p14:tracePt t="1452451" x="6872288" y="4425950"/>
          <p14:tracePt t="1452459" x="6872288" y="4410075"/>
          <p14:tracePt t="1452467" x="6864350" y="4394200"/>
          <p14:tracePt t="1452474" x="6856413" y="4370388"/>
          <p14:tracePt t="1452483" x="6840538" y="4346575"/>
          <p14:tracePt t="1452492" x="6832600" y="4314825"/>
          <p14:tracePt t="1452499" x="6824663" y="4281488"/>
          <p14:tracePt t="1452508" x="6816725" y="4257675"/>
          <p14:tracePt t="1452514" x="6808788" y="4233863"/>
          <p14:tracePt t="1452523" x="6800850" y="4202113"/>
          <p14:tracePt t="1452531" x="6784975" y="4178300"/>
          <p14:tracePt t="1452539" x="6777038" y="4138613"/>
          <p14:tracePt t="1452547" x="6769100" y="4114800"/>
          <p14:tracePt t="1452554" x="6759575" y="4083050"/>
          <p14:tracePt t="1452563" x="6759575" y="4051300"/>
          <p14:tracePt t="1452571" x="6759575" y="4027488"/>
          <p14:tracePt t="1452579" x="6759575" y="4003675"/>
          <p14:tracePt t="1452587" x="6759575" y="3971925"/>
          <p14:tracePt t="1452595" x="6759575" y="3956050"/>
          <p14:tracePt t="1452603" x="6759575" y="3930650"/>
          <p14:tracePt t="1452611" x="6759575" y="3906838"/>
          <p14:tracePt t="1452619" x="6759575" y="3890963"/>
          <p14:tracePt t="1452627" x="6759575" y="3883025"/>
          <p14:tracePt t="1452635" x="6759575" y="3867150"/>
          <p14:tracePt t="1452642" x="6759575" y="3859213"/>
          <p14:tracePt t="1452651" x="6759575" y="3851275"/>
          <p14:tracePt t="1452667" x="6759575" y="3843338"/>
          <p14:tracePt t="1452675" x="6759575" y="3835400"/>
          <p14:tracePt t="1452683" x="6769100" y="3827463"/>
          <p14:tracePt t="1452692" x="6777038" y="3819525"/>
          <p14:tracePt t="1452699" x="6784975" y="3811588"/>
          <p14:tracePt t="1452708" x="6784975" y="3803650"/>
          <p14:tracePt t="1452715" x="6792913" y="3803650"/>
          <p14:tracePt t="1452723" x="6800850" y="3795713"/>
          <p14:tracePt t="1452731" x="6800850" y="3787775"/>
          <p14:tracePt t="1452739" x="6816725" y="3779838"/>
          <p14:tracePt t="1452747" x="6824663" y="3771900"/>
          <p14:tracePt t="1452755" x="6840538" y="3763963"/>
          <p14:tracePt t="1452763" x="6848475" y="3763963"/>
          <p14:tracePt t="1452771" x="6864350" y="3748088"/>
          <p14:tracePt t="1452779" x="6888163" y="3740150"/>
          <p14:tracePt t="1452787" x="6904038" y="3732213"/>
          <p14:tracePt t="1452795" x="6927850" y="3724275"/>
          <p14:tracePt t="1452803" x="6943725" y="3716338"/>
          <p14:tracePt t="1452811" x="6967538" y="3708400"/>
          <p14:tracePt t="1452819" x="6999288" y="3700463"/>
          <p14:tracePt t="1452827" x="7031038" y="3692525"/>
          <p14:tracePt t="1452835" x="7070725" y="3676650"/>
          <p14:tracePt t="1452843" x="7110413" y="3676650"/>
          <p14:tracePt t="1452851" x="7151688" y="3660775"/>
          <p14:tracePt t="1452858" x="7183438" y="3660775"/>
          <p14:tracePt t="1452867" x="7231063" y="3660775"/>
          <p14:tracePt t="1452876" x="7262813" y="3652838"/>
          <p14:tracePt t="1452882" x="7302500" y="3644900"/>
          <p14:tracePt t="1452891" x="7342188" y="3644900"/>
          <p14:tracePt t="1452899" x="7373938" y="3636963"/>
          <p14:tracePt t="1452908" x="7413625" y="3636963"/>
          <p14:tracePt t="1452915" x="7453313" y="3629025"/>
          <p14:tracePt t="1452923" x="7493000" y="3629025"/>
          <p14:tracePt t="1452931" x="7534275" y="3629025"/>
          <p14:tracePt t="1452939" x="7589838" y="3629025"/>
          <p14:tracePt t="1452947" x="7645400" y="3629025"/>
          <p14:tracePt t="1452960" x="7700963" y="3629025"/>
          <p14:tracePt t="1452963" x="7756525" y="3629025"/>
          <p14:tracePt t="1452971" x="7812088" y="3629025"/>
          <p14:tracePt t="1452979" x="7859713" y="3629025"/>
          <p14:tracePt t="1452987" x="7916863" y="3629025"/>
          <p14:tracePt t="1452995" x="7964488" y="3629025"/>
          <p14:tracePt t="1453003" x="8004175" y="3629025"/>
          <p14:tracePt t="1453011" x="8051800" y="3629025"/>
          <p14:tracePt t="1453019" x="8099425" y="3629025"/>
          <p14:tracePt t="1453027" x="8147050" y="3629025"/>
          <p14:tracePt t="1453035" x="8194675" y="3629025"/>
          <p14:tracePt t="1453042" x="8251825" y="3629025"/>
          <p14:tracePt t="1453050" x="8299450" y="3629025"/>
          <p14:tracePt t="1453059" x="8347075" y="3629025"/>
          <p14:tracePt t="1453067" x="8386763" y="3629025"/>
          <p14:tracePt t="1453074" x="8418513" y="3629025"/>
          <p14:tracePt t="1453083" x="8442325" y="3629025"/>
          <p14:tracePt t="1453091" x="8458200" y="3629025"/>
          <p14:tracePt t="1453098" x="8482013" y="3629025"/>
          <p14:tracePt t="1453108" x="8489950" y="3629025"/>
          <p14:tracePt t="1453114" x="8505825" y="3629025"/>
          <p14:tracePt t="1453122" x="8513763" y="3629025"/>
          <p14:tracePt t="1453131" x="8537575" y="3621088"/>
          <p14:tracePt t="1453138" x="8545513" y="3621088"/>
          <p14:tracePt t="1453147" x="8561388" y="3621088"/>
          <p14:tracePt t="1453155" x="8569325" y="3621088"/>
          <p14:tracePt t="1453163" x="8577263" y="3613150"/>
          <p14:tracePt t="1453171" x="8585200" y="3613150"/>
          <p14:tracePt t="1453298" x="8593138" y="3613150"/>
          <p14:tracePt t="1453331" x="8593138" y="3629025"/>
          <p14:tracePt t="1453338" x="8593138" y="3668713"/>
          <p14:tracePt t="1453346" x="8593138" y="3700463"/>
          <p14:tracePt t="1453355" x="8593138" y="3748088"/>
          <p14:tracePt t="1453363" x="8593138" y="3795713"/>
          <p14:tracePt t="1453371" x="8593138" y="3851275"/>
          <p14:tracePt t="1453379" x="8593138" y="3914775"/>
          <p14:tracePt t="1453387" x="8593138" y="3979863"/>
          <p14:tracePt t="1453395" x="8593138" y="4051300"/>
          <p14:tracePt t="1453403" x="8593138" y="4114800"/>
          <p14:tracePt t="1453411" x="8585200" y="4186238"/>
          <p14:tracePt t="1453419" x="8577263" y="4249738"/>
          <p14:tracePt t="1453427" x="8569325" y="4314825"/>
          <p14:tracePt t="1453435" x="8561388" y="4378325"/>
          <p14:tracePt t="1453443" x="8537575" y="4425950"/>
          <p14:tracePt t="1453451" x="8521700" y="4473575"/>
          <p14:tracePt t="1453459" x="8505825" y="4513263"/>
          <p14:tracePt t="1453466" x="8497888" y="4545013"/>
          <p14:tracePt t="1453475" x="8489950" y="4568825"/>
          <p14:tracePt t="1453483" x="8482013" y="4584700"/>
          <p14:tracePt t="1453491" x="8474075" y="4600575"/>
          <p14:tracePt t="1453499" x="8474075" y="4608513"/>
          <p14:tracePt t="1453509" x="8474075" y="4616450"/>
          <p14:tracePt t="1453515" x="8466138" y="4624388"/>
          <p14:tracePt t="1453523" x="8466138" y="4633913"/>
          <p14:tracePt t="1453531" x="8458200" y="4641850"/>
          <p14:tracePt t="1453563" x="8458200" y="4649788"/>
          <p14:tracePt t="1453570" x="8458200" y="4657725"/>
          <p14:tracePt t="1453579" x="8450263" y="4665663"/>
          <p14:tracePt t="1453587" x="8442325" y="4673600"/>
          <p14:tracePt t="1453595" x="8434388" y="4673600"/>
          <p14:tracePt t="1453603" x="8418513" y="4689475"/>
          <p14:tracePt t="1453611" x="8394700" y="4705350"/>
          <p14:tracePt t="1453619" x="8362950" y="4713288"/>
          <p14:tracePt t="1453627" x="8331200" y="4721225"/>
          <p14:tracePt t="1453635" x="8283575" y="4737100"/>
          <p14:tracePt t="1453643" x="8235950" y="4752975"/>
          <p14:tracePt t="1453651" x="8194675" y="4768850"/>
          <p14:tracePt t="1453659" x="8131175" y="4784725"/>
          <p14:tracePt t="1453666" x="8067675" y="4792663"/>
          <p14:tracePt t="1453675" x="8012113" y="4808538"/>
          <p14:tracePt t="1453683" x="7940675" y="4808538"/>
          <p14:tracePt t="1453691" x="7859713" y="4808538"/>
          <p14:tracePt t="1453699" x="7772400" y="4808538"/>
          <p14:tracePt t="1453708" x="7685088" y="4808538"/>
          <p14:tracePt t="1453715" x="7605713" y="4808538"/>
          <p14:tracePt t="1453723" x="7534275" y="4808538"/>
          <p14:tracePt t="1453731" x="7477125" y="4808538"/>
          <p14:tracePt t="1453739" x="7429500" y="4808538"/>
          <p14:tracePt t="1453747" x="7397750" y="4808538"/>
          <p14:tracePt t="1453755" x="7366000" y="4816475"/>
          <p14:tracePt t="1453763" x="7342188" y="4816475"/>
          <p14:tracePt t="1453771" x="7318375" y="4816475"/>
          <p14:tracePt t="1453779" x="7302500" y="4816475"/>
          <p14:tracePt t="1453787" x="7286625" y="4816475"/>
          <p14:tracePt t="1453795" x="7278688" y="4816475"/>
          <p14:tracePt t="1453803" x="7270750" y="4816475"/>
          <p14:tracePt t="1453827" x="7262813" y="4816475"/>
          <p14:tracePt t="1453843" x="7254875" y="4816475"/>
          <p14:tracePt t="1453851" x="7254875" y="4800600"/>
          <p14:tracePt t="1453859" x="7246938" y="4784725"/>
          <p14:tracePt t="1453867" x="7239000" y="4768850"/>
          <p14:tracePt t="1453875" x="7231063" y="4745038"/>
          <p14:tracePt t="1453883" x="7231063" y="4721225"/>
          <p14:tracePt t="1453893" x="7223125" y="4689475"/>
          <p14:tracePt t="1453899" x="7223125" y="4649788"/>
          <p14:tracePt t="1453908" x="7207250" y="4600575"/>
          <p14:tracePt t="1453914" x="7191375" y="4560888"/>
          <p14:tracePt t="1453923" x="7183438" y="4513263"/>
          <p14:tracePt t="1453931" x="7175500" y="4465638"/>
          <p14:tracePt t="1453939" x="7167563" y="4425950"/>
          <p14:tracePt t="1453947" x="7159625" y="4394200"/>
          <p14:tracePt t="1453955" x="7151688" y="4370388"/>
          <p14:tracePt t="1453963" x="7151688" y="4330700"/>
          <p14:tracePt t="1453971" x="7151688" y="4298950"/>
          <p14:tracePt t="1453979" x="7151688" y="4257675"/>
          <p14:tracePt t="1453987" x="7151688" y="4217988"/>
          <p14:tracePt t="1453995" x="7151688" y="4170363"/>
          <p14:tracePt t="1454003" x="7151688" y="4130675"/>
          <p14:tracePt t="1454010" x="7151688" y="4090988"/>
          <p14:tracePt t="1454018" x="7151688" y="4051300"/>
          <p14:tracePt t="1454027" x="7151688" y="4019550"/>
          <p14:tracePt t="1454035" x="7151688" y="3987800"/>
          <p14:tracePt t="1454043" x="7151688" y="3956050"/>
          <p14:tracePt t="1454051" x="7151688" y="3922713"/>
          <p14:tracePt t="1454058" x="7151688" y="3890963"/>
          <p14:tracePt t="1454067" x="7151688" y="3851275"/>
          <p14:tracePt t="1454075" x="7151688" y="3811588"/>
          <p14:tracePt t="1454083" x="7151688" y="3779838"/>
          <p14:tracePt t="1454091" x="7151688" y="3748088"/>
          <p14:tracePt t="1454099" x="7167563" y="3716338"/>
          <p14:tracePt t="1454108" x="7175500" y="3692525"/>
          <p14:tracePt t="1454115" x="7191375" y="3676650"/>
          <p14:tracePt t="1454123" x="7199313" y="3652838"/>
          <p14:tracePt t="1454131" x="7231063" y="3629025"/>
          <p14:tracePt t="1454139" x="7254875" y="3605213"/>
          <p14:tracePt t="1454147" x="7294563" y="3587750"/>
          <p14:tracePt t="1454155" x="7326313" y="3563938"/>
          <p14:tracePt t="1454163" x="7366000" y="3548063"/>
          <p14:tracePt t="1454171" x="7413625" y="3532188"/>
          <p14:tracePt t="1454179" x="7453313" y="3516313"/>
          <p14:tracePt t="1454187" x="7510463" y="3492500"/>
          <p14:tracePt t="1454195" x="7566025" y="3476625"/>
          <p14:tracePt t="1454203" x="7645400" y="3476625"/>
          <p14:tracePt t="1454211" x="7716838" y="3476625"/>
          <p14:tracePt t="1454219" x="7796213" y="3476625"/>
          <p14:tracePt t="1454227" x="7869238" y="3476625"/>
          <p14:tracePt t="1454235" x="7940675" y="3476625"/>
          <p14:tracePt t="1454243" x="8020050" y="3476625"/>
          <p14:tracePt t="1454251" x="8091488" y="3476625"/>
          <p14:tracePt t="1454259" x="8162925" y="3476625"/>
          <p14:tracePt t="1454267" x="8226425" y="3476625"/>
          <p14:tracePt t="1454274" x="8275638" y="3476625"/>
          <p14:tracePt t="1454283" x="8323263" y="3476625"/>
          <p14:tracePt t="1454291" x="8355013" y="3492500"/>
          <p14:tracePt t="1454299" x="8378825" y="3500438"/>
          <p14:tracePt t="1454308" x="8394700" y="3516313"/>
          <p14:tracePt t="1454315" x="8410575" y="3524250"/>
          <p14:tracePt t="1454323" x="8426450" y="3532188"/>
          <p14:tracePt t="1454331" x="8434388" y="3540125"/>
          <p14:tracePt t="1454339" x="8442325" y="3548063"/>
          <p14:tracePt t="1454347" x="8458200" y="3563938"/>
          <p14:tracePt t="1454355" x="8466138" y="3579813"/>
          <p14:tracePt t="1454363" x="8474075" y="3587750"/>
          <p14:tracePt t="1454379" x="8474075" y="3595688"/>
          <p14:tracePt t="1454387" x="8482013" y="3605213"/>
          <p14:tracePt t="1454394" x="8489950" y="3613150"/>
          <p14:tracePt t="1454411" x="8489950" y="3621088"/>
          <p14:tracePt t="1454419" x="8489950" y="3629025"/>
          <p14:tracePt t="1454427" x="8497888" y="3629025"/>
          <p14:tracePt t="1454435" x="8497888" y="3636963"/>
          <p14:tracePt t="1454803" x="8505825" y="3636963"/>
          <p14:tracePt t="1454811" x="8505825" y="3644900"/>
          <p14:tracePt t="1454818" x="8513763" y="3660775"/>
          <p14:tracePt t="1454827" x="8521700" y="3684588"/>
          <p14:tracePt t="1454835" x="8529638" y="3708400"/>
          <p14:tracePt t="1454843" x="8537575" y="3732213"/>
          <p14:tracePt t="1454851" x="8545513" y="3763963"/>
          <p14:tracePt t="1454859" x="8553450" y="3795713"/>
          <p14:tracePt t="1454867" x="8569325" y="3819525"/>
          <p14:tracePt t="1454875" x="8577263" y="3851275"/>
          <p14:tracePt t="1454883" x="8585200" y="3883025"/>
          <p14:tracePt t="1454892" x="8585200" y="3914775"/>
          <p14:tracePt t="1454910" x="8602663" y="3979863"/>
          <p14:tracePt t="1454915" x="8602663" y="4019550"/>
          <p14:tracePt t="1454923" x="8602663" y="4051300"/>
          <p14:tracePt t="1454931" x="8602663" y="4090988"/>
          <p14:tracePt t="1454939" x="8602663" y="4138613"/>
          <p14:tracePt t="1454947" x="8602663" y="4178300"/>
          <p14:tracePt t="1454955" x="8585200" y="4225925"/>
          <p14:tracePt t="1454963" x="8561388" y="4273550"/>
          <p14:tracePt t="1454971" x="8545513" y="4330700"/>
          <p14:tracePt t="1454979" x="8521700" y="4394200"/>
          <p14:tracePt t="1454987" x="8505825" y="4449763"/>
          <p14:tracePt t="1454995" x="8474075" y="4497388"/>
          <p14:tracePt t="1455003" x="8442325" y="4545013"/>
          <p14:tracePt t="1455011" x="8410575" y="4584700"/>
          <p14:tracePt t="1455019" x="8386763" y="4624388"/>
          <p14:tracePt t="1455027" x="8355013" y="4657725"/>
          <p14:tracePt t="1455035" x="8315325" y="4681538"/>
          <p14:tracePt t="1455043" x="8275638" y="4705350"/>
          <p14:tracePt t="1455051" x="8235950" y="4729163"/>
          <p14:tracePt t="1455059" x="8202613" y="4745038"/>
          <p14:tracePt t="1455067" x="8170863" y="4752975"/>
          <p14:tracePt t="1455075" x="8131175" y="4768850"/>
          <p14:tracePt t="1455083" x="8091488" y="4776788"/>
          <p14:tracePt t="1455092" x="8059738" y="4784725"/>
          <p14:tracePt t="1455099" x="8012113" y="4792663"/>
          <p14:tracePt t="1455108" x="7964488" y="4800600"/>
          <p14:tracePt t="1455115" x="7924800" y="4800600"/>
          <p14:tracePt t="1455123" x="7877175" y="4800600"/>
          <p14:tracePt t="1455131" x="7835900" y="4800600"/>
          <p14:tracePt t="1455139" x="7796213" y="4800600"/>
          <p14:tracePt t="1455147" x="7748588" y="4800600"/>
          <p14:tracePt t="1455155" x="7700963" y="4800600"/>
          <p14:tracePt t="1455163" x="7653338" y="4800600"/>
          <p14:tracePt t="1455171" x="7621588" y="4800600"/>
          <p14:tracePt t="1455179" x="7581900" y="4800600"/>
          <p14:tracePt t="1455187" x="7534275" y="4800600"/>
          <p14:tracePt t="1455195" x="7493000" y="4792663"/>
          <p14:tracePt t="1455203" x="7445375" y="4776788"/>
          <p14:tracePt t="1455211" x="7397750" y="4760913"/>
          <p14:tracePt t="1455219" x="7350125" y="4737100"/>
          <p14:tracePt t="1455227" x="7310438" y="4713288"/>
          <p14:tracePt t="1455235" x="7278688" y="4705350"/>
          <p14:tracePt t="1455243" x="7246938" y="4689475"/>
          <p14:tracePt t="1455251" x="7223125" y="4673600"/>
          <p14:tracePt t="1455259" x="7207250" y="4641850"/>
          <p14:tracePt t="1455267" x="7191375" y="4616450"/>
          <p14:tracePt t="1455275" x="7183438" y="4584700"/>
          <p14:tracePt t="1455283" x="7175500" y="4545013"/>
          <p14:tracePt t="1455292" x="7159625" y="4505325"/>
          <p14:tracePt t="1455299" x="7151688" y="4457700"/>
          <p14:tracePt t="1455309" x="7143750" y="4410075"/>
          <p14:tracePt t="1455315" x="7143750" y="4354513"/>
          <p14:tracePt t="1455323" x="7143750" y="4298950"/>
          <p14:tracePt t="1455331" x="7143750" y="4249738"/>
          <p14:tracePt t="1455339" x="7159625" y="4186238"/>
          <p14:tracePt t="1455347" x="7159625" y="4138613"/>
          <p14:tracePt t="1455354" x="7159625" y="4090988"/>
          <p14:tracePt t="1455362" x="7175500" y="4043363"/>
          <p14:tracePt t="1455371" x="7191375" y="4003675"/>
          <p14:tracePt t="1455378" x="7199313" y="3956050"/>
          <p14:tracePt t="1455386" x="7223125" y="3914775"/>
          <p14:tracePt t="1455394" x="7246938" y="3867150"/>
          <p14:tracePt t="1455403" x="7270750" y="3835400"/>
          <p14:tracePt t="1455411" x="7294563" y="3795713"/>
          <p14:tracePt t="1455419" x="7334250" y="3771900"/>
          <p14:tracePt t="1455426" x="7350125" y="3748088"/>
          <p14:tracePt t="1455434" x="7397750" y="3716338"/>
          <p14:tracePt t="1455443" x="7437438" y="3700463"/>
          <p14:tracePt t="1455450" x="7485063" y="3684588"/>
          <p14:tracePt t="1455459" x="7534275" y="3668713"/>
          <p14:tracePt t="1455467" x="7581900" y="3652838"/>
          <p14:tracePt t="1455475" x="7621588" y="3644900"/>
          <p14:tracePt t="1455483" x="7677150" y="3621088"/>
          <p14:tracePt t="1455491" x="7716838" y="3613150"/>
          <p14:tracePt t="1455499" x="7772400" y="3605213"/>
          <p14:tracePt t="1455508" x="7820025" y="3595688"/>
          <p14:tracePt t="1455515" x="7877175" y="3595688"/>
          <p14:tracePt t="1455523" x="7932738" y="3595688"/>
          <p14:tracePt t="1455531" x="7988300" y="3595688"/>
          <p14:tracePt t="1455539" x="8051800" y="3595688"/>
          <p14:tracePt t="1455546" x="8107363" y="3595688"/>
          <p14:tracePt t="1455555" x="8154988" y="3595688"/>
          <p14:tracePt t="1455562" x="8202613" y="3595688"/>
          <p14:tracePt t="1455571" x="8243888" y="3595688"/>
          <p14:tracePt t="1455579" x="8283575" y="3605213"/>
          <p14:tracePt t="1455587" x="8315325" y="3613150"/>
          <p14:tracePt t="1455595" x="8347075" y="3629025"/>
          <p14:tracePt t="1455602" x="8370888" y="3636963"/>
          <p14:tracePt t="1455610" x="8402638" y="3660775"/>
          <p14:tracePt t="1455619" x="8426450" y="3676650"/>
          <p14:tracePt t="1455627" x="8458200" y="3708400"/>
          <p14:tracePt t="1455634" x="8482013" y="3732213"/>
          <p14:tracePt t="1455643" x="8489950" y="3771900"/>
          <p14:tracePt t="1455651" x="8505825" y="3803650"/>
          <p14:tracePt t="1455659" x="8521700" y="3843338"/>
          <p14:tracePt t="1455667" x="8537575" y="3890963"/>
          <p14:tracePt t="1455674" x="8553450" y="3938588"/>
          <p14:tracePt t="1455683" x="8561388" y="3987800"/>
          <p14:tracePt t="1455691" x="8577263" y="4027488"/>
          <p14:tracePt t="1455698" x="8585200" y="4075113"/>
          <p14:tracePt t="1455708" x="8585200" y="4122738"/>
          <p14:tracePt t="1455715" x="8585200" y="4178300"/>
          <p14:tracePt t="1455723" x="8585200" y="4225925"/>
          <p14:tracePt t="1455731" x="8577263" y="4281488"/>
          <p14:tracePt t="1455739" x="8561388" y="4338638"/>
          <p14:tracePt t="1455747" x="8537575" y="4378325"/>
          <p14:tracePt t="1455755" x="8521700" y="4425950"/>
          <p14:tracePt t="1455763" x="8489950" y="4473575"/>
          <p14:tracePt t="1455770" x="8458200" y="4521200"/>
          <p14:tracePt t="1455779" x="8402638" y="4560888"/>
          <p14:tracePt t="1455787" x="8347075" y="4600575"/>
          <p14:tracePt t="1455795" x="8283575" y="4649788"/>
          <p14:tracePt t="1455803" x="8218488" y="4673600"/>
          <p14:tracePt t="1455811" x="8147050" y="4697413"/>
          <p14:tracePt t="1455819" x="8083550" y="4721225"/>
          <p14:tracePt t="1455827" x="8020050" y="4737100"/>
          <p14:tracePt t="1455835" x="7964488" y="4752975"/>
          <p14:tracePt t="1455844" x="7916863" y="4768850"/>
          <p14:tracePt t="1455851" x="7885113" y="4768850"/>
          <p14:tracePt t="1455859" x="7851775" y="4768850"/>
          <p14:tracePt t="1455867" x="7820025" y="4768850"/>
          <p14:tracePt t="1455875" x="7780338" y="4768850"/>
          <p14:tracePt t="1455883" x="7756525" y="4768850"/>
          <p14:tracePt t="1455892" x="7724775" y="4768850"/>
          <p14:tracePt t="1455910" x="7669213" y="4752975"/>
          <p14:tracePt t="1455915" x="7629525" y="4729163"/>
          <p14:tracePt t="1455923" x="7589838" y="4697413"/>
          <p14:tracePt t="1455931" x="7550150" y="4665663"/>
          <p14:tracePt t="1455939" x="7518400" y="4624388"/>
          <p14:tracePt t="1455947" x="7493000" y="4576763"/>
          <p14:tracePt t="1455955" x="7461250" y="4537075"/>
          <p14:tracePt t="1455963" x="7445375" y="4489450"/>
          <p14:tracePt t="1455971" x="7429500" y="4449763"/>
          <p14:tracePt t="1455979" x="7413625" y="4410075"/>
          <p14:tracePt t="1455987" x="7397750" y="4378325"/>
          <p14:tracePt t="1455995" x="7389813" y="4338638"/>
          <p14:tracePt t="1456003" x="7381875" y="4298950"/>
          <p14:tracePt t="1456011" x="7381875" y="4265613"/>
          <p14:tracePt t="1456019" x="7381875" y="4225925"/>
          <p14:tracePt t="1456027" x="7381875" y="4186238"/>
          <p14:tracePt t="1456035" x="7381875" y="4146550"/>
          <p14:tracePt t="1456043" x="7381875" y="4114800"/>
          <p14:tracePt t="1456051" x="7381875" y="4083050"/>
          <p14:tracePt t="1456059" x="7381875" y="4043363"/>
          <p14:tracePt t="1456067" x="7381875" y="4019550"/>
          <p14:tracePt t="1456074" x="7381875" y="3987800"/>
          <p14:tracePt t="1456083" x="7381875" y="3956050"/>
          <p14:tracePt t="1456091" x="7381875" y="3922713"/>
          <p14:tracePt t="1456099" x="7405688" y="3890963"/>
          <p14:tracePt t="1456108" x="7421563" y="3859213"/>
          <p14:tracePt t="1456115" x="7437438" y="3827463"/>
          <p14:tracePt t="1456123" x="7461250" y="3795713"/>
          <p14:tracePt t="1456131" x="7493000" y="3756025"/>
          <p14:tracePt t="1456139" x="7534275" y="3716338"/>
          <p14:tracePt t="1456147" x="7566025" y="3692525"/>
          <p14:tracePt t="1456155" x="7613650" y="3660775"/>
          <p14:tracePt t="1456163" x="7645400" y="3644900"/>
          <p14:tracePt t="1456171" x="7685088" y="3621088"/>
          <p14:tracePt t="1456179" x="7716838" y="3613150"/>
          <p14:tracePt t="1456187" x="7740650" y="3613150"/>
          <p14:tracePt t="1456195" x="7780338" y="3595688"/>
          <p14:tracePt t="1456203" x="7804150" y="3587750"/>
          <p14:tracePt t="1456211" x="7835900" y="3579813"/>
          <p14:tracePt t="1456219" x="7877175" y="3571875"/>
          <p14:tracePt t="1456226" x="7916863" y="3571875"/>
          <p14:tracePt t="1456235" x="7956550" y="3571875"/>
          <p14:tracePt t="1456243" x="8004175" y="3571875"/>
          <p14:tracePt t="1456251" x="8059738" y="3571875"/>
          <p14:tracePt t="1456259" x="8115300" y="3571875"/>
          <p14:tracePt t="1456266" x="8162925" y="3571875"/>
          <p14:tracePt t="1456275" x="8210550" y="3571875"/>
          <p14:tracePt t="1456283" x="8259763" y="3571875"/>
          <p14:tracePt t="1456291" x="8307388" y="3571875"/>
          <p14:tracePt t="1456298" x="8355013" y="3571875"/>
          <p14:tracePt t="1456308" x="8402638" y="3571875"/>
          <p14:tracePt t="1456315" x="8442325" y="3571875"/>
          <p14:tracePt t="1456323" x="8474075" y="3571875"/>
          <p14:tracePt t="1456331" x="8497888" y="3571875"/>
          <p14:tracePt t="1456339" x="8521700" y="3571875"/>
          <p14:tracePt t="1456347" x="8545513" y="3571875"/>
          <p14:tracePt t="1456355" x="8561388" y="3571875"/>
          <p14:tracePt t="1456363" x="8561388" y="3587750"/>
          <p14:tracePt t="1456371" x="8569325" y="3595688"/>
          <p14:tracePt t="1456379" x="8593138" y="3613150"/>
          <p14:tracePt t="1456387" x="8618538" y="3629025"/>
          <p14:tracePt t="1456395" x="8634413" y="3652838"/>
          <p14:tracePt t="1456403" x="8650288" y="3684588"/>
          <p14:tracePt t="1456411" x="8682038" y="3724275"/>
          <p14:tracePt t="1456419" x="8705850" y="3763963"/>
          <p14:tracePt t="1456427" x="8737600" y="3819525"/>
          <p14:tracePt t="1456435" x="8753475" y="3875088"/>
          <p14:tracePt t="1456443" x="8769350" y="3938588"/>
          <p14:tracePt t="1456451" x="8785225" y="3995738"/>
          <p14:tracePt t="1456458" x="8793163" y="4059238"/>
          <p14:tracePt t="1456467" x="8793163" y="4114800"/>
          <p14:tracePt t="1456475" x="8793163" y="4170363"/>
          <p14:tracePt t="1456483" x="8785225" y="4217988"/>
          <p14:tracePt t="1456491" x="8769350" y="4265613"/>
          <p14:tracePt t="1456498" x="8745538" y="4314825"/>
          <p14:tracePt t="1456508" x="8721725" y="4362450"/>
          <p14:tracePt t="1456514" x="8689975" y="4418013"/>
          <p14:tracePt t="1456523" x="8642350" y="4457700"/>
          <p14:tracePt t="1456531" x="8610600" y="4497388"/>
          <p14:tracePt t="1456539" x="8553450" y="4529138"/>
          <p14:tracePt t="1456546" x="8505825" y="4560888"/>
          <p14:tracePt t="1456555" x="8450263" y="4584700"/>
          <p14:tracePt t="1456563" x="8394700" y="4600575"/>
          <p14:tracePt t="1456571" x="8339138" y="4624388"/>
          <p14:tracePt t="1456579" x="8283575" y="4641850"/>
          <p14:tracePt t="1456587" x="8218488" y="4665663"/>
          <p14:tracePt t="1456595" x="8162925" y="4681538"/>
          <p14:tracePt t="1456603" x="8107363" y="4689475"/>
          <p14:tracePt t="1456611" x="8043863" y="4689475"/>
          <p14:tracePt t="1456619" x="7988300" y="4689475"/>
          <p14:tracePt t="1456627" x="7932738" y="4689475"/>
          <p14:tracePt t="1456635" x="7869238" y="4689475"/>
          <p14:tracePt t="1456643" x="7820025" y="4689475"/>
          <p14:tracePt t="1456651" x="7772400" y="4673600"/>
          <p14:tracePt t="1456659" x="7716838" y="4657725"/>
          <p14:tracePt t="1456667" x="7677150" y="4649788"/>
          <p14:tracePt t="1456675" x="7629525" y="4633913"/>
          <p14:tracePt t="1456683" x="7605713" y="4592638"/>
          <p14:tracePt t="1456692" x="7581900" y="4552950"/>
          <p14:tracePt t="1456699" x="7566025" y="4505325"/>
          <p14:tracePt t="1456709" x="7542213" y="4449763"/>
          <p14:tracePt t="1456715" x="7510463" y="4402138"/>
          <p14:tracePt t="1456723" x="7493000" y="4338638"/>
          <p14:tracePt t="1456730" x="7469188" y="4281488"/>
          <p14:tracePt t="1456739" x="7461250" y="4233863"/>
          <p14:tracePt t="1456747" x="7453313" y="4186238"/>
          <p14:tracePt t="1456755" x="7453313" y="4130675"/>
          <p14:tracePt t="1456763" x="7453313" y="4090988"/>
          <p14:tracePt t="1456771" x="7461250" y="4043363"/>
          <p14:tracePt t="1456778" x="7485063" y="3987800"/>
          <p14:tracePt t="1456786" x="7502525" y="3930650"/>
          <p14:tracePt t="1456795" x="7542213" y="3875088"/>
          <p14:tracePt t="1456803" x="7581900" y="3819525"/>
          <p14:tracePt t="1456810" x="7629525" y="3771900"/>
          <p14:tracePt t="1456818" x="7685088" y="3724275"/>
          <p14:tracePt t="1456827" x="7732713" y="3692525"/>
          <p14:tracePt t="1456835" x="7788275" y="3660775"/>
          <p14:tracePt t="1456843" x="7843838" y="3636963"/>
          <p14:tracePt t="1456850" x="7908925" y="3621088"/>
          <p14:tracePt t="1456859" x="7964488" y="3595688"/>
          <p14:tracePt t="1456866" x="8027988" y="3587750"/>
          <p14:tracePt t="1456874" x="8091488" y="3587750"/>
          <p14:tracePt t="1456882" x="8162925" y="3587750"/>
          <p14:tracePt t="1456892" x="8243888" y="3587750"/>
          <p14:tracePt t="1456909" x="8378825" y="3587750"/>
          <p14:tracePt t="1456915" x="8434388" y="3587750"/>
          <p14:tracePt t="1456923" x="8489950" y="3587750"/>
          <p14:tracePt t="1456931" x="8537575" y="3605213"/>
          <p14:tracePt t="1456939" x="8585200" y="3621088"/>
          <p14:tracePt t="1456947" x="8610600" y="3644900"/>
          <p14:tracePt t="1456955" x="8642350" y="3660775"/>
          <p14:tracePt t="1456963" x="8658225" y="3684588"/>
          <p14:tracePt t="1456971" x="8674100" y="3716338"/>
          <p14:tracePt t="1456979" x="8697913" y="3763963"/>
          <p14:tracePt t="1456987" x="8705850" y="3803650"/>
          <p14:tracePt t="1456994" x="8721725" y="3867150"/>
          <p14:tracePt t="1457003" x="8721725" y="3930650"/>
          <p14:tracePt t="1457011" x="8721725" y="4003675"/>
          <p14:tracePt t="1457019" x="8721725" y="4090988"/>
          <p14:tracePt t="1457027" x="8689975" y="4178300"/>
          <p14:tracePt t="1457034" x="8658225" y="4265613"/>
          <p14:tracePt t="1457042" x="8618538" y="4338638"/>
          <p14:tracePt t="1457051" x="8569325" y="4425950"/>
          <p14:tracePt t="1457059" x="8513763" y="4505325"/>
          <p14:tracePt t="1457067" x="8450263" y="4576763"/>
          <p14:tracePt t="1457074" x="8402638" y="4624388"/>
          <p14:tracePt t="1457083" x="8347075" y="4665663"/>
          <p14:tracePt t="1457092" x="8283575" y="4689475"/>
          <p14:tracePt t="1457099" x="8218488" y="4713288"/>
          <p14:tracePt t="1457108" x="8162925" y="4729163"/>
          <p14:tracePt t="1457115" x="8099425" y="4729163"/>
          <p14:tracePt t="1457123" x="8027988" y="4729163"/>
          <p14:tracePt t="1457131" x="7964488" y="4729163"/>
          <p14:tracePt t="1457139" x="7893050" y="4729163"/>
          <p14:tracePt t="1457146" x="7827963" y="4721225"/>
          <p14:tracePt t="1457155" x="7756525" y="4697413"/>
          <p14:tracePt t="1457163" x="7677150" y="4665663"/>
          <p14:tracePt t="1457170" x="7613650" y="4633913"/>
          <p14:tracePt t="1457179" x="7550150" y="4592638"/>
          <p14:tracePt t="1457187" x="7493000" y="4545013"/>
          <p14:tracePt t="1457195" x="7453313" y="4489450"/>
          <p14:tracePt t="1457203" x="7421563" y="4433888"/>
          <p14:tracePt t="1457211" x="7397750" y="4370388"/>
          <p14:tracePt t="1457219" x="7381875" y="4306888"/>
          <p14:tracePt t="1457227" x="7373938" y="4233863"/>
          <p14:tracePt t="1457234" x="7373938" y="4162425"/>
          <p14:tracePt t="1457242" x="7373938" y="4075113"/>
          <p14:tracePt t="1457251" x="7381875" y="3995738"/>
          <p14:tracePt t="1457258" x="7405688" y="3922713"/>
          <p14:tracePt t="1457266" x="7437438" y="3859213"/>
          <p14:tracePt t="1457274" x="7477125" y="3795713"/>
          <p14:tracePt t="1457283" x="7510463" y="3740150"/>
          <p14:tracePt t="1457291" x="7550150" y="3692525"/>
          <p14:tracePt t="1457299" x="7613650" y="3660775"/>
          <p14:tracePt t="1457308" x="7677150" y="3621088"/>
          <p14:tracePt t="1457315" x="7748588" y="3595688"/>
          <p14:tracePt t="1457323" x="7812088" y="3571875"/>
          <p14:tracePt t="1457331" x="7900988" y="3548063"/>
          <p14:tracePt t="1457339" x="7988300" y="3548063"/>
          <p14:tracePt t="1457347" x="8083550" y="3548063"/>
          <p14:tracePt t="1457355" x="8194675" y="3548063"/>
          <p14:tracePt t="1457362" x="8291513" y="3563938"/>
          <p14:tracePt t="1457371" x="8370888" y="3579813"/>
          <p14:tracePt t="1457379" x="8442325" y="3587750"/>
          <p14:tracePt t="1457387" x="8505825" y="3613150"/>
          <p14:tracePt t="1457395" x="8537575" y="3636963"/>
          <p14:tracePt t="1457403" x="8569325" y="3660775"/>
          <p14:tracePt t="1457411" x="8602663" y="3684588"/>
          <p14:tracePt t="1457419" x="8626475" y="3732213"/>
          <p14:tracePt t="1457426" x="8650288" y="3787775"/>
          <p14:tracePt t="1457435" x="8650288" y="3859213"/>
          <p14:tracePt t="1457443" x="8650288" y="3930650"/>
          <p14:tracePt t="1457451" x="8650288" y="4003675"/>
          <p14:tracePt t="1457459" x="8650288" y="4075113"/>
          <p14:tracePt t="1457467" x="8650288" y="4146550"/>
          <p14:tracePt t="1457475" x="8650288" y="4233863"/>
          <p14:tracePt t="1457483" x="8634413" y="4298950"/>
          <p14:tracePt t="1457491" x="8610600" y="4370388"/>
          <p14:tracePt t="1457498" x="8577263" y="4433888"/>
          <p14:tracePt t="1457508" x="8545513" y="4481513"/>
          <p14:tracePt t="1457515" x="8505825" y="4529138"/>
          <p14:tracePt t="1457523" x="8474075" y="4560888"/>
          <p14:tracePt t="1457531" x="8434388" y="4576763"/>
          <p14:tracePt t="1457539" x="8402638" y="4600575"/>
          <p14:tracePt t="1457547" x="8370888" y="4624388"/>
          <p14:tracePt t="1457555" x="8331200" y="4641850"/>
          <p14:tracePt t="1457563" x="8291513" y="4649788"/>
          <p14:tracePt t="1457571" x="8251825" y="4657725"/>
          <p14:tracePt t="1457579" x="8194675" y="4673600"/>
          <p14:tracePt t="1457586" x="8139113" y="4673600"/>
          <p14:tracePt t="1457595" x="8083550" y="4673600"/>
          <p14:tracePt t="1457603" x="8027988" y="4673600"/>
          <p14:tracePt t="1457611" x="7964488" y="4673600"/>
          <p14:tracePt t="1457619" x="7893050" y="4673600"/>
          <p14:tracePt t="1457627" x="7827963" y="4673600"/>
          <p14:tracePt t="1457635" x="7748588" y="4665663"/>
          <p14:tracePt t="1457643" x="7677150" y="4641850"/>
          <p14:tracePt t="1457651" x="7613650" y="4616450"/>
          <p14:tracePt t="1457660" x="7550150" y="4592638"/>
          <p14:tracePt t="1457667" x="7502525" y="4552950"/>
          <p14:tracePt t="1457675" x="7453313" y="4521200"/>
          <p14:tracePt t="1457683" x="7421563" y="4481513"/>
          <p14:tracePt t="1457691" x="7397750" y="4449763"/>
          <p14:tracePt t="1457699" x="7381875" y="4402138"/>
          <p14:tracePt t="1457708" x="7366000" y="4362450"/>
          <p14:tracePt t="1457715" x="7350125" y="4314825"/>
          <p14:tracePt t="1457723" x="7342188" y="4257675"/>
          <p14:tracePt t="1457731" x="7342188" y="4217988"/>
          <p14:tracePt t="1457739" x="7342188" y="4162425"/>
          <p14:tracePt t="1457747" x="7342188" y="4122738"/>
          <p14:tracePt t="1457755" x="7342188" y="4075113"/>
          <p14:tracePt t="1457763" x="7358063" y="4027488"/>
          <p14:tracePt t="1457771" x="7381875" y="3995738"/>
          <p14:tracePt t="1457779" x="7397750" y="3956050"/>
          <p14:tracePt t="1457787" x="7421563" y="3930650"/>
          <p14:tracePt t="1457795" x="7445375" y="3898900"/>
          <p14:tracePt t="1457803" x="7469188" y="3883025"/>
          <p14:tracePt t="1457811" x="7502525" y="3867150"/>
          <p14:tracePt t="1457819" x="7542213" y="3843338"/>
          <p14:tracePt t="1457827" x="7581900" y="3819525"/>
          <p14:tracePt t="1457835" x="7613650" y="3803650"/>
          <p14:tracePt t="1457843" x="7645400" y="3795713"/>
          <p14:tracePt t="1457851" x="7669213" y="3787775"/>
          <p14:tracePt t="1457859" x="7685088" y="3779838"/>
          <p14:tracePt t="1457867" x="7708900" y="3771900"/>
          <p14:tracePt t="1457874" x="7732713" y="3771900"/>
          <p14:tracePt t="1457892" x="7780338" y="3771900"/>
          <p14:tracePt t="1457899" x="7796213" y="3771900"/>
          <p14:tracePt t="1457908" x="7820025" y="3771900"/>
          <p14:tracePt t="1457915" x="7835900" y="3771900"/>
          <p14:tracePt t="1457923" x="7851775" y="3771900"/>
          <p14:tracePt t="1457931" x="7859713" y="3771900"/>
          <p14:tracePt t="1457938" x="7877175" y="3771900"/>
          <p14:tracePt t="1457947" x="7885113" y="3771900"/>
          <p14:tracePt t="1457955" x="7900988" y="3771900"/>
          <p14:tracePt t="1457963" x="7908925" y="3771900"/>
          <p14:tracePt t="1457971" x="7924800" y="3771900"/>
          <p14:tracePt t="1457979" x="7940675" y="3771900"/>
          <p14:tracePt t="1457987" x="7956550" y="3771900"/>
          <p14:tracePt t="1457995" x="7972425" y="3771900"/>
          <p14:tracePt t="1458003" x="7996238" y="3771900"/>
          <p14:tracePt t="1458011" x="8004175" y="3771900"/>
          <p14:tracePt t="1458019" x="8020050" y="3771900"/>
          <p14:tracePt t="1458027" x="8027988" y="3771900"/>
          <p14:tracePt t="1458035" x="8043863" y="3771900"/>
          <p14:tracePt t="1458043" x="8059738" y="3771900"/>
          <p14:tracePt t="1458052" x="8067675" y="3771900"/>
          <p14:tracePt t="1458059" x="8091488" y="3787775"/>
          <p14:tracePt t="1458067" x="8107363" y="3795713"/>
          <p14:tracePt t="1458075" x="8131175" y="3811588"/>
          <p14:tracePt t="1458083" x="8154988" y="3827463"/>
          <p14:tracePt t="1458091" x="8178800" y="3843338"/>
          <p14:tracePt t="1458099" x="8194675" y="3859213"/>
          <p14:tracePt t="1458108" x="8210550" y="3890963"/>
          <p14:tracePt t="1458115" x="8218488" y="3922713"/>
          <p14:tracePt t="1458123" x="8226425" y="3956050"/>
          <p14:tracePt t="1458131" x="8226425" y="3995738"/>
          <p14:tracePt t="1458139" x="8226425" y="4027488"/>
          <p14:tracePt t="1458147" x="8226425" y="4075113"/>
          <p14:tracePt t="1458155" x="8226425" y="4122738"/>
          <p14:tracePt t="1458163" x="8210550" y="4170363"/>
          <p14:tracePt t="1458171" x="8186738" y="4217988"/>
          <p14:tracePt t="1458179" x="8154988" y="4273550"/>
          <p14:tracePt t="1458187" x="8123238" y="4314825"/>
          <p14:tracePt t="1458195" x="8091488" y="4354513"/>
          <p14:tracePt t="1458203" x="8051800" y="4378325"/>
          <p14:tracePt t="1458211" x="7996238" y="4418013"/>
          <p14:tracePt t="1458219" x="7948613" y="4449763"/>
          <p14:tracePt t="1458227" x="7900988" y="4481513"/>
          <p14:tracePt t="1458235" x="7851775" y="4489450"/>
          <p14:tracePt t="1458243" x="7812088" y="4505325"/>
          <p14:tracePt t="1458251" x="7764463" y="4521200"/>
          <p14:tracePt t="1458259" x="7732713" y="4537075"/>
          <p14:tracePt t="1458267" x="7693025" y="4545013"/>
          <p14:tracePt t="1458275" x="7653338" y="4545013"/>
          <p14:tracePt t="1458283" x="7621588" y="4545013"/>
          <p14:tracePt t="1458291" x="7581900" y="4545013"/>
          <p14:tracePt t="1458298" x="7550150" y="4545013"/>
          <p14:tracePt t="1458308" x="7510463" y="4545013"/>
          <p14:tracePt t="1458315" x="7469188" y="4545013"/>
          <p14:tracePt t="1458323" x="7421563" y="4545013"/>
          <p14:tracePt t="1458331" x="7389813" y="4545013"/>
          <p14:tracePt t="1458339" x="7350125" y="4545013"/>
          <p14:tracePt t="1458347" x="7310438" y="4545013"/>
          <p14:tracePt t="1458355" x="7262813" y="4537075"/>
          <p14:tracePt t="1458362" x="7223125" y="4521200"/>
          <p14:tracePt t="1458371" x="7191375" y="4505325"/>
          <p14:tracePt t="1458379" x="7167563" y="4489450"/>
          <p14:tracePt t="1458386" x="7143750" y="4473575"/>
          <p14:tracePt t="1458394" x="7126288" y="4449763"/>
          <p14:tracePt t="1458403" x="7118350" y="4425950"/>
          <p14:tracePt t="1458411" x="7102475" y="4394200"/>
          <p14:tracePt t="1458419" x="7094538" y="4362450"/>
          <p14:tracePt t="1458427" x="7078663" y="4322763"/>
          <p14:tracePt t="1458435" x="7070725" y="4281488"/>
          <p14:tracePt t="1458443" x="7054850" y="4249738"/>
          <p14:tracePt t="1458451" x="7038975" y="4202113"/>
          <p14:tracePt t="1458459" x="7023100" y="4154488"/>
          <p14:tracePt t="1458467" x="7015163" y="4122738"/>
          <p14:tracePt t="1458474" x="6999288" y="4083050"/>
          <p14:tracePt t="1458483" x="6999288" y="4059238"/>
          <p14:tracePt t="1458492" x="6991350" y="4035425"/>
          <p14:tracePt t="1458499" x="6991350" y="4011613"/>
          <p14:tracePt t="1458508" x="6991350" y="3987800"/>
          <p14:tracePt t="1458515" x="6991350" y="3971925"/>
          <p14:tracePt t="1458522" x="6991350" y="3948113"/>
          <p14:tracePt t="1458531" x="6991350" y="3922713"/>
          <p14:tracePt t="1458539" x="7007225" y="3898900"/>
          <p14:tracePt t="1458547" x="7031038" y="3867150"/>
          <p14:tracePt t="1458554" x="7046913" y="3835400"/>
          <p14:tracePt t="1458563" x="7078663" y="3795713"/>
          <p14:tracePt t="1458571" x="7094538" y="3763963"/>
          <p14:tracePt t="1458578" x="7126288" y="3724275"/>
          <p14:tracePt t="1458587" x="7159625" y="3692525"/>
          <p14:tracePt t="1458595" x="7183438" y="3660775"/>
          <p14:tracePt t="1458603" x="7215188" y="3644900"/>
          <p14:tracePt t="1458611" x="7246938" y="3629025"/>
          <p14:tracePt t="1458619" x="7270750" y="3613150"/>
          <p14:tracePt t="1458627" x="7302500" y="3595688"/>
          <p14:tracePt t="1458635" x="7326313" y="3595688"/>
          <p14:tracePt t="1458643" x="7373938" y="3579813"/>
          <p14:tracePt t="1458651" x="7413625" y="3563938"/>
          <p14:tracePt t="1458660" x="7453313" y="3556000"/>
          <p14:tracePt t="1458667" x="7502525" y="3540125"/>
          <p14:tracePt t="1458675" x="7558088" y="3516313"/>
          <p14:tracePt t="1458683" x="7613650" y="3508375"/>
          <p14:tracePt t="1458692" x="7661275" y="3508375"/>
          <p14:tracePt t="1458699" x="7700963" y="3508375"/>
          <p14:tracePt t="1458708" x="7740650" y="3508375"/>
          <p14:tracePt t="1458715" x="7764463" y="3508375"/>
          <p14:tracePt t="1458724" x="7788275" y="3508375"/>
          <p14:tracePt t="1458731" x="7812088" y="3508375"/>
          <p14:tracePt t="1458739" x="7827963" y="3508375"/>
          <p14:tracePt t="1458747" x="7843838" y="3508375"/>
          <p14:tracePt t="1458755" x="7859713" y="3508375"/>
          <p14:tracePt t="1458763" x="7877175" y="3508375"/>
          <p14:tracePt t="1458771" x="7885113" y="3508375"/>
          <p14:tracePt t="1458779" x="7900988" y="3508375"/>
          <p14:tracePt t="1458787" x="7916863" y="3508375"/>
          <p14:tracePt t="1458795" x="7932738" y="3508375"/>
          <p14:tracePt t="1458803" x="7948613" y="3508375"/>
          <p14:tracePt t="1458811" x="7964488" y="3516313"/>
          <p14:tracePt t="1458819" x="7980363" y="3524250"/>
          <p14:tracePt t="1458827" x="7996238" y="3532188"/>
          <p14:tracePt t="1458835" x="8012113" y="3540125"/>
          <p14:tracePt t="1458843" x="8027988" y="3556000"/>
          <p14:tracePt t="1458851" x="8035925" y="3571875"/>
          <p14:tracePt t="1458860" x="8043863" y="3579813"/>
          <p14:tracePt t="1458867" x="8051800" y="3587750"/>
          <p14:tracePt t="1458874" x="8059738" y="3605213"/>
          <p14:tracePt t="1458893" x="8059738" y="3613150"/>
          <p14:tracePt t="1458971" x="8059738" y="3621088"/>
          <p14:tracePt t="1458979" x="8059738" y="3629025"/>
          <p14:tracePt t="1458987" x="8051800" y="3629025"/>
          <p14:tracePt t="1458995" x="8043863" y="3629025"/>
          <p14:tracePt t="1459003" x="8043863" y="3636963"/>
          <p14:tracePt t="1459011" x="8035925" y="3636963"/>
          <p14:tracePt t="1459019" x="8027988" y="3636963"/>
          <p14:tracePt t="1459043" x="8020050" y="3636963"/>
          <p14:tracePt t="1459059" x="8012113" y="3636963"/>
          <p14:tracePt t="1459067" x="8004175" y="3636963"/>
          <p14:tracePt t="1459074" x="7996238" y="3636963"/>
          <p14:tracePt t="1459083" x="7988300" y="3636963"/>
          <p14:tracePt t="1459092" x="7972425" y="3636963"/>
          <p14:tracePt t="1459099" x="7964488" y="3636963"/>
          <p14:tracePt t="1459108" x="7956550" y="3636963"/>
          <p14:tracePt t="1459115" x="7948613" y="3636963"/>
          <p14:tracePt t="1459124" x="7940675" y="3636963"/>
          <p14:tracePt t="1459131" x="7932738" y="3636963"/>
          <p14:tracePt t="1459147" x="7924800" y="3636963"/>
          <p14:tracePt t="1459155" x="7916863" y="3636963"/>
          <p14:tracePt t="1459171" x="7916863" y="3629025"/>
          <p14:tracePt t="1459179" x="7916863" y="3621088"/>
          <p14:tracePt t="1459195" x="7916863" y="3613150"/>
          <p14:tracePt t="1459203" x="7916863" y="3605213"/>
          <p14:tracePt t="1459211" x="7916863" y="3595688"/>
          <p14:tracePt t="1459219" x="7916863" y="3587750"/>
          <p14:tracePt t="1459227" x="7916863" y="3571875"/>
          <p14:tracePt t="1459235" x="7916863" y="3563938"/>
          <p14:tracePt t="1459243" x="7916863" y="3540125"/>
          <p14:tracePt t="1459251" x="7924800" y="3532188"/>
          <p14:tracePt t="1459259" x="7948613" y="3508375"/>
          <p14:tracePt t="1459267" x="7964488" y="3500438"/>
          <p14:tracePt t="1459275" x="7980363" y="3492500"/>
          <p14:tracePt t="1459283" x="7996238" y="3476625"/>
          <p14:tracePt t="1459292" x="8035925" y="3460750"/>
          <p14:tracePt t="1459299" x="8059738" y="3452813"/>
          <p14:tracePt t="1459308" x="8099425" y="3444875"/>
          <p14:tracePt t="1459315" x="8131175" y="3429000"/>
          <p14:tracePt t="1459322" x="8154988" y="3421063"/>
          <p14:tracePt t="1459331" x="8170863" y="3421063"/>
          <p14:tracePt t="1459339" x="8186738" y="3421063"/>
          <p14:tracePt t="1459347" x="8210550" y="3421063"/>
          <p14:tracePt t="1459355" x="8243888" y="3421063"/>
          <p14:tracePt t="1459363" x="8267700" y="3421063"/>
          <p14:tracePt t="1459371" x="8299450" y="3421063"/>
          <p14:tracePt t="1459379" x="8331200" y="3421063"/>
          <p14:tracePt t="1459387" x="8362950" y="3421063"/>
          <p14:tracePt t="1459395" x="8402638" y="3421063"/>
          <p14:tracePt t="1459403" x="8418513" y="3421063"/>
          <p14:tracePt t="1459411" x="8442325" y="3436938"/>
          <p14:tracePt t="1459419" x="8466138" y="3444875"/>
          <p14:tracePt t="1459427" x="8482013" y="3460750"/>
          <p14:tracePt t="1459435" x="8497888" y="3476625"/>
          <p14:tracePt t="1459443" x="8513763" y="3492500"/>
          <p14:tracePt t="1459451" x="8513763" y="3508375"/>
          <p14:tracePt t="1459459" x="8521700" y="3532188"/>
          <p14:tracePt t="1459467" x="8529638" y="3548063"/>
          <p14:tracePt t="1459474" x="8529638" y="3571875"/>
          <p14:tracePt t="1459483" x="8529638" y="3587750"/>
          <p14:tracePt t="1459491" x="8529638" y="3613150"/>
          <p14:tracePt t="1459499" x="8529638" y="3644900"/>
          <p14:tracePt t="1459508" x="8529638" y="3676650"/>
          <p14:tracePt t="1459515" x="8513763" y="3708400"/>
          <p14:tracePt t="1459523" x="8497888" y="3740150"/>
          <p14:tracePt t="1459531" x="8466138" y="3771900"/>
          <p14:tracePt t="1459539" x="8434388" y="3795713"/>
          <p14:tracePt t="1459547" x="8410575" y="3819525"/>
          <p14:tracePt t="1459555" x="8378825" y="3835400"/>
          <p14:tracePt t="1459563" x="8362950" y="3843338"/>
          <p14:tracePt t="1459579" x="8355013" y="3843338"/>
          <p14:tracePt t="1459603" x="8347075" y="3843338"/>
          <p14:tracePt t="1459699" x="8362950" y="3843338"/>
          <p14:tracePt t="1459731" x="8362950" y="3851275"/>
          <p14:tracePt t="1459755" x="8362950" y="3859213"/>
          <p14:tracePt t="1459763" x="8362950" y="3867150"/>
          <p14:tracePt t="1459771" x="8362950" y="3875088"/>
          <p14:tracePt t="1459779" x="8355013" y="3883025"/>
          <p14:tracePt t="1459787" x="8347075" y="3890963"/>
          <p14:tracePt t="1459795" x="8339138" y="3898900"/>
          <p14:tracePt t="1459803" x="8323263" y="3914775"/>
          <p14:tracePt t="1459811" x="8307388" y="3914775"/>
          <p14:tracePt t="1459819" x="8283575" y="3922713"/>
          <p14:tracePt t="1459827" x="8251825" y="3930650"/>
          <p14:tracePt t="1459835" x="8210550" y="3930650"/>
          <p14:tracePt t="1459843" x="8178800" y="3930650"/>
          <p14:tracePt t="1459851" x="8162925" y="3930650"/>
          <p14:tracePt t="1459859" x="8154988" y="3914775"/>
          <p14:tracePt t="1459875" x="8170863" y="3906838"/>
          <p14:tracePt t="1459883" x="8170863" y="3898900"/>
          <p14:tracePt t="1459892" x="8178800" y="3898900"/>
          <p14:tracePt t="1459899" x="8186738" y="3890963"/>
          <p14:tracePt t="1459908" x="8202613" y="3890963"/>
          <p14:tracePt t="1459914" x="8210550" y="3890963"/>
          <p14:tracePt t="1460050" x="8202613" y="3890963"/>
          <p14:tracePt t="1460059" x="8194675" y="3898900"/>
          <p14:tracePt t="1460067" x="8170863" y="3906838"/>
          <p14:tracePt t="1460075" x="8147050" y="3914775"/>
          <p14:tracePt t="1460082" x="8131175" y="3914775"/>
          <p14:tracePt t="1460091" x="8107363" y="3914775"/>
          <p14:tracePt t="1460099" x="8083550" y="3914775"/>
          <p14:tracePt t="1460108" x="8059738" y="3914775"/>
          <p14:tracePt t="1460115" x="8020050" y="3914775"/>
          <p14:tracePt t="1460123" x="7988300" y="3914775"/>
          <p14:tracePt t="1460131" x="7956550" y="3914775"/>
          <p14:tracePt t="1460139" x="7924800" y="3906838"/>
          <p14:tracePt t="1460147" x="7893050" y="3890963"/>
          <p14:tracePt t="1460155" x="7859713" y="3867150"/>
          <p14:tracePt t="1460162" x="7827963" y="3851275"/>
          <p14:tracePt t="1460170" x="7804150" y="3835400"/>
          <p14:tracePt t="1460179" x="7780338" y="3811588"/>
          <p14:tracePt t="1460186" x="7756525" y="3779838"/>
          <p14:tracePt t="1460195" x="7724775" y="3763963"/>
          <p14:tracePt t="1460203" x="7693025" y="3740150"/>
          <p14:tracePt t="1460211" x="7677150" y="3724275"/>
          <p14:tracePt t="1460219" x="7661275" y="3708400"/>
          <p14:tracePt t="1460227" x="7661275" y="3700463"/>
          <p14:tracePt t="1460243" x="7661275" y="3692525"/>
          <p14:tracePt t="1460251" x="7677150" y="3692525"/>
          <p14:tracePt t="1460259" x="7693025" y="3692525"/>
          <p14:tracePt t="1460267" x="7708900" y="3684588"/>
          <p14:tracePt t="1460274" x="7732713" y="3676650"/>
          <p14:tracePt t="1460283" x="7748588" y="3676650"/>
          <p14:tracePt t="1460291" x="7756525" y="3668713"/>
          <p14:tracePt t="1460299" x="7756525" y="3660775"/>
          <p14:tracePt t="1460308" x="7764463" y="3660775"/>
          <p14:tracePt t="1460354" x="7764463" y="3652838"/>
          <p14:tracePt t="1460370" x="7764463" y="3636963"/>
          <p14:tracePt t="1460378" x="7764463" y="3621088"/>
          <p14:tracePt t="1460386" x="7764463" y="3595688"/>
          <p14:tracePt t="1460394" x="7764463" y="3571875"/>
          <p14:tracePt t="1460403" x="7764463" y="3540125"/>
          <p14:tracePt t="1460411" x="7748588" y="3500438"/>
          <p14:tracePt t="1460418" x="7732713" y="3468688"/>
          <p14:tracePt t="1460427" x="7716838" y="3429000"/>
          <p14:tracePt t="1460435" x="7700963" y="3397250"/>
          <p14:tracePt t="1460443" x="7693025" y="3365500"/>
          <p14:tracePt t="1460451" x="7685088" y="3325813"/>
          <p14:tracePt t="1460459" x="7669213" y="3294063"/>
          <p14:tracePt t="1460467" x="7653338" y="3244850"/>
          <p14:tracePt t="1460474" x="7637463" y="3197225"/>
          <p14:tracePt t="1460483" x="7613650" y="3133725"/>
          <p14:tracePt t="1460491" x="7597775" y="3094038"/>
          <p14:tracePt t="1460499" x="7573963" y="3054350"/>
          <p14:tracePt t="1460508" x="7566025" y="3030538"/>
          <p14:tracePt t="1460515" x="7558088" y="3014663"/>
          <p14:tracePt t="1460523" x="7550150" y="2998788"/>
          <p14:tracePt t="1460531" x="7550150" y="2990850"/>
          <p14:tracePt t="1460539" x="7550150" y="2982913"/>
          <p14:tracePt t="1460547" x="7550150" y="2974975"/>
          <p14:tracePt t="1460563" x="7542213" y="2974975"/>
          <p14:tracePt t="1460571" x="7542213" y="2967038"/>
          <p14:tracePt t="1460579" x="7534275" y="2951163"/>
          <p14:tracePt t="1460587" x="7534275" y="2927350"/>
          <p14:tracePt t="1460595" x="7526338" y="2901950"/>
          <p14:tracePt t="1460603" x="7518400" y="2870200"/>
          <p14:tracePt t="1460611" x="7510463" y="2846388"/>
          <p14:tracePt t="1460618" x="7502525" y="2822575"/>
          <p14:tracePt t="1460626" x="7502525" y="2806700"/>
          <p14:tracePt t="1460635" x="7493000" y="2790825"/>
          <p14:tracePt t="1460642" x="7485063" y="2767013"/>
          <p14:tracePt t="1460650" x="7485063" y="2751138"/>
          <p14:tracePt t="1460658" x="7477125" y="2719388"/>
          <p14:tracePt t="1460667" x="7469188" y="2695575"/>
          <p14:tracePt t="1460674" x="7469188" y="2655888"/>
          <p14:tracePt t="1460683" x="7461250" y="2624138"/>
          <p14:tracePt t="1460691" x="7453313" y="2592388"/>
          <p14:tracePt t="1460699" x="7445375" y="2576513"/>
          <p14:tracePt t="1460708" x="7429500" y="2551113"/>
          <p14:tracePt t="1460715" x="7421563" y="2535238"/>
          <p14:tracePt t="1460723" x="7421563" y="2527300"/>
          <p14:tracePt t="1460739" x="7421563" y="2511425"/>
          <p14:tracePt t="1460803" x="7413625" y="2511425"/>
          <p14:tracePt t="1460819" x="7405688" y="2511425"/>
          <p14:tracePt t="1460827" x="7397750" y="2519363"/>
          <p14:tracePt t="1460835" x="7389813" y="2551113"/>
          <p14:tracePt t="1460843" x="7381875" y="2584450"/>
          <p14:tracePt t="1460851" x="7381875" y="2616200"/>
          <p14:tracePt t="1460859" x="7381875" y="2632075"/>
          <p14:tracePt t="1460866" x="7381875" y="2647950"/>
          <p14:tracePt t="1460874" x="7381875" y="2663825"/>
          <p14:tracePt t="1460883" x="7381875" y="2671763"/>
          <p14:tracePt t="1460894" x="7381875" y="2679700"/>
          <p14:tracePt t="1460898" x="7389813" y="2687638"/>
          <p14:tracePt t="1460908" x="7397750" y="2703513"/>
          <p14:tracePt t="1460915" x="7397750" y="2711450"/>
          <p14:tracePt t="1460922" x="7405688" y="2727325"/>
          <p14:tracePt t="1460995" x="7413625" y="2727325"/>
          <p14:tracePt t="1461059" x="7397750" y="2735263"/>
          <p14:tracePt t="1461075" x="7389813" y="2735263"/>
          <p14:tracePt t="1461083" x="7381875" y="2735263"/>
          <p14:tracePt t="1461091" x="7366000" y="2735263"/>
          <p14:tracePt t="1461099" x="7350125" y="2735263"/>
          <p14:tracePt t="1461108" x="7334250" y="2735263"/>
          <p14:tracePt t="1461116" x="7326313" y="2735263"/>
          <p14:tracePt t="1461123" x="7318375" y="2735263"/>
          <p14:tracePt t="1461139" x="7310438" y="2735263"/>
          <p14:tracePt t="1461147" x="7310438" y="2719388"/>
          <p14:tracePt t="1461155" x="7310438" y="2703513"/>
          <p14:tracePt t="1461163" x="7310438" y="2679700"/>
          <p14:tracePt t="1461171" x="7310438" y="2655888"/>
          <p14:tracePt t="1461179" x="7310438" y="2624138"/>
          <p14:tracePt t="1461187" x="7310438" y="2592388"/>
          <p14:tracePt t="1461195" x="7310438" y="2559050"/>
          <p14:tracePt t="1461203" x="7334250" y="2527300"/>
          <p14:tracePt t="1461211" x="7358063" y="2495550"/>
          <p14:tracePt t="1461219" x="7373938" y="2455863"/>
          <p14:tracePt t="1461227" x="7397750" y="2424113"/>
          <p14:tracePt t="1461235" x="7413625" y="2392363"/>
          <p14:tracePt t="1461243" x="7437438" y="2368550"/>
          <p14:tracePt t="1461251" x="7469188" y="2352675"/>
          <p14:tracePt t="1461259" x="7493000" y="2336800"/>
          <p14:tracePt t="1461267" x="7518400" y="2328863"/>
          <p14:tracePt t="1461275" x="7534275" y="2320925"/>
          <p14:tracePt t="1461283" x="7558088" y="2312988"/>
          <p14:tracePt t="1461292" x="7581900" y="2305050"/>
          <p14:tracePt t="1461299" x="7597775" y="2305050"/>
          <p14:tracePt t="1461308" x="7621588" y="2297113"/>
          <p14:tracePt t="1461315" x="7629525" y="2289175"/>
          <p14:tracePt t="1461323" x="7645400" y="2289175"/>
          <p14:tracePt t="1461331" x="7669213" y="2289175"/>
          <p14:tracePt t="1461339" x="7693025" y="2289175"/>
          <p14:tracePt t="1461347" x="7716838" y="2289175"/>
          <p14:tracePt t="1461355" x="7748588" y="2289175"/>
          <p14:tracePt t="1461363" x="7780338" y="2289175"/>
          <p14:tracePt t="1461371" x="7812088" y="2289175"/>
          <p14:tracePt t="1461379" x="7835900" y="2289175"/>
          <p14:tracePt t="1461387" x="7859713" y="2289175"/>
          <p14:tracePt t="1461395" x="7893050" y="2289175"/>
          <p14:tracePt t="1461403" x="7916863" y="2289175"/>
          <p14:tracePt t="1461411" x="7948613" y="2289175"/>
          <p14:tracePt t="1461419" x="7972425" y="2289175"/>
          <p14:tracePt t="1461427" x="8004175" y="2289175"/>
          <p14:tracePt t="1461435" x="8035925" y="2297113"/>
          <p14:tracePt t="1461443" x="8059738" y="2312988"/>
          <p14:tracePt t="1461451" x="8083550" y="2320925"/>
          <p14:tracePt t="1461458" x="8107363" y="2328863"/>
          <p14:tracePt t="1461467" x="8139113" y="2336800"/>
          <p14:tracePt t="1461474" x="8162925" y="2344738"/>
          <p14:tracePt t="1461483" x="8170863" y="2352675"/>
          <p14:tracePt t="1461492" x="8186738" y="2360613"/>
          <p14:tracePt t="1461499" x="8194675" y="2376488"/>
          <p14:tracePt t="1461508" x="8202613" y="2392363"/>
          <p14:tracePt t="1461515" x="8218488" y="2416175"/>
          <p14:tracePt t="1461523" x="8226425" y="2447925"/>
          <p14:tracePt t="1461531" x="8243888" y="2471738"/>
          <p14:tracePt t="1461539" x="8251825" y="2503488"/>
          <p14:tracePt t="1461547" x="8251825" y="2535238"/>
          <p14:tracePt t="1461555" x="8267700" y="2566988"/>
          <p14:tracePt t="1461563" x="8275638" y="2608263"/>
          <p14:tracePt t="1461571" x="8283575" y="2655888"/>
          <p14:tracePt t="1461579" x="8291513" y="2711450"/>
          <p14:tracePt t="1461587" x="8291513" y="2774950"/>
          <p14:tracePt t="1461595" x="8291513" y="2830513"/>
          <p14:tracePt t="1461603" x="8291513" y="2901950"/>
          <p14:tracePt t="1461611" x="8283575" y="2974975"/>
          <p14:tracePt t="1461619" x="8267700" y="3038475"/>
          <p14:tracePt t="1461627" x="8243888" y="3094038"/>
          <p14:tracePt t="1461635" x="8218488" y="3141663"/>
          <p14:tracePt t="1461643" x="8194675" y="3189288"/>
          <p14:tracePt t="1461651" x="8154988" y="3221038"/>
          <p14:tracePt t="1461660" x="8115300" y="3252788"/>
          <p14:tracePt t="1461667" x="8083550" y="3270250"/>
          <p14:tracePt t="1461675" x="8043863" y="3278188"/>
          <p14:tracePt t="1461683" x="8012113" y="3278188"/>
          <p14:tracePt t="1461691" x="7980363" y="3278188"/>
          <p14:tracePt t="1461699" x="7940675" y="3278188"/>
          <p14:tracePt t="1461709" x="7900988" y="3278188"/>
          <p14:tracePt t="1461715" x="7869238" y="3278188"/>
          <p14:tracePt t="1461723" x="7835900" y="3270250"/>
          <p14:tracePt t="1461731" x="7796213" y="3244850"/>
          <p14:tracePt t="1461739" x="7756525" y="3221038"/>
          <p14:tracePt t="1461747" x="7708900" y="3197225"/>
          <p14:tracePt t="1461755" x="7677150" y="3157538"/>
          <p14:tracePt t="1461763" x="7621588" y="3125788"/>
          <p14:tracePt t="1461771" x="7573963" y="3086100"/>
          <p14:tracePt t="1461779" x="7542213" y="3030538"/>
          <p14:tracePt t="1461787" x="7502525" y="2974975"/>
          <p14:tracePt t="1461795" x="7469188" y="2919413"/>
          <p14:tracePt t="1461803" x="7445375" y="2870200"/>
          <p14:tracePt t="1461811" x="7437438" y="2814638"/>
          <p14:tracePt t="1461820" x="7437438" y="2751138"/>
          <p14:tracePt t="1461827" x="7437438" y="2679700"/>
          <p14:tracePt t="1461835" x="7437438" y="2608263"/>
          <p14:tracePt t="1461843" x="7437438" y="2543175"/>
          <p14:tracePt t="1461851" x="7461250" y="2487613"/>
          <p14:tracePt t="1461859" x="7477125" y="2447925"/>
          <p14:tracePt t="1461868" x="7493000" y="2424113"/>
          <p14:tracePt t="1461874" x="7502525" y="2408238"/>
          <p14:tracePt t="1461883" x="7510463" y="2408238"/>
          <p14:tracePt t="1461923" x="7510463" y="2416175"/>
          <p14:tracePt t="1461931" x="7493000" y="2447925"/>
          <p14:tracePt t="1461939" x="7469188" y="2479675"/>
          <p14:tracePt t="1461947" x="7437438" y="2503488"/>
          <p14:tracePt t="1461955" x="7389813" y="2535238"/>
          <p14:tracePt t="1461963" x="7358063" y="2559050"/>
          <p14:tracePt t="1461971" x="7326313" y="2576513"/>
          <p14:tracePt t="1461979" x="7286625" y="2584450"/>
          <p14:tracePt t="1461987" x="7262813" y="2592388"/>
          <p14:tracePt t="1461995" x="7231063" y="2600325"/>
          <p14:tracePt t="1462003" x="7207250" y="2600325"/>
          <p14:tracePt t="1462011" x="7183438" y="2600325"/>
          <p14:tracePt t="1462019" x="7151688" y="2600325"/>
          <p14:tracePt t="1462027" x="7135813" y="2600325"/>
          <p14:tracePt t="1462035" x="7118350" y="2600325"/>
          <p14:tracePt t="1462043" x="7110413" y="2600325"/>
          <p14:tracePt t="1462051" x="7102475" y="2600325"/>
          <p14:tracePt t="1462059" x="7094538" y="2592388"/>
          <p14:tracePt t="1462163" x="7094538" y="2608263"/>
          <p14:tracePt t="1462170" x="7102475" y="2624138"/>
          <p14:tracePt t="1462179" x="7118350" y="2640013"/>
          <p14:tracePt t="1462187" x="7135813" y="2647950"/>
          <p14:tracePt t="1462195" x="7151688" y="2663825"/>
          <p14:tracePt t="1462203" x="7175500" y="2671763"/>
          <p14:tracePt t="1462211" x="7183438" y="2679700"/>
          <p14:tracePt t="1462219" x="7207250" y="2687638"/>
          <p14:tracePt t="1462227" x="7231063" y="2703513"/>
          <p14:tracePt t="1462235" x="7254875" y="2719388"/>
          <p14:tracePt t="1462243" x="7278688" y="2735263"/>
          <p14:tracePt t="1462251" x="7310438" y="2743200"/>
          <p14:tracePt t="1462259" x="7326313" y="2759075"/>
          <p14:tracePt t="1462267" x="7350125" y="2767013"/>
          <p14:tracePt t="1462275" x="7373938" y="2774950"/>
          <p14:tracePt t="1462282" x="7405688" y="2782888"/>
          <p14:tracePt t="1462292" x="7437438" y="2790825"/>
          <p14:tracePt t="1462298" x="7453313" y="2798763"/>
          <p14:tracePt t="1462308" x="7485063" y="2806700"/>
          <p14:tracePt t="1462314" x="7510463" y="2806700"/>
          <p14:tracePt t="1462323" x="7534275" y="2806700"/>
          <p14:tracePt t="1462331" x="7558088" y="2806700"/>
          <p14:tracePt t="1462339" x="7589838" y="2806700"/>
          <p14:tracePt t="1462347" x="7637463" y="2806700"/>
          <p14:tracePt t="1462355" x="7677150" y="2806700"/>
          <p14:tracePt t="1462363" x="7724775" y="2806700"/>
          <p14:tracePt t="1462371" x="7764463" y="2806700"/>
          <p14:tracePt t="1462379" x="7812088" y="2806700"/>
          <p14:tracePt t="1462386" x="7859713" y="2806700"/>
          <p14:tracePt t="1462395" x="7916863" y="2806700"/>
          <p14:tracePt t="1462403" x="7964488" y="2782888"/>
          <p14:tracePt t="1462411" x="8027988" y="2759075"/>
          <p14:tracePt t="1462418" x="8083550" y="2735263"/>
          <p14:tracePt t="1462427" x="8139113" y="2719388"/>
          <p14:tracePt t="1462435" x="8194675" y="2695575"/>
          <p14:tracePt t="1462443" x="8251825" y="2679700"/>
          <p14:tracePt t="1462451" x="8299450" y="2663825"/>
          <p14:tracePt t="1462459" x="8355013" y="2647950"/>
          <p14:tracePt t="1462467" x="8402638" y="2632075"/>
          <p14:tracePt t="1462475" x="8450263" y="2616200"/>
          <p14:tracePt t="1462483" x="8489950" y="2600325"/>
          <p14:tracePt t="1462491" x="8521700" y="2592388"/>
          <p14:tracePt t="1462499" x="8553450" y="2566988"/>
          <p14:tracePt t="1462508" x="8577263" y="2551113"/>
          <p14:tracePt t="1462515" x="8602663" y="2535238"/>
          <p14:tracePt t="1462523" x="8618538" y="2527300"/>
          <p14:tracePt t="1462531" x="8626475" y="2519363"/>
          <p14:tracePt t="1462538" x="8634413" y="2519363"/>
          <p14:tracePt t="1462546" x="8642350" y="2519363"/>
          <p14:tracePt t="1462659" x="8642350" y="2566988"/>
          <p14:tracePt t="1462667" x="8642350" y="2632075"/>
          <p14:tracePt t="1462675" x="8642350" y="2703513"/>
          <p14:tracePt t="1462683" x="8642350" y="2774950"/>
          <p14:tracePt t="1462691" x="8642350" y="2870200"/>
          <p14:tracePt t="1462699" x="8634413" y="2967038"/>
          <p14:tracePt t="1462708" x="8634413" y="3070225"/>
          <p14:tracePt t="1462715" x="8634413" y="3165475"/>
          <p14:tracePt t="1462723" x="8602663" y="3262313"/>
          <p14:tracePt t="1462731" x="8569325" y="3349625"/>
          <p14:tracePt t="1462739" x="8545513" y="3421063"/>
          <p14:tracePt t="1462747" x="8521700" y="3484563"/>
          <p14:tracePt t="1462755" x="8497888" y="3540125"/>
          <p14:tracePt t="1462763" x="8482013" y="3571875"/>
          <p14:tracePt t="1462771" x="8458200" y="3605213"/>
          <p14:tracePt t="1462779" x="8442325" y="3629025"/>
          <p14:tracePt t="1462786" x="8418513" y="3652838"/>
          <p14:tracePt t="1462794" x="8402638" y="3660775"/>
          <p14:tracePt t="1462803" x="8378825" y="3676650"/>
          <p14:tracePt t="1462811" x="8355013" y="3692525"/>
          <p14:tracePt t="1462818" x="8339138" y="3716338"/>
          <p14:tracePt t="1462826" x="8315325" y="3724275"/>
          <p14:tracePt t="1462835" x="8291513" y="3740150"/>
          <p14:tracePt t="1462843" x="8275638" y="3740150"/>
          <p14:tracePt t="1462850" x="8251825" y="3748088"/>
          <p14:tracePt t="1462859" x="8235950" y="3748088"/>
          <p14:tracePt t="1462867" x="8218488" y="3748088"/>
          <p14:tracePt t="1462875" x="8194675" y="3748088"/>
          <p14:tracePt t="1462882" x="8186738" y="3748088"/>
          <p14:tracePt t="1462899" x="8178800" y="3748088"/>
          <p14:tracePt t="1462908" x="8154988" y="3748088"/>
          <p14:tracePt t="1462915" x="8131175" y="3748088"/>
          <p14:tracePt t="1462923" x="8107363" y="3748088"/>
          <p14:tracePt t="1462931" x="8091488" y="3748088"/>
          <p14:tracePt t="1462938" x="8067675" y="3748088"/>
          <p14:tracePt t="1462947" x="8059738" y="3748088"/>
          <p14:tracePt t="1462955" x="8043863" y="3748088"/>
          <p14:tracePt t="1462963" x="8035925" y="3748088"/>
          <p14:tracePt t="1462971" x="8027988" y="3748088"/>
          <p14:tracePt t="1463027" x="8020050" y="3748088"/>
          <p14:tracePt t="1463042" x="8012113" y="3748088"/>
          <p14:tracePt t="1463050" x="8004175" y="3748088"/>
          <p14:tracePt t="1463059" x="8004175" y="3756025"/>
          <p14:tracePt t="1463067" x="7996238" y="3763963"/>
          <p14:tracePt t="1463075" x="7996238" y="3779838"/>
          <p14:tracePt t="1463083" x="7988300" y="3787775"/>
          <p14:tracePt t="1463091" x="7988300" y="3795713"/>
          <p14:tracePt t="1463108" x="7980363" y="3803650"/>
          <p14:tracePt t="1463163" x="7972425" y="3803650"/>
          <p14:tracePt t="1463171" x="7956550" y="3803650"/>
          <p14:tracePt t="1463179" x="7948613" y="3803650"/>
          <p14:tracePt t="1463187" x="7932738" y="3803650"/>
          <p14:tracePt t="1463202" x="7908925" y="3803650"/>
          <p14:tracePt t="1463211" x="7900988" y="3803650"/>
          <p14:tracePt t="1463219" x="7885113" y="3787775"/>
          <p14:tracePt t="1463227" x="7877175" y="3756025"/>
          <p14:tracePt t="1463235" x="7859713" y="3724275"/>
          <p14:tracePt t="1463243" x="7859713" y="3700463"/>
          <p14:tracePt t="1463251" x="7851775" y="3668713"/>
          <p14:tracePt t="1463259" x="7843838" y="3644900"/>
          <p14:tracePt t="1463267" x="7843838" y="3613150"/>
          <p14:tracePt t="1463275" x="7843838" y="3587750"/>
          <p14:tracePt t="1463283" x="7843838" y="3556000"/>
          <p14:tracePt t="1463292" x="7859713" y="3516313"/>
          <p14:tracePt t="1463299" x="7885113" y="3484563"/>
          <p14:tracePt t="1463309" x="7948613" y="3429000"/>
          <p14:tracePt t="1463315" x="8004175" y="3397250"/>
          <p14:tracePt t="1463323" x="8075613" y="3357563"/>
          <p14:tracePt t="1463331" x="8139113" y="3309938"/>
          <p14:tracePt t="1463339" x="8210550" y="3286125"/>
          <p14:tracePt t="1463347" x="8259763" y="3262313"/>
          <p14:tracePt t="1463355" x="8315325" y="3236913"/>
          <p14:tracePt t="1463363" x="8347075" y="3228975"/>
          <p14:tracePt t="1463371" x="8370888" y="3213100"/>
          <p14:tracePt t="1463379" x="8394700" y="3213100"/>
          <p14:tracePt t="1463387" x="8402638" y="3213100"/>
          <p14:tracePt t="1463395" x="8410575" y="3213100"/>
          <p14:tracePt t="1463403" x="8418513" y="3213100"/>
          <p14:tracePt t="1463411" x="8434388" y="3213100"/>
          <p14:tracePt t="1463419" x="8442325" y="3213100"/>
          <p14:tracePt t="1463427" x="8450263" y="3213100"/>
          <p14:tracePt t="1463435" x="8458200" y="3205163"/>
          <p14:tracePt t="1463443" x="8466138" y="3197225"/>
          <p14:tracePt t="1463491" x="8474075" y="3197225"/>
          <p14:tracePt t="1463499" x="8489950" y="3197225"/>
          <p14:tracePt t="1463507" x="8497888" y="3205163"/>
          <p14:tracePt t="1463515" x="8505825" y="3213100"/>
          <p14:tracePt t="1463522" x="8521700" y="3221038"/>
          <p14:tracePt t="1463531" x="8529638" y="3221038"/>
          <p14:tracePt t="1463539" x="8537575" y="3221038"/>
          <p14:tracePt t="1463547" x="8537575" y="3228975"/>
          <p14:tracePt t="1463555" x="8537575" y="3244850"/>
          <p14:tracePt t="1463563" x="8537575" y="3270250"/>
          <p14:tracePt t="1463570" x="8513763" y="3302000"/>
          <p14:tracePt t="1463578" x="8505825" y="3325813"/>
          <p14:tracePt t="1463587" x="8489950" y="3365500"/>
          <p14:tracePt t="1463594" x="8482013" y="3405188"/>
          <p14:tracePt t="1463603" x="8474075" y="3444875"/>
          <p14:tracePt t="1463611" x="8458200" y="3484563"/>
          <p14:tracePt t="1463619" x="8442325" y="3532188"/>
          <p14:tracePt t="1463627" x="8426450" y="3571875"/>
          <p14:tracePt t="1463635" x="8418513" y="3613150"/>
          <p14:tracePt t="1463643" x="8402638" y="3644900"/>
          <p14:tracePt t="1463651" x="8394700" y="3668713"/>
          <p14:tracePt t="1463659" x="8378825" y="3684588"/>
          <p14:tracePt t="1463667" x="8378825" y="3692525"/>
          <p14:tracePt t="1463675" x="8370888" y="3692525"/>
          <p14:tracePt t="1463683" x="8362950" y="3692525"/>
          <p14:tracePt t="1463699" x="8355013" y="3692525"/>
          <p14:tracePt t="1463708" x="8347075" y="3692525"/>
          <p14:tracePt t="1463714" x="8331200" y="3692525"/>
          <p14:tracePt t="1463723" x="8323263" y="3692525"/>
          <p14:tracePt t="1463731" x="8315325" y="3684588"/>
          <p14:tracePt t="1463739" x="8299450" y="3668713"/>
          <p14:tracePt t="1463747" x="8291513" y="3660775"/>
          <p14:tracePt t="1463755" x="8283575" y="3636963"/>
          <p14:tracePt t="1463763" x="8275638" y="3621088"/>
          <p14:tracePt t="1463771" x="8267700" y="3571875"/>
          <p14:tracePt t="1463779" x="8267700" y="3532188"/>
          <p14:tracePt t="1463787" x="8267700" y="3492500"/>
          <p14:tracePt t="1463795" x="8283575" y="3444875"/>
          <p14:tracePt t="1463803" x="8299450" y="3405188"/>
          <p14:tracePt t="1463811" x="8315325" y="3373438"/>
          <p14:tracePt t="1463819" x="8331200" y="3341688"/>
          <p14:tracePt t="1463827" x="8355013" y="3309938"/>
          <p14:tracePt t="1463835" x="8370888" y="3286125"/>
          <p14:tracePt t="1463843" x="8402638" y="3262313"/>
          <p14:tracePt t="1463851" x="8426450" y="3236913"/>
          <p14:tracePt t="1463859" x="8466138" y="3221038"/>
          <p14:tracePt t="1463867" x="8505825" y="3213100"/>
          <p14:tracePt t="1463875" x="8545513" y="3197225"/>
          <p14:tracePt t="1463893" x="8618538" y="3189288"/>
          <p14:tracePt t="1463899" x="8650288" y="3181350"/>
          <p14:tracePt t="1463908" x="8682038" y="3181350"/>
          <p14:tracePt t="1463915" x="8713788" y="3181350"/>
          <p14:tracePt t="1463923" x="8745538" y="3181350"/>
          <p14:tracePt t="1463931" x="8761413" y="3181350"/>
          <p14:tracePt t="1463939" x="8777288" y="3181350"/>
          <p14:tracePt t="1463947" x="8785225" y="3197225"/>
          <p14:tracePt t="1463955" x="8809038" y="3213100"/>
          <p14:tracePt t="1463963" x="8824913" y="3236913"/>
          <p14:tracePt t="1463971" x="8840788" y="3270250"/>
          <p14:tracePt t="1463979" x="8856663" y="3302000"/>
          <p14:tracePt t="1463987" x="8872538" y="3333750"/>
          <p14:tracePt t="1463995" x="8872538" y="3373438"/>
          <p14:tracePt t="1464002" x="8880475" y="3421063"/>
          <p14:tracePt t="1464011" x="8880475" y="3468688"/>
          <p14:tracePt t="1464019" x="8880475" y="3524250"/>
          <p14:tracePt t="1464027" x="8880475" y="3571875"/>
          <p14:tracePt t="1464035" x="8880475" y="3629025"/>
          <p14:tracePt t="1464042" x="8864600" y="3676650"/>
          <p14:tracePt t="1464051" x="8848725" y="3716338"/>
          <p14:tracePt t="1464059" x="8816975" y="3756025"/>
          <p14:tracePt t="1464067" x="8793163" y="3779838"/>
          <p14:tracePt t="1464074" x="8769350" y="3803650"/>
          <p14:tracePt t="1464083" x="8745538" y="3819525"/>
          <p14:tracePt t="1464092" x="8713788" y="3843338"/>
          <p14:tracePt t="1464099" x="8689975" y="3859213"/>
          <p14:tracePt t="1464108" x="8642350" y="3875088"/>
          <p14:tracePt t="1464114" x="8610600" y="3883025"/>
          <p14:tracePt t="1464122" x="8569325" y="3883025"/>
          <p14:tracePt t="1464131" x="8529638" y="3883025"/>
          <p14:tracePt t="1464139" x="8489950" y="3883025"/>
          <p14:tracePt t="1464147" x="8450263" y="3883025"/>
          <p14:tracePt t="1464155" x="8410575" y="3883025"/>
          <p14:tracePt t="1464163" x="8370888" y="3883025"/>
          <p14:tracePt t="1464170" x="8339138" y="3883025"/>
          <p14:tracePt t="1464179" x="8323263" y="3875088"/>
          <p14:tracePt t="1464187" x="8299450" y="3867150"/>
          <p14:tracePt t="1464195" x="8283575" y="3851275"/>
          <p14:tracePt t="1464203" x="8283575" y="3827463"/>
          <p14:tracePt t="1464211" x="8267700" y="3795713"/>
          <p14:tracePt t="1464219" x="8259763" y="3756025"/>
          <p14:tracePt t="1464226" x="8259763" y="3708400"/>
          <p14:tracePt t="1464235" x="8259763" y="3676650"/>
          <p14:tracePt t="1464243" x="8259763" y="3636963"/>
          <p14:tracePt t="1464251" x="8259763" y="3605213"/>
          <p14:tracePt t="1464259" x="8259763" y="3571875"/>
          <p14:tracePt t="1464267" x="8275638" y="3548063"/>
          <p14:tracePt t="1464275" x="8283575" y="3524250"/>
          <p14:tracePt t="1464283" x="8299450" y="3492500"/>
          <p14:tracePt t="1464291" x="8323263" y="3468688"/>
          <p14:tracePt t="1464299" x="8347075" y="3444875"/>
          <p14:tracePt t="1464308" x="8362950" y="3413125"/>
          <p14:tracePt t="1464315" x="8394700" y="3389313"/>
          <p14:tracePt t="1464323" x="8442325" y="3365500"/>
          <p14:tracePt t="1464331" x="8474075" y="3349625"/>
          <p14:tracePt t="1464339" x="8513763" y="3341688"/>
          <p14:tracePt t="1464347" x="8553450" y="3325813"/>
          <p14:tracePt t="1464355" x="8585200" y="3317875"/>
          <p14:tracePt t="1464363" x="8626475" y="3302000"/>
          <p14:tracePt t="1464371" x="8658225" y="3294063"/>
          <p14:tracePt t="1464378" x="8689975" y="3294063"/>
          <p14:tracePt t="1464386" x="8713788" y="3294063"/>
          <p14:tracePt t="1464395" x="8737600" y="3294063"/>
          <p14:tracePt t="1464403" x="8745538" y="3294063"/>
          <p14:tracePt t="1464419" x="8753475" y="3302000"/>
          <p14:tracePt t="1464426" x="8761413" y="3309938"/>
          <p14:tracePt t="1464435" x="8777288" y="3317875"/>
          <p14:tracePt t="1464443" x="8785225" y="3341688"/>
          <p14:tracePt t="1464451" x="8801100" y="3357563"/>
          <p14:tracePt t="1464458" x="8809038" y="3389313"/>
          <p14:tracePt t="1464467" x="8824913" y="3413125"/>
          <p14:tracePt t="1464475" x="8832850" y="3452813"/>
          <p14:tracePt t="1464483" x="8840788" y="3492500"/>
          <p14:tracePt t="1464491" x="8856663" y="3532188"/>
          <p14:tracePt t="1464499" x="8856663" y="3571875"/>
          <p14:tracePt t="1464508" x="8856663" y="3613150"/>
          <p14:tracePt t="1464515" x="8856663" y="3660775"/>
          <p14:tracePt t="1464523" x="8856663" y="3700463"/>
          <p14:tracePt t="1464530" x="8856663" y="3740150"/>
          <p14:tracePt t="1464538" x="8856663" y="3771900"/>
          <p14:tracePt t="1464547" x="8848725" y="3803650"/>
          <p14:tracePt t="1464555" x="8824913" y="3827463"/>
          <p14:tracePt t="1464562" x="8809038" y="3851275"/>
          <p14:tracePt t="1464570" x="8793163" y="3867150"/>
          <p14:tracePt t="1464578" x="8769350" y="3883025"/>
          <p14:tracePt t="1464586" x="8745538" y="3890963"/>
          <p14:tracePt t="1464595" x="8713788" y="3898900"/>
          <p14:tracePt t="1464603" x="8689975" y="3898900"/>
          <p14:tracePt t="1464611" x="8666163" y="3898900"/>
          <p14:tracePt t="1464619" x="8642350" y="3898900"/>
          <p14:tracePt t="1464627" x="8626475" y="3898900"/>
          <p14:tracePt t="1464635" x="8618538" y="3898900"/>
          <p14:tracePt t="1464643" x="8610600" y="3883025"/>
          <p14:tracePt t="1464650" x="8593138" y="3867150"/>
          <p14:tracePt t="1464659" x="8585200" y="3843338"/>
          <p14:tracePt t="1464667" x="8569325" y="3819525"/>
          <p14:tracePt t="1464675" x="8561388" y="3795713"/>
          <p14:tracePt t="1464683" x="8553450" y="3771900"/>
          <p14:tracePt t="1464691" x="8545513" y="3763963"/>
          <p14:tracePt t="1464698" x="8545513" y="3756025"/>
          <p14:tracePt t="1464708" x="8537575" y="3748088"/>
          <p14:tracePt t="1464723" x="8537575" y="3740150"/>
          <p14:tracePt t="1464763" x="8521700" y="3740150"/>
          <p14:tracePt t="1464770" x="8482013" y="3740150"/>
          <p14:tracePt t="1464778" x="8426450" y="3756025"/>
          <p14:tracePt t="1464787" x="8370888" y="3779838"/>
          <p14:tracePt t="1464795" x="8283575" y="3811588"/>
          <p14:tracePt t="1464803" x="8251825" y="3859213"/>
          <p14:tracePt t="1464811" x="8147050" y="3922713"/>
          <p14:tracePt t="1464819" x="8059738" y="3971925"/>
          <p14:tracePt t="1464827" x="8012113" y="4011613"/>
          <p14:tracePt t="1464835" x="7932738" y="4035425"/>
          <p14:tracePt t="1464843" x="7843838" y="4067175"/>
          <p14:tracePt t="1464851" x="7756525" y="4098925"/>
          <p14:tracePt t="1464859" x="7653338" y="4130675"/>
          <p14:tracePt t="1464867" x="7550150" y="4154488"/>
          <p14:tracePt t="1464875" x="7437438" y="4186238"/>
          <p14:tracePt t="1464893" x="7223125" y="4217988"/>
          <p14:tracePt t="1464898" x="7126288" y="4233863"/>
          <p14:tracePt t="1464908" x="7046913" y="4241800"/>
          <p14:tracePt t="1464915" x="6967538" y="4249738"/>
          <p14:tracePt t="1464923" x="6896100" y="4273550"/>
          <p14:tracePt t="1464930" x="6832600" y="4281488"/>
          <p14:tracePt t="1464938" x="6777038" y="4298950"/>
          <p14:tracePt t="1464947" x="6719888" y="4298950"/>
          <p14:tracePt t="1464955" x="6656388" y="4314825"/>
          <p14:tracePt t="1464963" x="6584950" y="4330700"/>
          <p14:tracePt t="1464970" x="6505575" y="4354513"/>
          <p14:tracePt t="1464978" x="6418263" y="4378325"/>
          <p14:tracePt t="1464986" x="6337300" y="4394200"/>
          <p14:tracePt t="1464994" x="6273800" y="4425950"/>
          <p14:tracePt t="1465003" x="6202363" y="4441825"/>
          <p14:tracePt t="1465011" x="6138863" y="4465638"/>
          <p14:tracePt t="1465018" x="6099175" y="4489450"/>
          <p14:tracePt t="1465026" x="6051550" y="4505325"/>
          <p14:tracePt t="1465034" x="6018213" y="4513263"/>
          <p14:tracePt t="1465043" x="5994400" y="4521200"/>
          <p14:tracePt t="1465050" x="5978525" y="4529138"/>
          <p14:tracePt t="1465059" x="5970588" y="4537075"/>
          <p14:tracePt t="1465067" x="5962650" y="4537075"/>
          <p14:tracePt t="1465099" x="5962650" y="4529138"/>
          <p14:tracePt t="1465107" x="5970588" y="4521200"/>
          <p14:tracePt t="1465115" x="5978525" y="4505325"/>
          <p14:tracePt t="1465123" x="5986463" y="4489450"/>
          <p14:tracePt t="1465131" x="5994400" y="4473575"/>
          <p14:tracePt t="1465139" x="6010275" y="4457700"/>
          <p14:tracePt t="1465147" x="6034088" y="4441825"/>
          <p14:tracePt t="1465155" x="6059488" y="4425950"/>
          <p14:tracePt t="1465163" x="6083300" y="4410075"/>
          <p14:tracePt t="1465170" x="6115050" y="4394200"/>
          <p14:tracePt t="1465179" x="6138863" y="4378325"/>
          <p14:tracePt t="1465187" x="6170613" y="4354513"/>
          <p14:tracePt t="1465195" x="6210300" y="4330700"/>
          <p14:tracePt t="1465203" x="6234113" y="4298950"/>
          <p14:tracePt t="1465211" x="6281738" y="4273550"/>
          <p14:tracePt t="1465219" x="6337300" y="4233863"/>
          <p14:tracePt t="1465226" x="6384925" y="4202113"/>
          <p14:tracePt t="1465235" x="6434138" y="4162425"/>
          <p14:tracePt t="1465243" x="6481763" y="4130675"/>
          <p14:tracePt t="1465251" x="6537325" y="4090988"/>
          <p14:tracePt t="1465259" x="6584950" y="4067175"/>
          <p14:tracePt t="1465267" x="6640513" y="4027488"/>
          <p14:tracePt t="1465275" x="6704013" y="4011613"/>
          <p14:tracePt t="1465283" x="6769100" y="3995738"/>
          <p14:tracePt t="1465291" x="6856413" y="3963988"/>
          <p14:tracePt t="1465299" x="6919913" y="3930650"/>
          <p14:tracePt t="1465308" x="6991350" y="3906838"/>
          <p14:tracePt t="1465315" x="7062788" y="3883025"/>
          <p14:tracePt t="1465323" x="7126288" y="3867150"/>
          <p14:tracePt t="1465331" x="7191375" y="3843338"/>
          <p14:tracePt t="1465339" x="7254875" y="3819525"/>
          <p14:tracePt t="1465347" x="7318375" y="3803650"/>
          <p14:tracePt t="1465355" x="7389813" y="3779838"/>
          <p14:tracePt t="1465363" x="7461250" y="3756025"/>
          <p14:tracePt t="1465371" x="7534275" y="3732213"/>
          <p14:tracePt t="1465379" x="7581900" y="3708400"/>
          <p14:tracePt t="1465387" x="7637463" y="3692525"/>
          <p14:tracePt t="1465395" x="7685088" y="3684588"/>
          <p14:tracePt t="1465403" x="7748588" y="3684588"/>
          <p14:tracePt t="1465411" x="7796213" y="3684588"/>
          <p14:tracePt t="1465419" x="7843838" y="3684588"/>
          <p14:tracePt t="1465427" x="7885113" y="3684588"/>
          <p14:tracePt t="1465435" x="7924800" y="3684588"/>
          <p14:tracePt t="1465443" x="7964488" y="3684588"/>
          <p14:tracePt t="1465451" x="7996238" y="3684588"/>
          <p14:tracePt t="1465459" x="8027988" y="3684588"/>
          <p14:tracePt t="1465467" x="8059738" y="3684588"/>
          <p14:tracePt t="1465475" x="8099425" y="3684588"/>
          <p14:tracePt t="1465483" x="8131175" y="3684588"/>
          <p14:tracePt t="1465492" x="8178800" y="3684588"/>
          <p14:tracePt t="1465499" x="8226425" y="3668713"/>
          <p14:tracePt t="1465508" x="8283575" y="3660775"/>
          <p14:tracePt t="1465515" x="8347075" y="3636963"/>
          <p14:tracePt t="1465523" x="8402638" y="3613150"/>
          <p14:tracePt t="1465531" x="8466138" y="3595688"/>
          <p14:tracePt t="1465539" x="8521700" y="3571875"/>
          <p14:tracePt t="1465547" x="8577263" y="3556000"/>
          <p14:tracePt t="1465555" x="8634413" y="3540125"/>
          <p14:tracePt t="1465563" x="8682038" y="3524250"/>
          <p14:tracePt t="1465570" x="8737600" y="3508375"/>
          <p14:tracePt t="1465579" x="8785225" y="3484563"/>
          <p14:tracePt t="1465587" x="8840788" y="3460750"/>
          <p14:tracePt t="1465595" x="8896350" y="3444875"/>
          <p14:tracePt t="1465603" x="8951913" y="3421063"/>
          <p14:tracePt t="1465610" x="9001125" y="3397250"/>
          <p14:tracePt t="1465619" x="9048750" y="3373438"/>
          <p14:tracePt t="1465627" x="9080500" y="3349625"/>
          <p14:tracePt t="1465635" x="9112250" y="3325813"/>
          <p14:tracePt t="1465643" x="9136063" y="3302000"/>
          <p14:tracePt t="1465947" x="9112250" y="3038475"/>
          <p14:tracePt t="1465955" x="9104313" y="3078163"/>
          <p14:tracePt t="1465963" x="9088438" y="3117850"/>
          <p14:tracePt t="1465971" x="9072563" y="3157538"/>
          <p14:tracePt t="1465979" x="9048750" y="3205163"/>
          <p14:tracePt t="1465987" x="9017000" y="3252788"/>
          <p14:tracePt t="1465995" x="8985250" y="3294063"/>
          <p14:tracePt t="1466003" x="8959850" y="3333750"/>
          <p14:tracePt t="1466010" x="8936038" y="3373438"/>
          <p14:tracePt t="1466019" x="8912225" y="3405188"/>
          <p14:tracePt t="1466027" x="8896350" y="3436938"/>
          <p14:tracePt t="1466035" x="8872538" y="3468688"/>
          <p14:tracePt t="1466042" x="8856663" y="3492500"/>
          <p14:tracePt t="1466050" x="8840788" y="3508375"/>
          <p14:tracePt t="1466058" x="8824913" y="3524250"/>
          <p14:tracePt t="1466067" x="8809038" y="3540125"/>
          <p14:tracePt t="1466075" x="8801100" y="3548063"/>
          <p14:tracePt t="1466082" x="8785225" y="3556000"/>
          <p14:tracePt t="1466091" x="8761413" y="3571875"/>
          <p14:tracePt t="1466098" x="8745538" y="3579813"/>
          <p14:tracePt t="1466108" x="8721725" y="3595688"/>
          <p14:tracePt t="1466115" x="8689975" y="3621088"/>
          <p14:tracePt t="1466122" x="8658225" y="3644900"/>
          <p14:tracePt t="1466131" x="8626475" y="3660775"/>
          <p14:tracePt t="1466139" x="8602663" y="3676650"/>
          <p14:tracePt t="1466146" x="8561388" y="3692525"/>
          <p14:tracePt t="1466155" x="8521700" y="3708400"/>
          <p14:tracePt t="1466163" x="8474075" y="3724275"/>
          <p14:tracePt t="1466171" x="8426450" y="3732213"/>
          <p14:tracePt t="1466179" x="8370888" y="3756025"/>
          <p14:tracePt t="1466187" x="8307388" y="3771900"/>
          <p14:tracePt t="1466195" x="8251825" y="3787775"/>
          <p14:tracePt t="1466203" x="8202613" y="3803650"/>
          <p14:tracePt t="1466210" x="8154988" y="3811588"/>
          <p14:tracePt t="1466219" x="8107363" y="3827463"/>
          <p14:tracePt t="1466227" x="8067675" y="3843338"/>
          <p14:tracePt t="1466235" x="8020050" y="3851275"/>
          <p14:tracePt t="1466243" x="7980363" y="3867150"/>
          <p14:tracePt t="1466251" x="7924800" y="3883025"/>
          <p14:tracePt t="1466258" x="7869238" y="3898900"/>
          <p14:tracePt t="1466266" x="7820025" y="3914775"/>
          <p14:tracePt t="1466275" x="7756525" y="3922713"/>
          <p14:tracePt t="1466283" x="7700963" y="3938588"/>
          <p14:tracePt t="1466291" x="7653338" y="3963988"/>
          <p14:tracePt t="1466299" x="7605713" y="3979863"/>
          <p14:tracePt t="1466308" x="7558088" y="3995738"/>
          <p14:tracePt t="1466315" x="7518400" y="4011613"/>
          <p14:tracePt t="1466323" x="7477125" y="4027488"/>
          <p14:tracePt t="1466331" x="7437438" y="4035425"/>
          <p14:tracePt t="1466338" x="7389813" y="4051300"/>
          <p14:tracePt t="1466346" x="7350125" y="4067175"/>
          <p14:tracePt t="1466355" x="7310438" y="4067175"/>
          <p14:tracePt t="1466362" x="7262813" y="4083050"/>
          <p14:tracePt t="1466370" x="7223125" y="4098925"/>
          <p14:tracePt t="1466379" x="7175500" y="4106863"/>
          <p14:tracePt t="1466386" x="7135813" y="4122738"/>
          <p14:tracePt t="1466395" x="7094538" y="4138613"/>
          <p14:tracePt t="1466403" x="7046913" y="4154488"/>
          <p14:tracePt t="1466411" x="7015163" y="4178300"/>
          <p14:tracePt t="1466418" x="6983413" y="4202113"/>
          <p14:tracePt t="1466426" x="6943725" y="4225925"/>
          <p14:tracePt t="1466434" x="6904038" y="4233863"/>
          <p14:tracePt t="1466442" x="6864350" y="4249738"/>
          <p14:tracePt t="1466450" x="6824663" y="4281488"/>
          <p14:tracePt t="1466459" x="6777038" y="4314825"/>
          <p14:tracePt t="1466466" x="6727825" y="4338638"/>
          <p14:tracePt t="1466475" x="6688138" y="4370388"/>
          <p14:tracePt t="1466483" x="6640513" y="4402138"/>
          <p14:tracePt t="1466492" x="6584950" y="4433888"/>
          <p14:tracePt t="1466499" x="6529388" y="4473575"/>
          <p14:tracePt t="1466508" x="6473825" y="4513263"/>
          <p14:tracePt t="1466515" x="6402388" y="4552950"/>
          <p14:tracePt t="1466523" x="6353175" y="4592638"/>
          <p14:tracePt t="1466531" x="6289675" y="4633913"/>
          <p14:tracePt t="1466539" x="6226175" y="4665663"/>
          <p14:tracePt t="1466546" x="6170613" y="4705350"/>
          <p14:tracePt t="1466554" x="6107113" y="4729163"/>
          <p14:tracePt t="1466562" x="6043613" y="4752975"/>
          <p14:tracePt t="1466571" x="5978525" y="4784725"/>
          <p14:tracePt t="1466579" x="5954713" y="4808538"/>
          <p14:tracePt t="1466587" x="5907088" y="4824413"/>
          <p14:tracePt t="1466594" x="5859463" y="4840288"/>
          <p14:tracePt t="1466603" x="5819775" y="4848225"/>
          <p14:tracePt t="1466611" x="5795963" y="4864100"/>
          <p14:tracePt t="1466619" x="5772150" y="4864100"/>
          <p14:tracePt t="1466627" x="5764213" y="4872038"/>
          <p14:tracePt t="1466635" x="5748338" y="4879975"/>
          <p14:tracePt t="1466643" x="5740400" y="4879975"/>
          <p14:tracePt t="1466651" x="5732463" y="4879975"/>
          <p14:tracePt t="1466659" x="5724525" y="4879975"/>
          <p14:tracePt t="1466731" x="5724525" y="4856163"/>
          <p14:tracePt t="1466739" x="5724525" y="4832350"/>
          <p14:tracePt t="1466747" x="5740400" y="4808538"/>
          <p14:tracePt t="1466754" x="5764213" y="4776788"/>
          <p14:tracePt t="1466763" x="5780088" y="4745038"/>
          <p14:tracePt t="1466771" x="5795963" y="4721225"/>
          <p14:tracePt t="1466779" x="5819775" y="4681538"/>
          <p14:tracePt t="1466786" x="5851525" y="4649788"/>
          <p14:tracePt t="1466795" x="5891213" y="4616450"/>
          <p14:tracePt t="1466803" x="5930900" y="4568825"/>
          <p14:tracePt t="1466810" x="5994400" y="4537075"/>
          <p14:tracePt t="1466819" x="6043613" y="4489450"/>
          <p14:tracePt t="1466827" x="6099175" y="4449763"/>
          <p14:tracePt t="1466835" x="6146800" y="4410075"/>
          <p14:tracePt t="1466843" x="6194425" y="4378325"/>
          <p14:tracePt t="1466851" x="6242050" y="4354513"/>
          <p14:tracePt t="1466859" x="6289675" y="4322763"/>
          <p14:tracePt t="1466867" x="6329363" y="4298950"/>
          <p14:tracePt t="1466875" x="6369050" y="4273550"/>
          <p14:tracePt t="1466893" x="6473825" y="4210050"/>
          <p14:tracePt t="1466898" x="6529388" y="4186238"/>
          <p14:tracePt t="1466908" x="6584950" y="4154488"/>
          <p14:tracePt t="1466915" x="6640513" y="4114800"/>
          <p14:tracePt t="1466923" x="6704013" y="4075113"/>
          <p14:tracePt t="1466931" x="6769100" y="4043363"/>
          <p14:tracePt t="1466939" x="6832600" y="4019550"/>
          <p14:tracePt t="1466947" x="6896100" y="3995738"/>
          <p14:tracePt t="1466955" x="6967538" y="3971925"/>
          <p14:tracePt t="1466963" x="7038975" y="3956050"/>
          <p14:tracePt t="1466971" x="7102475" y="3930650"/>
          <p14:tracePt t="1466979" x="7159625" y="3914775"/>
          <p14:tracePt t="1466986" x="7231063" y="3906838"/>
          <p14:tracePt t="1466995" x="7278688" y="3898900"/>
          <p14:tracePt t="1467003" x="7318375" y="3898900"/>
          <p14:tracePt t="1467011" x="7373938" y="3898900"/>
          <p14:tracePt t="1467019" x="7421563" y="3898900"/>
          <p14:tracePt t="1467027" x="7477125" y="3898900"/>
          <p14:tracePt t="1467035" x="7534275" y="3898900"/>
          <p14:tracePt t="1467042" x="7581900" y="3898900"/>
          <p14:tracePt t="1467050" x="7637463" y="3898900"/>
          <p14:tracePt t="1467059" x="7700963" y="3898900"/>
          <p14:tracePt t="1467067" x="7756525" y="3898900"/>
          <p14:tracePt t="1467075" x="7812088" y="3890963"/>
          <p14:tracePt t="1467082" x="7877175" y="3875088"/>
          <p14:tracePt t="1467091" x="7948613" y="3851275"/>
          <p14:tracePt t="1467098" x="8020050" y="3827463"/>
          <p14:tracePt t="1467109" x="8067675" y="3819525"/>
          <p14:tracePt t="1467115" x="8131175" y="3795713"/>
          <p14:tracePt t="1467122" x="8218488" y="3763963"/>
          <p14:tracePt t="1467131" x="8283575" y="3740150"/>
          <p14:tracePt t="1467138" x="8347075" y="3724275"/>
          <p14:tracePt t="1467147" x="8402638" y="3700463"/>
          <p14:tracePt t="1467155" x="8458200" y="3684588"/>
          <p14:tracePt t="1467163" x="8513763" y="3660775"/>
          <p14:tracePt t="1467171" x="8553450" y="3636963"/>
          <p14:tracePt t="1467179" x="8593138" y="3605213"/>
          <p14:tracePt t="1467187" x="8626475" y="3579813"/>
          <p14:tracePt t="1467195" x="8658225" y="3548063"/>
          <p14:tracePt t="1467203" x="8689975" y="3508375"/>
          <p14:tracePt t="1467211" x="8721725" y="3468688"/>
          <p14:tracePt t="1467218" x="8737600" y="3429000"/>
          <p14:tracePt t="1467227" x="8753475" y="3373438"/>
          <p14:tracePt t="1467234" x="8769350" y="3325813"/>
          <p14:tracePt t="1467242" x="8785225" y="3278188"/>
          <p14:tracePt t="1467251" x="8801100" y="3228975"/>
          <p14:tracePt t="1467258" x="8816975" y="3197225"/>
          <p14:tracePt t="1467267" x="8824913" y="3173413"/>
          <p14:tracePt t="1467275" x="8824913" y="3149600"/>
          <p14:tracePt t="1467283" x="8832850" y="3141663"/>
          <p14:tracePt t="1467291" x="8832850" y="3133725"/>
          <p14:tracePt t="1467395" x="8824913" y="3133725"/>
          <p14:tracePt t="1467403" x="8801100" y="3149600"/>
          <p14:tracePt t="1467411" x="8769350" y="3173413"/>
          <p14:tracePt t="1467419" x="8729663" y="3213100"/>
          <p14:tracePt t="1467427" x="8705850" y="3252788"/>
          <p14:tracePt t="1467436" x="8674100" y="3309938"/>
          <p14:tracePt t="1467443" x="8634413" y="3365500"/>
          <p14:tracePt t="1467451" x="8593138" y="3421063"/>
          <p14:tracePt t="1467459" x="8537575" y="3468688"/>
          <p14:tracePt t="1467467" x="8489950" y="3516313"/>
          <p14:tracePt t="1467476" x="8434388" y="3563938"/>
          <p14:tracePt t="1467483" x="8370888" y="3621088"/>
          <p14:tracePt t="1467491" x="8299450" y="3668713"/>
          <p14:tracePt t="1467499" x="8235950" y="3716338"/>
          <p14:tracePt t="1467508" x="8162925" y="3763963"/>
          <p14:tracePt t="1467515" x="8107363" y="3811588"/>
          <p14:tracePt t="1467523" x="8051800" y="3851275"/>
          <p14:tracePt t="1467531" x="8004175" y="3883025"/>
          <p14:tracePt t="1467539" x="7956550" y="3914775"/>
          <p14:tracePt t="1467547" x="7916863" y="3938588"/>
          <p14:tracePt t="1467555" x="7893050" y="3956050"/>
          <p14:tracePt t="1467562" x="7851775" y="3971925"/>
          <p14:tracePt t="1467571" x="7804150" y="3995738"/>
          <p14:tracePt t="1467579" x="7772400" y="4011613"/>
          <p14:tracePt t="1467587" x="7716838" y="4027488"/>
          <p14:tracePt t="1467595" x="7661275" y="4051300"/>
          <p14:tracePt t="1467603" x="7589838" y="4067175"/>
          <p14:tracePt t="1467611" x="7526338" y="4090988"/>
          <p14:tracePt t="1467619" x="7461250" y="4114800"/>
          <p14:tracePt t="1467627" x="7405688" y="4138613"/>
          <p14:tracePt t="1467635" x="7334250" y="4162425"/>
          <p14:tracePt t="1467643" x="7262813" y="4186238"/>
          <p14:tracePt t="1467651" x="7191375" y="4210050"/>
          <p14:tracePt t="1467659" x="7126288" y="4233863"/>
          <p14:tracePt t="1467667" x="7070725" y="4257675"/>
          <p14:tracePt t="1467675" x="7015163" y="4273550"/>
          <p14:tracePt t="1467683" x="6951663" y="4291013"/>
          <p14:tracePt t="1467691" x="6880225" y="4322763"/>
          <p14:tracePt t="1467699" x="6816725" y="4338638"/>
          <p14:tracePt t="1467708" x="6743700" y="4362450"/>
          <p14:tracePt t="1467715" x="6672263" y="4386263"/>
          <p14:tracePt t="1467723" x="6616700" y="4410075"/>
          <p14:tracePt t="1467731" x="6561138" y="4425950"/>
          <p14:tracePt t="1467739" x="6513513" y="4457700"/>
          <p14:tracePt t="1467747" x="6457950" y="4497388"/>
          <p14:tracePt t="1467755" x="6392863" y="4545013"/>
          <p14:tracePt t="1467763" x="6337300" y="4576763"/>
          <p14:tracePt t="1467772" x="6273800" y="4616450"/>
          <p14:tracePt t="1467779" x="6218238" y="4657725"/>
          <p14:tracePt t="1467787" x="6146800" y="4705350"/>
          <p14:tracePt t="1467795" x="6075363" y="4745038"/>
          <p14:tracePt t="1467803" x="6002338" y="4784725"/>
          <p14:tracePt t="1467811" x="5954713" y="4840288"/>
          <p14:tracePt t="1467819" x="5891213" y="4887913"/>
          <p14:tracePt t="1467827" x="5827713" y="4927600"/>
          <p14:tracePt t="1467835" x="5772150" y="4967288"/>
          <p14:tracePt t="1467843" x="5724525" y="4992688"/>
          <p14:tracePt t="1467851" x="5684838" y="5024438"/>
          <p14:tracePt t="1467859" x="5651500" y="5048250"/>
          <p14:tracePt t="1467867" x="5619750" y="5064125"/>
          <p14:tracePt t="1467875" x="5611813" y="5064125"/>
          <p14:tracePt t="1467907" x="5611813" y="5048250"/>
          <p14:tracePt t="1467915" x="5611813" y="5024438"/>
          <p14:tracePt t="1467923" x="5611813" y="4992688"/>
          <p14:tracePt t="1467930" x="5611813" y="4951413"/>
          <p14:tracePt t="1467939" x="5611813" y="4911725"/>
          <p14:tracePt t="1467947" x="5611813" y="4872038"/>
          <p14:tracePt t="1467954" x="5619750" y="4832350"/>
          <p14:tracePt t="1467963" x="5643563" y="4792663"/>
          <p14:tracePt t="1467970" x="5676900" y="4745038"/>
          <p14:tracePt t="1467979" x="5716588" y="4697413"/>
          <p14:tracePt t="1467987" x="5772150" y="4649788"/>
          <p14:tracePt t="1467995" x="5811838" y="4600575"/>
          <p14:tracePt t="1468002" x="5875338" y="4560888"/>
          <p14:tracePt t="1468011" x="5946775" y="4513263"/>
          <p14:tracePt t="1468019" x="6034088" y="4457700"/>
          <p14:tracePt t="1468027" x="6122988" y="4410075"/>
          <p14:tracePt t="1468035" x="6202363" y="4354513"/>
          <p14:tracePt t="1468043" x="6297613" y="4298950"/>
          <p14:tracePt t="1468051" x="6384925" y="4241800"/>
          <p14:tracePt t="1468059" x="6473825" y="4178300"/>
          <p14:tracePt t="1468067" x="6561138" y="4146550"/>
          <p14:tracePt t="1468075" x="6656388" y="4114800"/>
          <p14:tracePt t="1468083" x="6743700" y="4083050"/>
          <p14:tracePt t="1468092" x="6832600" y="4051300"/>
          <p14:tracePt t="1468099" x="6919913" y="4027488"/>
          <p14:tracePt t="1468108" x="6999288" y="3987800"/>
          <p14:tracePt t="1468115" x="7078663" y="3963988"/>
          <p14:tracePt t="1468122" x="7159625" y="3938588"/>
          <p14:tracePt t="1468130" x="7231063" y="3922713"/>
          <p14:tracePt t="1468138" x="7310438" y="3922713"/>
          <p14:tracePt t="1468147" x="7381875" y="3922713"/>
          <p14:tracePt t="1468155" x="7445375" y="3922713"/>
          <p14:tracePt t="1468163" x="7510463" y="3922713"/>
          <p14:tracePt t="1468171" x="7581900" y="3922713"/>
          <p14:tracePt t="1468179" x="7629525" y="3922713"/>
          <p14:tracePt t="1468187" x="7685088" y="3922713"/>
          <p14:tracePt t="1468195" x="7740650" y="3914775"/>
          <p14:tracePt t="1468203" x="7804150" y="3914775"/>
          <p14:tracePt t="1468211" x="7851775" y="3914775"/>
          <p14:tracePt t="1468219" x="7908925" y="3914775"/>
          <p14:tracePt t="1468227" x="7964488" y="3906838"/>
          <p14:tracePt t="1468235" x="8020050" y="3883025"/>
          <p14:tracePt t="1468243" x="8091488" y="3859213"/>
          <p14:tracePt t="1468251" x="8162925" y="3835400"/>
          <p14:tracePt t="1468258" x="8235950" y="3811588"/>
          <p14:tracePt t="1468266" x="8291513" y="3787775"/>
          <p14:tracePt t="1468275" x="8331200" y="3756025"/>
          <p14:tracePt t="1468283" x="8402638" y="3732213"/>
          <p14:tracePt t="1468292" x="8474075" y="3692525"/>
          <p14:tracePt t="1468299" x="8545513" y="3652838"/>
          <p14:tracePt t="1468308" x="8610600" y="3605213"/>
          <p14:tracePt t="1468315" x="8674100" y="3563938"/>
          <p14:tracePt t="1468322" x="8729663" y="3532188"/>
          <p14:tracePt t="1468331" x="8769350" y="3492500"/>
          <p14:tracePt t="1468339" x="8793163" y="3460750"/>
          <p14:tracePt t="1468347" x="8824913" y="3436938"/>
          <p14:tracePt t="1468354" x="8848725" y="3413125"/>
          <p14:tracePt t="1468362" x="8888413" y="3373438"/>
          <p14:tracePt t="1468371" x="8904288" y="3349625"/>
          <p14:tracePt t="1468378" x="8920163" y="3317875"/>
          <p14:tracePt t="1468387" x="8943975" y="3286125"/>
          <p14:tracePt t="1468395" x="8951913" y="3252788"/>
          <p14:tracePt t="1468403" x="8959850" y="3228975"/>
          <p14:tracePt t="1468411" x="8959850" y="3221038"/>
          <p14:tracePt t="1468419" x="8969375" y="3205163"/>
          <p14:tracePt t="1468427" x="8969375" y="3197225"/>
          <p14:tracePt t="1468435" x="8977313" y="3189288"/>
          <p14:tracePt t="1468547" x="8969375" y="3189288"/>
          <p14:tracePt t="1468555" x="8959850" y="3189288"/>
          <p14:tracePt t="1468563" x="8951913" y="3189288"/>
          <p14:tracePt t="1468571" x="8928100" y="3189288"/>
          <p14:tracePt t="1468579" x="8920163" y="3205163"/>
          <p14:tracePt t="1468587" x="8920163" y="3213100"/>
          <p14:tracePt t="1468595" x="8912225" y="3221038"/>
          <p14:tracePt t="1468603" x="8904288" y="3228975"/>
          <p14:tracePt t="1468611" x="8896350" y="3228975"/>
          <p14:tracePt t="1468619" x="8888413" y="3236913"/>
          <p14:tracePt t="1468627" x="8880475" y="3244850"/>
          <p14:tracePt t="1468635" x="8864600" y="3244850"/>
          <p14:tracePt t="1468643" x="8856663" y="3252788"/>
          <p14:tracePt t="1468651" x="8840788" y="3262313"/>
          <p14:tracePt t="1468659" x="8824913" y="3270250"/>
          <p14:tracePt t="1468667" x="8801100" y="3286125"/>
          <p14:tracePt t="1468675" x="8769350" y="3294063"/>
          <p14:tracePt t="1468683" x="8745538" y="3309938"/>
          <p14:tracePt t="1468691" x="8721725" y="3325813"/>
          <p14:tracePt t="1468700" x="8697913" y="3333750"/>
          <p14:tracePt t="1468708" x="8682038" y="3341688"/>
          <p14:tracePt t="1468716" x="8666163" y="3349625"/>
          <p14:tracePt t="1468723" x="8650288" y="3349625"/>
          <p14:tracePt t="1468731" x="8642350" y="3357563"/>
          <p14:tracePt t="1468739" x="8626475" y="3365500"/>
          <p14:tracePt t="1468747" x="8602663" y="3381375"/>
          <p14:tracePt t="1468755" x="8561388" y="3405188"/>
          <p14:tracePt t="1468763" x="8529638" y="3429000"/>
          <p14:tracePt t="1468771" x="8482013" y="3460750"/>
          <p14:tracePt t="1468779" x="8434388" y="3492500"/>
          <p14:tracePt t="1468787" x="8386763" y="3524250"/>
          <p14:tracePt t="1468795" x="8331200" y="3563938"/>
          <p14:tracePt t="1468803" x="8267700" y="3605213"/>
          <p14:tracePt t="1468811" x="8194675" y="3636963"/>
          <p14:tracePt t="1468819" x="8147050" y="3676650"/>
          <p14:tracePt t="1468827" x="8091488" y="3700463"/>
          <p14:tracePt t="1468835" x="8043863" y="3716338"/>
          <p14:tracePt t="1468843" x="7996238" y="3732213"/>
          <p14:tracePt t="1468851" x="7956550" y="3740150"/>
          <p14:tracePt t="1468860" x="7908925" y="3756025"/>
          <p14:tracePt t="1468867" x="7859713" y="3771900"/>
          <p14:tracePt t="1468875" x="7796213" y="3787775"/>
          <p14:tracePt t="1468883" x="7732713" y="3811588"/>
          <p14:tracePt t="1468892" x="7661275" y="3835400"/>
          <p14:tracePt t="1468908" x="7526338" y="3883025"/>
          <p14:tracePt t="1468915" x="7469188" y="3906838"/>
          <p14:tracePt t="1468923" x="7405688" y="3938588"/>
          <p14:tracePt t="1468931" x="7334250" y="3963988"/>
          <p14:tracePt t="1468939" x="7286625" y="3979863"/>
          <p14:tracePt t="1468947" x="7239000" y="4003675"/>
          <p14:tracePt t="1468955" x="7175500" y="4019550"/>
          <p14:tracePt t="1468963" x="7126288" y="4035425"/>
          <p14:tracePt t="1468971" x="7070725" y="4059238"/>
          <p14:tracePt t="1468979" x="7015163" y="4075113"/>
          <p14:tracePt t="1468986" x="6959600" y="4090988"/>
          <p14:tracePt t="1468995" x="6904038" y="4114800"/>
          <p14:tracePt t="1469003" x="6840538" y="4130675"/>
          <p14:tracePt t="1469011" x="6792913" y="4154488"/>
          <p14:tracePt t="1469019" x="6769100" y="4170363"/>
          <p14:tracePt t="1469027" x="6719888" y="4194175"/>
          <p14:tracePt t="1469035" x="6680200" y="4202113"/>
          <p14:tracePt t="1469043" x="6648450" y="4217988"/>
          <p14:tracePt t="1469051" x="6616700" y="4225925"/>
          <p14:tracePt t="1469060" x="6592888" y="4233863"/>
          <p14:tracePt t="1469067" x="6569075" y="4241800"/>
          <p14:tracePt t="1469075" x="6545263" y="4241800"/>
          <p14:tracePt t="1469083" x="6529388" y="4241800"/>
          <p14:tracePt t="1469092" x="6513513" y="4241800"/>
          <p14:tracePt t="1469099" x="6497638" y="4241800"/>
          <p14:tracePt t="1469108" x="6481763" y="4241800"/>
          <p14:tracePt t="1469115" x="6473825" y="4241800"/>
          <p14:tracePt t="1469267" x="6481763" y="4241800"/>
          <p14:tracePt t="1469347" x="6489700" y="4241800"/>
          <p14:tracePt t="1469372" x="6489700" y="4233863"/>
          <p14:tracePt t="1469427" x="6497638" y="4233863"/>
          <p14:tracePt t="1469467" x="6505575" y="4233863"/>
          <p14:tracePt t="1469475" x="6513513" y="4233863"/>
          <p14:tracePt t="1469490" x="6521450" y="4233863"/>
          <p14:tracePt t="1469499" x="6537325" y="4225925"/>
          <p14:tracePt t="1469507" x="6569075" y="4217988"/>
          <p14:tracePt t="1469515" x="6600825" y="4210050"/>
          <p14:tracePt t="1469523" x="6632575" y="4186238"/>
          <p14:tracePt t="1469531" x="6680200" y="4162425"/>
          <p14:tracePt t="1469539" x="6735763" y="4146550"/>
          <p14:tracePt t="1469547" x="6800850" y="4122738"/>
          <p14:tracePt t="1469555" x="6848475" y="4083050"/>
          <p14:tracePt t="1469563" x="6919913" y="4059238"/>
          <p14:tracePt t="1469571" x="6991350" y="4035425"/>
          <p14:tracePt t="1469579" x="7070725" y="4011613"/>
          <p14:tracePt t="1469587" x="7135813" y="3995738"/>
          <p14:tracePt t="1469595" x="7207250" y="3963988"/>
          <p14:tracePt t="1469603" x="7270750" y="3948113"/>
          <p14:tracePt t="1469611" x="7334250" y="3914775"/>
          <p14:tracePt t="1469619" x="7405688" y="3898900"/>
          <p14:tracePt t="1469627" x="7469188" y="3867150"/>
          <p14:tracePt t="1469635" x="7534275" y="3843338"/>
          <p14:tracePt t="1469644" x="7597775" y="3819525"/>
          <p14:tracePt t="1469651" x="7653338" y="3803650"/>
          <p14:tracePt t="1469660" x="7708900" y="3787775"/>
          <p14:tracePt t="1469667" x="7764463" y="3771900"/>
          <p14:tracePt t="1469675" x="7820025" y="3748088"/>
          <p14:tracePt t="1469683" x="7869238" y="3732213"/>
          <p14:tracePt t="1469691" x="7908925" y="3724275"/>
          <p14:tracePt t="1469699" x="7956550" y="3724275"/>
          <p14:tracePt t="1469708" x="8004175" y="3724275"/>
          <p14:tracePt t="1469715" x="8059738" y="3724275"/>
          <p14:tracePt t="1469723" x="8115300" y="3724275"/>
          <p14:tracePt t="1469731" x="8170863" y="3724275"/>
          <p14:tracePt t="1469739" x="8226425" y="3724275"/>
          <p14:tracePt t="1469747" x="8283575" y="3724275"/>
          <p14:tracePt t="1469755" x="8347075" y="3724275"/>
          <p14:tracePt t="1469763" x="8402638" y="3724275"/>
          <p14:tracePt t="1469771" x="8458200" y="3724275"/>
          <p14:tracePt t="1469779" x="8513763" y="3724275"/>
          <p14:tracePt t="1469787" x="8561388" y="3724275"/>
          <p14:tracePt t="1469795" x="8602663" y="3708400"/>
          <p14:tracePt t="1469803" x="8642350" y="3700463"/>
          <p14:tracePt t="1469811" x="8666163" y="3684588"/>
          <p14:tracePt t="1469819" x="8705850" y="3668713"/>
          <p14:tracePt t="1469827" x="8745538" y="3652838"/>
          <p14:tracePt t="1469835" x="8801100" y="3636963"/>
          <p14:tracePt t="1469843" x="8848725" y="3629025"/>
          <p14:tracePt t="1469851" x="8888413" y="3613150"/>
          <p14:tracePt t="1469859" x="8928100" y="3595688"/>
          <p14:tracePt t="1469867" x="8969375" y="3579813"/>
          <p14:tracePt t="1469876" x="9017000" y="3563938"/>
          <p14:tracePt t="1469894" x="9096375" y="3532188"/>
          <p14:tracePt t="1469899" x="9136063" y="3508375"/>
          <p14:tracePt t="1470035" x="9096375" y="3540125"/>
          <p14:tracePt t="1470043" x="9048750" y="3571875"/>
          <p14:tracePt t="1470051" x="9009063" y="3605213"/>
          <p14:tracePt t="1470059" x="8977313" y="3644900"/>
          <p14:tracePt t="1470067" x="8928100" y="3676650"/>
          <p14:tracePt t="1470075" x="8888413" y="3708400"/>
          <p14:tracePt t="1470083" x="8856663" y="3732213"/>
          <p14:tracePt t="1470092" x="8824913" y="3763963"/>
          <p14:tracePt t="1470098" x="8801100" y="3787775"/>
          <p14:tracePt t="1470108" x="8785225" y="3811588"/>
          <p14:tracePt t="1470115" x="8769350" y="3843338"/>
          <p14:tracePt t="1470123" x="8753475" y="3859213"/>
          <p14:tracePt t="1470131" x="8745538" y="3867150"/>
          <p14:tracePt t="1470139" x="8737600" y="3867150"/>
          <p14:tracePt t="1470155" x="8729663" y="3875088"/>
          <p14:tracePt t="1470187" x="8729663" y="3883025"/>
          <p14:tracePt t="1470195" x="8729663" y="3890963"/>
          <p14:tracePt t="1470203" x="8713788" y="3898900"/>
          <p14:tracePt t="1470211" x="8713788" y="3914775"/>
          <p14:tracePt t="1470219" x="8705850" y="3914775"/>
          <p14:tracePt t="1470227" x="8689975" y="3922713"/>
          <p14:tracePt t="1470235" x="8682038" y="3930650"/>
          <p14:tracePt t="1470243" x="8674100" y="3938588"/>
          <p14:tracePt t="1470251" x="8666163" y="3938588"/>
          <p14:tracePt t="1470259" x="8658225" y="3938588"/>
          <p14:tracePt t="1470267" x="8642350" y="3948113"/>
          <p14:tracePt t="1470275" x="8626475" y="3948113"/>
          <p14:tracePt t="1470283" x="8610600" y="3956050"/>
          <p14:tracePt t="1470292" x="8585200" y="3963988"/>
          <p14:tracePt t="1470299" x="8561388" y="3979863"/>
          <p14:tracePt t="1470309" x="8537575" y="3995738"/>
          <p14:tracePt t="1470315" x="8513763" y="4011613"/>
          <p14:tracePt t="1470323" x="8489950" y="4019550"/>
          <p14:tracePt t="1470331" x="8458200" y="4027488"/>
          <p14:tracePt t="1470339" x="8426450" y="4035425"/>
          <p14:tracePt t="1470347" x="8378825" y="4035425"/>
          <p14:tracePt t="1470355" x="8331200" y="4035425"/>
          <p14:tracePt t="1470363" x="8275638" y="4035425"/>
          <p14:tracePt t="1470371" x="8218488" y="4035425"/>
          <p14:tracePt t="1470379" x="8170863" y="4035425"/>
          <p14:tracePt t="1470387" x="8115300" y="4035425"/>
          <p14:tracePt t="1470395" x="8075613" y="4035425"/>
          <p14:tracePt t="1470403" x="8043863" y="4035425"/>
          <p14:tracePt t="1470411" x="8027988" y="4035425"/>
          <p14:tracePt t="1470419" x="8012113" y="4035425"/>
          <p14:tracePt t="1470427" x="8004175" y="4035425"/>
          <p14:tracePt t="1470435" x="7996238" y="4035425"/>
          <p14:tracePt t="1470443" x="7988300" y="4011613"/>
          <p14:tracePt t="1470451" x="7972425" y="3987800"/>
          <p14:tracePt t="1470459" x="7956550" y="3956050"/>
          <p14:tracePt t="1470467" x="7932738" y="3922713"/>
          <p14:tracePt t="1470475" x="7916863" y="3890963"/>
          <p14:tracePt t="1470483" x="7900988" y="3843338"/>
          <p14:tracePt t="1470492" x="7885113" y="3803650"/>
          <p14:tracePt t="1470499" x="7877175" y="3763963"/>
          <p14:tracePt t="1470509" x="7859713" y="3716338"/>
          <p14:tracePt t="1470515" x="7843838" y="3676650"/>
          <p14:tracePt t="1470523" x="7835900" y="3636963"/>
          <p14:tracePt t="1470531" x="7835900" y="3587750"/>
          <p14:tracePt t="1470539" x="7835900" y="3548063"/>
          <p14:tracePt t="1470547" x="7835900" y="3508375"/>
          <p14:tracePt t="1470555" x="7835900" y="3476625"/>
          <p14:tracePt t="1470563" x="7835900" y="3436938"/>
          <p14:tracePt t="1470571" x="7851775" y="3397250"/>
          <p14:tracePt t="1470578" x="7893050" y="3357563"/>
          <p14:tracePt t="1470586" x="7932738" y="3333750"/>
          <p14:tracePt t="1470594" x="7972425" y="3302000"/>
          <p14:tracePt t="1470602" x="8020050" y="3270250"/>
          <p14:tracePt t="1470610" x="8075613" y="3228975"/>
          <p14:tracePt t="1470618" x="8123238" y="3213100"/>
          <p14:tracePt t="1470627" x="8162925" y="3197225"/>
          <p14:tracePt t="1470635" x="8194675" y="3181350"/>
          <p14:tracePt t="1470644" x="8243888" y="3157538"/>
          <p14:tracePt t="1470651" x="8299450" y="3141663"/>
          <p14:tracePt t="1470660" x="8347075" y="3133725"/>
          <p14:tracePt t="1470667" x="8394700" y="3109913"/>
          <p14:tracePt t="1470674" x="8434388" y="3109913"/>
          <p14:tracePt t="1470683" x="8466138" y="3109913"/>
          <p14:tracePt t="1470691" x="8505825" y="3109913"/>
          <p14:tracePt t="1470699" x="8553450" y="3109913"/>
          <p14:tracePt t="1470708" x="8593138" y="3109913"/>
          <p14:tracePt t="1470715" x="8634413" y="3109913"/>
          <p14:tracePt t="1470724" x="8674100" y="3109913"/>
          <p14:tracePt t="1470732" x="8713788" y="3109913"/>
          <p14:tracePt t="1470739" x="8737600" y="3109913"/>
          <p14:tracePt t="1470747" x="8753475" y="3125788"/>
          <p14:tracePt t="1470755" x="8761413" y="3141663"/>
          <p14:tracePt t="1470763" x="8777288" y="3157538"/>
          <p14:tracePt t="1470771" x="8785225" y="3181350"/>
          <p14:tracePt t="1470779" x="8793163" y="3205163"/>
          <p14:tracePt t="1470787" x="8801100" y="3228975"/>
          <p14:tracePt t="1470795" x="8809038" y="3270250"/>
          <p14:tracePt t="1470803" x="8824913" y="3309938"/>
          <p14:tracePt t="1470811" x="8824913" y="3365500"/>
          <p14:tracePt t="1470819" x="8840788" y="3413125"/>
          <p14:tracePt t="1470828" x="8840788" y="3468688"/>
          <p14:tracePt t="1470835" x="8840788" y="3524250"/>
          <p14:tracePt t="1470843" x="8824913" y="3587750"/>
          <p14:tracePt t="1470851" x="8824913" y="3652838"/>
          <p14:tracePt t="1470859" x="8801100" y="3700463"/>
          <p14:tracePt t="1470867" x="8785225" y="3748088"/>
          <p14:tracePt t="1470875" x="8761413" y="3795713"/>
          <p14:tracePt t="1470883" x="8737600" y="3835400"/>
          <p14:tracePt t="1470892" x="8713788" y="3859213"/>
          <p14:tracePt t="1470910" x="8658225" y="3898900"/>
          <p14:tracePt t="1470915" x="8626475" y="3906838"/>
          <p14:tracePt t="1470923" x="8602663" y="3914775"/>
          <p14:tracePt t="1470931" x="8585200" y="3922713"/>
          <p14:tracePt t="1470939" x="8561388" y="3930650"/>
          <p14:tracePt t="1470947" x="8537575" y="3938588"/>
          <p14:tracePt t="1470955" x="8521700" y="3938588"/>
          <p14:tracePt t="1470963" x="8497888" y="3948113"/>
          <p14:tracePt t="1470971" x="8482013" y="3956050"/>
          <p14:tracePt t="1470979" x="8466138" y="3963988"/>
          <p14:tracePt t="1470987" x="8442325" y="3971925"/>
          <p14:tracePt t="1470995" x="8410575" y="3979863"/>
          <p14:tracePt t="1471003" x="8378825" y="3987800"/>
          <p14:tracePt t="1471011" x="8355013" y="3995738"/>
          <p14:tracePt t="1471019" x="8331200" y="3995738"/>
          <p14:tracePt t="1471027" x="8299450" y="3995738"/>
          <p14:tracePt t="1471035" x="8259763" y="3995738"/>
          <p14:tracePt t="1471044" x="8226425" y="3995738"/>
          <p14:tracePt t="1471051" x="8194675" y="3995738"/>
          <p14:tracePt t="1471059" x="8154988" y="3995738"/>
          <p14:tracePt t="1471067" x="8131175" y="3995738"/>
          <p14:tracePt t="1471075" x="8099425" y="3987800"/>
          <p14:tracePt t="1471083" x="8059738" y="3979863"/>
          <p14:tracePt t="1471092" x="8027988" y="3956050"/>
          <p14:tracePt t="1471099" x="8004175" y="3938588"/>
          <p14:tracePt t="1471108" x="7980363" y="3922713"/>
          <p14:tracePt t="1471115" x="7956550" y="3906838"/>
          <p14:tracePt t="1471123" x="7940675" y="3890963"/>
          <p14:tracePt t="1471131" x="7916863" y="3883025"/>
          <p14:tracePt t="1471139" x="7893050" y="3867150"/>
          <p14:tracePt t="1471147" x="7869238" y="3851275"/>
          <p14:tracePt t="1471155" x="7851775" y="3827463"/>
          <p14:tracePt t="1471163" x="7835900" y="3787775"/>
          <p14:tracePt t="1471171" x="7827963" y="3740150"/>
          <p14:tracePt t="1471179" x="7812088" y="3708400"/>
          <p14:tracePt t="1471187" x="7812088" y="3660775"/>
          <p14:tracePt t="1471195" x="7812088" y="3621088"/>
          <p14:tracePt t="1471203" x="7812088" y="3579813"/>
          <p14:tracePt t="1471211" x="7812088" y="3540125"/>
          <p14:tracePt t="1471219" x="7812088" y="3508375"/>
          <p14:tracePt t="1471227" x="7820025" y="3476625"/>
          <p14:tracePt t="1471235" x="7843838" y="3444875"/>
          <p14:tracePt t="1471243" x="7869238" y="3405188"/>
          <p14:tracePt t="1471251" x="7900988" y="3373438"/>
          <p14:tracePt t="1471258" x="7948613" y="3349625"/>
          <p14:tracePt t="1471267" x="7996238" y="3317875"/>
          <p14:tracePt t="1471275" x="8027988" y="3302000"/>
          <p14:tracePt t="1471283" x="8083550" y="3286125"/>
          <p14:tracePt t="1471292" x="8123238" y="3270250"/>
          <p14:tracePt t="1471299" x="8178800" y="3244850"/>
          <p14:tracePt t="1471309" x="8235950" y="3244850"/>
          <p14:tracePt t="1471315" x="8291513" y="3244850"/>
          <p14:tracePt t="1471323" x="8347075" y="3244850"/>
          <p14:tracePt t="1471331" x="8402638" y="3244850"/>
          <p14:tracePt t="1471339" x="8458200" y="3244850"/>
          <p14:tracePt t="1471347" x="8513763" y="3244850"/>
          <p14:tracePt t="1471355" x="8577263" y="3244850"/>
          <p14:tracePt t="1471363" x="8626475" y="3252788"/>
          <p14:tracePt t="1471371" x="8650288" y="3270250"/>
          <p14:tracePt t="1471379" x="8682038" y="3286125"/>
          <p14:tracePt t="1471387" x="8697913" y="3309938"/>
          <p14:tracePt t="1471395" x="8705850" y="3341688"/>
          <p14:tracePt t="1471403" x="8721725" y="3373438"/>
          <p14:tracePt t="1471411" x="8729663" y="3413125"/>
          <p14:tracePt t="1471419" x="8737600" y="3452813"/>
          <p14:tracePt t="1471427" x="8737600" y="3516313"/>
          <p14:tracePt t="1471435" x="8737600" y="3571875"/>
          <p14:tracePt t="1471443" x="8729663" y="3636963"/>
          <p14:tracePt t="1471451" x="8705850" y="3692525"/>
          <p14:tracePt t="1471459" x="8674100" y="3756025"/>
          <p14:tracePt t="1471467" x="8650288" y="3811588"/>
          <p14:tracePt t="1471475" x="8610600" y="3859213"/>
          <p14:tracePt t="1471483" x="8561388" y="3898900"/>
          <p14:tracePt t="1471492" x="8513763" y="3922713"/>
          <p14:tracePt t="1471499" x="8450263" y="3956050"/>
          <p14:tracePt t="1471509" x="8378825" y="3979863"/>
          <p14:tracePt t="1471515" x="8339138" y="3987800"/>
          <p14:tracePt t="1471523" x="8291513" y="3987800"/>
          <p14:tracePt t="1471531" x="8251825" y="3987800"/>
          <p14:tracePt t="1471539" x="8210550" y="3987800"/>
          <p14:tracePt t="1471547" x="8178800" y="3987800"/>
          <p14:tracePt t="1471555" x="8139113" y="3987800"/>
          <p14:tracePt t="1471563" x="8115300" y="3987800"/>
          <p14:tracePt t="1471571" x="8083550" y="3987800"/>
          <p14:tracePt t="1471579" x="8051800" y="3987800"/>
          <p14:tracePt t="1471587" x="8020050" y="3995738"/>
          <p14:tracePt t="1471595" x="7996238" y="4011613"/>
          <p14:tracePt t="1471603" x="7956550" y="4019550"/>
          <p14:tracePt t="1471611" x="7916863" y="4043363"/>
          <p14:tracePt t="1471619" x="7869238" y="4059238"/>
          <p14:tracePt t="1471627" x="7827963" y="4090988"/>
          <p14:tracePt t="1471635" x="7788275" y="4114800"/>
          <p14:tracePt t="1471643" x="7764463" y="4138613"/>
          <p14:tracePt t="1471651" x="7740650" y="4146550"/>
          <p14:tracePt t="1471659" x="7724775" y="4154488"/>
          <p14:tracePt t="1471667" x="7708900" y="4154488"/>
          <p14:tracePt t="1471675" x="7693025" y="4162425"/>
          <p14:tracePt t="1471683" x="7669213" y="4162425"/>
          <p14:tracePt t="1471691" x="7653338" y="4162425"/>
          <p14:tracePt t="1471699" x="7637463" y="4162425"/>
          <p14:tracePt t="1471708" x="7621588" y="4170363"/>
          <p14:tracePt t="1471715" x="7597775" y="4178300"/>
          <p14:tracePt t="1471723" x="7573963" y="4186238"/>
          <p14:tracePt t="1471731" x="7534275" y="4210050"/>
          <p14:tracePt t="1471740" x="7510463" y="4233863"/>
          <p14:tracePt t="1471747" x="7477125" y="4257675"/>
          <p14:tracePt t="1471755" x="7437438" y="4273550"/>
          <p14:tracePt t="1471763" x="7397750" y="4306888"/>
          <p14:tracePt t="1471771" x="7358063" y="4330700"/>
          <p14:tracePt t="1471779" x="7310438" y="4362450"/>
          <p14:tracePt t="1471787" x="7262813" y="4394200"/>
          <p14:tracePt t="1471795" x="7215188" y="4425950"/>
          <p14:tracePt t="1471803" x="7159625" y="4465638"/>
          <p14:tracePt t="1471811" x="7118350" y="4505325"/>
          <p14:tracePt t="1471820" x="7086600" y="4537075"/>
          <p14:tracePt t="1471827" x="7054850" y="4560888"/>
          <p14:tracePt t="1471835" x="7031038" y="4576763"/>
          <p14:tracePt t="1471844" x="7007225" y="4592638"/>
          <p14:tracePt t="1471851" x="6991350" y="4600575"/>
          <p14:tracePt t="1471859" x="6975475" y="4608513"/>
          <p14:tracePt t="1471899" x="6967538" y="4608513"/>
          <p14:tracePt t="1471939" x="6967538" y="4584700"/>
          <p14:tracePt t="1471947" x="6967538" y="4552950"/>
          <p14:tracePt t="1471955" x="6967538" y="4521200"/>
          <p14:tracePt t="1471963" x="6975475" y="4481513"/>
          <p14:tracePt t="1471971" x="6999288" y="4433888"/>
          <p14:tracePt t="1471979" x="7038975" y="4386263"/>
          <p14:tracePt t="1471988" x="7070725" y="4346575"/>
          <p14:tracePt t="1471995" x="7110413" y="4306888"/>
          <p14:tracePt t="1472003" x="7159625" y="4265613"/>
          <p14:tracePt t="1472011" x="7223125" y="4225925"/>
          <p14:tracePt t="1472019" x="7286625" y="4186238"/>
          <p14:tracePt t="1472027" x="7358063" y="4146550"/>
          <p14:tracePt t="1472035" x="7437438" y="4098925"/>
          <p14:tracePt t="1472044" x="7502525" y="4043363"/>
          <p14:tracePt t="1472051" x="7550150" y="3995738"/>
          <p14:tracePt t="1472060" x="7629525" y="3956050"/>
          <p14:tracePt t="1472067" x="7700963" y="3914775"/>
          <p14:tracePt t="1472076" x="7772400" y="3883025"/>
          <p14:tracePt t="1472083" x="7843838" y="3859213"/>
          <p14:tracePt t="1472092" x="7908925" y="3843338"/>
          <p14:tracePt t="1472099" x="7972425" y="3819525"/>
          <p14:tracePt t="1472108" x="8012113" y="3795713"/>
          <p14:tracePt t="1472115" x="8051800" y="3787775"/>
          <p14:tracePt t="1472123" x="8083550" y="3771900"/>
          <p14:tracePt t="1472131" x="8091488" y="3771900"/>
          <p14:tracePt t="1472139" x="8107363" y="3763963"/>
          <p14:tracePt t="1472148" x="8123238" y="3756025"/>
          <p14:tracePt t="1472171" x="8131175" y="3756025"/>
          <p14:tracePt t="1472227" x="8123238" y="3756025"/>
          <p14:tracePt t="1472243" x="8115300" y="3756025"/>
          <p14:tracePt t="1472251" x="8099425" y="3756025"/>
          <p14:tracePt t="1472259" x="8075613" y="3756025"/>
          <p14:tracePt t="1472267" x="8027988" y="3763963"/>
          <p14:tracePt t="1472275" x="7988300" y="3779838"/>
          <p14:tracePt t="1472283" x="7924800" y="3819525"/>
          <p14:tracePt t="1472292" x="7869238" y="3859213"/>
          <p14:tracePt t="1472299" x="7804150" y="3906838"/>
          <p14:tracePt t="1472308" x="7732713" y="3956050"/>
          <p14:tracePt t="1472315" x="7645400" y="4011613"/>
          <p14:tracePt t="1472323" x="7558088" y="4067175"/>
          <p14:tracePt t="1472331" x="7469188" y="4122738"/>
          <p14:tracePt t="1472339" x="7389813" y="4178300"/>
          <p14:tracePt t="1472347" x="7334250" y="4217988"/>
          <p14:tracePt t="1472355" x="7270750" y="4257675"/>
          <p14:tracePt t="1472363" x="7223125" y="4298950"/>
          <p14:tracePt t="1472370" x="7175500" y="4346575"/>
          <p14:tracePt t="1472379" x="7135813" y="4386263"/>
          <p14:tracePt t="1472387" x="7094538" y="4425950"/>
          <p14:tracePt t="1472395" x="7070725" y="4465638"/>
          <p14:tracePt t="1472403" x="7038975" y="4497388"/>
          <p14:tracePt t="1472411" x="7023100" y="4521200"/>
          <p14:tracePt t="1472419" x="6999288" y="4545013"/>
          <p14:tracePt t="1472427" x="6991350" y="4552950"/>
          <p14:tracePt t="1472435" x="6983413" y="4568825"/>
          <p14:tracePt t="1472444" x="6975475" y="4568825"/>
          <p14:tracePt t="1472451" x="6959600" y="4576763"/>
          <p14:tracePt t="1472498" x="6959600" y="4560888"/>
          <p14:tracePt t="1472507" x="6959600" y="4537075"/>
          <p14:tracePt t="1472515" x="6959600" y="4513263"/>
          <p14:tracePt t="1472523" x="6959600" y="4473575"/>
          <p14:tracePt t="1472531" x="6959600" y="4433888"/>
          <p14:tracePt t="1472539" x="6983413" y="4394200"/>
          <p14:tracePt t="1472547" x="6991350" y="4354513"/>
          <p14:tracePt t="1472555" x="7015163" y="4314825"/>
          <p14:tracePt t="1472563" x="7046913" y="4273550"/>
          <p14:tracePt t="1472571" x="7078663" y="4233863"/>
          <p14:tracePt t="1472579" x="7126288" y="4194175"/>
          <p14:tracePt t="1472587" x="7183438" y="4146550"/>
          <p14:tracePt t="1472595" x="7254875" y="4098925"/>
          <p14:tracePt t="1472603" x="7334250" y="4051300"/>
          <p14:tracePt t="1472611" x="7397750" y="4003675"/>
          <p14:tracePt t="1472619" x="7502525" y="3963988"/>
          <p14:tracePt t="1472627" x="7589838" y="3938588"/>
          <p14:tracePt t="1472635" x="7677150" y="3906838"/>
          <p14:tracePt t="1472644" x="7772400" y="3875088"/>
          <p14:tracePt t="1472651" x="7859713" y="3851275"/>
          <p14:tracePt t="1472659" x="7940675" y="3843338"/>
          <p14:tracePt t="1472667" x="7996238" y="3843338"/>
          <p14:tracePt t="1472675" x="8059738" y="3843338"/>
          <p14:tracePt t="1472683" x="8123238" y="3843338"/>
          <p14:tracePt t="1472691" x="8162925" y="3843338"/>
          <p14:tracePt t="1472699" x="8202613" y="3843338"/>
          <p14:tracePt t="1472709" x="8235950" y="3843338"/>
          <p14:tracePt t="1472715" x="8259763" y="3843338"/>
          <p14:tracePt t="1472723" x="8275638" y="3843338"/>
          <p14:tracePt t="1472731" x="8283575" y="3843338"/>
          <p14:tracePt t="1472883" x="8259763" y="3843338"/>
          <p14:tracePt t="1472891" x="8226425" y="3843338"/>
          <p14:tracePt t="1472899" x="8170863" y="3843338"/>
          <p14:tracePt t="1472907" x="8107363" y="3843338"/>
          <p14:tracePt t="1472915" x="8035925" y="3859213"/>
          <p14:tracePt t="1472923" x="7964488" y="3883025"/>
          <p14:tracePt t="1472931" x="7869238" y="3914775"/>
          <p14:tracePt t="1472939" x="7788275" y="3948113"/>
          <p14:tracePt t="1472947" x="7716838" y="3971925"/>
          <p14:tracePt t="1472954" x="7645400" y="3995738"/>
          <p14:tracePt t="1472963" x="7581900" y="4019550"/>
          <p14:tracePt t="1472971" x="7526338" y="4059238"/>
          <p14:tracePt t="1472979" x="7469188" y="4098925"/>
          <p14:tracePt t="1472987" x="7429500" y="4138613"/>
          <p14:tracePt t="1472995" x="7381875" y="4178300"/>
          <p14:tracePt t="1473003" x="7334250" y="4210050"/>
          <p14:tracePt t="1473011" x="7286625" y="4241800"/>
          <p14:tracePt t="1473018" x="7246938" y="4281488"/>
          <p14:tracePt t="1473026" x="7191375" y="4322763"/>
          <p14:tracePt t="1473035" x="7143750" y="4354513"/>
          <p14:tracePt t="1473043" x="7094538" y="4378325"/>
          <p14:tracePt t="1473051" x="7054850" y="4394200"/>
          <p14:tracePt t="1473059" x="7038975" y="4410075"/>
          <p14:tracePt t="1473067" x="7031038" y="4418013"/>
          <p14:tracePt t="1473075" x="7023100" y="4418013"/>
          <p14:tracePt t="1473107" x="7023100" y="4402138"/>
          <p14:tracePt t="1473115" x="7023100" y="4386263"/>
          <p14:tracePt t="1473123" x="7023100" y="4362450"/>
          <p14:tracePt t="1473131" x="7031038" y="4330700"/>
          <p14:tracePt t="1473139" x="7038975" y="4298950"/>
          <p14:tracePt t="1473147" x="7062788" y="4257675"/>
          <p14:tracePt t="1473155" x="7086600" y="4225925"/>
          <p14:tracePt t="1473163" x="7118350" y="4186238"/>
          <p14:tracePt t="1473171" x="7159625" y="4146550"/>
          <p14:tracePt t="1473179" x="7207250" y="4106863"/>
          <p14:tracePt t="1473187" x="7262813" y="4067175"/>
          <p14:tracePt t="1473195" x="7342188" y="4019550"/>
          <p14:tracePt t="1473203" x="7413625" y="3963988"/>
          <p14:tracePt t="1473211" x="7493000" y="3922713"/>
          <p14:tracePt t="1473219" x="7566025" y="3883025"/>
          <p14:tracePt t="1473227" x="7653338" y="3859213"/>
          <p14:tracePt t="1473235" x="7748588" y="3835400"/>
          <p14:tracePt t="1473244" x="7835900" y="3811588"/>
          <p14:tracePt t="1473251" x="7932738" y="3779838"/>
          <p14:tracePt t="1473259" x="8020050" y="3756025"/>
          <p14:tracePt t="1473267" x="8123238" y="3724275"/>
          <p14:tracePt t="1473276" x="8218488" y="3700463"/>
          <p14:tracePt t="1473283" x="8299450" y="3668713"/>
          <p14:tracePt t="1473292" x="8370888" y="3652838"/>
          <p14:tracePt t="1473299" x="8426450" y="3636963"/>
          <p14:tracePt t="1473308" x="8466138" y="3629025"/>
          <p14:tracePt t="1473315" x="8489950" y="3629025"/>
          <p14:tracePt t="1473323" x="8505825" y="3621088"/>
          <p14:tracePt t="1473411" x="8497888" y="3621088"/>
          <p14:tracePt t="1473419" x="8466138" y="3621088"/>
          <p14:tracePt t="1473427" x="8418513" y="3621088"/>
          <p14:tracePt t="1473435" x="8355013" y="3621088"/>
          <p14:tracePt t="1473443" x="8299450" y="3644900"/>
          <p14:tracePt t="1473450" x="8218488" y="3668713"/>
          <p14:tracePt t="1473459" x="8131175" y="3700463"/>
          <p14:tracePt t="1473467" x="8075613" y="3732213"/>
          <p14:tracePt t="1473476" x="8004175" y="3763963"/>
          <p14:tracePt t="1473483" x="7932738" y="3787775"/>
          <p14:tracePt t="1473491" x="7869238" y="3803650"/>
          <p14:tracePt t="1473499" x="7804150" y="3827463"/>
          <p14:tracePt t="1473508" x="7756525" y="3843338"/>
          <p14:tracePt t="1473515" x="7708900" y="3875088"/>
          <p14:tracePt t="1473523" x="7661275" y="3898900"/>
          <p14:tracePt t="1473531" x="7605713" y="3938588"/>
          <p14:tracePt t="1473539" x="7558088" y="3971925"/>
          <p14:tracePt t="1473547" x="7502525" y="4011613"/>
          <p14:tracePt t="1473555" x="7453313" y="4051300"/>
          <p14:tracePt t="1473563" x="7397750" y="4098925"/>
          <p14:tracePt t="1473571" x="7334250" y="4154488"/>
          <p14:tracePt t="1473579" x="7286625" y="4210050"/>
          <p14:tracePt t="1473587" x="7239000" y="4257675"/>
          <p14:tracePt t="1473595" x="7183438" y="4314825"/>
          <p14:tracePt t="1473603" x="7135813" y="4354513"/>
          <p14:tracePt t="1473611" x="7078663" y="4394200"/>
          <p14:tracePt t="1473618" x="7023100" y="4425950"/>
          <p14:tracePt t="1473626" x="6975475" y="4465638"/>
          <p14:tracePt t="1473635" x="6927850" y="4489450"/>
          <p14:tracePt t="1473643" x="6896100" y="4513263"/>
          <p14:tracePt t="1473651" x="6864350" y="4521200"/>
          <p14:tracePt t="1473659" x="6856413" y="4529138"/>
          <p14:tracePt t="1473699" x="6856413" y="4513263"/>
          <p14:tracePt t="1473707" x="6856413" y="4497388"/>
          <p14:tracePt t="1473715" x="6864350" y="4473575"/>
          <p14:tracePt t="1473723" x="6880225" y="4433888"/>
          <p14:tracePt t="1473731" x="6919913" y="4394200"/>
          <p14:tracePt t="1473739" x="6967538" y="4346575"/>
          <p14:tracePt t="1473747" x="7031038" y="4314825"/>
          <p14:tracePt t="1473755" x="7086600" y="4257675"/>
          <p14:tracePt t="1473763" x="7183438" y="4194175"/>
          <p14:tracePt t="1473771" x="7278688" y="4138613"/>
          <p14:tracePt t="1473779" x="7381875" y="4083050"/>
          <p14:tracePt t="1473787" x="7477125" y="4035425"/>
          <p14:tracePt t="1473794" x="7573963" y="3987800"/>
          <p14:tracePt t="1473802" x="7677150" y="3956050"/>
          <p14:tracePt t="1473810" x="7788275" y="3914775"/>
          <p14:tracePt t="1473819" x="7885113" y="3883025"/>
          <p14:tracePt t="1473827" x="7980363" y="3851275"/>
          <p14:tracePt t="1473835" x="8067675" y="3819525"/>
          <p14:tracePt t="1473843" x="8154988" y="3787775"/>
          <p14:tracePt t="1473851" x="8202613" y="3763963"/>
          <p14:tracePt t="1473859" x="8275638" y="3748088"/>
          <p14:tracePt t="1473867" x="8339138" y="3740150"/>
          <p14:tracePt t="1473875" x="8386763" y="3732213"/>
          <p14:tracePt t="1473883" x="8426450" y="3724275"/>
          <p14:tracePt t="1473893" x="8450263" y="3724275"/>
          <p14:tracePt t="1474051" x="8450263" y="3732213"/>
          <p14:tracePt t="1474067" x="8450263" y="3740150"/>
          <p14:tracePt t="1474075" x="8442325" y="3740150"/>
          <p14:tracePt t="1474139" x="8434388" y="3740150"/>
          <p14:tracePt t="1474147" x="8434388" y="3748088"/>
          <p14:tracePt t="1474155" x="8418513" y="3763963"/>
          <p14:tracePt t="1474163" x="8410575" y="3771900"/>
          <p14:tracePt t="1474171" x="8394700" y="3787775"/>
          <p14:tracePt t="1474179" x="8370888" y="3803650"/>
          <p14:tracePt t="1474187" x="8347075" y="3819525"/>
          <p14:tracePt t="1474195" x="8323263" y="3835400"/>
          <p14:tracePt t="1474203" x="8299450" y="3859213"/>
          <p14:tracePt t="1474211" x="8267700" y="3875088"/>
          <p14:tracePt t="1474219" x="8251825" y="3890963"/>
          <p14:tracePt t="1474227" x="8226425" y="3906838"/>
          <p14:tracePt t="1474235" x="8202613" y="3922713"/>
          <p14:tracePt t="1474243" x="8186738" y="3938588"/>
          <p14:tracePt t="1474251" x="8162925" y="3948113"/>
          <p14:tracePt t="1474259" x="8154988" y="3956050"/>
          <p14:tracePt t="1474267" x="8139113" y="3963988"/>
          <p14:tracePt t="1474275" x="8131175" y="3979863"/>
          <p14:tracePt t="1474283" x="8123238" y="3979863"/>
          <p14:tracePt t="1474371" x="8123238" y="3987800"/>
          <p14:tracePt t="1474475" x="8131175" y="3979863"/>
          <p14:tracePt t="1474490" x="8139113" y="3971925"/>
          <p14:tracePt t="1474499" x="8154988" y="3956050"/>
          <p14:tracePt t="1474508" x="8154988" y="3948113"/>
          <p14:tracePt t="1474515" x="8162925" y="3948113"/>
          <p14:tracePt t="1474779" x="8154988" y="3948113"/>
          <p14:tracePt t="1474787" x="8139113" y="3948113"/>
          <p14:tracePt t="1474803" x="8123238" y="3948113"/>
          <p14:tracePt t="1474811" x="8115300" y="3948113"/>
          <p14:tracePt t="1474819" x="8115300" y="3938588"/>
          <p14:tracePt t="1474835" x="8107363" y="3938588"/>
          <p14:tracePt t="1474843" x="8107363" y="3930650"/>
          <p14:tracePt t="1474851" x="8099425" y="3930650"/>
          <p14:tracePt t="1474866" x="8091488" y="3930650"/>
          <p14:tracePt t="1474883" x="8083550" y="3930650"/>
          <p14:tracePt t="1474893" x="8083550" y="3922713"/>
          <p14:tracePt t="1474899" x="8075613" y="3922713"/>
          <p14:tracePt t="1474954" x="8067675" y="3914775"/>
          <p14:tracePt t="1475011" x="8059738" y="3914775"/>
          <p14:tracePt t="1475019" x="8051800" y="3914775"/>
          <p14:tracePt t="1475027" x="8027988" y="3914775"/>
          <p14:tracePt t="1475035" x="8004175" y="3914775"/>
          <p14:tracePt t="1475043" x="7972425" y="3914775"/>
          <p14:tracePt t="1475050" x="7932738" y="3914775"/>
          <p14:tracePt t="1475059" x="7877175" y="3914775"/>
          <p14:tracePt t="1475067" x="7812088" y="3914775"/>
          <p14:tracePt t="1475075" x="7748588" y="3906838"/>
          <p14:tracePt t="1475083" x="7693025" y="3883025"/>
          <p14:tracePt t="1475091" x="7637463" y="3867150"/>
          <p14:tracePt t="1475099" x="7581900" y="3851275"/>
          <p14:tracePt t="1475109" x="7526338" y="3827463"/>
          <p14:tracePt t="1475116" x="7477125" y="3811588"/>
          <p14:tracePt t="1475122" x="7421563" y="3795713"/>
          <p14:tracePt t="1475131" x="7366000" y="3779838"/>
          <p14:tracePt t="1475139" x="7310438" y="3756025"/>
          <p14:tracePt t="1475147" x="7254875" y="3740150"/>
          <p14:tracePt t="1475155" x="7191375" y="3716338"/>
          <p14:tracePt t="1475163" x="7126288" y="3700463"/>
          <p14:tracePt t="1475171" x="7054850" y="3676650"/>
          <p14:tracePt t="1475179" x="6983413" y="3660775"/>
          <p14:tracePt t="1475187" x="6919913" y="3636963"/>
          <p14:tracePt t="1475195" x="6856413" y="3613150"/>
          <p14:tracePt t="1475203" x="6816725" y="3579813"/>
          <p14:tracePt t="1475211" x="6777038" y="3548063"/>
          <p14:tracePt t="1475219" x="6743700" y="3524250"/>
          <p14:tracePt t="1475227" x="6719888" y="3492500"/>
          <p14:tracePt t="1475235" x="6704013" y="3452813"/>
          <p14:tracePt t="1475243" x="6680200" y="3397250"/>
          <p14:tracePt t="1475251" x="6664325" y="3349625"/>
          <p14:tracePt t="1475259" x="6648450" y="3302000"/>
          <p14:tracePt t="1475267" x="6632575" y="3278188"/>
          <p14:tracePt t="1475275" x="6632575" y="3244850"/>
          <p14:tracePt t="1475283" x="6632575" y="3228975"/>
          <p14:tracePt t="1475292" x="6632575" y="3221038"/>
          <p14:tracePt t="1475299" x="6624638" y="3213100"/>
          <p14:tracePt t="1475347" x="6632575" y="3213100"/>
          <p14:tracePt t="1475363" x="6640513" y="3213100"/>
          <p14:tracePt t="1475370" x="6656388" y="3213100"/>
          <p14:tracePt t="1475379" x="6664325" y="3213100"/>
          <p14:tracePt t="1475387" x="6688138" y="3213100"/>
          <p14:tracePt t="1475395" x="6704013" y="3213100"/>
          <p14:tracePt t="1475403" x="6735763" y="3213100"/>
          <p14:tracePt t="1475411" x="6759575" y="3213100"/>
          <p14:tracePt t="1475419" x="6800850" y="3213100"/>
          <p14:tracePt t="1475427" x="6840538" y="3197225"/>
          <p14:tracePt t="1475435" x="6888163" y="3181350"/>
          <p14:tracePt t="1475443" x="6943725" y="3157538"/>
          <p14:tracePt t="1475451" x="6991350" y="3141663"/>
          <p14:tracePt t="1475459" x="7031038" y="3133725"/>
          <p14:tracePt t="1475467" x="7062788" y="3117850"/>
          <p14:tracePt t="1475476" x="7086600" y="3109913"/>
          <p14:tracePt t="1475482" x="7102475" y="3094038"/>
          <p14:tracePt t="1475491" x="7118350" y="3086100"/>
          <p14:tracePt t="1475499" x="7126288" y="3078163"/>
          <p14:tracePt t="1475509" x="7135813" y="3078163"/>
          <p14:tracePt t="1475515" x="7135813" y="3062288"/>
          <p14:tracePt t="1475522" x="7143750" y="3062288"/>
          <p14:tracePt t="1475531" x="7143750" y="3054350"/>
          <p14:tracePt t="1475539" x="7151688" y="3054350"/>
          <p14:tracePt t="1475611" x="7151688" y="3046413"/>
          <p14:tracePt t="1475619" x="7151688" y="3038475"/>
          <p14:tracePt t="1475635" x="7151688" y="3030538"/>
          <p14:tracePt t="1475811" x="7143750" y="3030538"/>
          <p14:tracePt t="1475827" x="7135813" y="3030538"/>
          <p14:tracePt t="1475835" x="7118350" y="3030538"/>
          <p14:tracePt t="1475843" x="7094538" y="3030538"/>
          <p14:tracePt t="1475851" x="7062788" y="3030538"/>
          <p14:tracePt t="1475859" x="7038975" y="3030538"/>
          <p14:tracePt t="1475867" x="7007225" y="3030538"/>
          <p14:tracePt t="1475875" x="6975475" y="3030538"/>
          <p14:tracePt t="1475883" x="6943725" y="3022600"/>
          <p14:tracePt t="1475893" x="6896100" y="3006725"/>
          <p14:tracePt t="1475899" x="6848475" y="2998788"/>
          <p14:tracePt t="1475909" x="6800850" y="2982913"/>
          <p14:tracePt t="1475915" x="6743700" y="2967038"/>
          <p14:tracePt t="1475923" x="6696075" y="2951163"/>
          <p14:tracePt t="1475931" x="6648450" y="2935288"/>
          <p14:tracePt t="1475939" x="6608763" y="2919413"/>
          <p14:tracePt t="1475947" x="6577013" y="2901950"/>
          <p14:tracePt t="1475955" x="6537325" y="2894013"/>
          <p14:tracePt t="1475963" x="6505575" y="2878138"/>
          <p14:tracePt t="1475971" x="6465888" y="2870200"/>
          <p14:tracePt t="1475979" x="6434138" y="2854325"/>
          <p14:tracePt t="1475987" x="6384925" y="2838450"/>
          <p14:tracePt t="1475995" x="6353175" y="2822575"/>
          <p14:tracePt t="1476003" x="6305550" y="2806700"/>
          <p14:tracePt t="1476011" x="6265863" y="2798763"/>
          <p14:tracePt t="1476019" x="6218238" y="2790825"/>
          <p14:tracePt t="1476026" x="6178550" y="2774950"/>
          <p14:tracePt t="1476035" x="6146800" y="2759075"/>
          <p14:tracePt t="1476043" x="6107113" y="2751138"/>
          <p14:tracePt t="1476051" x="6083300" y="2735263"/>
          <p14:tracePt t="1476059" x="6059488" y="2727325"/>
          <p14:tracePt t="1476067" x="6043613" y="2727325"/>
          <p14:tracePt t="1476075" x="6026150" y="2719388"/>
          <p14:tracePt t="1476083" x="6010275" y="2711450"/>
          <p14:tracePt t="1476091" x="5994400" y="2695575"/>
          <p14:tracePt t="1476099" x="5962650" y="2687638"/>
          <p14:tracePt t="1476108" x="5938838" y="2671763"/>
          <p14:tracePt t="1476115" x="5915025" y="2663825"/>
          <p14:tracePt t="1476123" x="5891213" y="2655888"/>
          <p14:tracePt t="1476131" x="5859463" y="2647950"/>
          <p14:tracePt t="1476139" x="5835650" y="2640013"/>
          <p14:tracePt t="1476147" x="5819775" y="2632075"/>
          <p14:tracePt t="1476155" x="5795963" y="2624138"/>
          <p14:tracePt t="1476163" x="5764213" y="2616200"/>
          <p14:tracePt t="1476171" x="5740400" y="2608263"/>
          <p14:tracePt t="1476179" x="5716588" y="2600325"/>
          <p14:tracePt t="1476187" x="5692775" y="2600325"/>
          <p14:tracePt t="1476195" x="5684838" y="2592388"/>
          <p14:tracePt t="1476203" x="5659438" y="2584450"/>
          <p14:tracePt t="1476211" x="5635625" y="2584450"/>
          <p14:tracePt t="1476219" x="5627688" y="2576513"/>
          <p14:tracePt t="1476227" x="5611813" y="2566988"/>
          <p14:tracePt t="1476235" x="5603875" y="2559050"/>
          <p14:tracePt t="1476243" x="5595938" y="2551113"/>
          <p14:tracePt t="1476251" x="5588000" y="2543175"/>
          <p14:tracePt t="1476259" x="5580063" y="2535238"/>
          <p14:tracePt t="1476267" x="5572125" y="2527300"/>
          <p14:tracePt t="1476275" x="5572125" y="2519363"/>
          <p14:tracePt t="1476283" x="5564188" y="2511425"/>
          <p14:tracePt t="1476299" x="5556250" y="2503488"/>
          <p14:tracePt t="1476315" x="5548313" y="2503488"/>
          <p14:tracePt t="1476387" x="5556250" y="2503488"/>
          <p14:tracePt t="1476395" x="5595938" y="2503488"/>
          <p14:tracePt t="1476403" x="5651500" y="2503488"/>
          <p14:tracePt t="1476411" x="5708650" y="2503488"/>
          <p14:tracePt t="1476419" x="5788025" y="2503488"/>
          <p14:tracePt t="1476427" x="5867400" y="2503488"/>
          <p14:tracePt t="1476435" x="5930900" y="2503488"/>
          <p14:tracePt t="1476443" x="5994400" y="2503488"/>
          <p14:tracePt t="1476451" x="6051550" y="2503488"/>
          <p14:tracePt t="1476459" x="6075363" y="2503488"/>
          <p14:tracePt t="1476467" x="6091238" y="2503488"/>
          <p14:tracePt t="1476538" x="6075363" y="2503488"/>
          <p14:tracePt t="1476546" x="6043613" y="2503488"/>
          <p14:tracePt t="1476555" x="6010275" y="2503488"/>
          <p14:tracePt t="1476563" x="5962650" y="2503488"/>
          <p14:tracePt t="1476571" x="5915025" y="2503488"/>
          <p14:tracePt t="1476578" x="5859463" y="2503488"/>
          <p14:tracePt t="1476586" x="5803900" y="2503488"/>
          <p14:tracePt t="1476594" x="5764213" y="2503488"/>
          <p14:tracePt t="1476603" x="5740400" y="2503488"/>
          <p14:tracePt t="1476611" x="5724525" y="2503488"/>
          <p14:tracePt t="1476642" x="5740400" y="2503488"/>
          <p14:tracePt t="1476650" x="5748338" y="2503488"/>
          <p14:tracePt t="1476659" x="5780088" y="2503488"/>
          <p14:tracePt t="1476666" x="5803900" y="2503488"/>
          <p14:tracePt t="1476675" x="5835650" y="2503488"/>
          <p14:tracePt t="1476682" x="5875338" y="2511425"/>
          <p14:tracePt t="1476691" x="5922963" y="2535238"/>
          <p14:tracePt t="1476699" x="5986463" y="2551113"/>
          <p14:tracePt t="1476708" x="6051550" y="2576513"/>
          <p14:tracePt t="1476714" x="6107113" y="2608263"/>
          <p14:tracePt t="1476723" x="6178550" y="2632075"/>
          <p14:tracePt t="1476730" x="6234113" y="2679700"/>
          <p14:tracePt t="1476739" x="6305550" y="2735263"/>
          <p14:tracePt t="1476746" x="6376988" y="2798763"/>
          <p14:tracePt t="1476755" x="6457950" y="2862263"/>
          <p14:tracePt t="1476763" x="6545263" y="2951163"/>
          <p14:tracePt t="1476771" x="6624638" y="3030538"/>
          <p14:tracePt t="1476779" x="6688138" y="3101975"/>
          <p14:tracePt t="1476787" x="6759575" y="3173413"/>
          <p14:tracePt t="1476795" x="6808788" y="3221038"/>
          <p14:tracePt t="1476803" x="6848475" y="3262313"/>
          <p14:tracePt t="1476810" x="6888163" y="3286125"/>
          <p14:tracePt t="1476819" x="6904038" y="3294063"/>
          <p14:tracePt t="1476827" x="6911975" y="3302000"/>
          <p14:tracePt t="1476835" x="6919913" y="3302000"/>
          <p14:tracePt t="1476939" x="6919913" y="3294063"/>
          <p14:tracePt t="1476947" x="6919913" y="3286125"/>
          <p14:tracePt t="1476955" x="6919913" y="3270250"/>
          <p14:tracePt t="1476963" x="6919913" y="3252788"/>
          <p14:tracePt t="1476971" x="6919913" y="3228975"/>
          <p14:tracePt t="1476979" x="6919913" y="3197225"/>
          <p14:tracePt t="1476987" x="6919913" y="3157538"/>
          <p14:tracePt t="1476995" x="6919913" y="3125788"/>
          <p14:tracePt t="1477003" x="6919913" y="3086100"/>
          <p14:tracePt t="1477011" x="6919913" y="3054350"/>
          <p14:tracePt t="1477019" x="6919913" y="3030538"/>
          <p14:tracePt t="1477027" x="6919913" y="2998788"/>
          <p14:tracePt t="1477035" x="6919913" y="2974975"/>
          <p14:tracePt t="1477043" x="6943725" y="2951163"/>
          <p14:tracePt t="1477051" x="6967538" y="2935288"/>
          <p14:tracePt t="1477058" x="6999288" y="2919413"/>
          <p14:tracePt t="1477067" x="7054850" y="2901950"/>
          <p14:tracePt t="1477075" x="7118350" y="2886075"/>
          <p14:tracePt t="1477083" x="7175500" y="2886075"/>
          <p14:tracePt t="1477092" x="7239000" y="2886075"/>
          <p14:tracePt t="1477099" x="7318375" y="2886075"/>
          <p14:tracePt t="1477108" x="7397750" y="2886075"/>
          <p14:tracePt t="1477115" x="7461250" y="2886075"/>
          <p14:tracePt t="1477123" x="7502525" y="2909888"/>
          <p14:tracePt t="1477131" x="7526338" y="2935288"/>
          <p14:tracePt t="1477138" x="7542213" y="2959100"/>
          <p14:tracePt t="1477147" x="7550150" y="2974975"/>
          <p14:tracePt t="1477155" x="7550150" y="2998788"/>
          <p14:tracePt t="1477163" x="7550150" y="3014663"/>
          <p14:tracePt t="1477171" x="7550150" y="3046413"/>
          <p14:tracePt t="1477178" x="7534275" y="3062288"/>
          <p14:tracePt t="1477187" x="7510463" y="3078163"/>
          <p14:tracePt t="1477195" x="7493000" y="3086100"/>
          <p14:tracePt t="1477203" x="7477125" y="3101975"/>
          <p14:tracePt t="1477210" x="7469188" y="3101975"/>
          <p14:tracePt t="1477219" x="7461250" y="3101975"/>
          <p14:tracePt t="1477419" x="7453313" y="3101975"/>
          <p14:tracePt t="1477427" x="7453313" y="3109913"/>
          <p14:tracePt t="1477723" x="7445375" y="3109913"/>
          <p14:tracePt t="1477731" x="7445375" y="3117850"/>
          <p14:tracePt t="1477955" x="7445375" y="3125788"/>
          <p14:tracePt t="1478003" x="7445375" y="3133725"/>
          <p14:tracePt t="1478019" x="7445375" y="3141663"/>
          <p14:tracePt t="1478027" x="7445375" y="3149600"/>
          <p14:tracePt t="1478034" x="7445375" y="3157538"/>
          <p14:tracePt t="1478043" x="7429500" y="3165475"/>
          <p14:tracePt t="1478051" x="7421563" y="3165475"/>
          <p14:tracePt t="1478058" x="7413625" y="3165475"/>
          <p14:tracePt t="1478787" x="7389813" y="3165475"/>
          <p14:tracePt t="1478795" x="7381875" y="3125788"/>
          <p14:tracePt t="1478803" x="7381875" y="3117850"/>
          <p14:tracePt t="1478811" x="7366000" y="3117850"/>
          <p14:tracePt t="1478819" x="7342188" y="3117850"/>
          <p14:tracePt t="1478827" x="7334250" y="3117850"/>
          <p14:tracePt t="1478835" x="7318375" y="3117850"/>
          <p14:tracePt t="1478852" x="7310438" y="3117850"/>
          <p14:tracePt t="1478859" x="7310438" y="3133725"/>
          <p14:tracePt t="1478867" x="7310438" y="3149600"/>
          <p14:tracePt t="1478875" x="7302500" y="3157538"/>
          <p14:tracePt t="1478907" x="7294563" y="3165475"/>
          <p14:tracePt t="1478915" x="7286625" y="3173413"/>
          <p14:tracePt t="1478923" x="7270750" y="3173413"/>
          <p14:tracePt t="1478931" x="7254875" y="3181350"/>
          <p14:tracePt t="1478939" x="7239000" y="3189288"/>
          <p14:tracePt t="1478947" x="7223125" y="3197225"/>
          <p14:tracePt t="1478955" x="7207250" y="3205163"/>
          <p14:tracePt t="1478963" x="7191375" y="3221038"/>
          <p14:tracePt t="1478971" x="7167563" y="3236913"/>
          <p14:tracePt t="1478979" x="7143750" y="3244850"/>
          <p14:tracePt t="1478987" x="7118350" y="3252788"/>
          <p14:tracePt t="1478995" x="7086600" y="3262313"/>
          <p14:tracePt t="1479003" x="7054850" y="3286125"/>
          <p14:tracePt t="1479011" x="7023100" y="3294063"/>
          <p14:tracePt t="1479019" x="6999288" y="3309938"/>
          <p14:tracePt t="1479027" x="6967538" y="3325813"/>
          <p14:tracePt t="1479035" x="6943725" y="3341688"/>
          <p14:tracePt t="1479043" x="6919913" y="3357563"/>
          <p14:tracePt t="1479051" x="6904038" y="3365500"/>
          <p14:tracePt t="1479058" x="6888163" y="3381375"/>
          <p14:tracePt t="1479067" x="6880225" y="3381375"/>
          <p14:tracePt t="1479075" x="6872288" y="3381375"/>
          <p14:tracePt t="1479083" x="6856413" y="3381375"/>
          <p14:tracePt t="1479092" x="6840538" y="3389313"/>
          <p14:tracePt t="1479099" x="6816725" y="3397250"/>
          <p14:tracePt t="1479107" x="6792913" y="3405188"/>
          <p14:tracePt t="1479115" x="6769100" y="3413125"/>
          <p14:tracePt t="1479123" x="6751638" y="3421063"/>
          <p14:tracePt t="1479131" x="6735763" y="3429000"/>
          <p14:tracePt t="1479139" x="6719888" y="3429000"/>
          <p14:tracePt t="1479147" x="6696075" y="3436938"/>
          <p14:tracePt t="1479155" x="6672263" y="3436938"/>
          <p14:tracePt t="1479163" x="6648450" y="3436938"/>
          <p14:tracePt t="1479171" x="6624638" y="3436938"/>
          <p14:tracePt t="1479179" x="6600825" y="3436938"/>
          <p14:tracePt t="1479187" x="6577013" y="3436938"/>
          <p14:tracePt t="1479195" x="6553200" y="3436938"/>
          <p14:tracePt t="1479203" x="6529388" y="3436938"/>
          <p14:tracePt t="1479211" x="6513513" y="3436938"/>
          <p14:tracePt t="1479219" x="6497638" y="3436938"/>
          <p14:tracePt t="1479227" x="6489700" y="3436938"/>
          <p14:tracePt t="1479235" x="6481763" y="3436938"/>
          <p14:tracePt t="1479283" x="6473825" y="3436938"/>
          <p14:tracePt t="1479291" x="6465888" y="3436938"/>
          <p14:tracePt t="1479307" x="6457950" y="3436938"/>
          <p14:tracePt t="1479331" x="6457950" y="3429000"/>
          <p14:tracePt t="1479339" x="6450013" y="3429000"/>
          <p14:tracePt t="1479371" x="6442075" y="3429000"/>
          <p14:tracePt t="1479379" x="6434138" y="3429000"/>
          <p14:tracePt t="1479403" x="6426200" y="3429000"/>
          <p14:tracePt t="1479419" x="6418263" y="3436938"/>
          <p14:tracePt t="1479427" x="6410325" y="3444875"/>
          <p14:tracePt t="1479435" x="6402388" y="3452813"/>
          <p14:tracePt t="1479443" x="6384925" y="3460750"/>
          <p14:tracePt t="1479451" x="6361113" y="3468688"/>
          <p14:tracePt t="1479458" x="6321425" y="3484563"/>
          <p14:tracePt t="1479467" x="6289675" y="3492500"/>
          <p14:tracePt t="1479475" x="6242050" y="3508375"/>
          <p14:tracePt t="1479482" x="6194425" y="3516313"/>
          <p14:tracePt t="1479491" x="6154738" y="3524250"/>
          <p14:tracePt t="1479499" x="6107113" y="3532188"/>
          <p14:tracePt t="1479509" x="6067425" y="3532188"/>
          <p14:tracePt t="1479515" x="6018213" y="3540125"/>
          <p14:tracePt t="1479523" x="5962650" y="3540125"/>
          <p14:tracePt t="1479531" x="5915025" y="3548063"/>
          <p14:tracePt t="1479539" x="5851525" y="3548063"/>
          <p14:tracePt t="1479547" x="5788025" y="3548063"/>
          <p14:tracePt t="1479555" x="5724525" y="3548063"/>
          <p14:tracePt t="1479563" x="5659438" y="3548063"/>
          <p14:tracePt t="1479571" x="5603875" y="3548063"/>
          <p14:tracePt t="1479579" x="5540375" y="3548063"/>
          <p14:tracePt t="1479587" x="5468938" y="3548063"/>
          <p14:tracePt t="1479595" x="5405438" y="3548063"/>
          <p14:tracePt t="1479603" x="5334000" y="3548063"/>
          <p14:tracePt t="1479611" x="5253038" y="3548063"/>
          <p14:tracePt t="1479619" x="5197475" y="3548063"/>
          <p14:tracePt t="1479627" x="5141913" y="3548063"/>
          <p14:tracePt t="1479635" x="5102225" y="3548063"/>
          <p14:tracePt t="1479643" x="5062538" y="3548063"/>
          <p14:tracePt t="1479651" x="5022850" y="3548063"/>
          <p14:tracePt t="1479658" x="4991100" y="3548063"/>
          <p14:tracePt t="1479667" x="4975225" y="3548063"/>
          <p14:tracePt t="1479675" x="4951413" y="3548063"/>
          <p14:tracePt t="1479683" x="4933950" y="3548063"/>
          <p14:tracePt t="1479692" x="4918075" y="3548063"/>
          <p14:tracePt t="1479699" x="4894263" y="3548063"/>
          <p14:tracePt t="1479707" x="4878388" y="3548063"/>
          <p14:tracePt t="1479715" x="4854575" y="3548063"/>
          <p14:tracePt t="1479723" x="4830763" y="3548063"/>
          <p14:tracePt t="1479731" x="4814888" y="3548063"/>
          <p14:tracePt t="1479739" x="4799013" y="3548063"/>
          <p14:tracePt t="1479747" x="4791075" y="3548063"/>
          <p14:tracePt t="1479755" x="4783138" y="3548063"/>
          <p14:tracePt t="1479843" x="4791075" y="3548063"/>
          <p14:tracePt t="1479850" x="4838700" y="3548063"/>
          <p14:tracePt t="1479859" x="4902200" y="3548063"/>
          <p14:tracePt t="1479867" x="4959350" y="3548063"/>
          <p14:tracePt t="1479875" x="5030788" y="3548063"/>
          <p14:tracePt t="1479893" x="5173663" y="3548063"/>
          <p14:tracePt t="1479898" x="5245100" y="3548063"/>
          <p14:tracePt t="1479909" x="5326063" y="3548063"/>
          <p14:tracePt t="1479915" x="5397500" y="3548063"/>
          <p14:tracePt t="1479923" x="5492750" y="3548063"/>
          <p14:tracePt t="1479931" x="5580063" y="3548063"/>
          <p14:tracePt t="1479939" x="5676900" y="3548063"/>
          <p14:tracePt t="1479947" x="5772150" y="3548063"/>
          <p14:tracePt t="1479955" x="5875338" y="3548063"/>
          <p14:tracePt t="1479963" x="5978525" y="3548063"/>
          <p14:tracePt t="1479971" x="6075363" y="3548063"/>
          <p14:tracePt t="1479979" x="6162675" y="3548063"/>
          <p14:tracePt t="1479987" x="6249988" y="3548063"/>
          <p14:tracePt t="1479995" x="6329363" y="3548063"/>
          <p14:tracePt t="1480003" x="6410325" y="3548063"/>
          <p14:tracePt t="1480010" x="6473825" y="3548063"/>
          <p14:tracePt t="1480018" x="6537325" y="3548063"/>
          <p14:tracePt t="1480027" x="6600825" y="3548063"/>
          <p14:tracePt t="1480035" x="6656388" y="3548063"/>
          <p14:tracePt t="1480043" x="6711950" y="3548063"/>
          <p14:tracePt t="1480051" x="6769100" y="3548063"/>
          <p14:tracePt t="1480059" x="6824663" y="3548063"/>
          <p14:tracePt t="1480067" x="6864350" y="3548063"/>
          <p14:tracePt t="1480075" x="6872288" y="3548063"/>
          <p14:tracePt t="1480083" x="6880225" y="3540125"/>
          <p14:tracePt t="1480092" x="6888163" y="3540125"/>
          <p14:tracePt t="1480155" x="6880225" y="3540125"/>
          <p14:tracePt t="1480163" x="6856413" y="3540125"/>
          <p14:tracePt t="1480171" x="6832600" y="3540125"/>
          <p14:tracePt t="1480179" x="6784975" y="3540125"/>
          <p14:tracePt t="1480187" x="6735763" y="3540125"/>
          <p14:tracePt t="1480195" x="6672263" y="3540125"/>
          <p14:tracePt t="1480202" x="6600825" y="3540125"/>
          <p14:tracePt t="1480211" x="6529388" y="3540125"/>
          <p14:tracePt t="1480219" x="6465888" y="3540125"/>
          <p14:tracePt t="1480227" x="6410325" y="3540125"/>
          <p14:tracePt t="1480235" x="6353175" y="3540125"/>
          <p14:tracePt t="1480243" x="6313488" y="3540125"/>
          <p14:tracePt t="1480250" x="6289675" y="3540125"/>
          <p14:tracePt t="1480291" x="6305550" y="3532188"/>
          <p14:tracePt t="1480298" x="6337300" y="3532188"/>
          <p14:tracePt t="1480307" x="6369050" y="3532188"/>
          <p14:tracePt t="1480314" x="6410325" y="3532188"/>
          <p14:tracePt t="1480323" x="6450013" y="3532188"/>
          <p14:tracePt t="1480331" x="6489700" y="3532188"/>
          <p14:tracePt t="1480339" x="6537325" y="3524250"/>
          <p14:tracePt t="1480347" x="6592888" y="3516313"/>
          <p14:tracePt t="1480355" x="6640513" y="3508375"/>
          <p14:tracePt t="1480362" x="6696075" y="3500438"/>
          <p14:tracePt t="1480371" x="6743700" y="3476625"/>
          <p14:tracePt t="1480379" x="6784975" y="3468688"/>
          <p14:tracePt t="1480387" x="6824663" y="3452813"/>
          <p14:tracePt t="1480395" x="6856413" y="3444875"/>
          <p14:tracePt t="1480403" x="6864350" y="3436938"/>
          <p14:tracePt t="1480411" x="6872288" y="3436938"/>
          <p14:tracePt t="1480435" x="6880225" y="3429000"/>
          <p14:tracePt t="1480459" x="6880225" y="3421063"/>
          <p14:tracePt t="1480467" x="6896100" y="3413125"/>
          <p14:tracePt t="1480475" x="6904038" y="3405188"/>
          <p14:tracePt t="1480482" x="6911975" y="3397250"/>
          <p14:tracePt t="1480491" x="6919913" y="3389313"/>
          <p14:tracePt t="1480587" x="6927850" y="3389313"/>
          <p14:tracePt t="1480603" x="6935788" y="3389313"/>
          <p14:tracePt t="1480627" x="6943725" y="3389313"/>
          <p14:tracePt t="1481187" x="6943725" y="3397250"/>
          <p14:tracePt t="1481195" x="6943725" y="3405188"/>
          <p14:tracePt t="1481211" x="6943725" y="3413125"/>
          <p14:tracePt t="1481219" x="6951663" y="3421063"/>
          <p14:tracePt t="1481234" x="6959600" y="3429000"/>
          <p14:tracePt t="1481243" x="6967538" y="3429000"/>
          <p14:tracePt t="1481250" x="6975475" y="3436938"/>
          <p14:tracePt t="1481259" x="6991350" y="3444875"/>
          <p14:tracePt t="1481267" x="6999288" y="3452813"/>
          <p14:tracePt t="1481275" x="7007225" y="3452813"/>
          <p14:tracePt t="1481282" x="7015163" y="3460750"/>
          <p14:tracePt t="1482059" x="6999288" y="3460750"/>
          <p14:tracePt t="1482067" x="6975475" y="3460750"/>
          <p14:tracePt t="1482075" x="6951663" y="3460750"/>
          <p14:tracePt t="1482083" x="6919913" y="3460750"/>
          <p14:tracePt t="1482091" x="6880225" y="3460750"/>
          <p14:tracePt t="1482099" x="6840538" y="3460750"/>
          <p14:tracePt t="1482107" x="6784975" y="3460750"/>
          <p14:tracePt t="1482115" x="6719888" y="3460750"/>
          <p14:tracePt t="1482123" x="6640513" y="3460750"/>
          <p14:tracePt t="1482131" x="6577013" y="3460750"/>
          <p14:tracePt t="1482139" x="6505575" y="3460750"/>
          <p14:tracePt t="1482147" x="6434138" y="3460750"/>
          <p14:tracePt t="1482155" x="6369050" y="3460750"/>
          <p14:tracePt t="1482163" x="6297613" y="3460750"/>
          <p14:tracePt t="1482170" x="6242050" y="3460750"/>
          <p14:tracePt t="1482179" x="6162675" y="3460750"/>
          <p14:tracePt t="1482187" x="6067425" y="3460750"/>
          <p14:tracePt t="1482195" x="5986463" y="3460750"/>
          <p14:tracePt t="1482203" x="5899150" y="3460750"/>
          <p14:tracePt t="1482211" x="5811838" y="3460750"/>
          <p14:tracePt t="1482219" x="5724525" y="3460750"/>
          <p14:tracePt t="1482227" x="5627688" y="3460750"/>
          <p14:tracePt t="1482235" x="5548313" y="3460750"/>
          <p14:tracePt t="1482243" x="5468938" y="3460750"/>
          <p14:tracePt t="1482251" x="5397500" y="3460750"/>
          <p14:tracePt t="1482259" x="5341938" y="3460750"/>
          <p14:tracePt t="1482267" x="5284788" y="3460750"/>
          <p14:tracePt t="1482275" x="5245100" y="3460750"/>
          <p14:tracePt t="1482284" x="5205413" y="3460750"/>
          <p14:tracePt t="1482292" x="5173663" y="3460750"/>
          <p14:tracePt t="1482299" x="5141913" y="3460750"/>
          <p14:tracePt t="1482307" x="5110163" y="3460750"/>
          <p14:tracePt t="1482315" x="5070475" y="3460750"/>
          <p14:tracePt t="1482323" x="5038725" y="3460750"/>
          <p14:tracePt t="1482331" x="5006975" y="3460750"/>
          <p14:tracePt t="1482339" x="4975225" y="3460750"/>
          <p14:tracePt t="1482347" x="4959350" y="3460750"/>
          <p14:tracePt t="1482355" x="4943475" y="3460750"/>
          <p14:tracePt t="1482427" x="4951413" y="3460750"/>
          <p14:tracePt t="1482435" x="4983163" y="3460750"/>
          <p14:tracePt t="1482443" x="5022850" y="3460750"/>
          <p14:tracePt t="1482451" x="5078413" y="3460750"/>
          <p14:tracePt t="1482459" x="5157788" y="3460750"/>
          <p14:tracePt t="1482467" x="5245100" y="3460750"/>
          <p14:tracePt t="1482475" x="5373688" y="3460750"/>
          <p14:tracePt t="1482483" x="5516563" y="3460750"/>
          <p14:tracePt t="1482492" x="5676900" y="3460750"/>
          <p14:tracePt t="1482499" x="5851525" y="3460750"/>
          <p14:tracePt t="1482508" x="6026150" y="3460750"/>
          <p14:tracePt t="1482515" x="6186488" y="3460750"/>
          <p14:tracePt t="1482523" x="6321425" y="3460750"/>
          <p14:tracePt t="1482531" x="6442075" y="3460750"/>
          <p14:tracePt t="1482539" x="6537325" y="3460750"/>
          <p14:tracePt t="1482548" x="6592888" y="3460750"/>
          <p14:tracePt t="1482555" x="6632575" y="3460750"/>
          <p14:tracePt t="1482563" x="6664325" y="3460750"/>
          <p14:tracePt t="1482571" x="6680200" y="3460750"/>
          <p14:tracePt t="1482579" x="6704013" y="3468688"/>
          <p14:tracePt t="1482587" x="6704013" y="3476625"/>
          <p14:tracePt t="1482595" x="6719888" y="3476625"/>
          <p14:tracePt t="1482603" x="6719888" y="3484563"/>
          <p14:tracePt t="1482611" x="6727825" y="3484563"/>
          <p14:tracePt t="1483027" x="6719888" y="3484563"/>
          <p14:tracePt t="1483515" x="6727825" y="3492500"/>
          <p14:tracePt t="1483546" x="6735763" y="3492500"/>
          <p14:tracePt t="1483571" x="6743700" y="3492500"/>
          <p14:tracePt t="1483579" x="6751638" y="3492500"/>
          <p14:tracePt t="1483587" x="6751638" y="3500438"/>
          <p14:tracePt t="1483594" x="6759575" y="3500438"/>
          <p14:tracePt t="1483610" x="6769100" y="3500438"/>
          <p14:tracePt t="1483619" x="6777038" y="3500438"/>
          <p14:tracePt t="1483627" x="6777038" y="3508375"/>
          <p14:tracePt t="1483635" x="6777038" y="3516313"/>
          <p14:tracePt t="1483643" x="6777038" y="3524250"/>
          <p14:tracePt t="1483651" x="6784975" y="3540125"/>
          <p14:tracePt t="1483659" x="6784975" y="3548063"/>
          <p14:tracePt t="1483667" x="6792913" y="3548063"/>
          <p14:tracePt t="1483675" x="6800850" y="3548063"/>
          <p14:tracePt t="1483979" x="6816725" y="3548063"/>
          <p14:tracePt t="1483987" x="6832600" y="3548063"/>
          <p14:tracePt t="1483995" x="6872288" y="3548063"/>
          <p14:tracePt t="1484003" x="6911975" y="3548063"/>
          <p14:tracePt t="1484010" x="6975475" y="3548063"/>
          <p14:tracePt t="1484019" x="7038975" y="3548063"/>
          <p14:tracePt t="1484027" x="7102475" y="3548063"/>
          <p14:tracePt t="1484035" x="7175500" y="3548063"/>
          <p14:tracePt t="1484043" x="7246938" y="3556000"/>
          <p14:tracePt t="1484051" x="7294563" y="3556000"/>
          <p14:tracePt t="1484058" x="7342188" y="3556000"/>
          <p14:tracePt t="1484067" x="7366000" y="3556000"/>
          <p14:tracePt t="1484075" x="7381875" y="3556000"/>
          <p14:tracePt t="1484082" x="7389813" y="3556000"/>
          <p14:tracePt t="1484243" x="7373938" y="3556000"/>
          <p14:tracePt t="1484250" x="7358063" y="3563938"/>
          <p14:tracePt t="1484259" x="7342188" y="3563938"/>
          <p14:tracePt t="1484267" x="7310438" y="3571875"/>
          <p14:tracePt t="1484275" x="7278688" y="3579813"/>
          <p14:tracePt t="1484283" x="7246938" y="3579813"/>
          <p14:tracePt t="1484291" x="7215188" y="3579813"/>
          <p14:tracePt t="1484299" x="7191375" y="3579813"/>
          <p14:tracePt t="1484307" x="7175500" y="3579813"/>
          <p14:tracePt t="1484315" x="7159625" y="3579813"/>
          <p14:tracePt t="1484323" x="7151688" y="3579813"/>
          <p14:tracePt t="1484331" x="7135813" y="3579813"/>
          <p14:tracePt t="1484339" x="7126288" y="3563938"/>
          <p14:tracePt t="1484347" x="7102475" y="3548063"/>
          <p14:tracePt t="1484355" x="7078663" y="3532188"/>
          <p14:tracePt t="1484363" x="7046913" y="3516313"/>
          <p14:tracePt t="1484371" x="7015163" y="3492500"/>
          <p14:tracePt t="1484379" x="6999288" y="3476625"/>
          <p14:tracePt t="1484387" x="6975475" y="3460750"/>
          <p14:tracePt t="1484395" x="6959600" y="3444875"/>
          <p14:tracePt t="1484403" x="6935788" y="3421063"/>
          <p14:tracePt t="1484411" x="6919913" y="3405188"/>
          <p14:tracePt t="1484419" x="6911975" y="3381375"/>
          <p14:tracePt t="1484427" x="6896100" y="3365500"/>
          <p14:tracePt t="1484435" x="6880225" y="3341688"/>
          <p14:tracePt t="1484444" x="6848475" y="3317875"/>
          <p14:tracePt t="1484451" x="6816725" y="3294063"/>
          <p14:tracePt t="1484460" x="6769100" y="3278188"/>
          <p14:tracePt t="1484467" x="6719888" y="3262313"/>
          <p14:tracePt t="1484475" x="6664325" y="3244850"/>
          <p14:tracePt t="1484483" x="6600825" y="3221038"/>
          <p14:tracePt t="1484492" x="6537325" y="3197225"/>
          <p14:tracePt t="1484499" x="6473825" y="3181350"/>
          <p14:tracePt t="1484507" x="6410325" y="3165475"/>
          <p14:tracePt t="1484515" x="6353175" y="3141663"/>
          <p14:tracePt t="1484523" x="6297613" y="3125788"/>
          <p14:tracePt t="1484531" x="6234113" y="3094038"/>
          <p14:tracePt t="1484539" x="6170613" y="3070225"/>
          <p14:tracePt t="1484547" x="6099175" y="3054350"/>
          <p14:tracePt t="1484555" x="6026150" y="3030538"/>
          <p14:tracePt t="1484563" x="5954713" y="3006725"/>
          <p14:tracePt t="1484571" x="5883275" y="2982913"/>
          <p14:tracePt t="1484579" x="5819775" y="2959100"/>
          <p14:tracePt t="1484587" x="5748338" y="2943225"/>
          <p14:tracePt t="1484595" x="5692775" y="2919413"/>
          <p14:tracePt t="1484603" x="5627688" y="2894013"/>
          <p14:tracePt t="1484611" x="5564188" y="2878138"/>
          <p14:tracePt t="1484619" x="5508625" y="2854325"/>
          <p14:tracePt t="1484627" x="5445125" y="2830513"/>
          <p14:tracePt t="1484635" x="5381625" y="2806700"/>
          <p14:tracePt t="1484643" x="5341938" y="2782888"/>
          <p14:tracePt t="1484651" x="5310188" y="2759075"/>
          <p14:tracePt t="1484658" x="5300663" y="2743200"/>
          <p14:tracePt t="1484667" x="5292725" y="2727325"/>
          <p14:tracePt t="1484675" x="5292725" y="2703513"/>
          <p14:tracePt t="1484683" x="5284788" y="2671763"/>
          <p14:tracePt t="1484691" x="5284788" y="2640013"/>
          <p14:tracePt t="1484699" x="5284788" y="2608263"/>
          <p14:tracePt t="1484707" x="5284788" y="2576513"/>
          <p14:tracePt t="1484715" x="5284788" y="2535238"/>
          <p14:tracePt t="1484724" x="5300663" y="2503488"/>
          <p14:tracePt t="1484731" x="5318125" y="2455863"/>
          <p14:tracePt t="1484739" x="5341938" y="2400300"/>
          <p14:tracePt t="1484747" x="5365750" y="2328863"/>
          <p14:tracePt t="1484755" x="5389563" y="2265363"/>
          <p14:tracePt t="1484762" x="5429250" y="2200275"/>
          <p14:tracePt t="1484771" x="5461000" y="2144713"/>
          <p14:tracePt t="1484778" x="5508625" y="2097088"/>
          <p14:tracePt t="1484787" x="5564188" y="2057400"/>
          <p14:tracePt t="1484796" x="5611813" y="2025650"/>
          <p14:tracePt t="1484803" x="5667375" y="2009775"/>
          <p14:tracePt t="1484811" x="5732463" y="1985963"/>
          <p14:tracePt t="1484819" x="5795963" y="1970088"/>
          <p14:tracePt t="1484828" x="5851525" y="1962150"/>
          <p14:tracePt t="1484835" x="5915025" y="1962150"/>
          <p14:tracePt t="1484844" x="5986463" y="1962150"/>
          <p14:tracePt t="1484851" x="6043613" y="1985963"/>
          <p14:tracePt t="1484860" x="6107113" y="2009775"/>
          <p14:tracePt t="1484867" x="6178550" y="2033588"/>
          <p14:tracePt t="1484875" x="6249988" y="2081213"/>
          <p14:tracePt t="1484884" x="6321425" y="2120900"/>
          <p14:tracePt t="1484893" x="6402388" y="2168525"/>
          <p14:tracePt t="1484899" x="6473825" y="2216150"/>
          <p14:tracePt t="1484907" x="6529388" y="2289175"/>
          <p14:tracePt t="1484915" x="6577013" y="2368550"/>
          <p14:tracePt t="1484923" x="6600825" y="2432050"/>
          <p14:tracePt t="1484931" x="6600825" y="2495550"/>
          <p14:tracePt t="1484939" x="6600825" y="2551113"/>
          <p14:tracePt t="1484947" x="6584950" y="2600325"/>
          <p14:tracePt t="1484955" x="6553200" y="2640013"/>
          <p14:tracePt t="1484963" x="6513513" y="2679700"/>
          <p14:tracePt t="1484971" x="6465888" y="2719388"/>
          <p14:tracePt t="1484979" x="6402388" y="2759075"/>
          <p14:tracePt t="1484987" x="6337300" y="2774950"/>
          <p14:tracePt t="1484995" x="6273800" y="2798763"/>
          <p14:tracePt t="1485003" x="6218238" y="2814638"/>
          <p14:tracePt t="1485011" x="6186488" y="2814638"/>
          <p14:tracePt t="1485019" x="6162675" y="2814638"/>
          <p14:tracePt t="1485027" x="6146800" y="2814638"/>
          <p14:tracePt t="1485090" x="6162675" y="2822575"/>
          <p14:tracePt t="1485099" x="6202363" y="2830513"/>
          <p14:tracePt t="1485107" x="6249988" y="2854325"/>
          <p14:tracePt t="1485114" x="6313488" y="2870200"/>
          <p14:tracePt t="1485122" x="6410325" y="2901950"/>
          <p14:tracePt t="1485131" x="6505575" y="2935288"/>
          <p14:tracePt t="1485138" x="6616700" y="2982913"/>
          <p14:tracePt t="1485146" x="6711950" y="3022600"/>
          <p14:tracePt t="1485155" x="6808788" y="3078163"/>
          <p14:tracePt t="1485163" x="6888163" y="3125788"/>
          <p14:tracePt t="1485171" x="6951663" y="3181350"/>
          <p14:tracePt t="1485179" x="7015163" y="3244850"/>
          <p14:tracePt t="1485187" x="7046913" y="3309938"/>
          <p14:tracePt t="1485195" x="7094538" y="3373438"/>
          <p14:tracePt t="1485203" x="7135813" y="3429000"/>
          <p14:tracePt t="1485211" x="7167563" y="3476625"/>
          <p14:tracePt t="1485219" x="7191375" y="3532188"/>
          <p14:tracePt t="1485227" x="7207250" y="3579813"/>
          <p14:tracePt t="1485235" x="7215188" y="3621088"/>
          <p14:tracePt t="1485243" x="7223125" y="3652838"/>
          <p14:tracePt t="1485250" x="7231063" y="3660775"/>
          <p14:tracePt t="1485259" x="7239000" y="3668713"/>
          <p14:tracePt t="1485331" x="7231063" y="3668713"/>
          <p14:tracePt t="1485411" x="7223125" y="3668713"/>
          <p14:tracePt t="1485483" x="7215188" y="3668713"/>
          <p14:tracePt t="1486059" x="7215188" y="3660775"/>
          <p14:tracePt t="1487403" x="7223125" y="3660775"/>
          <p14:tracePt t="1487411" x="7262813" y="3660775"/>
          <p14:tracePt t="1487419" x="7310438" y="3660775"/>
          <p14:tracePt t="1487427" x="7350125" y="3660775"/>
          <p14:tracePt t="1487435" x="7373938" y="3660775"/>
          <p14:tracePt t="1487507" x="7366000" y="3644900"/>
          <p14:tracePt t="1487515" x="7358063" y="3621088"/>
          <p14:tracePt t="1487523" x="7350125" y="3595688"/>
          <p14:tracePt t="1487531" x="7334250" y="3571875"/>
          <p14:tracePt t="1487539" x="7326313" y="3532188"/>
          <p14:tracePt t="1487547" x="7310438" y="3492500"/>
          <p14:tracePt t="1487555" x="7294563" y="3452813"/>
          <p14:tracePt t="1487563" x="7270750" y="3421063"/>
          <p14:tracePt t="1487571" x="7262813" y="3397250"/>
          <p14:tracePt t="1487579" x="7246938" y="3373438"/>
          <p14:tracePt t="1487587" x="7223125" y="3349625"/>
          <p14:tracePt t="1487595" x="7223125" y="3333750"/>
          <p14:tracePt t="1487603" x="7207250" y="3333750"/>
          <p14:tracePt t="1487611" x="7199313" y="3325813"/>
          <p14:tracePt t="1487619" x="7199313" y="3317875"/>
          <p14:tracePt t="1487627" x="7191375" y="3309938"/>
          <p14:tracePt t="1487635" x="7183438" y="3309938"/>
          <p14:tracePt t="1487644" x="7183438" y="3302000"/>
          <p14:tracePt t="1487675" x="7175500" y="3302000"/>
          <p14:tracePt t="1487683" x="7167563" y="3302000"/>
          <p14:tracePt t="1487692" x="7167563" y="3294063"/>
          <p14:tracePt t="1487699" x="7143750" y="3294063"/>
          <p14:tracePt t="1487707" x="7118350" y="3286125"/>
          <p14:tracePt t="1487715" x="7086600" y="3270250"/>
          <p14:tracePt t="1487723" x="7054850" y="3262313"/>
          <p14:tracePt t="1487731" x="7031038" y="3244850"/>
          <p14:tracePt t="1487739" x="7015163" y="3236913"/>
          <p14:tracePt t="1487747" x="6999288" y="3221038"/>
          <p14:tracePt t="1487755" x="6991350" y="3213100"/>
          <p14:tracePt t="1487763" x="6983413" y="3213100"/>
          <p14:tracePt t="1487771" x="6975475" y="3205163"/>
          <p14:tracePt t="1487779" x="6975475" y="3189288"/>
          <p14:tracePt t="1487787" x="6967538" y="3181350"/>
          <p14:tracePt t="1487795" x="6967538" y="3157538"/>
          <p14:tracePt t="1487804" x="6967538" y="3141663"/>
          <p14:tracePt t="1487812" x="6967538" y="3117850"/>
          <p14:tracePt t="1487819" x="6967538" y="3094038"/>
          <p14:tracePt t="1487827" x="6967538" y="3070225"/>
          <p14:tracePt t="1487835" x="6967538" y="3038475"/>
          <p14:tracePt t="1487843" x="6975475" y="3022600"/>
          <p14:tracePt t="1487851" x="6983413" y="3006725"/>
          <p14:tracePt t="1487859" x="6983413" y="2998788"/>
          <p14:tracePt t="1487867" x="6983413" y="2990850"/>
          <p14:tracePt t="1487931" x="6991350" y="2990850"/>
          <p14:tracePt t="1488379" x="6991350" y="2982913"/>
          <p14:tracePt t="1488387" x="6991350" y="2967038"/>
          <p14:tracePt t="1488395" x="6983413" y="2951163"/>
          <p14:tracePt t="1488403" x="6975475" y="2919413"/>
          <p14:tracePt t="1488411" x="6959600" y="2894013"/>
          <p14:tracePt t="1488419" x="6951663" y="2854325"/>
          <p14:tracePt t="1488427" x="6935788" y="2822575"/>
          <p14:tracePt t="1488435" x="6927850" y="2774950"/>
          <p14:tracePt t="1488444" x="6927850" y="2727325"/>
          <p14:tracePt t="1488451" x="6927850" y="2671763"/>
          <p14:tracePt t="1488459" x="6927850" y="2616200"/>
          <p14:tracePt t="1488467" x="6927850" y="2559050"/>
          <p14:tracePt t="1488475" x="6927850" y="2511425"/>
          <p14:tracePt t="1488484" x="6927850" y="2479675"/>
          <p14:tracePt t="1488492" x="6927850" y="2439988"/>
          <p14:tracePt t="1488499" x="6927850" y="2408238"/>
          <p14:tracePt t="1488507" x="6927850" y="2384425"/>
          <p14:tracePt t="1488515" x="6935788" y="2352675"/>
          <p14:tracePt t="1488523" x="6943725" y="2320925"/>
          <p14:tracePt t="1488531" x="6959600" y="2281238"/>
          <p14:tracePt t="1488539" x="6983413" y="2241550"/>
          <p14:tracePt t="1488547" x="7015163" y="2208213"/>
          <p14:tracePt t="1488555" x="7038975" y="2176463"/>
          <p14:tracePt t="1488563" x="7078663" y="2144713"/>
          <p14:tracePt t="1488571" x="7126288" y="2112963"/>
          <p14:tracePt t="1488579" x="7183438" y="2081213"/>
          <p14:tracePt t="1488588" x="7246938" y="2033588"/>
          <p14:tracePt t="1488595" x="7310438" y="1993900"/>
          <p14:tracePt t="1488603" x="7389813" y="1946275"/>
          <p14:tracePt t="1488611" x="7453313" y="1906588"/>
          <p14:tracePt t="1488619" x="7518400" y="1865313"/>
          <p14:tracePt t="1488627" x="7573963" y="1849438"/>
          <p14:tracePt t="1488635" x="7637463" y="1825625"/>
          <p14:tracePt t="1488644" x="7693025" y="1825625"/>
          <p14:tracePt t="1488651" x="7748588" y="1825625"/>
          <p14:tracePt t="1488659" x="7820025" y="1825625"/>
          <p14:tracePt t="1488667" x="7877175" y="1825625"/>
          <p14:tracePt t="1488675" x="7948613" y="1825625"/>
          <p14:tracePt t="1488683" x="8020050" y="1825625"/>
          <p14:tracePt t="1488693" x="8107363" y="1825625"/>
          <p14:tracePt t="1488699" x="8178800" y="1825625"/>
          <p14:tracePt t="1488707" x="8243888" y="1825625"/>
          <p14:tracePt t="1488715" x="8299450" y="1825625"/>
          <p14:tracePt t="1488723" x="8355013" y="1825625"/>
          <p14:tracePt t="1488731" x="8402638" y="1825625"/>
          <p14:tracePt t="1488739" x="8442325" y="1825625"/>
          <p14:tracePt t="1488747" x="8466138" y="1825625"/>
          <p14:tracePt t="1488755" x="8489950" y="1825625"/>
          <p14:tracePt t="1488763" x="8505825" y="1825625"/>
          <p14:tracePt t="1488772" x="8529638" y="1857375"/>
          <p14:tracePt t="1488779" x="8569325" y="1881188"/>
          <p14:tracePt t="1488787" x="8602663" y="1914525"/>
          <p14:tracePt t="1488795" x="8642350" y="1938338"/>
          <p14:tracePt t="1488803" x="8674100" y="1954213"/>
          <p14:tracePt t="1488811" x="8705850" y="1978025"/>
          <p14:tracePt t="1488819" x="8737600" y="1993900"/>
          <p14:tracePt t="1488827" x="8761413" y="2009775"/>
          <p14:tracePt t="1488836" x="8793163" y="2025650"/>
          <p14:tracePt t="1488843" x="8809038" y="2057400"/>
          <p14:tracePt t="1488851" x="8832850" y="2097088"/>
          <p14:tracePt t="1488860" x="8856663" y="2152650"/>
          <p14:tracePt t="1488867" x="8880475" y="2224088"/>
          <p14:tracePt t="1488875" x="8904288" y="2297113"/>
          <p14:tracePt t="1488883" x="8920163" y="2384425"/>
          <p14:tracePt t="1488892" x="8928100" y="2479675"/>
          <p14:tracePt t="1488909" x="8951913" y="2663825"/>
          <p14:tracePt t="1488915" x="8943975" y="2751138"/>
          <p14:tracePt t="1488923" x="8920163" y="2854325"/>
          <p14:tracePt t="1488931" x="8888413" y="2951163"/>
          <p14:tracePt t="1488939" x="8856663" y="3038475"/>
          <p14:tracePt t="1488947" x="8824913" y="3117850"/>
          <p14:tracePt t="1488955" x="8769350" y="3189288"/>
          <p14:tracePt t="1488963" x="8721725" y="3244850"/>
          <p14:tracePt t="1488971" x="8658225" y="3286125"/>
          <p14:tracePt t="1488979" x="8593138" y="3325813"/>
          <p14:tracePt t="1488987" x="8529638" y="3349625"/>
          <p14:tracePt t="1488995" x="8482013" y="3365500"/>
          <p14:tracePt t="1489003" x="8426450" y="3381375"/>
          <p14:tracePt t="1489011" x="8386763" y="3389313"/>
          <p14:tracePt t="1489019" x="8355013" y="3389313"/>
          <p14:tracePt t="1489027" x="8323263" y="3389313"/>
          <p14:tracePt t="1489035" x="8299450" y="3389313"/>
          <p14:tracePt t="1489043" x="8267700" y="3389313"/>
          <p14:tracePt t="1489051" x="8226425" y="3389313"/>
          <p14:tracePt t="1489059" x="8194675" y="3389313"/>
          <p14:tracePt t="1489067" x="8162925" y="3373438"/>
          <p14:tracePt t="1489075" x="8131175" y="3357563"/>
          <p14:tracePt t="1489083" x="8099425" y="3341688"/>
          <p14:tracePt t="1489093" x="8067675" y="3333750"/>
          <p14:tracePt t="1489100" x="8043863" y="3317875"/>
          <p14:tracePt t="1489107" x="8027988" y="3302000"/>
          <p14:tracePt t="1489114" x="8004175" y="3286125"/>
          <p14:tracePt t="1489124" x="7980363" y="3270250"/>
          <p14:tracePt t="1489132" x="7964488" y="3262313"/>
          <p14:tracePt t="1489139" x="7940675" y="3252788"/>
          <p14:tracePt t="1489147" x="7900988" y="3244850"/>
          <p14:tracePt t="1489155" x="7859713" y="3244850"/>
          <p14:tracePt t="1489163" x="7812088" y="3244850"/>
          <p14:tracePt t="1489171" x="7764463" y="3244850"/>
          <p14:tracePt t="1489179" x="7724775" y="3244850"/>
          <p14:tracePt t="1489187" x="7685088" y="3244850"/>
          <p14:tracePt t="1489195" x="7661275" y="3244850"/>
          <p14:tracePt t="1489203" x="7637463" y="3244850"/>
          <p14:tracePt t="1489211" x="7621588" y="3244850"/>
          <p14:tracePt t="1489219" x="7566025" y="3244850"/>
          <p14:tracePt t="1489227" x="7542213" y="3270250"/>
          <p14:tracePt t="1489235" x="7493000" y="3294063"/>
          <p14:tracePt t="1489243" x="7421563" y="3317875"/>
          <p14:tracePt t="1489251" x="7358063" y="3333750"/>
          <p14:tracePt t="1489259" x="7294563" y="3349625"/>
          <p14:tracePt t="1489267" x="7246938" y="3349625"/>
          <p14:tracePt t="1489275" x="7199313" y="3349625"/>
          <p14:tracePt t="1489283" x="7159625" y="3349625"/>
          <p14:tracePt t="1489292" x="7110413" y="3349625"/>
          <p14:tracePt t="1489299" x="7062788" y="3333750"/>
          <p14:tracePt t="1489307" x="7015163" y="3309938"/>
          <p14:tracePt t="1489315" x="6935788" y="3278188"/>
          <p14:tracePt t="1489323" x="6856413" y="3262313"/>
          <p14:tracePt t="1489331" x="6784975" y="3236913"/>
          <p14:tracePt t="1489338" x="6704013" y="3205163"/>
          <p14:tracePt t="1489347" x="6624638" y="3189288"/>
          <p14:tracePt t="1489355" x="6561138" y="3165475"/>
          <p14:tracePt t="1489363" x="6513513" y="3141663"/>
          <p14:tracePt t="1489371" x="6465888" y="3117850"/>
          <p14:tracePt t="1489379" x="6418263" y="3094038"/>
          <p14:tracePt t="1489387" x="6384925" y="3078163"/>
          <p14:tracePt t="1489395" x="6361113" y="3062288"/>
          <p14:tracePt t="1489403" x="6337300" y="3046413"/>
          <p14:tracePt t="1489411" x="6313488" y="3030538"/>
          <p14:tracePt t="1489419" x="6289675" y="3014663"/>
          <p14:tracePt t="1489427" x="6273800" y="2998788"/>
          <p14:tracePt t="1489435" x="6257925" y="2974975"/>
          <p14:tracePt t="1489443" x="6234113" y="2959100"/>
          <p14:tracePt t="1489451" x="6210300" y="2943225"/>
          <p14:tracePt t="1489460" x="6186488" y="2935288"/>
          <p14:tracePt t="1489467" x="6170613" y="2919413"/>
          <p14:tracePt t="1489475" x="6138863" y="2901950"/>
          <p14:tracePt t="1489483" x="6122988" y="2886075"/>
          <p14:tracePt t="1489491" x="6091238" y="2870200"/>
          <p14:tracePt t="1489499" x="6075363" y="2854325"/>
          <p14:tracePt t="1489507" x="6043613" y="2830513"/>
          <p14:tracePt t="1489515" x="6002338" y="2806700"/>
          <p14:tracePt t="1489523" x="5970588" y="2798763"/>
          <p14:tracePt t="1489531" x="5922963" y="2782888"/>
          <p14:tracePt t="1489539" x="5875338" y="2774950"/>
          <p14:tracePt t="1489547" x="5827713" y="2759075"/>
          <p14:tracePt t="1489555" x="5788025" y="2735263"/>
          <p14:tracePt t="1489563" x="5748338" y="2711450"/>
          <p14:tracePt t="1489571" x="5716588" y="2687638"/>
          <p14:tracePt t="1489579" x="5684838" y="2663825"/>
          <p14:tracePt t="1489587" x="5659438" y="2640013"/>
          <p14:tracePt t="1489595" x="5643563" y="2608263"/>
          <p14:tracePt t="1489603" x="5627688" y="2584450"/>
          <p14:tracePt t="1489611" x="5603875" y="2566988"/>
          <p14:tracePt t="1489619" x="5580063" y="2551113"/>
          <p14:tracePt t="1489627" x="5556250" y="2535238"/>
          <p14:tracePt t="1489635" x="5540375" y="2535238"/>
          <p14:tracePt t="1489644" x="5532438" y="2527300"/>
          <p14:tracePt t="1489763" x="5540375" y="2527300"/>
          <p14:tracePt t="1489771" x="5540375" y="2519363"/>
          <p14:tracePt t="1489779" x="5548313" y="2519363"/>
          <p14:tracePt t="1489787" x="5556250" y="2519363"/>
          <p14:tracePt t="1489795" x="5556250" y="2511425"/>
          <p14:tracePt t="1489963" x="5564188" y="2511425"/>
          <p14:tracePt t="1489971" x="5572125" y="2511425"/>
          <p14:tracePt t="1489979" x="5588000" y="2511425"/>
          <p14:tracePt t="1489987" x="5595938" y="2511425"/>
          <p14:tracePt t="1489995" x="5603875" y="2511425"/>
          <p14:tracePt t="1490003" x="5611813" y="2511425"/>
          <p14:tracePt t="1490084" x="5619750" y="2511425"/>
          <p14:tracePt t="1490091" x="5627688" y="2511425"/>
          <p14:tracePt t="1490275" x="5643563" y="2511425"/>
          <p14:tracePt t="1490283" x="5667375" y="2511425"/>
          <p14:tracePt t="1490291" x="5716588" y="2511425"/>
          <p14:tracePt t="1490299" x="5764213" y="2511425"/>
          <p14:tracePt t="1490307" x="5811838" y="2511425"/>
          <p14:tracePt t="1490315" x="5859463" y="2511425"/>
          <p14:tracePt t="1490324" x="5891213" y="2511425"/>
          <p14:tracePt t="1490331" x="5930900" y="2511425"/>
          <p14:tracePt t="1490339" x="5954713" y="2511425"/>
          <p14:tracePt t="1490347" x="5978525" y="2511425"/>
          <p14:tracePt t="1490355" x="5994400" y="2511425"/>
          <p14:tracePt t="1490363" x="6002338" y="2511425"/>
          <p14:tracePt t="1490371" x="6010275" y="2511425"/>
          <p14:tracePt t="1490427" x="5994400" y="2519363"/>
          <p14:tracePt t="1490435" x="5978525" y="2519363"/>
          <p14:tracePt t="1490443" x="5954713" y="2519363"/>
          <p14:tracePt t="1490451" x="5915025" y="2519363"/>
          <p14:tracePt t="1490459" x="5883275" y="2519363"/>
          <p14:tracePt t="1490467" x="5851525" y="2519363"/>
          <p14:tracePt t="1490475" x="5819775" y="2519363"/>
          <p14:tracePt t="1490483" x="5788025" y="2519363"/>
          <p14:tracePt t="1490492" x="5756275" y="2519363"/>
          <p14:tracePt t="1490499" x="5724525" y="2519363"/>
          <p14:tracePt t="1490507" x="5700713" y="2519363"/>
          <p14:tracePt t="1490515" x="5676900" y="2519363"/>
          <p14:tracePt t="1490523" x="5667375" y="2519363"/>
          <p14:tracePt t="1490531" x="5651500" y="2519363"/>
          <p14:tracePt t="1490611" x="5667375" y="2519363"/>
          <p14:tracePt t="1490619" x="5708650" y="2519363"/>
          <p14:tracePt t="1490627" x="5756275" y="2519363"/>
          <p14:tracePt t="1490635" x="5795963" y="2519363"/>
          <p14:tracePt t="1490643" x="5851525" y="2519363"/>
          <p14:tracePt t="1490651" x="5907088" y="2519363"/>
          <p14:tracePt t="1490659" x="5962650" y="2527300"/>
          <p14:tracePt t="1490667" x="6010275" y="2527300"/>
          <p14:tracePt t="1490675" x="6059488" y="2527300"/>
          <p14:tracePt t="1490683" x="6091238" y="2527300"/>
          <p14:tracePt t="1490692" x="6115050" y="2527300"/>
          <p14:tracePt t="1490699" x="6130925" y="2527300"/>
          <p14:tracePt t="1490707" x="6138863" y="2527300"/>
          <p14:tracePt t="1490739" x="6130925" y="2527300"/>
          <p14:tracePt t="1490747" x="6115050" y="2527300"/>
          <p14:tracePt t="1490755" x="6091238" y="2527300"/>
          <p14:tracePt t="1490763" x="6051550" y="2527300"/>
          <p14:tracePt t="1490771" x="6010275" y="2527300"/>
          <p14:tracePt t="1490779" x="5954713" y="2527300"/>
          <p14:tracePt t="1490787" x="5915025" y="2527300"/>
          <p14:tracePt t="1490795" x="5867400" y="2527300"/>
          <p14:tracePt t="1490803" x="5811838" y="2527300"/>
          <p14:tracePt t="1490811" x="5772150" y="2527300"/>
          <p14:tracePt t="1490819" x="5716588" y="2527300"/>
          <p14:tracePt t="1490827" x="5667375" y="2527300"/>
          <p14:tracePt t="1490835" x="5635625" y="2527300"/>
          <p14:tracePt t="1490843" x="5619750" y="2527300"/>
          <p14:tracePt t="1490851" x="5611813" y="2527300"/>
          <p14:tracePt t="1490915" x="5643563" y="2527300"/>
          <p14:tracePt t="1490923" x="5676900" y="2527300"/>
          <p14:tracePt t="1490931" x="5716588" y="2527300"/>
          <p14:tracePt t="1490939" x="5748338" y="2527300"/>
          <p14:tracePt t="1490948" x="5788025" y="2527300"/>
          <p14:tracePt t="1490955" x="5819775" y="2527300"/>
          <p14:tracePt t="1490963" x="5851525" y="2527300"/>
          <p14:tracePt t="1490971" x="5867400" y="2527300"/>
          <p14:tracePt t="1490979" x="5875338" y="2527300"/>
          <p14:tracePt t="1491083" x="5859463" y="2527300"/>
          <p14:tracePt t="1491092" x="5819775" y="2527300"/>
          <p14:tracePt t="1491099" x="5780088" y="2527300"/>
          <p14:tracePt t="1491108" x="5740400" y="2527300"/>
          <p14:tracePt t="1491115" x="5700713" y="2527300"/>
          <p14:tracePt t="1491123" x="5676900" y="2527300"/>
          <p14:tracePt t="1491131" x="5659438" y="2527300"/>
          <p14:tracePt t="1491139" x="5643563" y="2527300"/>
          <p14:tracePt t="1491235" x="5651500" y="2527300"/>
          <p14:tracePt t="1491243" x="5676900" y="2527300"/>
          <p14:tracePt t="1491251" x="5716588" y="2527300"/>
          <p14:tracePt t="1491259" x="5748338" y="2527300"/>
          <p14:tracePt t="1491267" x="5772150" y="2527300"/>
          <p14:tracePt t="1491275" x="5803900" y="2527300"/>
          <p14:tracePt t="1491283" x="5827713" y="2527300"/>
          <p14:tracePt t="1491292" x="5843588" y="2527300"/>
          <p14:tracePt t="1491299" x="5859463" y="2527300"/>
          <p14:tracePt t="1491308" x="5867400" y="2527300"/>
          <p14:tracePt t="1491355" x="5859463" y="2527300"/>
          <p14:tracePt t="1491371" x="5851525" y="2527300"/>
          <p14:tracePt t="1491379" x="5827713" y="2527300"/>
          <p14:tracePt t="1491388" x="5811838" y="2527300"/>
          <p14:tracePt t="1491395" x="5788025" y="2527300"/>
          <p14:tracePt t="1491403" x="5764213" y="2527300"/>
          <p14:tracePt t="1491411" x="5740400" y="2527300"/>
          <p14:tracePt t="1491419" x="5708650" y="2527300"/>
          <p14:tracePt t="1491427" x="5676900" y="2527300"/>
          <p14:tracePt t="1491436" x="5659438" y="2527300"/>
          <p14:tracePt t="1491443" x="5627688" y="2527300"/>
          <p14:tracePt t="1491451" x="5611813" y="2527300"/>
          <p14:tracePt t="1491459" x="5595938" y="2527300"/>
          <p14:tracePt t="1491467" x="5588000" y="2527300"/>
          <p14:tracePt t="1491588" x="5611813" y="2527300"/>
          <p14:tracePt t="1491595" x="5635625" y="2527300"/>
          <p14:tracePt t="1491603" x="5667375" y="2527300"/>
          <p14:tracePt t="1491611" x="5708650" y="2527300"/>
          <p14:tracePt t="1491620" x="5756275" y="2527300"/>
          <p14:tracePt t="1491627" x="5803900" y="2527300"/>
          <p14:tracePt t="1491635" x="5851525" y="2527300"/>
          <p14:tracePt t="1491643" x="5899150" y="2527300"/>
          <p14:tracePt t="1491651" x="5930900" y="2527300"/>
          <p14:tracePt t="1491659" x="5970588" y="2527300"/>
          <p14:tracePt t="1491667" x="5986463" y="2527300"/>
          <p14:tracePt t="1491675" x="5994400" y="2527300"/>
          <p14:tracePt t="1491763" x="5986463" y="2527300"/>
          <p14:tracePt t="1491771" x="5962650" y="2527300"/>
          <p14:tracePt t="1491779" x="5930900" y="2527300"/>
          <p14:tracePt t="1491787" x="5891213" y="2527300"/>
          <p14:tracePt t="1491795" x="5843588" y="2527300"/>
          <p14:tracePt t="1491803" x="5788025" y="2527300"/>
          <p14:tracePt t="1491811" x="5748338" y="2527300"/>
          <p14:tracePt t="1491819" x="5708650" y="2527300"/>
          <p14:tracePt t="1491827" x="5667375" y="2527300"/>
          <p14:tracePt t="1491835" x="5643563" y="2519363"/>
          <p14:tracePt t="1491843" x="5627688" y="2519363"/>
          <p14:tracePt t="1491851" x="5627688" y="2511425"/>
          <p14:tracePt t="1491907" x="5635625" y="2511425"/>
          <p14:tracePt t="1491915" x="5643563" y="2511425"/>
          <p14:tracePt t="1491923" x="5659438" y="2511425"/>
          <p14:tracePt t="1491931" x="5676900" y="2511425"/>
          <p14:tracePt t="1491939" x="5716588" y="2511425"/>
          <p14:tracePt t="1491947" x="5748338" y="2511425"/>
          <p14:tracePt t="1491955" x="5795963" y="2511425"/>
          <p14:tracePt t="1491963" x="5843588" y="2511425"/>
          <p14:tracePt t="1491971" x="5899150" y="2511425"/>
          <p14:tracePt t="1491979" x="5954713" y="2511425"/>
          <p14:tracePt t="1491987" x="6002338" y="2511425"/>
          <p14:tracePt t="1491995" x="6051550" y="2511425"/>
          <p14:tracePt t="1492003" x="6083300" y="2511425"/>
          <p14:tracePt t="1492011" x="6107113" y="2511425"/>
          <p14:tracePt t="1492019" x="6115050" y="2511425"/>
          <p14:tracePt t="1492091" x="6099175" y="2511425"/>
          <p14:tracePt t="1492099" x="6067425" y="2511425"/>
          <p14:tracePt t="1492107" x="6026150" y="2511425"/>
          <p14:tracePt t="1492115" x="5970588" y="2511425"/>
          <p14:tracePt t="1492124" x="5915025" y="2511425"/>
          <p14:tracePt t="1492131" x="5859463" y="2503488"/>
          <p14:tracePt t="1492139" x="5803900" y="2503488"/>
          <p14:tracePt t="1492147" x="5756275" y="2495550"/>
          <p14:tracePt t="1492155" x="5708650" y="2495550"/>
          <p14:tracePt t="1492164" x="5692775" y="2487613"/>
          <p14:tracePt t="1492171" x="5684838" y="2487613"/>
          <p14:tracePt t="1492251" x="5716588" y="2487613"/>
          <p14:tracePt t="1492259" x="5764213" y="2487613"/>
          <p14:tracePt t="1492267" x="5819775" y="2487613"/>
          <p14:tracePt t="1492275" x="5883275" y="2487613"/>
          <p14:tracePt t="1492283" x="5954713" y="2487613"/>
          <p14:tracePt t="1492292" x="6034088" y="2487613"/>
          <p14:tracePt t="1492299" x="6115050" y="2487613"/>
          <p14:tracePt t="1492308" x="6178550" y="2487613"/>
          <p14:tracePt t="1492315" x="6218238" y="2487613"/>
          <p14:tracePt t="1492323" x="6249988" y="2487613"/>
          <p14:tracePt t="1492331" x="6257925" y="2487613"/>
          <p14:tracePt t="1492379" x="6242050" y="2487613"/>
          <p14:tracePt t="1492387" x="6202363" y="2487613"/>
          <p14:tracePt t="1492395" x="6162675" y="2487613"/>
          <p14:tracePt t="1492402" x="6115050" y="2487613"/>
          <p14:tracePt t="1492410" x="6059488" y="2487613"/>
          <p14:tracePt t="1492419" x="6002338" y="2487613"/>
          <p14:tracePt t="1492427" x="5930900" y="2487613"/>
          <p14:tracePt t="1492435" x="5859463" y="2487613"/>
          <p14:tracePt t="1492443" x="5788025" y="2487613"/>
          <p14:tracePt t="1492451" x="5700713" y="2487613"/>
          <p14:tracePt t="1492459" x="5643563" y="2487613"/>
          <p14:tracePt t="1492467" x="5595938" y="2487613"/>
          <p14:tracePt t="1492475" x="5572125" y="2487613"/>
          <p14:tracePt t="1492483" x="5564188" y="2487613"/>
          <p14:tracePt t="1492555" x="5588000" y="2487613"/>
          <p14:tracePt t="1492562" x="5619750" y="2487613"/>
          <p14:tracePt t="1492571" x="5659438" y="2487613"/>
          <p14:tracePt t="1492579" x="5708650" y="2487613"/>
          <p14:tracePt t="1492587" x="5756275" y="2487613"/>
          <p14:tracePt t="1492595" x="5803900" y="2487613"/>
          <p14:tracePt t="1492602" x="5835650" y="2487613"/>
          <p14:tracePt t="1492610" x="5875338" y="2487613"/>
          <p14:tracePt t="1492619" x="5899150" y="2487613"/>
          <p14:tracePt t="1492626" x="5915025" y="2487613"/>
          <p14:tracePt t="1492867" x="5907088" y="2487613"/>
          <p14:tracePt t="1492875" x="5899150" y="2487613"/>
          <p14:tracePt t="1492891" x="5891213" y="2487613"/>
          <p14:tracePt t="1492899" x="5883275" y="2487613"/>
          <p14:tracePt t="1492907" x="5875338" y="2487613"/>
          <p14:tracePt t="1492915" x="5851525" y="2487613"/>
          <p14:tracePt t="1492923" x="5835650" y="2487613"/>
          <p14:tracePt t="1492931" x="5811838" y="2487613"/>
          <p14:tracePt t="1492939" x="5780088" y="2487613"/>
          <p14:tracePt t="1492947" x="5748338" y="2487613"/>
          <p14:tracePt t="1492955" x="5716588" y="2487613"/>
          <p14:tracePt t="1492963" x="5692775" y="2487613"/>
          <p14:tracePt t="1492971" x="5676900" y="2487613"/>
          <p14:tracePt t="1492979" x="5659438" y="2487613"/>
          <p14:tracePt t="1492987" x="5651500" y="2487613"/>
          <p14:tracePt t="1492995" x="5643563" y="2487613"/>
          <p14:tracePt t="1493003" x="5635625" y="2487613"/>
          <p14:tracePt t="1493019" x="5627688" y="2487613"/>
          <p14:tracePt t="1493043" x="5619750" y="2487613"/>
          <p14:tracePt t="1493059" x="5611813" y="2487613"/>
          <p14:tracePt t="1493075" x="5603875" y="2487613"/>
          <p14:tracePt t="1493171" x="5635625" y="2487613"/>
          <p14:tracePt t="1493179" x="5667375" y="2487613"/>
          <p14:tracePt t="1493187" x="5716588" y="2487613"/>
          <p14:tracePt t="1493195" x="5772150" y="2487613"/>
          <p14:tracePt t="1493203" x="5827713" y="2487613"/>
          <p14:tracePt t="1493211" x="5883275" y="2487613"/>
          <p14:tracePt t="1493219" x="5930900" y="2487613"/>
          <p14:tracePt t="1493227" x="5986463" y="2487613"/>
          <p14:tracePt t="1493235" x="6034088" y="2487613"/>
          <p14:tracePt t="1493244" x="6075363" y="2487613"/>
          <p14:tracePt t="1493251" x="6107113" y="2487613"/>
          <p14:tracePt t="1493259" x="6122988" y="2487613"/>
          <p14:tracePt t="1493315" x="6115050" y="2487613"/>
          <p14:tracePt t="1493323" x="6107113" y="2487613"/>
          <p14:tracePt t="1493331" x="6091238" y="2487613"/>
          <p14:tracePt t="1493339" x="6059488" y="2487613"/>
          <p14:tracePt t="1493347" x="6018213" y="2487613"/>
          <p14:tracePt t="1493355" x="5978525" y="2487613"/>
          <p14:tracePt t="1493363" x="5930900" y="2487613"/>
          <p14:tracePt t="1493371" x="5875338" y="2487613"/>
          <p14:tracePt t="1493379" x="5827713" y="2487613"/>
          <p14:tracePt t="1493387" x="5780088" y="2487613"/>
          <p14:tracePt t="1493395" x="5732463" y="2487613"/>
          <p14:tracePt t="1493403" x="5684838" y="2487613"/>
          <p14:tracePt t="1493411" x="5667375" y="2487613"/>
          <p14:tracePt t="1493419" x="5659438" y="2487613"/>
          <p14:tracePt t="1493499" x="5667375" y="2487613"/>
          <p14:tracePt t="1493507" x="5708650" y="2487613"/>
          <p14:tracePt t="1493515" x="5740400" y="2487613"/>
          <p14:tracePt t="1493523" x="5788025" y="2487613"/>
          <p14:tracePt t="1493531" x="5819775" y="2487613"/>
          <p14:tracePt t="1493539" x="5867400" y="2487613"/>
          <p14:tracePt t="1493547" x="5907088" y="2495550"/>
          <p14:tracePt t="1493555" x="5938838" y="2503488"/>
          <p14:tracePt t="1493563" x="5954713" y="2511425"/>
          <p14:tracePt t="1493571" x="5970588" y="2511425"/>
          <p14:tracePt t="1493651" x="5962650" y="2511425"/>
          <p14:tracePt t="1493659" x="5954713" y="2511425"/>
          <p14:tracePt t="1493667" x="5938838" y="2511425"/>
          <p14:tracePt t="1493675" x="5915025" y="2519363"/>
          <p14:tracePt t="1493683" x="5907088" y="2527300"/>
          <p14:tracePt t="1493692" x="5899150" y="2527300"/>
          <p14:tracePt t="1493699" x="5891213" y="2535238"/>
          <p14:tracePt t="1493707" x="5883275" y="2543175"/>
          <p14:tracePt t="1493715" x="5875338" y="2551113"/>
          <p14:tracePt t="1493723" x="5867400" y="2566988"/>
          <p14:tracePt t="1493731" x="5867400" y="2584450"/>
          <p14:tracePt t="1493739" x="5867400" y="2616200"/>
          <p14:tracePt t="1493747" x="5867400" y="2655888"/>
          <p14:tracePt t="1493755" x="5867400" y="2703513"/>
          <p14:tracePt t="1493763" x="5859463" y="2751138"/>
          <p14:tracePt t="1493771" x="5867400" y="2814638"/>
          <p14:tracePt t="1493779" x="5891213" y="2878138"/>
          <p14:tracePt t="1493787" x="5907088" y="2959100"/>
          <p14:tracePt t="1493795" x="5922963" y="3038475"/>
          <p14:tracePt t="1493803" x="5922963" y="3133725"/>
          <p14:tracePt t="1493811" x="5946775" y="3221038"/>
          <p14:tracePt t="1493819" x="5954713" y="3302000"/>
          <p14:tracePt t="1493827" x="5978525" y="3373438"/>
          <p14:tracePt t="1493835" x="5986463" y="3444875"/>
          <p14:tracePt t="1493843" x="6002338" y="3500438"/>
          <p14:tracePt t="1493851" x="6010275" y="3556000"/>
          <p14:tracePt t="1493858" x="6018213" y="3587750"/>
          <p14:tracePt t="1493867" x="6018213" y="3613150"/>
          <p14:tracePt t="1493876" x="6018213" y="3629025"/>
          <p14:tracePt t="1493883" x="6018213" y="3636963"/>
          <p14:tracePt t="1493923" x="6010275" y="3636963"/>
          <p14:tracePt t="1493947" x="6002338" y="3636963"/>
          <p14:tracePt t="1493955" x="6002338" y="3652838"/>
          <p14:tracePt t="1493963" x="6002338" y="3668713"/>
          <p14:tracePt t="1493979" x="5994400" y="3676650"/>
          <p14:tracePt t="1493987" x="5994400" y="3684588"/>
          <p14:tracePt t="1493995" x="5994400" y="3692525"/>
          <p14:tracePt t="1494003" x="5986463" y="3700463"/>
          <p14:tracePt t="1494011" x="5978525" y="3708400"/>
          <p14:tracePt t="1494019" x="5978525" y="3716338"/>
          <p14:tracePt t="1494027" x="5978525" y="3724275"/>
          <p14:tracePt t="1494034" x="5970588" y="3732213"/>
          <p14:tracePt t="1494059" x="5962650" y="3732213"/>
          <p14:tracePt t="1494082" x="5946775" y="3732213"/>
          <p14:tracePt t="1494091" x="5938838" y="3732213"/>
          <p14:tracePt t="1494098" x="5930900" y="3732213"/>
          <p14:tracePt t="1494107" x="5922963" y="3732213"/>
          <p14:tracePt t="1494115" x="5915025" y="3732213"/>
          <p14:tracePt t="1494122" x="5899150" y="3732213"/>
          <p14:tracePt t="1494131" x="5883275" y="3724275"/>
          <p14:tracePt t="1494139" x="5867400" y="3716338"/>
          <p14:tracePt t="1494147" x="5859463" y="3716338"/>
          <p14:tracePt t="1494154" x="5843588" y="3708400"/>
          <p14:tracePt t="1494163" x="5819775" y="3700463"/>
          <p14:tracePt t="1494171" x="5795963" y="3692525"/>
          <p14:tracePt t="1494179" x="5772150" y="3684588"/>
          <p14:tracePt t="1494187" x="5748338" y="3676650"/>
          <p14:tracePt t="1494195" x="5716588" y="3668713"/>
          <p14:tracePt t="1494203" x="5692775" y="3660775"/>
          <p14:tracePt t="1494211" x="5659438" y="3644900"/>
          <p14:tracePt t="1494219" x="5635625" y="3636963"/>
          <p14:tracePt t="1494227" x="5611813" y="3629025"/>
          <p14:tracePt t="1494234" x="5588000" y="3613150"/>
          <p14:tracePt t="1494243" x="5564188" y="3613150"/>
          <p14:tracePt t="1494251" x="5540375" y="3605213"/>
          <p14:tracePt t="1494258" x="5516563" y="3595688"/>
          <p14:tracePt t="1494266" x="5500688" y="3587750"/>
          <p14:tracePt t="1494275" x="5484813" y="3579813"/>
          <p14:tracePt t="1494283" x="5468938" y="3571875"/>
          <p14:tracePt t="1494292" x="5453063" y="3571875"/>
          <p14:tracePt t="1494299" x="5437188" y="3571875"/>
          <p14:tracePt t="1494307" x="5413375" y="3571875"/>
          <p14:tracePt t="1494315" x="5397500" y="3571875"/>
          <p14:tracePt t="1494323" x="5381625" y="3571875"/>
          <p14:tracePt t="1494330" x="5365750" y="3571875"/>
          <p14:tracePt t="1494555" x="5357813" y="3571875"/>
          <p14:tracePt t="1494579" x="5349875" y="3571875"/>
          <p14:tracePt t="1494643" x="5341938" y="3571875"/>
          <p14:tracePt t="1494691" x="5334000" y="3563938"/>
          <p14:tracePt t="1494763" x="5334000" y="3556000"/>
          <p14:tracePt t="1494795" x="5326063" y="3556000"/>
          <p14:tracePt t="1494803" x="5318125" y="3548063"/>
          <p14:tracePt t="1494811" x="5310188" y="3548063"/>
          <p14:tracePt t="1494819" x="5292725" y="3540125"/>
          <p14:tracePt t="1494827" x="5276850" y="3540125"/>
          <p14:tracePt t="1494835" x="5253038" y="3532188"/>
          <p14:tracePt t="1494843" x="5237163" y="3524250"/>
          <p14:tracePt t="1494851" x="5221288" y="3524250"/>
          <p14:tracePt t="1494859" x="5197475" y="3524250"/>
          <p14:tracePt t="1494867" x="5189538" y="3524250"/>
          <p14:tracePt t="1495035" x="5181600" y="3524250"/>
          <p14:tracePt t="1495051" x="5173663" y="3524250"/>
          <p14:tracePt t="1495115" x="5165725" y="3524250"/>
          <p14:tracePt t="1495139" x="5157788" y="3524250"/>
          <p14:tracePt t="1495619" x="5181600" y="3524250"/>
          <p14:tracePt t="1495627" x="5237163" y="3524250"/>
          <p14:tracePt t="1495635" x="5292725" y="3524250"/>
          <p14:tracePt t="1495643" x="5357813" y="3524250"/>
          <p14:tracePt t="1495651" x="5421313" y="3524250"/>
          <p14:tracePt t="1495659" x="5476875" y="3524250"/>
          <p14:tracePt t="1495667" x="5532438" y="3524250"/>
          <p14:tracePt t="1495675" x="5564188" y="3524250"/>
          <p14:tracePt t="1495683" x="5588000" y="3524250"/>
          <p14:tracePt t="1495692" x="5603875" y="3524250"/>
          <p14:tracePt t="1495707" x="5603875" y="3516313"/>
          <p14:tracePt t="1495835" x="5603875" y="3524250"/>
          <p14:tracePt t="1495851" x="5611813" y="3524250"/>
          <p14:tracePt t="1495859" x="5619750" y="3532188"/>
          <p14:tracePt t="1495867" x="5635625" y="3540125"/>
          <p14:tracePt t="1495875" x="5667375" y="3556000"/>
          <p14:tracePt t="1495884" x="5700713" y="3563938"/>
          <p14:tracePt t="1495894" x="5732463" y="3571875"/>
          <p14:tracePt t="1495899" x="5780088" y="3587750"/>
          <p14:tracePt t="1495907" x="5827713" y="3605213"/>
          <p14:tracePt t="1495915" x="5875338" y="3613150"/>
          <p14:tracePt t="1495923" x="5922963" y="3629025"/>
          <p14:tracePt t="1495931" x="5970588" y="3629025"/>
          <p14:tracePt t="1495939" x="6018213" y="3629025"/>
          <p14:tracePt t="1495947" x="6043613" y="3629025"/>
          <p14:tracePt t="1495954" x="6067425" y="3629025"/>
          <p14:tracePt t="1495963" x="6083300" y="3629025"/>
          <p14:tracePt t="1495971" x="6099175" y="3629025"/>
          <p14:tracePt t="1495980" x="6107113" y="3629025"/>
          <p14:tracePt t="1495987" x="6130925" y="3629025"/>
          <p14:tracePt t="1495995" x="6154738" y="3629025"/>
          <p14:tracePt t="1496003" x="6186488" y="3629025"/>
          <p14:tracePt t="1496011" x="6226175" y="3629025"/>
          <p14:tracePt t="1496019" x="6265863" y="3629025"/>
          <p14:tracePt t="1496027" x="6313488" y="3629025"/>
          <p14:tracePt t="1496035" x="6361113" y="3629025"/>
          <p14:tracePt t="1496043" x="6410325" y="3629025"/>
          <p14:tracePt t="1496051" x="6457950" y="3629025"/>
          <p14:tracePt t="1496058" x="6489700" y="3629025"/>
          <p14:tracePt t="1496067" x="6521450" y="3629025"/>
          <p14:tracePt t="1496075" x="6529388" y="3629025"/>
          <p14:tracePt t="1496083" x="6545263" y="3629025"/>
          <p14:tracePt t="1496107" x="6553200" y="3629025"/>
          <p14:tracePt t="1496123" x="6577013" y="3621088"/>
          <p14:tracePt t="1496131" x="6608763" y="3621088"/>
          <p14:tracePt t="1496139" x="6656388" y="3621088"/>
          <p14:tracePt t="1496147" x="6704013" y="3621088"/>
          <p14:tracePt t="1496155" x="6751638" y="3621088"/>
          <p14:tracePt t="1496163" x="6800850" y="3621088"/>
          <p14:tracePt t="1496171" x="6840538" y="3621088"/>
          <p14:tracePt t="1496179" x="6856413" y="3621088"/>
          <p14:tracePt t="1496187" x="6864350" y="3621088"/>
          <p14:tracePt t="1496259" x="6856413" y="3621088"/>
          <p14:tracePt t="1496267" x="6816725" y="3621088"/>
          <p14:tracePt t="1496275" x="6769100" y="3621088"/>
          <p14:tracePt t="1496283" x="6696075" y="3621088"/>
          <p14:tracePt t="1496292" x="6616700" y="3621088"/>
          <p14:tracePt t="1496299" x="6521450" y="3621088"/>
          <p14:tracePt t="1496307" x="6450013" y="3621088"/>
          <p14:tracePt t="1496315" x="6376988" y="3621088"/>
          <p14:tracePt t="1496323" x="6329363" y="3621088"/>
          <p14:tracePt t="1496331" x="6297613" y="3621088"/>
          <p14:tracePt t="1496339" x="6273800" y="3621088"/>
          <p14:tracePt t="1496347" x="6257925" y="3621088"/>
          <p14:tracePt t="1496355" x="6242050" y="3621088"/>
          <p14:tracePt t="1496371" x="6234113" y="3621088"/>
          <p14:tracePt t="1496611" x="6234113" y="3613150"/>
          <p14:tracePt t="1496627" x="6234113" y="3605213"/>
          <p14:tracePt t="1496635" x="6249988" y="3579813"/>
          <p14:tracePt t="1496643" x="6257925" y="3556000"/>
          <p14:tracePt t="1496651" x="6273800" y="3532188"/>
          <p14:tracePt t="1496659" x="6281738" y="3508375"/>
          <p14:tracePt t="1496667" x="6297613" y="3484563"/>
          <p14:tracePt t="1496675" x="6305550" y="3452813"/>
          <p14:tracePt t="1496683" x="6329363" y="3413125"/>
          <p14:tracePt t="1496691" x="6345238" y="3381375"/>
          <p14:tracePt t="1496700" x="6353175" y="3365500"/>
          <p14:tracePt t="1496707" x="6353175" y="3349625"/>
          <p14:tracePt t="1496715" x="6361113" y="3333750"/>
          <p14:tracePt t="1496723" x="6361113" y="3325813"/>
          <p14:tracePt t="1496731" x="6361113" y="3317875"/>
          <p14:tracePt t="1496755" x="6361113" y="3309938"/>
          <p14:tracePt t="1496851" x="6337300" y="3309938"/>
          <p14:tracePt t="1496859" x="6321425" y="3309938"/>
          <p14:tracePt t="1496867" x="6305550" y="3309938"/>
          <p14:tracePt t="1496875" x="6281738" y="3309938"/>
          <p14:tracePt t="1496883" x="6257925" y="3309938"/>
          <p14:tracePt t="1496892" x="6226175" y="3309938"/>
          <p14:tracePt t="1496910" x="6154738" y="3309938"/>
          <p14:tracePt t="1496915" x="6115050" y="3309938"/>
          <p14:tracePt t="1496923" x="6075363" y="3309938"/>
          <p14:tracePt t="1496931" x="6051550" y="3309938"/>
          <p14:tracePt t="1496939" x="6010275" y="3309938"/>
          <p14:tracePt t="1496947" x="5986463" y="3309938"/>
          <p14:tracePt t="1496955" x="5962650" y="3309938"/>
          <p14:tracePt t="1496963" x="5946775" y="3309938"/>
          <p14:tracePt t="1496970" x="5930900" y="3309938"/>
          <p14:tracePt t="1496979" x="5907088" y="3309938"/>
          <p14:tracePt t="1496987" x="5883275" y="3309938"/>
          <p14:tracePt t="1496994" x="5859463" y="3309938"/>
          <p14:tracePt t="1497003" x="5835650" y="3309938"/>
          <p14:tracePt t="1497011" x="5803900" y="3309938"/>
          <p14:tracePt t="1497019" x="5772150" y="3309938"/>
          <p14:tracePt t="1497027" x="5740400" y="3309938"/>
          <p14:tracePt t="1497035" x="5716588" y="3309938"/>
          <p14:tracePt t="1497043" x="5700713" y="3309938"/>
          <p14:tracePt t="1497051" x="5684838" y="3309938"/>
          <p14:tracePt t="1497058" x="5676900" y="3309938"/>
          <p14:tracePt t="1497067" x="5667375" y="3309938"/>
          <p14:tracePt t="1497083" x="5659438" y="3309938"/>
          <p14:tracePt t="1497099" x="5651500" y="3309938"/>
          <p14:tracePt t="1497107" x="5643563" y="3309938"/>
          <p14:tracePt t="1497115" x="5635625" y="3309938"/>
          <p14:tracePt t="1497299" x="5635625" y="3317875"/>
          <p14:tracePt t="1497307" x="5651500" y="3349625"/>
          <p14:tracePt t="1497315" x="5659438" y="3389313"/>
          <p14:tracePt t="1497323" x="5676900" y="3436938"/>
          <p14:tracePt t="1497331" x="5684838" y="3476625"/>
          <p14:tracePt t="1497339" x="5700713" y="3524250"/>
          <p14:tracePt t="1497347" x="5708650" y="3571875"/>
          <p14:tracePt t="1497355" x="5716588" y="3613150"/>
          <p14:tracePt t="1497363" x="5724525" y="3644900"/>
          <p14:tracePt t="1497371" x="5732463" y="3676650"/>
          <p14:tracePt t="1497379" x="5732463" y="3692525"/>
          <p14:tracePt t="1497387" x="5740400" y="3708400"/>
          <p14:tracePt t="1497395" x="5740400" y="3716338"/>
          <p14:tracePt t="1497467" x="5748338" y="3716338"/>
          <p14:tracePt t="1497539" x="5788025" y="3716338"/>
          <p14:tracePt t="1497547" x="5835650" y="3716338"/>
          <p14:tracePt t="1497555" x="5883275" y="3716338"/>
          <p14:tracePt t="1497563" x="5938838" y="3716338"/>
          <p14:tracePt t="1497571" x="6002338" y="3716338"/>
          <p14:tracePt t="1497579" x="6067425" y="3716338"/>
          <p14:tracePt t="1497587" x="6122988" y="3716338"/>
          <p14:tracePt t="1497595" x="6170613" y="3716338"/>
          <p14:tracePt t="1497603" x="6218238" y="3716338"/>
          <p14:tracePt t="1497611" x="6242050" y="3716338"/>
          <p14:tracePt t="1497619" x="6249988" y="3716338"/>
          <p14:tracePt t="1497627" x="6257925" y="3716338"/>
          <p14:tracePt t="1497795" x="6257925" y="3700463"/>
          <p14:tracePt t="1497803" x="6257925" y="3676650"/>
          <p14:tracePt t="1497811" x="6257925" y="3644900"/>
          <p14:tracePt t="1497819" x="6257925" y="3605213"/>
          <p14:tracePt t="1497827" x="6257925" y="3563938"/>
          <p14:tracePt t="1497835" x="6257925" y="3532188"/>
          <p14:tracePt t="1497843" x="6257925" y="3500438"/>
          <p14:tracePt t="1497851" x="6257925" y="3468688"/>
          <p14:tracePt t="1497859" x="6257925" y="3444875"/>
          <p14:tracePt t="1497867" x="6257925" y="3429000"/>
          <p14:tracePt t="1497876" x="6257925" y="3405188"/>
          <p14:tracePt t="1497893" x="6257925" y="3357563"/>
          <p14:tracePt t="1497899" x="6257925" y="3333750"/>
          <p14:tracePt t="1497907" x="6265863" y="3325813"/>
          <p14:tracePt t="1497915" x="6265863" y="3309938"/>
          <p14:tracePt t="1497923" x="6265863" y="3302000"/>
          <p14:tracePt t="1497931" x="6265863" y="3294063"/>
          <p14:tracePt t="1497939" x="6265863" y="3286125"/>
          <p14:tracePt t="1498035" x="6265863" y="3294063"/>
          <p14:tracePt t="1498051" x="6265863" y="3302000"/>
          <p14:tracePt t="1498068" x="6265863" y="3309938"/>
          <p14:tracePt t="1498083" x="6265863" y="3317875"/>
          <p14:tracePt t="1498091" x="6257925" y="3317875"/>
          <p14:tracePt t="1498099" x="6257925" y="3325813"/>
          <p14:tracePt t="1498107" x="6249988" y="3325813"/>
          <p14:tracePt t="1498115" x="6234113" y="3325813"/>
          <p14:tracePt t="1498123" x="6218238" y="3325813"/>
          <p14:tracePt t="1498131" x="6194425" y="3325813"/>
          <p14:tracePt t="1498139" x="6162675" y="3325813"/>
          <p14:tracePt t="1498147" x="6122988" y="3325813"/>
          <p14:tracePt t="1498155" x="6075363" y="3325813"/>
          <p14:tracePt t="1498163" x="6026150" y="3325813"/>
          <p14:tracePt t="1498172" x="5970588" y="3325813"/>
          <p14:tracePt t="1498179" x="5915025" y="3325813"/>
          <p14:tracePt t="1498187" x="5859463" y="3325813"/>
          <p14:tracePt t="1498195" x="5819775" y="3325813"/>
          <p14:tracePt t="1498203" x="5780088" y="3325813"/>
          <p14:tracePt t="1498211" x="5764213" y="3325813"/>
          <p14:tracePt t="1498219" x="5748338" y="3325813"/>
          <p14:tracePt t="1498227" x="5740400" y="3325813"/>
          <p14:tracePt t="1498235" x="5732463" y="3333750"/>
          <p14:tracePt t="1498403" x="5724525" y="3333750"/>
          <p14:tracePt t="1498427" x="5708650" y="3341688"/>
          <p14:tracePt t="1498435" x="5684838" y="3357563"/>
          <p14:tracePt t="1498443" x="5667375" y="3381375"/>
          <p14:tracePt t="1498451" x="5643563" y="3397250"/>
          <p14:tracePt t="1498458" x="5619750" y="3413125"/>
          <p14:tracePt t="1498467" x="5603875" y="3429000"/>
          <p14:tracePt t="1498475" x="5580063" y="3444875"/>
          <p14:tracePt t="1498483" x="5564188" y="3452813"/>
          <p14:tracePt t="1498492" x="5556250" y="3460750"/>
          <p14:tracePt t="1498507" x="5556250" y="3468688"/>
          <p14:tracePt t="1498515" x="5556250" y="3476625"/>
          <p14:tracePt t="1498523" x="5556250" y="3484563"/>
          <p14:tracePt t="1498531" x="5548313" y="3492500"/>
          <p14:tracePt t="1498555" x="5540375" y="3500438"/>
          <p14:tracePt t="1498611" x="5540375" y="3508375"/>
          <p14:tracePt t="1498619" x="5540375" y="3524250"/>
          <p14:tracePt t="1498627" x="5540375" y="3540125"/>
          <p14:tracePt t="1498635" x="5540375" y="3548063"/>
          <p14:tracePt t="1498643" x="5540375" y="3563938"/>
          <p14:tracePt t="1498651" x="5540375" y="3579813"/>
          <p14:tracePt t="1498659" x="5556250" y="3595688"/>
          <p14:tracePt t="1498667" x="5564188" y="3629025"/>
          <p14:tracePt t="1498675" x="5572125" y="3660775"/>
          <p14:tracePt t="1498683" x="5588000" y="3700463"/>
          <p14:tracePt t="1498692" x="5611813" y="3740150"/>
          <p14:tracePt t="1498699" x="5635625" y="3763963"/>
          <p14:tracePt t="1498707" x="5659438" y="3803650"/>
          <p14:tracePt t="1498715" x="5667375" y="3819525"/>
          <p14:tracePt t="1498724" x="5684838" y="3835400"/>
          <p14:tracePt t="1498731" x="5684838" y="3851275"/>
          <p14:tracePt t="1498739" x="5692775" y="3851275"/>
          <p14:tracePt t="1498747" x="5700713" y="3851275"/>
          <p14:tracePt t="1498755" x="5708650" y="3851275"/>
          <p14:tracePt t="1498763" x="5716588" y="3859213"/>
          <p14:tracePt t="1498771" x="5732463" y="3859213"/>
          <p14:tracePt t="1498779" x="5748338" y="3867150"/>
          <p14:tracePt t="1498787" x="5764213" y="3867150"/>
          <p14:tracePt t="1498795" x="5788025" y="3867150"/>
          <p14:tracePt t="1498803" x="5811838" y="3875088"/>
          <p14:tracePt t="1498811" x="5827713" y="3875088"/>
          <p14:tracePt t="1498819" x="5843588" y="3875088"/>
          <p14:tracePt t="1498827" x="5851525" y="3875088"/>
          <p14:tracePt t="1498835" x="5867400" y="3875088"/>
          <p14:tracePt t="1498843" x="5875338" y="3875088"/>
          <p14:tracePt t="1498851" x="5891213" y="3875088"/>
          <p14:tracePt t="1498859" x="5899150" y="3875088"/>
          <p14:tracePt t="1498867" x="5915025" y="3875088"/>
          <p14:tracePt t="1498875" x="5930900" y="3875088"/>
          <p14:tracePt t="1498883" x="5946775" y="3875088"/>
          <p14:tracePt t="1498893" x="5970588" y="3867150"/>
          <p14:tracePt t="1498898" x="5994400" y="3859213"/>
          <p14:tracePt t="1498907" x="6018213" y="3851275"/>
          <p14:tracePt t="1498915" x="6043613" y="3843338"/>
          <p14:tracePt t="1498923" x="6051550" y="3827463"/>
          <p14:tracePt t="1498931" x="6075363" y="3819525"/>
          <p14:tracePt t="1498939" x="6091238" y="3803650"/>
          <p14:tracePt t="1498947" x="6099175" y="3795713"/>
          <p14:tracePt t="1498955" x="6107113" y="3787775"/>
          <p14:tracePt t="1498963" x="6115050" y="3779838"/>
          <p14:tracePt t="1498971" x="6122988" y="3771900"/>
          <p14:tracePt t="1498979" x="6130925" y="3771900"/>
          <p14:tracePt t="1498987" x="6138863" y="3763963"/>
          <p14:tracePt t="1498995" x="6146800" y="3756025"/>
          <p14:tracePt t="1499002" x="6154738" y="3740150"/>
          <p14:tracePt t="1499011" x="6162675" y="3724275"/>
          <p14:tracePt t="1499018" x="6178550" y="3708400"/>
          <p14:tracePt t="1499026" x="6186488" y="3700463"/>
          <p14:tracePt t="1499035" x="6194425" y="3684588"/>
          <p14:tracePt t="1499043" x="6202363" y="3676650"/>
          <p14:tracePt t="1499051" x="6218238" y="3668713"/>
          <p14:tracePt t="1499059" x="6226175" y="3668713"/>
          <p14:tracePt t="1499067" x="6234113" y="3660775"/>
          <p14:tracePt t="1499076" x="6242050" y="3652838"/>
          <p14:tracePt t="1499092" x="6242050" y="3644900"/>
          <p14:tracePt t="1499099" x="6242050" y="3636963"/>
          <p14:tracePt t="1499107" x="6242050" y="3629025"/>
          <p14:tracePt t="1499115" x="6242050" y="3621088"/>
          <p14:tracePt t="1499123" x="6242050" y="3613150"/>
          <p14:tracePt t="1499131" x="6242050" y="3605213"/>
          <p14:tracePt t="1499139" x="6242050" y="3587750"/>
          <p14:tracePt t="1499147" x="6242050" y="3571875"/>
          <p14:tracePt t="1499155" x="6242050" y="3556000"/>
          <p14:tracePt t="1499163" x="6242050" y="3540125"/>
          <p14:tracePt t="1499171" x="6242050" y="3524250"/>
          <p14:tracePt t="1499179" x="6242050" y="3508375"/>
          <p14:tracePt t="1499187" x="6242050" y="3500438"/>
          <p14:tracePt t="1499195" x="6242050" y="3492500"/>
          <p14:tracePt t="1499203" x="6242050" y="3476625"/>
          <p14:tracePt t="1499211" x="6242050" y="3468688"/>
          <p14:tracePt t="1499219" x="6242050" y="3460750"/>
          <p14:tracePt t="1499227" x="6242050" y="3444875"/>
          <p14:tracePt t="1499243" x="6242050" y="3436938"/>
          <p14:tracePt t="1499251" x="6234113" y="3421063"/>
          <p14:tracePt t="1499258" x="6226175" y="3405188"/>
          <p14:tracePt t="1499267" x="6226175" y="3389313"/>
          <p14:tracePt t="1499275" x="6218238" y="3381375"/>
          <p14:tracePt t="1499283" x="6210300" y="3373438"/>
          <p14:tracePt t="1499292" x="6194425" y="3365500"/>
          <p14:tracePt t="1499299" x="6186488" y="3357563"/>
          <p14:tracePt t="1499307" x="6178550" y="3357563"/>
          <p14:tracePt t="1499315" x="6162675" y="3349625"/>
          <p14:tracePt t="1499323" x="6154738" y="3341688"/>
          <p14:tracePt t="1499331" x="6146800" y="3341688"/>
          <p14:tracePt t="1499339" x="6138863" y="3341688"/>
          <p14:tracePt t="1499347" x="6122988" y="3333750"/>
          <p14:tracePt t="1499355" x="6107113" y="3333750"/>
          <p14:tracePt t="1499363" x="6091238" y="3325813"/>
          <p14:tracePt t="1499371" x="6075363" y="3317875"/>
          <p14:tracePt t="1499379" x="6051550" y="3309938"/>
          <p14:tracePt t="1499387" x="6026150" y="3302000"/>
          <p14:tracePt t="1499395" x="6002338" y="3294063"/>
          <p14:tracePt t="1499403" x="5978525" y="3286125"/>
          <p14:tracePt t="1499411" x="5954713" y="3278188"/>
          <p14:tracePt t="1499419" x="5930900" y="3278188"/>
          <p14:tracePt t="1499427" x="5907088" y="3270250"/>
          <p14:tracePt t="1499435" x="5891213" y="3270250"/>
          <p14:tracePt t="1499443" x="5859463" y="3270250"/>
          <p14:tracePt t="1499451" x="5843588" y="3270250"/>
          <p14:tracePt t="1499459" x="5819775" y="3270250"/>
          <p14:tracePt t="1499467" x="5795963" y="3270250"/>
          <p14:tracePt t="1499476" x="5780088" y="3270250"/>
          <p14:tracePt t="1499483" x="5772150" y="3270250"/>
          <p14:tracePt t="1499507" x="5764213" y="3270250"/>
          <p14:tracePt t="1499515" x="5756275" y="3270250"/>
          <p14:tracePt t="1499531" x="5748338" y="3270250"/>
          <p14:tracePt t="1499539" x="5740400" y="3270250"/>
          <p14:tracePt t="1499547" x="5732463" y="3278188"/>
          <p14:tracePt t="1499555" x="5716588" y="3286125"/>
          <p14:tracePt t="1499563" x="5708650" y="3286125"/>
          <p14:tracePt t="1499571" x="5692775" y="3294063"/>
          <p14:tracePt t="1499579" x="5684838" y="3302000"/>
          <p14:tracePt t="1499587" x="5676900" y="3309938"/>
          <p14:tracePt t="1499595" x="5667375" y="3333750"/>
          <p14:tracePt t="1499603" x="5659438" y="3349625"/>
          <p14:tracePt t="1499610" x="5659438" y="3365500"/>
          <p14:tracePt t="1499618" x="5651500" y="3389313"/>
          <p14:tracePt t="1499627" x="5651500" y="3405188"/>
          <p14:tracePt t="1499635" x="5651500" y="3429000"/>
          <p14:tracePt t="1499643" x="5651500" y="3452813"/>
          <p14:tracePt t="1499651" x="5651500" y="3468688"/>
          <p14:tracePt t="1499659" x="5643563" y="3484563"/>
          <p14:tracePt t="1499667" x="5643563" y="3500438"/>
          <p14:tracePt t="1499676" x="5643563" y="3516313"/>
          <p14:tracePt t="1499683" x="5643563" y="3532188"/>
          <p14:tracePt t="1499692" x="5643563" y="3548063"/>
          <p14:tracePt t="1499699" x="5643563" y="3563938"/>
          <p14:tracePt t="1499707" x="5643563" y="3579813"/>
          <p14:tracePt t="1499715" x="5643563" y="3595688"/>
          <p14:tracePt t="1499723" x="5643563" y="3613150"/>
          <p14:tracePt t="1499731" x="5643563" y="3621088"/>
          <p14:tracePt t="1499739" x="5651500" y="3629025"/>
          <p14:tracePt t="1499747" x="5659438" y="3636963"/>
          <p14:tracePt t="1499755" x="5659438" y="3644900"/>
          <p14:tracePt t="1499763" x="5676900" y="3652838"/>
          <p14:tracePt t="1499771" x="5684838" y="3660775"/>
          <p14:tracePt t="1499779" x="5700713" y="3668713"/>
          <p14:tracePt t="1499787" x="5716588" y="3676650"/>
          <p14:tracePt t="1499795" x="5732463" y="3684588"/>
          <p14:tracePt t="1499803" x="5748338" y="3692525"/>
          <p14:tracePt t="1499811" x="5764213" y="3700463"/>
          <p14:tracePt t="1499819" x="5788025" y="3700463"/>
          <p14:tracePt t="1499827" x="5803900" y="3708400"/>
          <p14:tracePt t="1499835" x="5827713" y="3716338"/>
          <p14:tracePt t="1499844" x="5851525" y="3716338"/>
          <p14:tracePt t="1499851" x="5875338" y="3716338"/>
          <p14:tracePt t="1499859" x="5907088" y="3716338"/>
          <p14:tracePt t="1499867" x="5938838" y="3716338"/>
          <p14:tracePt t="1499875" x="5970588" y="3716338"/>
          <p14:tracePt t="1499893" x="6026150" y="3716338"/>
          <p14:tracePt t="1499899" x="6051550" y="3716338"/>
          <p14:tracePt t="1499907" x="6067425" y="3716338"/>
          <p14:tracePt t="1499915" x="6083300" y="3716338"/>
          <p14:tracePt t="1499923" x="6107113" y="3716338"/>
          <p14:tracePt t="1499931" x="6122988" y="3716338"/>
          <p14:tracePt t="1499939" x="6138863" y="3708400"/>
          <p14:tracePt t="1499947" x="6154738" y="3700463"/>
          <p14:tracePt t="1499955" x="6170613" y="3692525"/>
          <p14:tracePt t="1499963" x="6186488" y="3684588"/>
          <p14:tracePt t="1499971" x="6202363" y="3676650"/>
          <p14:tracePt t="1499979" x="6210300" y="3668713"/>
          <p14:tracePt t="1499987" x="6226175" y="3660775"/>
          <p14:tracePt t="1499995" x="6234113" y="3652838"/>
          <p14:tracePt t="1500003" x="6249988" y="3644900"/>
          <p14:tracePt t="1500011" x="6257925" y="3629025"/>
          <p14:tracePt t="1500019" x="6265863" y="3613150"/>
          <p14:tracePt t="1500028" x="6281738" y="3595688"/>
          <p14:tracePt t="1500035" x="6281738" y="3587750"/>
          <p14:tracePt t="1500043" x="6289675" y="3571875"/>
          <p14:tracePt t="1500051" x="6289675" y="3556000"/>
          <p14:tracePt t="1500058" x="6297613" y="3540125"/>
          <p14:tracePt t="1500067" x="6305550" y="3532188"/>
          <p14:tracePt t="1500076" x="6305550" y="3516313"/>
          <p14:tracePt t="1500083" x="6305550" y="3508375"/>
          <p14:tracePt t="1500092" x="6305550" y="3500438"/>
          <p14:tracePt t="1500099" x="6305550" y="3492500"/>
          <p14:tracePt t="1500107" x="6305550" y="3484563"/>
          <p14:tracePt t="1500115" x="6305550" y="3476625"/>
          <p14:tracePt t="1500123" x="6305550" y="3468688"/>
          <p14:tracePt t="1500131" x="6305550" y="3460750"/>
          <p14:tracePt t="1500139" x="6297613" y="3452813"/>
          <p14:tracePt t="1500147" x="6289675" y="3444875"/>
          <p14:tracePt t="1500155" x="6281738" y="3429000"/>
          <p14:tracePt t="1500163" x="6273800" y="3413125"/>
          <p14:tracePt t="1500171" x="6257925" y="3405188"/>
          <p14:tracePt t="1500179" x="6249988" y="3389313"/>
          <p14:tracePt t="1500187" x="6242050" y="3381375"/>
          <p14:tracePt t="1500195" x="6242050" y="3365500"/>
          <p14:tracePt t="1500203" x="6226175" y="3357563"/>
          <p14:tracePt t="1500211" x="6218238" y="3341688"/>
          <p14:tracePt t="1500219" x="6210300" y="3333750"/>
          <p14:tracePt t="1500228" x="6194425" y="3325813"/>
          <p14:tracePt t="1500235" x="6178550" y="3317875"/>
          <p14:tracePt t="1500243" x="6162675" y="3317875"/>
          <p14:tracePt t="1500251" x="6138863" y="3309938"/>
          <p14:tracePt t="1500258" x="6122988" y="3309938"/>
          <p14:tracePt t="1500267" x="6107113" y="3302000"/>
          <p14:tracePt t="1500275" x="6091238" y="3302000"/>
          <p14:tracePt t="1500282" x="6083300" y="3302000"/>
          <p14:tracePt t="1500292" x="6067425" y="3294063"/>
          <p14:tracePt t="1500298" x="6043613" y="3286125"/>
          <p14:tracePt t="1500306" x="6002338" y="3286125"/>
          <p14:tracePt t="1500314" x="5970588" y="3286125"/>
          <p14:tracePt t="1500323" x="5922963" y="3286125"/>
          <p14:tracePt t="1500330" x="5891213" y="3286125"/>
          <p14:tracePt t="1500339" x="5859463" y="3286125"/>
          <p14:tracePt t="1500347" x="5835650" y="3286125"/>
          <p14:tracePt t="1500355" x="5819775" y="3286125"/>
          <p14:tracePt t="1500363" x="5811838" y="3286125"/>
          <p14:tracePt t="1500371" x="5795963" y="3286125"/>
          <p14:tracePt t="1500379" x="5788025" y="3286125"/>
          <p14:tracePt t="1500411" x="5780088" y="3286125"/>
          <p14:tracePt t="1500419" x="5780088" y="3294063"/>
          <p14:tracePt t="1500427" x="5772150" y="3302000"/>
          <p14:tracePt t="1500435" x="5764213" y="3317875"/>
          <p14:tracePt t="1500442" x="5764213" y="3333750"/>
          <p14:tracePt t="1500451" x="5756275" y="3349625"/>
          <p14:tracePt t="1500459" x="5756275" y="3373438"/>
          <p14:tracePt t="1500467" x="5756275" y="3397250"/>
          <p14:tracePt t="1500476" x="5756275" y="3421063"/>
          <p14:tracePt t="1500483" x="5756275" y="3452813"/>
          <p14:tracePt t="1500492" x="5756275" y="3484563"/>
          <p14:tracePt t="1500499" x="5756275" y="3516313"/>
          <p14:tracePt t="1500507" x="5756275" y="3548063"/>
          <p14:tracePt t="1500515" x="5756275" y="3579813"/>
          <p14:tracePt t="1500524" x="5756275" y="3621088"/>
          <p14:tracePt t="1500531" x="5756275" y="3652838"/>
          <p14:tracePt t="1500540" x="5764213" y="3684588"/>
          <p14:tracePt t="1500547" x="5780088" y="3716338"/>
          <p14:tracePt t="1500555" x="5795963" y="3740150"/>
          <p14:tracePt t="1500563" x="5811838" y="3748088"/>
          <p14:tracePt t="1500571" x="5819775" y="3756025"/>
          <p14:tracePt t="1500579" x="5843588" y="3771900"/>
          <p14:tracePt t="1500587" x="5851525" y="3771900"/>
          <p14:tracePt t="1500595" x="5859463" y="3779838"/>
          <p14:tracePt t="1500603" x="5867400" y="3787775"/>
          <p14:tracePt t="1500611" x="5875338" y="3787775"/>
          <p14:tracePt t="1500619" x="5875338" y="3795713"/>
          <p14:tracePt t="1500627" x="5883275" y="3795713"/>
          <p14:tracePt t="1500659" x="5891213" y="3795713"/>
          <p14:tracePt t="1500675" x="5899150" y="3795713"/>
          <p14:tracePt t="1500683" x="5907088" y="3795713"/>
          <p14:tracePt t="1500692" x="5915025" y="3795713"/>
          <p14:tracePt t="1500699" x="5922963" y="3779838"/>
          <p14:tracePt t="1500715" x="5930900" y="3779838"/>
          <p14:tracePt t="1500723" x="5938838" y="3771900"/>
          <p14:tracePt t="1500731" x="5938838" y="3763963"/>
          <p14:tracePt t="1500739" x="5946775" y="3756025"/>
          <p14:tracePt t="1500747" x="5946775" y="3748088"/>
          <p14:tracePt t="1500755" x="5954713" y="3740150"/>
          <p14:tracePt t="1500763" x="5954713" y="3724275"/>
          <p14:tracePt t="1500771" x="5962650" y="3724275"/>
          <p14:tracePt t="1500803" x="5962650" y="3716338"/>
          <p14:tracePt t="1500891" x="5962650" y="3724275"/>
          <p14:tracePt t="1500899" x="5962650" y="3740150"/>
          <p14:tracePt t="1500907" x="5962650" y="3756025"/>
          <p14:tracePt t="1500915" x="5962650" y="3763963"/>
          <p14:tracePt t="1500923" x="5962650" y="3771900"/>
          <p14:tracePt t="1500931" x="5962650" y="3779838"/>
          <p14:tracePt t="1500987" x="5962650" y="3763963"/>
          <p14:tracePt t="1500995" x="5962650" y="3756025"/>
          <p14:tracePt t="1501003" x="5962650" y="3740150"/>
          <p14:tracePt t="1501011" x="5962650" y="3724275"/>
          <p14:tracePt t="1501019" x="5962650" y="3708400"/>
          <p14:tracePt t="1501027" x="5946775" y="3708400"/>
          <p14:tracePt t="1501035" x="5946775" y="3700463"/>
          <p14:tracePt t="1501043" x="5938838" y="3692525"/>
          <p14:tracePt t="1501091" x="5930900" y="3692525"/>
          <p14:tracePt t="1501099" x="5922963" y="3708400"/>
          <p14:tracePt t="1501107" x="5922963" y="3716338"/>
          <p14:tracePt t="1501115" x="5922963" y="3724275"/>
          <p14:tracePt t="1501123" x="5922963" y="3740150"/>
          <p14:tracePt t="1501131" x="5922963" y="3756025"/>
          <p14:tracePt t="1501139" x="5922963" y="3763963"/>
          <p14:tracePt t="1501147" x="5922963" y="3779838"/>
          <p14:tracePt t="1501155" x="5922963" y="3787775"/>
          <p14:tracePt t="1501171" x="5930900" y="3787775"/>
          <p14:tracePt t="1501179" x="5938838" y="3787775"/>
          <p14:tracePt t="1501187" x="5946775" y="3787775"/>
          <p14:tracePt t="1501195" x="5954713" y="3787775"/>
          <p14:tracePt t="1501211" x="5962650" y="3787775"/>
          <p14:tracePt t="1501219" x="5970588" y="3787775"/>
          <p14:tracePt t="1501243" x="5978525" y="3771900"/>
          <p14:tracePt t="1501251" x="5978525" y="3756025"/>
          <p14:tracePt t="1501259" x="5978525" y="3748088"/>
          <p14:tracePt t="1501267" x="5978525" y="3724275"/>
          <p14:tracePt t="1501275" x="5978525" y="3708400"/>
          <p14:tracePt t="1501283" x="5978525" y="3700463"/>
          <p14:tracePt t="1501315" x="5970588" y="3700463"/>
          <p14:tracePt t="1501323" x="5962650" y="3700463"/>
          <p14:tracePt t="1501331" x="5946775" y="3700463"/>
          <p14:tracePt t="1501339" x="5938838" y="3716338"/>
          <p14:tracePt t="1501347" x="5930900" y="3732213"/>
          <p14:tracePt t="1501355" x="5922963" y="3740150"/>
          <p14:tracePt t="1501363" x="5922963" y="3748088"/>
          <p14:tracePt t="1501371" x="5922963" y="3756025"/>
          <p14:tracePt t="1501379" x="5915025" y="3756025"/>
          <p14:tracePt t="1501387" x="5915025" y="3763963"/>
          <p14:tracePt t="1501515" x="5922963" y="3763963"/>
          <p14:tracePt t="1501731" x="5930900" y="3763963"/>
          <p14:tracePt t="1501739" x="5946775" y="3763963"/>
          <p14:tracePt t="1501746" x="5962650" y="3763963"/>
          <p14:tracePt t="1501754" x="5994400" y="3763963"/>
          <p14:tracePt t="1501763" x="6026150" y="3763963"/>
          <p14:tracePt t="1501771" x="6051550" y="3763963"/>
          <p14:tracePt t="1501779" x="6083300" y="3763963"/>
          <p14:tracePt t="1501787" x="6107113" y="3763963"/>
          <p14:tracePt t="1501795" x="6122988" y="3763963"/>
          <p14:tracePt t="1501803" x="6130925" y="3756025"/>
          <p14:tracePt t="1501819" x="6138863" y="3756025"/>
          <p14:tracePt t="1501907" x="6130925" y="3756025"/>
          <p14:tracePt t="1501915" x="6099175" y="3756025"/>
          <p14:tracePt t="1501923" x="6075363" y="3756025"/>
          <p14:tracePt t="1501931" x="6043613" y="3771900"/>
          <p14:tracePt t="1501939" x="6018213" y="3779838"/>
          <p14:tracePt t="1501947" x="6002338" y="3787775"/>
          <p14:tracePt t="1501955" x="5994400" y="3787775"/>
          <p14:tracePt t="1501963" x="5986463" y="3787775"/>
          <p14:tracePt t="1502019" x="5994400" y="3787775"/>
          <p14:tracePt t="1502027" x="6010275" y="3787775"/>
          <p14:tracePt t="1502035" x="6026150" y="3787775"/>
          <p14:tracePt t="1502043" x="6034088" y="3787775"/>
          <p14:tracePt t="1502051" x="6043613" y="3771900"/>
          <p14:tracePt t="1502059" x="6051550" y="3763963"/>
          <p14:tracePt t="1502066" x="6059488" y="3748088"/>
          <p14:tracePt t="1502075" x="6059488" y="3740150"/>
          <p14:tracePt t="1502083" x="6059488" y="3724275"/>
          <p14:tracePt t="1502092" x="6059488" y="3716338"/>
          <p14:tracePt t="1502106" x="6059488" y="3708400"/>
          <p14:tracePt t="1502147" x="6059488" y="3724275"/>
          <p14:tracePt t="1502155" x="6059488" y="3748088"/>
          <p14:tracePt t="1502163" x="6051550" y="3763963"/>
          <p14:tracePt t="1502171" x="6043613" y="3779838"/>
          <p14:tracePt t="1502179" x="6043613" y="3795713"/>
          <p14:tracePt t="1502187" x="6043613" y="3803650"/>
          <p14:tracePt t="1502211" x="6051550" y="3803650"/>
          <p14:tracePt t="1502219" x="6059488" y="3803650"/>
          <p14:tracePt t="1502227" x="6067425" y="3803650"/>
          <p14:tracePt t="1502235" x="6083300" y="3803650"/>
          <p14:tracePt t="1502243" x="6091238" y="3803650"/>
          <p14:tracePt t="1502259" x="6091238" y="3795713"/>
          <p14:tracePt t="1502267" x="6099175" y="3787775"/>
          <p14:tracePt t="1502275" x="6099175" y="3779838"/>
          <p14:tracePt t="1502283" x="6107113" y="3763963"/>
          <p14:tracePt t="1502292" x="6107113" y="3756025"/>
          <p14:tracePt t="1502299" x="6107113" y="3732213"/>
          <p14:tracePt t="1502307" x="6107113" y="3724275"/>
          <p14:tracePt t="1502315" x="6091238" y="3708400"/>
          <p14:tracePt t="1502323" x="6075363" y="3700463"/>
          <p14:tracePt t="1502331" x="6059488" y="3700463"/>
          <p14:tracePt t="1502339" x="6043613" y="3700463"/>
          <p14:tracePt t="1502347" x="6026150" y="3700463"/>
          <p14:tracePt t="1502355" x="6002338" y="3700463"/>
          <p14:tracePt t="1502363" x="5986463" y="3700463"/>
          <p14:tracePt t="1502371" x="5970588" y="3708400"/>
          <p14:tracePt t="1502379" x="5962650" y="3716338"/>
          <p14:tracePt t="1502387" x="5946775" y="3732213"/>
          <p14:tracePt t="1502395" x="5938838" y="3740150"/>
          <p14:tracePt t="1502403" x="5938838" y="3748088"/>
          <p14:tracePt t="1502411" x="5930900" y="3756025"/>
          <p14:tracePt t="1502419" x="5930900" y="3763963"/>
          <p14:tracePt t="1502426" x="5930900" y="3771900"/>
          <p14:tracePt t="1502435" x="5930900" y="3779838"/>
          <p14:tracePt t="1502443" x="5930900" y="3787775"/>
          <p14:tracePt t="1502450" x="5930900" y="3795713"/>
          <p14:tracePt t="1502458" x="5930900" y="3811588"/>
          <p14:tracePt t="1502467" x="5938838" y="3819525"/>
          <p14:tracePt t="1502475" x="5946775" y="3819525"/>
          <p14:tracePt t="1502531" x="5954713" y="3819525"/>
          <p14:tracePt t="1505531" x="5962650" y="3819525"/>
          <p14:tracePt t="1505538" x="5970588" y="3819525"/>
          <p14:tracePt t="1505547" x="5978525" y="3819525"/>
          <p14:tracePt t="1505555" x="5986463" y="3819525"/>
          <p14:tracePt t="1505587" x="6002338" y="3819525"/>
          <p14:tracePt t="1505595" x="6018213" y="3819525"/>
          <p14:tracePt t="1505603" x="6026150" y="3819525"/>
          <p14:tracePt t="1505619" x="6026150" y="3756025"/>
          <p14:tracePt t="1505627" x="6051550" y="3692525"/>
          <p14:tracePt t="1505635" x="6051550" y="3636963"/>
          <p14:tracePt t="1505643" x="6091238" y="3587750"/>
          <p14:tracePt t="1505651" x="6130925" y="3540125"/>
          <p14:tracePt t="1505659" x="6186488" y="3492500"/>
          <p14:tracePt t="1505667" x="6257925" y="3436938"/>
          <p14:tracePt t="1505675" x="6345238" y="3397250"/>
          <p14:tracePt t="1505683" x="6426200" y="3365500"/>
          <p14:tracePt t="1505692" x="6473825" y="3333750"/>
          <p14:tracePt t="1505699" x="6521450" y="3309938"/>
          <p14:tracePt t="1505707" x="6569075" y="3286125"/>
          <p14:tracePt t="1505715" x="6608763" y="3262313"/>
          <p14:tracePt t="1505723" x="6632575" y="3244850"/>
          <p14:tracePt t="1505731" x="6648450" y="3228975"/>
          <p14:tracePt t="1505739" x="6664325" y="3213100"/>
          <p14:tracePt t="1505747" x="6672263" y="3197225"/>
          <p14:tracePt t="1505755" x="6680200" y="3189288"/>
          <p14:tracePt t="1505763" x="6688138" y="3181350"/>
          <p14:tracePt t="1505771" x="6696075" y="3181350"/>
          <p14:tracePt t="1505779" x="6704013" y="3173413"/>
          <p14:tracePt t="1505787" x="6719888" y="3165475"/>
          <p14:tracePt t="1505795" x="6743700" y="3157538"/>
          <p14:tracePt t="1505803" x="6769100" y="3149600"/>
          <p14:tracePt t="1505811" x="6808788" y="3141663"/>
          <p14:tracePt t="1505819" x="6832600" y="3125788"/>
          <p14:tracePt t="1505827" x="6872288" y="3109913"/>
          <p14:tracePt t="1505835" x="6904038" y="3094038"/>
          <p14:tracePt t="1505843" x="6943725" y="3086100"/>
          <p14:tracePt t="1505851" x="6983413" y="3070225"/>
          <p14:tracePt t="1505860" x="7023100" y="3062288"/>
          <p14:tracePt t="1505867" x="7062788" y="3046413"/>
          <p14:tracePt t="1505876" x="7102475" y="3038475"/>
          <p14:tracePt t="1505883" x="7135813" y="3022600"/>
          <p14:tracePt t="1505893" x="7167563" y="3014663"/>
          <p14:tracePt t="1505910" x="7246938" y="2990850"/>
          <p14:tracePt t="1505915" x="7286625" y="2974975"/>
          <p14:tracePt t="1505923" x="7334250" y="2959100"/>
          <p14:tracePt t="1505931" x="7366000" y="2943225"/>
          <p14:tracePt t="1505939" x="7381875" y="2909888"/>
          <p14:tracePt t="1505947" x="7389813" y="2894013"/>
          <p14:tracePt t="1505955" x="7405688" y="2878138"/>
          <p14:tracePt t="1505963" x="7413625" y="2878138"/>
          <p14:tracePt t="1505971" x="7413625" y="2870200"/>
          <p14:tracePt t="1505995" x="7413625" y="2862263"/>
          <p14:tracePt t="1506043" x="7413625" y="2854325"/>
          <p14:tracePt t="1506059" x="7413625" y="2846388"/>
          <p14:tracePt t="1506067" x="7413625" y="2838450"/>
          <p14:tracePt t="1506075" x="7397750" y="2830513"/>
          <p14:tracePt t="1506083" x="7389813" y="2830513"/>
          <p14:tracePt t="1506147" x="7397750" y="2830513"/>
          <p14:tracePt t="1506155" x="7421563" y="2830513"/>
          <p14:tracePt t="1506163" x="7453313" y="2830513"/>
          <p14:tracePt t="1506171" x="7493000" y="2830513"/>
          <p14:tracePt t="1506179" x="7566025" y="2830513"/>
          <p14:tracePt t="1506187" x="7653338" y="2830513"/>
          <p14:tracePt t="1506195" x="7748588" y="2830513"/>
          <p14:tracePt t="1506203" x="7859713" y="2830513"/>
          <p14:tracePt t="1506211" x="7948613" y="2830513"/>
          <p14:tracePt t="1506219" x="8027988" y="2830513"/>
          <p14:tracePt t="1506227" x="8107363" y="2830513"/>
          <p14:tracePt t="1506235" x="8170863" y="2830513"/>
          <p14:tracePt t="1506243" x="8226425" y="2830513"/>
          <p14:tracePt t="1506251" x="8259763" y="2830513"/>
          <p14:tracePt t="1506259" x="8283575" y="2830513"/>
          <p14:tracePt t="1506323" x="8275638" y="2830513"/>
          <p14:tracePt t="1506331" x="8267700" y="2830513"/>
          <p14:tracePt t="1506339" x="8259763" y="2830513"/>
          <p14:tracePt t="1506348" x="8243888" y="2830513"/>
          <p14:tracePt t="1506355" x="8226425" y="2830513"/>
          <p14:tracePt t="1506363" x="8202613" y="2830513"/>
          <p14:tracePt t="1506371" x="8170863" y="2830513"/>
          <p14:tracePt t="1506380" x="8123238" y="2846388"/>
          <p14:tracePt t="1506387" x="8075613" y="2870200"/>
          <p14:tracePt t="1506396" x="8012113" y="2886075"/>
          <p14:tracePt t="1506404" x="7956550" y="2901950"/>
          <p14:tracePt t="1506411" x="7900988" y="2927350"/>
          <p14:tracePt t="1506419" x="7843838" y="2943225"/>
          <p14:tracePt t="1506428" x="7796213" y="2959100"/>
          <p14:tracePt t="1506435" x="7764463" y="2974975"/>
          <p14:tracePt t="1506443" x="7732713" y="2974975"/>
          <p14:tracePt t="1506451" x="7700963" y="2974975"/>
          <p14:tracePt t="1506458" x="7677150" y="2974975"/>
          <p14:tracePt t="1506467" x="7645400" y="2974975"/>
          <p14:tracePt t="1506476" x="7613650" y="2974975"/>
          <p14:tracePt t="1506483" x="7589838" y="2974975"/>
          <p14:tracePt t="1506492" x="7566025" y="2974975"/>
          <p14:tracePt t="1506499" x="7542213" y="2974975"/>
          <p14:tracePt t="1506507" x="7526338" y="2974975"/>
          <p14:tracePt t="1506515" x="7510463" y="2982913"/>
          <p14:tracePt t="1506525" x="7502525" y="2982913"/>
          <p14:tracePt t="1506531" x="7485063" y="2990850"/>
          <p14:tracePt t="1506539" x="7477125" y="2998788"/>
          <p14:tracePt t="1506547" x="7461250" y="3014663"/>
          <p14:tracePt t="1506555" x="7461250" y="3022600"/>
          <p14:tracePt t="1506563" x="7453313" y="3038475"/>
          <p14:tracePt t="1506571" x="7445375" y="3046413"/>
          <p14:tracePt t="1506579" x="7437438" y="3062288"/>
          <p14:tracePt t="1506587" x="7421563" y="3078163"/>
          <p14:tracePt t="1506595" x="7405688" y="3094038"/>
          <p14:tracePt t="1506603" x="7397750" y="3101975"/>
          <p14:tracePt t="1506611" x="7389813" y="3117850"/>
          <p14:tracePt t="1506619" x="7389813" y="3125788"/>
          <p14:tracePt t="1506731" x="7397750" y="3125788"/>
          <p14:tracePt t="1506739" x="7405688" y="3125788"/>
          <p14:tracePt t="1506747" x="7421563" y="3125788"/>
          <p14:tracePt t="1506755" x="7445375" y="3125788"/>
          <p14:tracePt t="1506763" x="7485063" y="3125788"/>
          <p14:tracePt t="1506771" x="7518400" y="3125788"/>
          <p14:tracePt t="1506779" x="7566025" y="3125788"/>
          <p14:tracePt t="1506787" x="7613650" y="3125788"/>
          <p14:tracePt t="1506795" x="7669213" y="3125788"/>
          <p14:tracePt t="1506803" x="7724775" y="3125788"/>
          <p14:tracePt t="1506811" x="7772400" y="3125788"/>
          <p14:tracePt t="1506819" x="7812088" y="3125788"/>
          <p14:tracePt t="1506827" x="7843838" y="3125788"/>
          <p14:tracePt t="1506835" x="7869238" y="3125788"/>
          <p14:tracePt t="1506843" x="7885113" y="3125788"/>
          <p14:tracePt t="1506851" x="7900988" y="3125788"/>
          <p14:tracePt t="1506859" x="7908925" y="3125788"/>
          <p14:tracePt t="1506963" x="7885113" y="3125788"/>
          <p14:tracePt t="1506971" x="7851775" y="3125788"/>
          <p14:tracePt t="1506979" x="7804150" y="3133725"/>
          <p14:tracePt t="1506987" x="7756525" y="3133725"/>
          <p14:tracePt t="1506995" x="7716838" y="3133725"/>
          <p14:tracePt t="1507003" x="7669213" y="3133725"/>
          <p14:tracePt t="1507011" x="7645400" y="3133725"/>
          <p14:tracePt t="1507019" x="7613650" y="3133725"/>
          <p14:tracePt t="1507027" x="7597775" y="3133725"/>
          <p14:tracePt t="1507035" x="7573963" y="3133725"/>
          <p14:tracePt t="1507043" x="7558088" y="3133725"/>
          <p14:tracePt t="1507052" x="7542213" y="3133725"/>
          <p14:tracePt t="1507059" x="7534275" y="3133725"/>
          <p14:tracePt t="1507139" x="7550150" y="3133725"/>
          <p14:tracePt t="1507147" x="7566025" y="3133725"/>
          <p14:tracePt t="1507155" x="7597775" y="3133725"/>
          <p14:tracePt t="1507163" x="7621588" y="3133725"/>
          <p14:tracePt t="1507171" x="7661275" y="3133725"/>
          <p14:tracePt t="1507179" x="7700963" y="3133725"/>
          <p14:tracePt t="1507187" x="7740650" y="3133725"/>
          <p14:tracePt t="1507195" x="7772400" y="3133725"/>
          <p14:tracePt t="1507203" x="7804150" y="3133725"/>
          <p14:tracePt t="1507211" x="7812088" y="3133725"/>
          <p14:tracePt t="1507451" x="7812088" y="3141663"/>
          <p14:tracePt t="1507459" x="7812088" y="3157538"/>
          <p14:tracePt t="1507467" x="7812088" y="3181350"/>
          <p14:tracePt t="1507475" x="7812088" y="3197225"/>
          <p14:tracePt t="1507483" x="7812088" y="3228975"/>
          <p14:tracePt t="1507492" x="7812088" y="3262313"/>
          <p14:tracePt t="1507499" x="7827963" y="3302000"/>
          <p14:tracePt t="1507507" x="7843838" y="3333750"/>
          <p14:tracePt t="1507515" x="7869238" y="3373438"/>
          <p14:tracePt t="1507523" x="7885113" y="3421063"/>
          <p14:tracePt t="1507531" x="7916863" y="3460750"/>
          <p14:tracePt t="1507539" x="7932738" y="3484563"/>
          <p14:tracePt t="1507547" x="7948613" y="3516313"/>
          <p14:tracePt t="1507555" x="7964488" y="3540125"/>
          <p14:tracePt t="1507563" x="7980363" y="3556000"/>
          <p14:tracePt t="1507571" x="7988300" y="3556000"/>
          <p14:tracePt t="1507579" x="7988300" y="3563938"/>
          <p14:tracePt t="1507603" x="7996238" y="3563938"/>
          <p14:tracePt t="1507611" x="8004175" y="3563938"/>
          <p14:tracePt t="1507618" x="8004175" y="3571875"/>
          <p14:tracePt t="1507626" x="8004175" y="3579813"/>
          <p14:tracePt t="1507635" x="8004175" y="3595688"/>
          <p14:tracePt t="1507643" x="8004175" y="3605213"/>
          <p14:tracePt t="1507651" x="8012113" y="3613150"/>
          <p14:tracePt t="1507659" x="8012113" y="3621088"/>
          <p14:tracePt t="1507667" x="8012113" y="3629025"/>
          <p14:tracePt t="1507675" x="8012113" y="3636963"/>
          <p14:tracePt t="1507715" x="8012113" y="3644900"/>
          <p14:tracePt t="1507739" x="8004175" y="3644900"/>
          <p14:tracePt t="1507747" x="7988300" y="3644900"/>
          <p14:tracePt t="1507755" x="7972425" y="3644900"/>
          <p14:tracePt t="1507763" x="7956550" y="3652838"/>
          <p14:tracePt t="1507771" x="7932738" y="3652838"/>
          <p14:tracePt t="1507779" x="7916863" y="3660775"/>
          <p14:tracePt t="1507787" x="7893050" y="3660775"/>
          <p14:tracePt t="1507795" x="7859713" y="3660775"/>
          <p14:tracePt t="1507803" x="7835900" y="3660775"/>
          <p14:tracePt t="1507811" x="7812088" y="3660775"/>
          <p14:tracePt t="1507819" x="7796213" y="3660775"/>
          <p14:tracePt t="1507826" x="7780338" y="3660775"/>
          <p14:tracePt t="1507835" x="7756525" y="3660775"/>
          <p14:tracePt t="1507843" x="7732713" y="3660775"/>
          <p14:tracePt t="1507851" x="7708900" y="3660775"/>
          <p14:tracePt t="1507858" x="7693025" y="3660775"/>
          <p14:tracePt t="1507867" x="7669213" y="3644900"/>
          <p14:tracePt t="1507876" x="7661275" y="3629025"/>
          <p14:tracePt t="1507893" x="7629525" y="3595688"/>
          <p14:tracePt t="1507899" x="7621588" y="3587750"/>
          <p14:tracePt t="1507907" x="7613650" y="3563938"/>
          <p14:tracePt t="1507915" x="7605713" y="3548063"/>
          <p14:tracePt t="1507923" x="7605713" y="3532188"/>
          <p14:tracePt t="1507931" x="7597775" y="3516313"/>
          <p14:tracePt t="1507939" x="7597775" y="3492500"/>
          <p14:tracePt t="1507947" x="7597775" y="3476625"/>
          <p14:tracePt t="1507955" x="7597775" y="3460750"/>
          <p14:tracePt t="1507963" x="7597775" y="3436938"/>
          <p14:tracePt t="1507971" x="7597775" y="3421063"/>
          <p14:tracePt t="1507979" x="7597775" y="3397250"/>
          <p14:tracePt t="1507987" x="7597775" y="3381375"/>
          <p14:tracePt t="1507995" x="7597775" y="3365500"/>
          <p14:tracePt t="1508003" x="7597775" y="3341688"/>
          <p14:tracePt t="1508011" x="7597775" y="3325813"/>
          <p14:tracePt t="1508019" x="7597775" y="3309938"/>
          <p14:tracePt t="1508027" x="7597775" y="3294063"/>
          <p14:tracePt t="1508035" x="7613650" y="3286125"/>
          <p14:tracePt t="1508043" x="7629525" y="3270250"/>
          <p14:tracePt t="1508051" x="7653338" y="3252788"/>
          <p14:tracePt t="1508058" x="7677150" y="3244850"/>
          <p14:tracePt t="1508067" x="7708900" y="3236913"/>
          <p14:tracePt t="1508075" x="7732713" y="3228975"/>
          <p14:tracePt t="1508083" x="7764463" y="3221038"/>
          <p14:tracePt t="1508092" x="7788275" y="3221038"/>
          <p14:tracePt t="1508099" x="7812088" y="3213100"/>
          <p14:tracePt t="1508107" x="7843838" y="3213100"/>
          <p14:tracePt t="1508115" x="7877175" y="3197225"/>
          <p14:tracePt t="1508123" x="7908925" y="3197225"/>
          <p14:tracePt t="1508131" x="7940675" y="3197225"/>
          <p14:tracePt t="1508139" x="7980363" y="3197225"/>
          <p14:tracePt t="1508147" x="8012113" y="3197225"/>
          <p14:tracePt t="1508155" x="8051800" y="3197225"/>
          <p14:tracePt t="1508163" x="8083550" y="3197225"/>
          <p14:tracePt t="1508171" x="8115300" y="3197225"/>
          <p14:tracePt t="1508179" x="8147050" y="3205163"/>
          <p14:tracePt t="1508187" x="8178800" y="3221038"/>
          <p14:tracePt t="1508195" x="8202613" y="3228975"/>
          <p14:tracePt t="1508203" x="8218488" y="3244850"/>
          <p14:tracePt t="1508211" x="8235950" y="3252788"/>
          <p14:tracePt t="1508219" x="8235950" y="3278188"/>
          <p14:tracePt t="1508227" x="8235950" y="3294063"/>
          <p14:tracePt t="1508235" x="8235950" y="3309938"/>
          <p14:tracePt t="1508243" x="8235950" y="3333750"/>
          <p14:tracePt t="1508251" x="8235950" y="3349625"/>
          <p14:tracePt t="1508258" x="8243888" y="3381375"/>
          <p14:tracePt t="1508267" x="8243888" y="3413125"/>
          <p14:tracePt t="1508275" x="8243888" y="3444875"/>
          <p14:tracePt t="1508283" x="8243888" y="3476625"/>
          <p14:tracePt t="1508293" x="8243888" y="3508375"/>
          <p14:tracePt t="1508299" x="8218488" y="3548063"/>
          <p14:tracePt t="1508307" x="8194675" y="3579813"/>
          <p14:tracePt t="1508315" x="8170863" y="3613150"/>
          <p14:tracePt t="1508323" x="8147050" y="3644900"/>
          <p14:tracePt t="1508331" x="8115300" y="3668713"/>
          <p14:tracePt t="1508339" x="8083550" y="3684588"/>
          <p14:tracePt t="1508347" x="8043863" y="3700463"/>
          <p14:tracePt t="1508355" x="8012113" y="3716338"/>
          <p14:tracePt t="1508363" x="7980363" y="3724275"/>
          <p14:tracePt t="1508371" x="7948613" y="3732213"/>
          <p14:tracePt t="1508379" x="7924800" y="3732213"/>
          <p14:tracePt t="1508387" x="7900988" y="3732213"/>
          <p14:tracePt t="1508395" x="7877175" y="3732213"/>
          <p14:tracePt t="1508403" x="7859713" y="3732213"/>
          <p14:tracePt t="1508411" x="7835900" y="3732213"/>
          <p14:tracePt t="1508419" x="7812088" y="3732213"/>
          <p14:tracePt t="1508427" x="7796213" y="3732213"/>
          <p14:tracePt t="1508435" x="7780338" y="3716338"/>
          <p14:tracePt t="1508443" x="7756525" y="3700463"/>
          <p14:tracePt t="1508451" x="7732713" y="3684588"/>
          <p14:tracePt t="1508459" x="7708900" y="3668713"/>
          <p14:tracePt t="1508467" x="7693025" y="3644900"/>
          <p14:tracePt t="1508476" x="7677150" y="3621088"/>
          <p14:tracePt t="1508483" x="7661275" y="3587750"/>
          <p14:tracePt t="1508492" x="7653338" y="3556000"/>
          <p14:tracePt t="1508498" x="7637463" y="3524250"/>
          <p14:tracePt t="1508507" x="7629525" y="3500438"/>
          <p14:tracePt t="1508515" x="7621588" y="3460750"/>
          <p14:tracePt t="1508523" x="7621588" y="3436938"/>
          <p14:tracePt t="1508531" x="7621588" y="3413125"/>
          <p14:tracePt t="1508539" x="7621588" y="3389313"/>
          <p14:tracePt t="1508547" x="7621588" y="3365500"/>
          <p14:tracePt t="1508555" x="7621588" y="3341688"/>
          <p14:tracePt t="1508563" x="7621588" y="3325813"/>
          <p14:tracePt t="1508571" x="7637463" y="3302000"/>
          <p14:tracePt t="1508579" x="7661275" y="3278188"/>
          <p14:tracePt t="1508587" x="7693025" y="3252788"/>
          <p14:tracePt t="1508594" x="7716838" y="3228975"/>
          <p14:tracePt t="1508603" x="7756525" y="3213100"/>
          <p14:tracePt t="1508611" x="7780338" y="3205163"/>
          <p14:tracePt t="1508618" x="7804150" y="3197225"/>
          <p14:tracePt t="1508627" x="7827963" y="3189288"/>
          <p14:tracePt t="1508635" x="7843838" y="3181350"/>
          <p14:tracePt t="1508643" x="7859713" y="3181350"/>
          <p14:tracePt t="1508651" x="7885113" y="3181350"/>
          <p14:tracePt t="1508659" x="7908925" y="3181350"/>
          <p14:tracePt t="1508667" x="7932738" y="3181350"/>
          <p14:tracePt t="1508675" x="7956550" y="3181350"/>
          <p14:tracePt t="1508683" x="7972425" y="3197225"/>
          <p14:tracePt t="1508692" x="7996238" y="3213100"/>
          <p14:tracePt t="1508699" x="8012113" y="3228975"/>
          <p14:tracePt t="1508707" x="8027988" y="3236913"/>
          <p14:tracePt t="1508715" x="8035925" y="3262313"/>
          <p14:tracePt t="1508723" x="8043863" y="3294063"/>
          <p14:tracePt t="1508731" x="8059738" y="3325813"/>
          <p14:tracePt t="1508739" x="8067675" y="3357563"/>
          <p14:tracePt t="1508747" x="8075613" y="3397250"/>
          <p14:tracePt t="1508755" x="8091488" y="3436938"/>
          <p14:tracePt t="1508763" x="8107363" y="3476625"/>
          <p14:tracePt t="1508771" x="8115300" y="3516313"/>
          <p14:tracePt t="1508779" x="8123238" y="3548063"/>
          <p14:tracePt t="1508787" x="8123238" y="3587750"/>
          <p14:tracePt t="1508795" x="8123238" y="3621088"/>
          <p14:tracePt t="1508803" x="8123238" y="3652838"/>
          <p14:tracePt t="1508811" x="8123238" y="3676650"/>
          <p14:tracePt t="1508819" x="8099425" y="3700463"/>
          <p14:tracePt t="1508827" x="8083550" y="3724275"/>
          <p14:tracePt t="1508835" x="8059738" y="3748088"/>
          <p14:tracePt t="1508843" x="8027988" y="3763963"/>
          <p14:tracePt t="1508851" x="7996238" y="3779838"/>
          <p14:tracePt t="1508859" x="7956550" y="3787775"/>
          <p14:tracePt t="1508867" x="7916863" y="3795713"/>
          <p14:tracePt t="1508875" x="7877175" y="3795713"/>
          <p14:tracePt t="1508893" x="7796213" y="3795713"/>
          <p14:tracePt t="1508899" x="7756525" y="3795713"/>
          <p14:tracePt t="1508907" x="7716838" y="3795713"/>
          <p14:tracePt t="1508915" x="7685088" y="3771900"/>
          <p14:tracePt t="1508923" x="7661275" y="3740150"/>
          <p14:tracePt t="1508931" x="7645400" y="3708400"/>
          <p14:tracePt t="1508939" x="7621588" y="3676650"/>
          <p14:tracePt t="1508947" x="7605713" y="3636963"/>
          <p14:tracePt t="1508955" x="7589838" y="3587750"/>
          <p14:tracePt t="1508963" x="7573963" y="3548063"/>
          <p14:tracePt t="1508971" x="7566025" y="3508375"/>
          <p14:tracePt t="1508979" x="7558088" y="3468688"/>
          <p14:tracePt t="1508987" x="7558088" y="3429000"/>
          <p14:tracePt t="1508995" x="7558088" y="3389313"/>
          <p14:tracePt t="1509003" x="7558088" y="3357563"/>
          <p14:tracePt t="1509010" x="7558088" y="3325813"/>
          <p14:tracePt t="1509018" x="7558088" y="3294063"/>
          <p14:tracePt t="1509027" x="7558088" y="3270250"/>
          <p14:tracePt t="1509035" x="7558088" y="3244850"/>
          <p14:tracePt t="1509042" x="7573963" y="3228975"/>
          <p14:tracePt t="1509051" x="7597775" y="3221038"/>
          <p14:tracePt t="1509059" x="7629525" y="3213100"/>
          <p14:tracePt t="1509067" x="7669213" y="3197225"/>
          <p14:tracePt t="1509075" x="7708900" y="3197225"/>
          <p14:tracePt t="1509082" x="7756525" y="3197225"/>
          <p14:tracePt t="1509092" x="7804150" y="3197225"/>
          <p14:tracePt t="1509099" x="7859713" y="3197225"/>
          <p14:tracePt t="1509107" x="7924800" y="3197225"/>
          <p14:tracePt t="1509114" x="7972425" y="3197225"/>
          <p14:tracePt t="1509122" x="8020050" y="3213100"/>
          <p14:tracePt t="1509131" x="8067675" y="3221038"/>
          <p14:tracePt t="1509138" x="8107363" y="3236913"/>
          <p14:tracePt t="1509147" x="8139113" y="3252788"/>
          <p14:tracePt t="1509154" x="8162925" y="3270250"/>
          <p14:tracePt t="1509163" x="8170863" y="3278188"/>
          <p14:tracePt t="1509171" x="8178800" y="3302000"/>
          <p14:tracePt t="1509179" x="8186738" y="3325813"/>
          <p14:tracePt t="1509187" x="8186738" y="3349625"/>
          <p14:tracePt t="1509195" x="8186738" y="3381375"/>
          <p14:tracePt t="1509203" x="8186738" y="3413125"/>
          <p14:tracePt t="1509211" x="8186738" y="3452813"/>
          <p14:tracePt t="1509219" x="8186738" y="3492500"/>
          <p14:tracePt t="1509227" x="8186738" y="3524250"/>
          <p14:tracePt t="1509235" x="8170863" y="3556000"/>
          <p14:tracePt t="1509243" x="8147050" y="3587750"/>
          <p14:tracePt t="1509251" x="8123238" y="3621088"/>
          <p14:tracePt t="1509258" x="8083550" y="3644900"/>
          <p14:tracePt t="1509266" x="8043863" y="3676650"/>
          <p14:tracePt t="1509275" x="8004175" y="3708400"/>
          <p14:tracePt t="1509283" x="7972425" y="3732213"/>
          <p14:tracePt t="1509291" x="7924800" y="3740150"/>
          <p14:tracePt t="1509298" x="7877175" y="3756025"/>
          <p14:tracePt t="1509307" x="7843838" y="3763963"/>
          <p14:tracePt t="1509315" x="7804150" y="3771900"/>
          <p14:tracePt t="1509322" x="7772400" y="3771900"/>
          <p14:tracePt t="1509331" x="7748588" y="3771900"/>
          <p14:tracePt t="1509339" x="7724775" y="3771900"/>
          <p14:tracePt t="1509346" x="7708900" y="3756025"/>
          <p14:tracePt t="1509354" x="7693025" y="3724275"/>
          <p14:tracePt t="1509363" x="7669213" y="3700463"/>
          <p14:tracePt t="1509370" x="7653338" y="3660775"/>
          <p14:tracePt t="1509379" x="7637463" y="3629025"/>
          <p14:tracePt t="1509387" x="7629525" y="3587750"/>
          <p14:tracePt t="1509395" x="7621588" y="3548063"/>
          <p14:tracePt t="1509403" x="7621588" y="3516313"/>
          <p14:tracePt t="1509410" x="7621588" y="3476625"/>
          <p14:tracePt t="1509419" x="7621588" y="3436938"/>
          <p14:tracePt t="1509427" x="7621588" y="3397250"/>
          <p14:tracePt t="1509434" x="7621588" y="3357563"/>
          <p14:tracePt t="1509443" x="7621588" y="3325813"/>
          <p14:tracePt t="1509451" x="7637463" y="3294063"/>
          <p14:tracePt t="1509458" x="7661275" y="3270250"/>
          <p14:tracePt t="1509467" x="7677150" y="3252788"/>
          <p14:tracePt t="1509475" x="7708900" y="3236913"/>
          <p14:tracePt t="1509483" x="7764463" y="3221038"/>
          <p14:tracePt t="1509492" x="7835900" y="3197225"/>
          <p14:tracePt t="1509499" x="7900988" y="3173413"/>
          <p14:tracePt t="1509507" x="7956550" y="3173413"/>
          <p14:tracePt t="1509515" x="8012113" y="3173413"/>
          <p14:tracePt t="1509523" x="8051800" y="3173413"/>
          <p14:tracePt t="1509531" x="8083550" y="3189288"/>
          <p14:tracePt t="1509539" x="8099425" y="3213100"/>
          <p14:tracePt t="1509547" x="8115300" y="3236913"/>
          <p14:tracePt t="1509555" x="8123238" y="3286125"/>
          <p14:tracePt t="1509563" x="8139113" y="3325813"/>
          <p14:tracePt t="1509571" x="8154988" y="3373438"/>
          <p14:tracePt t="1509579" x="8162925" y="3413125"/>
          <p14:tracePt t="1509586" x="8170863" y="3460750"/>
          <p14:tracePt t="1509595" x="8170863" y="3508375"/>
          <p14:tracePt t="1509603" x="8154988" y="3548063"/>
          <p14:tracePt t="1509611" x="8139113" y="3587750"/>
          <p14:tracePt t="1509619" x="8123238" y="3629025"/>
          <p14:tracePt t="1509627" x="8099425" y="3660775"/>
          <p14:tracePt t="1509634" x="8067675" y="3692525"/>
          <p14:tracePt t="1509643" x="8035925" y="3716338"/>
          <p14:tracePt t="1509651" x="7996238" y="3740150"/>
          <p14:tracePt t="1509658" x="7948613" y="3756025"/>
          <p14:tracePt t="1509666" x="7893050" y="3771900"/>
          <p14:tracePt t="1509675" x="7843838" y="3787775"/>
          <p14:tracePt t="1509683" x="7796213" y="3795713"/>
          <p14:tracePt t="1509692" x="7756525" y="3795713"/>
          <p14:tracePt t="1509699" x="7724775" y="3795713"/>
          <p14:tracePt t="1509707" x="7685088" y="3795713"/>
          <p14:tracePt t="1509715" x="7661275" y="3795713"/>
          <p14:tracePt t="1509723" x="7645400" y="3795713"/>
          <p14:tracePt t="1509731" x="7621588" y="3771900"/>
          <p14:tracePt t="1509739" x="7613650" y="3740150"/>
          <p14:tracePt t="1509746" x="7597775" y="3700463"/>
          <p14:tracePt t="1509754" x="7581900" y="3660775"/>
          <p14:tracePt t="1509763" x="7573963" y="3621088"/>
          <p14:tracePt t="1509771" x="7566025" y="3579813"/>
          <p14:tracePt t="1509779" x="7566025" y="3540125"/>
          <p14:tracePt t="1509787" x="7566025" y="3500438"/>
          <p14:tracePt t="1509795" x="7566025" y="3468688"/>
          <p14:tracePt t="1509803" x="7573963" y="3444875"/>
          <p14:tracePt t="1509811" x="7605713" y="3405188"/>
          <p14:tracePt t="1509819" x="7645400" y="3373438"/>
          <p14:tracePt t="1509827" x="7685088" y="3349625"/>
          <p14:tracePt t="1509834" x="7708900" y="3309938"/>
          <p14:tracePt t="1509843" x="7772400" y="3294063"/>
          <p14:tracePt t="1509851" x="7827963" y="3278188"/>
          <p14:tracePt t="1509859" x="7885113" y="3278188"/>
          <p14:tracePt t="1509867" x="7932738" y="3278188"/>
          <p14:tracePt t="1509875" x="7972425" y="3278188"/>
          <p14:tracePt t="1509883" x="7996238" y="3278188"/>
          <p14:tracePt t="1509892" x="8020050" y="3294063"/>
          <p14:tracePt t="1509899" x="8035925" y="3309938"/>
          <p14:tracePt t="1509907" x="8043863" y="3341688"/>
          <p14:tracePt t="1509915" x="8051800" y="3365500"/>
          <p14:tracePt t="1509923" x="8059738" y="3397250"/>
          <p14:tracePt t="1509931" x="8059738" y="3429000"/>
          <p14:tracePt t="1509939" x="8059738" y="3460750"/>
          <p14:tracePt t="1509947" x="8059738" y="3508375"/>
          <p14:tracePt t="1509955" x="8059738" y="3548063"/>
          <p14:tracePt t="1509963" x="8059738" y="3595688"/>
          <p14:tracePt t="1509971" x="8051800" y="3636963"/>
          <p14:tracePt t="1509979" x="8043863" y="3684588"/>
          <p14:tracePt t="1509987" x="8012113" y="3732213"/>
          <p14:tracePt t="1509994" x="7988300" y="3771900"/>
          <p14:tracePt t="1510003" x="7956550" y="3811588"/>
          <p14:tracePt t="1510011" x="7932738" y="3835400"/>
          <p14:tracePt t="1510019" x="7900988" y="3843338"/>
          <p14:tracePt t="1510027" x="7859713" y="3851275"/>
          <p14:tracePt t="1510035" x="7835900" y="3859213"/>
          <p14:tracePt t="1510043" x="7804150" y="3859213"/>
          <p14:tracePt t="1510051" x="7772400" y="3859213"/>
          <p14:tracePt t="1510058" x="7740650" y="3859213"/>
          <p14:tracePt t="1510067" x="7716838" y="3859213"/>
          <p14:tracePt t="1510075" x="7685088" y="3843338"/>
          <p14:tracePt t="1510083" x="7653338" y="3819525"/>
          <p14:tracePt t="1510093" x="7629525" y="3787775"/>
          <p14:tracePt t="1510099" x="7613650" y="3748088"/>
          <p14:tracePt t="1510107" x="7597775" y="3700463"/>
          <p14:tracePt t="1510115" x="7581900" y="3652838"/>
          <p14:tracePt t="1510122" x="7566025" y="3605213"/>
          <p14:tracePt t="1510131" x="7550150" y="3563938"/>
          <p14:tracePt t="1510139" x="7542213" y="3516313"/>
          <p14:tracePt t="1510147" x="7534275" y="3484563"/>
          <p14:tracePt t="1510155" x="7550150" y="3444875"/>
          <p14:tracePt t="1510163" x="7558088" y="3413125"/>
          <p14:tracePt t="1510171" x="7581900" y="3381375"/>
          <p14:tracePt t="1510179" x="7613650" y="3365500"/>
          <p14:tracePt t="1510187" x="7653338" y="3341688"/>
          <p14:tracePt t="1510195" x="7700963" y="3325813"/>
          <p14:tracePt t="1510203" x="7748588" y="3302000"/>
          <p14:tracePt t="1510211" x="7796213" y="3294063"/>
          <p14:tracePt t="1510219" x="7859713" y="3294063"/>
          <p14:tracePt t="1510227" x="7940675" y="3294063"/>
          <p14:tracePt t="1510235" x="8020050" y="3294063"/>
          <p14:tracePt t="1510243" x="8075613" y="3317875"/>
          <p14:tracePt t="1510251" x="8123238" y="3349625"/>
          <p14:tracePt t="1510259" x="8170863" y="3381375"/>
          <p14:tracePt t="1510267" x="8202613" y="3429000"/>
          <p14:tracePt t="1510275" x="8218488" y="3476625"/>
          <p14:tracePt t="1510283" x="8210550" y="3516313"/>
          <p14:tracePt t="1510292" x="8210550" y="3563938"/>
          <p14:tracePt t="1510299" x="8186738" y="3613150"/>
          <p14:tracePt t="1510307" x="8154988" y="3668713"/>
          <p14:tracePt t="1510315" x="8107363" y="3716338"/>
          <p14:tracePt t="1510323" x="8067675" y="3756025"/>
          <p14:tracePt t="1510331" x="8004175" y="3787775"/>
          <p14:tracePt t="1510339" x="7956550" y="3827463"/>
          <p14:tracePt t="1510347" x="7900988" y="3843338"/>
          <p14:tracePt t="1510355" x="7859713" y="3859213"/>
          <p14:tracePt t="1510363" x="7827963" y="3867150"/>
          <p14:tracePt t="1510371" x="7796213" y="3875088"/>
          <p14:tracePt t="1510379" x="7780338" y="3875088"/>
          <p14:tracePt t="1510387" x="7764463" y="3875088"/>
          <p14:tracePt t="1510443" x="7756525" y="3875088"/>
          <p14:tracePt t="1510691" x="7764463" y="3875088"/>
          <p14:tracePt t="1510731" x="7764463" y="3883025"/>
          <p14:tracePt t="1510747" x="7748588" y="3883025"/>
          <p14:tracePt t="1510755" x="7740650" y="3883025"/>
          <p14:tracePt t="1510763" x="7732713" y="3883025"/>
          <p14:tracePt t="1510771" x="7716838" y="3883025"/>
          <p14:tracePt t="1510778" x="7708900" y="3883025"/>
          <p14:tracePt t="1510787" x="7693025" y="3883025"/>
          <p14:tracePt t="1510795" x="7669213" y="3883025"/>
          <p14:tracePt t="1510803" x="7661275" y="3859213"/>
          <p14:tracePt t="1510810" x="7653338" y="3835400"/>
          <p14:tracePt t="1510818" x="7645400" y="3803650"/>
          <p14:tracePt t="1510827" x="7637463" y="3771900"/>
          <p14:tracePt t="1510835" x="7637463" y="3732213"/>
          <p14:tracePt t="1510842" x="7637463" y="3700463"/>
          <p14:tracePt t="1510851" x="7637463" y="3660775"/>
          <p14:tracePt t="1510858" x="7637463" y="3629025"/>
          <p14:tracePt t="1510867" x="7629525" y="3595688"/>
          <p14:tracePt t="1510876" x="7613650" y="3571875"/>
          <p14:tracePt t="1510883" x="7613650" y="3548063"/>
          <p14:tracePt t="1510893" x="7605713" y="3524250"/>
          <p14:tracePt t="1510899" x="7597775" y="3516313"/>
          <p14:tracePt t="1510907" x="7589838" y="3500438"/>
          <p14:tracePt t="1510915" x="7581900" y="3484563"/>
          <p14:tracePt t="1510923" x="7573963" y="3476625"/>
          <p14:tracePt t="1510931" x="7573963" y="3468688"/>
          <p14:tracePt t="1510939" x="7573963" y="3460750"/>
          <p14:tracePt t="1510946" x="7573963" y="3452813"/>
          <p14:tracePt t="1510955" x="7573963" y="3444875"/>
          <p14:tracePt t="1510963" x="7573963" y="3436938"/>
          <p14:tracePt t="1510970" x="7597775" y="3429000"/>
          <p14:tracePt t="1510979" x="7637463" y="3421063"/>
          <p14:tracePt t="1510986" x="7677150" y="3405188"/>
          <p14:tracePt t="1510994" x="7724775" y="3389313"/>
          <p14:tracePt t="1511003" x="7772400" y="3373438"/>
          <p14:tracePt t="1511010" x="7820025" y="3357563"/>
          <p14:tracePt t="1511019" x="7869238" y="3341688"/>
          <p14:tracePt t="1511026" x="7916863" y="3325813"/>
          <p14:tracePt t="1511034" x="7956550" y="3325813"/>
          <p14:tracePt t="1511043" x="8004175" y="3325813"/>
          <p14:tracePt t="1511051" x="8035925" y="3325813"/>
          <p14:tracePt t="1511058" x="8059738" y="3341688"/>
          <p14:tracePt t="1511066" x="8067675" y="3381375"/>
          <p14:tracePt t="1511075" x="8075613" y="3413125"/>
          <p14:tracePt t="1511083" x="8091488" y="3460750"/>
          <p14:tracePt t="1511092" x="8091488" y="3500438"/>
          <p14:tracePt t="1511098" x="8091488" y="3548063"/>
          <p14:tracePt t="1511107" x="8091488" y="3595688"/>
          <p14:tracePt t="1511114" x="8083550" y="3644900"/>
          <p14:tracePt t="1511122" x="8067675" y="3676650"/>
          <p14:tracePt t="1511131" x="8035925" y="3708400"/>
          <p14:tracePt t="1511138" x="8004175" y="3724275"/>
          <p14:tracePt t="1511147" x="7964488" y="3748088"/>
          <p14:tracePt t="1511155" x="7908925" y="3763963"/>
          <p14:tracePt t="1511163" x="7859713" y="3771900"/>
          <p14:tracePt t="1511171" x="7812088" y="3771900"/>
          <p14:tracePt t="1511178" x="7772400" y="3771900"/>
          <p14:tracePt t="1511187" x="7740650" y="3771900"/>
          <p14:tracePt t="1511195" x="7716838" y="3771900"/>
          <p14:tracePt t="1511202" x="7708900" y="3756025"/>
          <p14:tracePt t="1511210" x="7693025" y="3740150"/>
          <p14:tracePt t="1511219" x="7685088" y="3724275"/>
          <p14:tracePt t="1511226" x="7669213" y="3700463"/>
          <p14:tracePt t="1511235" x="7661275" y="3668713"/>
          <p14:tracePt t="1511243" x="7653338" y="3636963"/>
          <p14:tracePt t="1511251" x="7637463" y="3605213"/>
          <p14:tracePt t="1511258" x="7621588" y="3556000"/>
          <p14:tracePt t="1511267" x="7621588" y="3524250"/>
          <p14:tracePt t="1511276" x="7621588" y="3484563"/>
          <p14:tracePt t="1511283" x="7621588" y="3444875"/>
          <p14:tracePt t="1511292" x="7621588" y="3405188"/>
          <p14:tracePt t="1511298" x="7629525" y="3381375"/>
          <p14:tracePt t="1511307" x="7661275" y="3349625"/>
          <p14:tracePt t="1511315" x="7700963" y="3325813"/>
          <p14:tracePt t="1511323" x="7748588" y="3317875"/>
          <p14:tracePt t="1511331" x="7788275" y="3294063"/>
          <p14:tracePt t="1511338" x="7843838" y="3286125"/>
          <p14:tracePt t="1511346" x="7900988" y="3286125"/>
          <p14:tracePt t="1511355" x="7964488" y="3286125"/>
          <p14:tracePt t="1511363" x="8020050" y="3286125"/>
          <p14:tracePt t="1511370" x="8059738" y="3309938"/>
          <p14:tracePt t="1511379" x="8099425" y="3333750"/>
          <p14:tracePt t="1511387" x="8131175" y="3365500"/>
          <p14:tracePt t="1511395" x="8154988" y="3405188"/>
          <p14:tracePt t="1511403" x="8170863" y="3452813"/>
          <p14:tracePt t="1511411" x="8186738" y="3500438"/>
          <p14:tracePt t="1511419" x="8194675" y="3548063"/>
          <p14:tracePt t="1511427" x="8178800" y="3595688"/>
          <p14:tracePt t="1511435" x="8139113" y="3644900"/>
          <p14:tracePt t="1511443" x="8091488" y="3684588"/>
          <p14:tracePt t="1511451" x="8027988" y="3716338"/>
          <p14:tracePt t="1511459" x="7964488" y="3732213"/>
          <p14:tracePt t="1511467" x="7908925" y="3748088"/>
          <p14:tracePt t="1511475" x="7869238" y="3756025"/>
          <p14:tracePt t="1511482" x="7835900" y="3763963"/>
          <p14:tracePt t="1511492" x="7804150" y="3763963"/>
          <p14:tracePt t="1511499" x="7780338" y="3763963"/>
          <p14:tracePt t="1511507" x="7756525" y="3763963"/>
          <p14:tracePt t="1511515" x="7748588" y="3763963"/>
          <p14:tracePt t="1511555" x="7748588" y="3756025"/>
          <p14:tracePt t="1511570" x="7740650" y="3756025"/>
          <p14:tracePt t="1512011" x="7740650" y="3748088"/>
          <p14:tracePt t="1512043" x="7740650" y="3740150"/>
          <p14:tracePt t="1512051" x="7740650" y="3732213"/>
          <p14:tracePt t="1512059" x="7732713" y="3732213"/>
          <p14:tracePt t="1512067" x="7732713" y="3724275"/>
          <p14:tracePt t="1512091" x="7724775" y="3716338"/>
          <p14:tracePt t="1512098" x="7716838" y="3708400"/>
          <p14:tracePt t="1512107" x="7716838" y="3700463"/>
          <p14:tracePt t="1512115" x="7708900" y="3692525"/>
          <p14:tracePt t="1512123" x="7708900" y="3684588"/>
          <p14:tracePt t="1512131" x="7700963" y="3684588"/>
          <p14:tracePt t="1512139" x="7693025" y="3676650"/>
          <p14:tracePt t="1512147" x="7693025" y="3668713"/>
          <p14:tracePt t="1512155" x="7693025" y="3660775"/>
          <p14:tracePt t="1512163" x="7685088" y="3660775"/>
          <p14:tracePt t="1512171" x="7677150" y="3644900"/>
          <p14:tracePt t="1512187" x="7677150" y="3636963"/>
          <p14:tracePt t="1512203" x="7677150" y="3629025"/>
          <p14:tracePt t="1512211" x="7677150" y="3621088"/>
          <p14:tracePt t="1512219" x="7677150" y="3605213"/>
          <p14:tracePt t="1512227" x="7677150" y="3587750"/>
          <p14:tracePt t="1512235" x="7677150" y="3571875"/>
          <p14:tracePt t="1512243" x="7677150" y="3563938"/>
          <p14:tracePt t="1512251" x="7677150" y="3548063"/>
          <p14:tracePt t="1512259" x="7677150" y="3532188"/>
          <p14:tracePt t="1512267" x="7677150" y="3516313"/>
          <p14:tracePt t="1512275" x="7677150" y="3500438"/>
          <p14:tracePt t="1512283" x="7677150" y="3492500"/>
          <p14:tracePt t="1512292" x="7677150" y="3468688"/>
          <p14:tracePt t="1512299" x="7685088" y="3444875"/>
          <p14:tracePt t="1512307" x="7693025" y="3421063"/>
          <p14:tracePt t="1512315" x="7716838" y="3389313"/>
          <p14:tracePt t="1512323" x="7740650" y="3357563"/>
          <p14:tracePt t="1512331" x="7764463" y="3333750"/>
          <p14:tracePt t="1512338" x="7788275" y="3317875"/>
          <p14:tracePt t="1512347" x="7812088" y="3302000"/>
          <p14:tracePt t="1512355" x="7843838" y="3294063"/>
          <p14:tracePt t="1512363" x="7859713" y="3286125"/>
          <p14:tracePt t="1512371" x="7885113" y="3278188"/>
          <p14:tracePt t="1512379" x="7900988" y="3278188"/>
          <p14:tracePt t="1512387" x="7916863" y="3270250"/>
          <p14:tracePt t="1512395" x="7924800" y="3262313"/>
          <p14:tracePt t="1512403" x="7948613" y="3262313"/>
          <p14:tracePt t="1512410" x="7964488" y="3262313"/>
          <p14:tracePt t="1512419" x="7988300" y="3262313"/>
          <p14:tracePt t="1512427" x="8004175" y="3270250"/>
          <p14:tracePt t="1512435" x="8027988" y="3294063"/>
          <p14:tracePt t="1512443" x="8051800" y="3333750"/>
          <p14:tracePt t="1512451" x="8083550" y="3373438"/>
          <p14:tracePt t="1512458" x="8107363" y="3413125"/>
          <p14:tracePt t="1512467" x="8131175" y="3452813"/>
          <p14:tracePt t="1512475" x="8162925" y="3500438"/>
          <p14:tracePt t="1512483" x="8194675" y="3540125"/>
          <p14:tracePt t="1512492" x="8202613" y="3579813"/>
          <p14:tracePt t="1512499" x="8210550" y="3613150"/>
          <p14:tracePt t="1512507" x="8210550" y="3636963"/>
          <p14:tracePt t="1512515" x="8210550" y="3660775"/>
          <p14:tracePt t="1512523" x="8194675" y="3684588"/>
          <p14:tracePt t="1512531" x="8154988" y="3692525"/>
          <p14:tracePt t="1512539" x="8115300" y="3708400"/>
          <p14:tracePt t="1512547" x="8075613" y="3724275"/>
          <p14:tracePt t="1512555" x="8027988" y="3724275"/>
          <p14:tracePt t="1512563" x="7980363" y="3724275"/>
          <p14:tracePt t="1512571" x="7932738" y="3724275"/>
          <p14:tracePt t="1512579" x="7885113" y="3724275"/>
          <p14:tracePt t="1512588" x="7835900" y="3724275"/>
          <p14:tracePt t="1512594" x="7796213" y="3724275"/>
          <p14:tracePt t="1512603" x="7772400" y="3716338"/>
          <p14:tracePt t="1512610" x="7756525" y="3708400"/>
          <p14:tracePt t="1512619" x="7740650" y="3692525"/>
          <p14:tracePt t="1512627" x="7740650" y="3684588"/>
          <p14:tracePt t="1512635" x="7740650" y="3668713"/>
          <p14:tracePt t="1512643" x="7740650" y="3629025"/>
          <p14:tracePt t="1512651" x="7740650" y="3595688"/>
          <p14:tracePt t="1512658" x="7740650" y="3556000"/>
          <p14:tracePt t="1512667" x="7756525" y="3524250"/>
          <p14:tracePt t="1512676" x="7780338" y="3492500"/>
          <p14:tracePt t="1512683" x="7804150" y="3476625"/>
          <p14:tracePt t="1512692" x="7827963" y="3460750"/>
          <p14:tracePt t="1512699" x="7851775" y="3436938"/>
          <p14:tracePt t="1512707" x="7885113" y="3421063"/>
          <p14:tracePt t="1512715" x="7924800" y="3405188"/>
          <p14:tracePt t="1512723" x="7956550" y="3405188"/>
          <p14:tracePt t="1512731" x="7980363" y="3405188"/>
          <p14:tracePt t="1512739" x="8004175" y="3405188"/>
          <p14:tracePt t="1512747" x="8020050" y="3405188"/>
          <p14:tracePt t="1512755" x="8043863" y="3405188"/>
          <p14:tracePt t="1512763" x="8059738" y="3421063"/>
          <p14:tracePt t="1512771" x="8075613" y="3436938"/>
          <p14:tracePt t="1512779" x="8083550" y="3452813"/>
          <p14:tracePt t="1512787" x="8083550" y="3468688"/>
          <p14:tracePt t="1512795" x="8083550" y="3492500"/>
          <p14:tracePt t="1512803" x="8083550" y="3508375"/>
          <p14:tracePt t="1512811" x="8083550" y="3532188"/>
          <p14:tracePt t="1512820" x="8067675" y="3548063"/>
          <p14:tracePt t="1512827" x="8051800" y="3556000"/>
          <p14:tracePt t="1512835" x="8027988" y="3571875"/>
          <p14:tracePt t="1512843" x="8004175" y="3579813"/>
          <p14:tracePt t="1512851" x="7988300" y="3587750"/>
          <p14:tracePt t="1512859" x="7980363" y="3587750"/>
          <p14:tracePt t="1513011" x="7972425" y="3587750"/>
          <p14:tracePt t="1513019" x="7964488" y="3587750"/>
          <p14:tracePt t="1513027" x="7956550" y="3595688"/>
          <p14:tracePt t="1513035" x="7940675" y="3595688"/>
          <p14:tracePt t="1513043" x="7924800" y="3605213"/>
          <p14:tracePt t="1513051" x="7908925" y="3605213"/>
          <p14:tracePt t="1513059" x="7877175" y="3613150"/>
          <p14:tracePt t="1513067" x="7835900" y="3613150"/>
          <p14:tracePt t="1513076" x="7812088" y="3613150"/>
          <p14:tracePt t="1513083" x="7772400" y="3621088"/>
          <p14:tracePt t="1513092" x="7740650" y="3621088"/>
          <p14:tracePt t="1513099" x="7724775" y="3621088"/>
          <p14:tracePt t="1513107" x="7708900" y="3621088"/>
          <p14:tracePt t="1513115" x="7700963" y="3621088"/>
          <p14:tracePt t="1513179" x="7693025" y="3621088"/>
          <p14:tracePt t="1513187" x="7685088" y="3621088"/>
          <p14:tracePt t="1513195" x="7677150" y="3621088"/>
          <p14:tracePt t="1513203" x="7669213" y="3621088"/>
          <p14:tracePt t="1513210" x="7661275" y="3621088"/>
          <p14:tracePt t="1513226" x="7661275" y="3629025"/>
          <p14:tracePt t="1513267" x="7669213" y="3636963"/>
          <p14:tracePt t="1513667" x="7653338" y="3644900"/>
          <p14:tracePt t="1513691" x="7653338" y="3636963"/>
          <p14:tracePt t="1513699" x="7661275" y="3636963"/>
          <p14:tracePt t="1513707" x="7693025" y="3629025"/>
          <p14:tracePt t="1513715" x="7724775" y="3629025"/>
          <p14:tracePt t="1513723" x="7756525" y="3629025"/>
          <p14:tracePt t="1513731" x="7788275" y="3629025"/>
          <p14:tracePt t="1513739" x="7812088" y="3629025"/>
          <p14:tracePt t="1513747" x="7820025" y="3629025"/>
          <p14:tracePt t="1514067" x="7812088" y="3629025"/>
          <p14:tracePt t="1514083" x="7812088" y="3621088"/>
          <p14:tracePt t="1514092" x="7804150" y="3621088"/>
          <p14:tracePt t="1514099" x="7796213" y="3621088"/>
          <p14:tracePt t="1514187" x="7796213" y="3613150"/>
          <p14:tracePt t="1514203" x="7812088" y="3605213"/>
          <p14:tracePt t="1514211" x="7843838" y="3595688"/>
          <p14:tracePt t="1514219" x="7877175" y="3595688"/>
          <p14:tracePt t="1514227" x="7916863" y="3595688"/>
          <p14:tracePt t="1514235" x="7948613" y="3587750"/>
          <p14:tracePt t="1514243" x="7972425" y="3579813"/>
          <p14:tracePt t="1514251" x="7996238" y="3579813"/>
          <p14:tracePt t="1514259" x="8004175" y="3571875"/>
          <p14:tracePt t="1514347" x="7988300" y="3571875"/>
          <p14:tracePt t="1514355" x="7972425" y="3571875"/>
          <p14:tracePt t="1514363" x="7964488" y="3571875"/>
          <p14:tracePt t="1514371" x="7956550" y="3571875"/>
          <p14:tracePt t="1514379" x="7940675" y="3571875"/>
          <p14:tracePt t="1514387" x="7932738" y="3571875"/>
          <p14:tracePt t="1514395" x="7916863" y="3571875"/>
          <p14:tracePt t="1514411" x="7908925" y="3571875"/>
          <p14:tracePt t="1514419" x="7900988" y="3571875"/>
          <p14:tracePt t="1514427" x="7893050" y="3571875"/>
          <p14:tracePt t="1514435" x="7885113" y="3571875"/>
          <p14:tracePt t="1514442" x="7869238" y="3571875"/>
          <p14:tracePt t="1514451" x="7851775" y="3571875"/>
          <p14:tracePt t="1514459" x="7827963" y="3571875"/>
          <p14:tracePt t="1514467" x="7804150" y="3571875"/>
          <p14:tracePt t="1514476" x="7780338" y="3571875"/>
          <p14:tracePt t="1514483" x="7764463" y="3571875"/>
          <p14:tracePt t="1514492" x="7748588" y="3571875"/>
          <p14:tracePt t="1514499" x="7732713" y="3571875"/>
          <p14:tracePt t="1514507" x="7724775" y="3571875"/>
          <p14:tracePt t="1514515" x="7716838" y="3571875"/>
          <p14:tracePt t="1514595" x="7708900" y="3571875"/>
          <p14:tracePt t="1514603" x="7700963" y="3571875"/>
          <p14:tracePt t="1514619" x="7693025" y="3571875"/>
          <p14:tracePt t="1514627" x="7685088" y="3571875"/>
          <p14:tracePt t="1514635" x="7677150" y="3571875"/>
          <p14:tracePt t="1514643" x="7669213" y="3571875"/>
          <p14:tracePt t="1514650" x="7653338" y="3571875"/>
          <p14:tracePt t="1514659" x="7629525" y="3571875"/>
          <p14:tracePt t="1514667" x="7613650" y="3571875"/>
          <p14:tracePt t="1514675" x="7597775" y="3571875"/>
          <p14:tracePt t="1514683" x="7581900" y="3571875"/>
          <p14:tracePt t="1514692" x="7573963" y="3571875"/>
          <p14:tracePt t="1514763" x="7581900" y="3571875"/>
          <p14:tracePt t="1514779" x="7589838" y="3571875"/>
          <p14:tracePt t="1514787" x="7613650" y="3571875"/>
          <p14:tracePt t="1514794" x="7653338" y="3571875"/>
          <p14:tracePt t="1514803" x="7700963" y="3571875"/>
          <p14:tracePt t="1514811" x="7740650" y="3571875"/>
          <p14:tracePt t="1514818" x="7780338" y="3571875"/>
          <p14:tracePt t="1514826" x="7812088" y="3571875"/>
          <p14:tracePt t="1514834" x="7835900" y="3571875"/>
          <p14:tracePt t="1514843" x="7851775" y="3571875"/>
          <p14:tracePt t="1514851" x="7859713" y="3571875"/>
          <p14:tracePt t="1514859" x="7869238" y="3571875"/>
          <p14:tracePt t="1514955" x="7859713" y="3571875"/>
          <p14:tracePt t="1514963" x="7851775" y="3571875"/>
          <p14:tracePt t="1514971" x="7835900" y="3571875"/>
          <p14:tracePt t="1514978" x="7812088" y="3571875"/>
          <p14:tracePt t="1514986" x="7788275" y="3571875"/>
          <p14:tracePt t="1514994" x="7764463" y="3571875"/>
          <p14:tracePt t="1515003" x="7740650" y="3571875"/>
          <p14:tracePt t="1515010" x="7716838" y="3571875"/>
          <p14:tracePt t="1515019" x="7693025" y="3571875"/>
          <p14:tracePt t="1515027" x="7669213" y="3571875"/>
          <p14:tracePt t="1515035" x="7645400" y="3571875"/>
          <p14:tracePt t="1515043" x="7629525" y="3571875"/>
          <p14:tracePt t="1515051" x="7613650" y="3571875"/>
          <p14:tracePt t="1515059" x="7605713" y="3571875"/>
          <p14:tracePt t="1515067" x="7597775" y="3571875"/>
          <p14:tracePt t="1515235" x="7605713" y="3571875"/>
          <p14:tracePt t="1515243" x="7613650" y="3571875"/>
          <p14:tracePt t="1515251" x="7629525" y="3571875"/>
          <p14:tracePt t="1515267" x="7637463" y="3571875"/>
          <p14:tracePt t="1515274" x="7645400" y="3571875"/>
          <p14:tracePt t="1515363" x="7653338" y="3571875"/>
          <p14:tracePt t="1515371" x="7661275" y="3571875"/>
          <p14:tracePt t="1515379" x="7677150" y="3571875"/>
          <p14:tracePt t="1515387" x="7685088" y="3571875"/>
          <p14:tracePt t="1515395" x="7700963" y="3571875"/>
          <p14:tracePt t="1515403" x="7716838" y="3571875"/>
          <p14:tracePt t="1515411" x="7732713" y="3571875"/>
          <p14:tracePt t="1515419" x="7740650" y="3571875"/>
          <p14:tracePt t="1515427" x="7756525" y="3571875"/>
          <p14:tracePt t="1515435" x="7772400" y="3571875"/>
          <p14:tracePt t="1515443" x="7788275" y="3571875"/>
          <p14:tracePt t="1515451" x="7812088" y="3571875"/>
          <p14:tracePt t="1515459" x="7835900" y="3571875"/>
          <p14:tracePt t="1515467" x="7859713" y="3571875"/>
          <p14:tracePt t="1515475" x="7885113" y="3571875"/>
          <p14:tracePt t="1515483" x="7900988" y="3571875"/>
          <p14:tracePt t="1515492" x="7916863" y="3571875"/>
          <p14:tracePt t="1516051" x="7908925" y="3571875"/>
          <p14:tracePt t="1516059" x="7900988" y="3571875"/>
          <p14:tracePt t="1516074" x="7893050" y="3571875"/>
          <p14:tracePt t="1516083" x="7885113" y="3571875"/>
          <p14:tracePt t="1516099" x="7877175" y="3571875"/>
          <p14:tracePt t="1516163" x="7869238" y="3571875"/>
          <p14:tracePt t="1516171" x="7859713" y="3571875"/>
          <p14:tracePt t="1516259" x="7851775" y="3571875"/>
          <p14:tracePt t="1516347" x="7843838" y="3571875"/>
          <p14:tracePt t="1516355" x="7835900" y="3571875"/>
          <p14:tracePt t="1516371" x="7827963" y="3571875"/>
          <p14:tracePt t="1516386" x="7820025" y="3571875"/>
          <p14:tracePt t="1516411" x="7812088" y="3571875"/>
          <p14:tracePt t="1516427" x="7804150" y="3571875"/>
          <p14:tracePt t="1516435" x="7796213" y="3571875"/>
          <p14:tracePt t="1516443" x="7788275" y="3571875"/>
          <p14:tracePt t="1516451" x="7780338" y="3571875"/>
          <p14:tracePt t="1516459" x="7772400" y="3571875"/>
          <p14:tracePt t="1516466" x="7764463" y="3571875"/>
          <p14:tracePt t="1516475" x="7756525" y="3571875"/>
          <p14:tracePt t="1516483" x="7748588" y="3571875"/>
          <p14:tracePt t="1516499" x="7740650" y="3571875"/>
          <p14:tracePt t="1516507" x="7732713" y="3571875"/>
          <p14:tracePt t="1516515" x="7724775" y="3571875"/>
          <p14:tracePt t="1516523" x="7716838" y="3571875"/>
          <p14:tracePt t="1516531" x="7700963" y="3571875"/>
          <p14:tracePt t="1516539" x="7693025" y="3571875"/>
          <p14:tracePt t="1516547" x="7677150" y="3571875"/>
          <p14:tracePt t="1516555" x="7669213" y="3571875"/>
          <p14:tracePt t="1516563" x="7645400" y="3571875"/>
          <p14:tracePt t="1516571" x="7629525" y="3571875"/>
          <p14:tracePt t="1516579" x="7605713" y="3571875"/>
          <p14:tracePt t="1516587" x="7581900" y="3571875"/>
          <p14:tracePt t="1516595" x="7566025" y="3571875"/>
          <p14:tracePt t="1516603" x="7550150" y="3571875"/>
          <p14:tracePt t="1516611" x="7542213" y="3571875"/>
          <p14:tracePt t="1516619" x="7534275" y="3563938"/>
          <p14:tracePt t="1516626" x="7526338" y="3548063"/>
          <p14:tracePt t="1516635" x="7526338" y="3540125"/>
          <p14:tracePt t="1516643" x="7518400" y="3540125"/>
          <p14:tracePt t="1516651" x="7518400" y="3532188"/>
          <p14:tracePt t="1516883" x="7534275" y="3532188"/>
          <p14:tracePt t="1516891" x="7550150" y="3532188"/>
          <p14:tracePt t="1516899" x="7573963" y="3532188"/>
          <p14:tracePt t="1516907" x="7597775" y="3532188"/>
          <p14:tracePt t="1516915" x="7629525" y="3532188"/>
          <p14:tracePt t="1516923" x="7653338" y="3532188"/>
          <p14:tracePt t="1516931" x="7685088" y="3532188"/>
          <p14:tracePt t="1516939" x="7716838" y="3532188"/>
          <p14:tracePt t="1516947" x="7740650" y="3532188"/>
          <p14:tracePt t="1516955" x="7764463" y="3532188"/>
          <p14:tracePt t="1516963" x="7780338" y="3532188"/>
          <p14:tracePt t="1516970" x="7804150" y="3532188"/>
          <p14:tracePt t="1516979" x="7827963" y="3532188"/>
          <p14:tracePt t="1516987" x="7851775" y="3532188"/>
          <p14:tracePt t="1516995" x="7869238" y="3532188"/>
          <p14:tracePt t="1517003" x="7893050" y="3532188"/>
          <p14:tracePt t="1517011" x="7916863" y="3532188"/>
          <p14:tracePt t="1517019" x="7948613" y="3532188"/>
          <p14:tracePt t="1517027" x="7972425" y="3532188"/>
          <p14:tracePt t="1517035" x="7996238" y="3532188"/>
          <p14:tracePt t="1517043" x="8020050" y="3532188"/>
          <p14:tracePt t="1517050" x="8043863" y="3532188"/>
          <p14:tracePt t="1517059" x="8075613" y="3532188"/>
          <p14:tracePt t="1517066" x="8099425" y="3532188"/>
          <p14:tracePt t="1517075" x="8107363" y="3532188"/>
          <p14:tracePt t="1517082" x="8115300" y="3532188"/>
          <p14:tracePt t="1517092" x="8123238" y="3532188"/>
          <p14:tracePt t="1517275" x="8115300" y="3532188"/>
          <p14:tracePt t="1517315" x="8107363" y="3532188"/>
          <p14:tracePt t="1517331" x="8107363" y="3540125"/>
          <p14:tracePt t="1517347" x="8099425" y="3540125"/>
          <p14:tracePt t="1517355" x="8091488" y="3540125"/>
          <p14:tracePt t="1517363" x="8091488" y="3548063"/>
          <p14:tracePt t="1517371" x="8083550" y="3548063"/>
          <p14:tracePt t="1517403" x="8075613" y="3548063"/>
          <p14:tracePt t="1517787" x="8067675" y="3548063"/>
          <p14:tracePt t="1517803" x="8059738" y="3548063"/>
          <p14:tracePt t="1517811" x="8051800" y="3548063"/>
          <p14:tracePt t="1517819" x="8043863" y="3548063"/>
          <p14:tracePt t="1517827" x="8027988" y="3548063"/>
          <p14:tracePt t="1517835" x="8012113" y="3556000"/>
          <p14:tracePt t="1517843" x="8004175" y="3556000"/>
          <p14:tracePt t="1517851" x="7988300" y="3563938"/>
          <p14:tracePt t="1517859" x="7980363" y="3571875"/>
          <p14:tracePt t="1517867" x="7972425" y="3571875"/>
          <p14:tracePt t="1517875" x="7964488" y="3571875"/>
          <p14:tracePt t="1517893" x="7956550" y="3571875"/>
          <p14:tracePt t="1517931" x="7948613" y="3571875"/>
          <p14:tracePt t="1518019" x="7940675" y="3579813"/>
          <p14:tracePt t="1518043" x="7932738" y="3587750"/>
          <p14:tracePt t="1518051" x="7924800" y="3595688"/>
          <p14:tracePt t="1518067" x="7908925" y="3595688"/>
          <p14:tracePt t="1518075" x="7900988" y="3605213"/>
          <p14:tracePt t="1518083" x="7885113" y="3605213"/>
          <p14:tracePt t="1518092" x="7877175" y="3613150"/>
          <p14:tracePt t="1518099" x="7859713" y="3613150"/>
          <p14:tracePt t="1518108" x="7843838" y="3621088"/>
          <p14:tracePt t="1518115" x="7835900" y="3621088"/>
          <p14:tracePt t="1518123" x="7827963" y="3621088"/>
          <p14:tracePt t="1518131" x="7812088" y="3621088"/>
          <p14:tracePt t="1518139" x="7796213" y="3621088"/>
          <p14:tracePt t="1518147" x="7780338" y="3621088"/>
          <p14:tracePt t="1518155" x="7756525" y="3621088"/>
          <p14:tracePt t="1518163" x="7732713" y="3621088"/>
          <p14:tracePt t="1518171" x="7700963" y="3621088"/>
          <p14:tracePt t="1518179" x="7677150" y="3621088"/>
          <p14:tracePt t="1518187" x="7653338" y="3621088"/>
          <p14:tracePt t="1518195" x="7629525" y="3621088"/>
          <p14:tracePt t="1518204" x="7613650" y="3621088"/>
          <p14:tracePt t="1518211" x="7597775" y="3621088"/>
          <p14:tracePt t="1518220" x="7573963" y="3621088"/>
          <p14:tracePt t="1518227" x="7550150" y="3621088"/>
          <p14:tracePt t="1518235" x="7534275" y="3621088"/>
          <p14:tracePt t="1518243" x="7510463" y="3621088"/>
          <p14:tracePt t="1518251" x="7493000" y="3621088"/>
          <p14:tracePt t="1518260" x="7477125" y="3621088"/>
          <p14:tracePt t="1518267" x="7469188" y="3621088"/>
          <p14:tracePt t="1518276" x="7453313" y="3621088"/>
          <p14:tracePt t="1518283" x="7445375" y="3621088"/>
          <p14:tracePt t="1518292" x="7437438" y="3621088"/>
          <p14:tracePt t="1518300" x="7429500" y="3621088"/>
          <p14:tracePt t="1518307" x="7421563" y="3621088"/>
          <p14:tracePt t="1518316" x="7405688" y="3621088"/>
          <p14:tracePt t="1518323" x="7397750" y="3621088"/>
          <p14:tracePt t="1518331" x="7373938" y="3621088"/>
          <p14:tracePt t="1518339" x="7358063" y="3621088"/>
          <p14:tracePt t="1518347" x="7342188" y="3621088"/>
          <p14:tracePt t="1518355" x="7318375" y="3621088"/>
          <p14:tracePt t="1518363" x="7294563" y="3621088"/>
          <p14:tracePt t="1518371" x="7278688" y="3621088"/>
          <p14:tracePt t="1518379" x="7262813" y="3621088"/>
          <p14:tracePt t="1518387" x="7246938" y="3621088"/>
          <p14:tracePt t="1518395" x="7239000" y="3621088"/>
          <p14:tracePt t="1518403" x="7223125" y="3621088"/>
          <p14:tracePt t="1518411" x="7215188" y="3621088"/>
          <p14:tracePt t="1518419" x="7191375" y="3621088"/>
          <p14:tracePt t="1518427" x="7175500" y="3621088"/>
          <p14:tracePt t="1518435" x="7151688" y="3621088"/>
          <p14:tracePt t="1518443" x="7135813" y="3621088"/>
          <p14:tracePt t="1518451" x="7118350" y="3621088"/>
          <p14:tracePt t="1518459" x="7102475" y="3621088"/>
          <p14:tracePt t="1518467" x="7094538" y="3621088"/>
          <p14:tracePt t="1518475" x="7078663" y="3621088"/>
          <p14:tracePt t="1518483" x="7070725" y="3621088"/>
          <p14:tracePt t="1518492" x="7054850" y="3621088"/>
          <p14:tracePt t="1518499" x="7038975" y="3621088"/>
          <p14:tracePt t="1518508" x="7023100" y="3621088"/>
          <p14:tracePt t="1518515" x="6999288" y="3621088"/>
          <p14:tracePt t="1518524" x="6975475" y="3621088"/>
          <p14:tracePt t="1518531" x="6959600" y="3621088"/>
          <p14:tracePt t="1518539" x="6935788" y="3621088"/>
          <p14:tracePt t="1518547" x="6911975" y="3621088"/>
          <p14:tracePt t="1518555" x="6896100" y="3621088"/>
          <p14:tracePt t="1518563" x="6880225" y="3621088"/>
          <p14:tracePt t="1518571" x="6864350" y="3621088"/>
          <p14:tracePt t="1518579" x="6856413" y="3621088"/>
          <p14:tracePt t="1518587" x="6840538" y="3621088"/>
          <p14:tracePt t="1518603" x="6832600" y="3621088"/>
          <p14:tracePt t="1518683" x="6824663" y="3621088"/>
          <p14:tracePt t="1519139" x="6840538" y="3621088"/>
          <p14:tracePt t="1519147" x="6856413" y="3621088"/>
          <p14:tracePt t="1519155" x="6880225" y="3621088"/>
          <p14:tracePt t="1519163" x="6904038" y="3621088"/>
          <p14:tracePt t="1519171" x="6935788" y="3621088"/>
          <p14:tracePt t="1519179" x="6967538" y="3621088"/>
          <p14:tracePt t="1519187" x="7007225" y="3621088"/>
          <p14:tracePt t="1519195" x="7054850" y="3621088"/>
          <p14:tracePt t="1519203" x="7102475" y="3629025"/>
          <p14:tracePt t="1519211" x="7159625" y="3629025"/>
          <p14:tracePt t="1519219" x="7223125" y="3629025"/>
          <p14:tracePt t="1519227" x="7278688" y="3629025"/>
          <p14:tracePt t="1519235" x="7334250" y="3629025"/>
          <p14:tracePt t="1519243" x="7389813" y="3629025"/>
          <p14:tracePt t="1519251" x="7445375" y="3629025"/>
          <p14:tracePt t="1519258" x="7493000" y="3629025"/>
          <p14:tracePt t="1519267" x="7534275" y="3629025"/>
          <p14:tracePt t="1519275" x="7573963" y="3629025"/>
          <p14:tracePt t="1519283" x="7597775" y="3629025"/>
          <p14:tracePt t="1519292" x="7629525" y="3629025"/>
          <p14:tracePt t="1519299" x="7653338" y="3629025"/>
          <p14:tracePt t="1519307" x="7677150" y="3629025"/>
          <p14:tracePt t="1519315" x="7700963" y="3629025"/>
          <p14:tracePt t="1519323" x="7724775" y="3629025"/>
          <p14:tracePt t="1519331" x="7748588" y="3629025"/>
          <p14:tracePt t="1519339" x="7780338" y="3629025"/>
          <p14:tracePt t="1519347" x="7812088" y="3629025"/>
          <p14:tracePt t="1519355" x="7843838" y="3629025"/>
          <p14:tracePt t="1519363" x="7859713" y="3629025"/>
          <p14:tracePt t="1519371" x="7885113" y="3629025"/>
          <p14:tracePt t="1519381" x="7900988" y="3629025"/>
          <p14:tracePt t="1519395" x="7908925" y="3629025"/>
          <p14:tracePt t="1519411" x="7916863" y="3629025"/>
          <p14:tracePt t="1519427" x="7924800" y="3629025"/>
          <p14:tracePt t="1519435" x="7940675" y="3629025"/>
          <p14:tracePt t="1519442" x="7948613" y="3629025"/>
          <p14:tracePt t="1519451" x="7964488" y="3629025"/>
          <p14:tracePt t="1519459" x="7972425" y="3629025"/>
          <p14:tracePt t="1519467" x="7988300" y="3629025"/>
          <p14:tracePt t="1519476" x="8004175" y="3629025"/>
          <p14:tracePt t="1519483" x="8012113" y="3629025"/>
          <p14:tracePt t="1519492" x="8027988" y="3629025"/>
          <p14:tracePt t="1519499" x="8035925" y="3629025"/>
          <p14:tracePt t="1519515" x="8051800" y="3629025"/>
          <p14:tracePt t="1519524" x="8059738" y="3629025"/>
          <p14:tracePt t="1519531" x="8075613" y="3629025"/>
          <p14:tracePt t="1519539" x="8091488" y="3629025"/>
          <p14:tracePt t="1519547" x="8099425" y="3629025"/>
          <p14:tracePt t="1519555" x="8115300" y="3629025"/>
          <p14:tracePt t="1519563" x="8123238" y="3629025"/>
          <p14:tracePt t="1519571" x="8139113" y="3629025"/>
          <p14:tracePt t="1519579" x="8147050" y="3629025"/>
          <p14:tracePt t="1519587" x="8162925" y="3629025"/>
          <p14:tracePt t="1519595" x="8170863" y="3629025"/>
          <p14:tracePt t="1519603" x="8186738" y="3629025"/>
          <p14:tracePt t="1519611" x="8194675" y="3629025"/>
          <p14:tracePt t="1519619" x="8210550" y="3629025"/>
          <p14:tracePt t="1519627" x="8235950" y="3629025"/>
          <p14:tracePt t="1519635" x="8251825" y="3629025"/>
          <p14:tracePt t="1519643" x="8267700" y="3629025"/>
          <p14:tracePt t="1519651" x="8283575" y="3629025"/>
          <p14:tracePt t="1519659" x="8291513" y="3629025"/>
          <p14:tracePt t="1519667" x="8299450" y="3629025"/>
          <p14:tracePt t="1519677" x="8307388" y="3629025"/>
          <p14:tracePt t="1519819" x="8315325" y="3629025"/>
          <p14:tracePt t="1519827" x="8323263" y="3629025"/>
          <p14:tracePt t="1519835" x="8331200" y="3629025"/>
          <p14:tracePt t="1519843" x="8347075" y="3629025"/>
          <p14:tracePt t="1519851" x="8355013" y="3629025"/>
          <p14:tracePt t="1519860" x="8370888" y="3629025"/>
          <p14:tracePt t="1519867" x="8386763" y="3629025"/>
          <p14:tracePt t="1519876" x="8402638" y="3629025"/>
          <p14:tracePt t="1519883" x="8418513" y="3629025"/>
          <p14:tracePt t="1519892" x="8434388" y="3629025"/>
          <p14:tracePt t="1519909" x="8489950" y="3629025"/>
          <p14:tracePt t="1519915" x="8513763" y="3629025"/>
          <p14:tracePt t="1519922" x="8529638" y="3629025"/>
          <p14:tracePt t="1519931" x="8553450" y="3629025"/>
          <p14:tracePt t="1519939" x="8577263" y="3629025"/>
          <p14:tracePt t="1519948" x="8593138" y="3629025"/>
          <p14:tracePt t="1519955" x="8618538" y="3629025"/>
          <p14:tracePt t="1519963" x="8642350" y="3629025"/>
          <p14:tracePt t="1519971" x="8666163" y="3629025"/>
          <p14:tracePt t="1519979" x="8697913" y="3629025"/>
          <p14:tracePt t="1519987" x="8721725" y="3629025"/>
          <p14:tracePt t="1519995" x="8729663" y="3629025"/>
          <p14:tracePt t="1520003" x="8745538" y="3629025"/>
          <p14:tracePt t="1520011" x="8753475" y="3629025"/>
          <p14:tracePt t="1520251" x="8745538" y="3629025"/>
          <p14:tracePt t="1520258" x="8737600" y="3629025"/>
          <p14:tracePt t="1520266" x="8721725" y="3629025"/>
          <p14:tracePt t="1520275" x="8713788" y="3629025"/>
          <p14:tracePt t="1520283" x="8697913" y="3629025"/>
          <p14:tracePt t="1520292" x="8682038" y="3629025"/>
          <p14:tracePt t="1520299" x="8666163" y="3629025"/>
          <p14:tracePt t="1520307" x="8650288" y="3629025"/>
          <p14:tracePt t="1520315" x="8634413" y="3629025"/>
          <p14:tracePt t="1520323" x="8626475" y="3629025"/>
          <p14:tracePt t="1520331" x="8618538" y="3629025"/>
          <p14:tracePt t="1520339" x="8610600" y="3629025"/>
          <p14:tracePt t="1520395" x="8602663" y="3629025"/>
          <p14:tracePt t="1520403" x="8585200" y="3629025"/>
          <p14:tracePt t="1520411" x="8577263" y="3629025"/>
          <p14:tracePt t="1520419" x="8553450" y="3629025"/>
          <p14:tracePt t="1520427" x="8537575" y="3629025"/>
          <p14:tracePt t="1520435" x="8521700" y="3629025"/>
          <p14:tracePt t="1520444" x="8505825" y="3629025"/>
          <p14:tracePt t="1520451" x="8482013" y="3629025"/>
          <p14:tracePt t="1520460" x="8458200" y="3636963"/>
          <p14:tracePt t="1520467" x="8442325" y="3644900"/>
          <p14:tracePt t="1520476" x="8418513" y="3652838"/>
          <p14:tracePt t="1520483" x="8386763" y="3652838"/>
          <p14:tracePt t="1520493" x="8370888" y="3652838"/>
          <p14:tracePt t="1520499" x="8370888" y="3660775"/>
          <p14:tracePt t="1520691" x="8362950" y="3660775"/>
          <p14:tracePt t="1520699" x="8331200" y="3660775"/>
          <p14:tracePt t="1520708" x="8291513" y="3660775"/>
          <p14:tracePt t="1520715" x="8251825" y="3668713"/>
          <p14:tracePt t="1520723" x="8235950" y="3676650"/>
          <p14:tracePt t="1520731" x="8202613" y="3692525"/>
          <p14:tracePt t="1520739" x="8170863" y="3700463"/>
          <p14:tracePt t="1520747" x="8139113" y="3708400"/>
          <p14:tracePt t="1520755" x="8091488" y="3724275"/>
          <p14:tracePt t="1520763" x="8043863" y="3740150"/>
          <p14:tracePt t="1520771" x="7988300" y="3756025"/>
          <p14:tracePt t="1520779" x="7940675" y="3779838"/>
          <p14:tracePt t="1520787" x="7885113" y="3795713"/>
          <p14:tracePt t="1520795" x="7827963" y="3819525"/>
          <p14:tracePt t="1520803" x="7764463" y="3843338"/>
          <p14:tracePt t="1520811" x="7693025" y="3867150"/>
          <p14:tracePt t="1520819" x="7621588" y="3890963"/>
          <p14:tracePt t="1520827" x="7550150" y="3922713"/>
          <p14:tracePt t="1520835" x="7469188" y="3948113"/>
          <p14:tracePt t="1520844" x="7389813" y="3963988"/>
          <p14:tracePt t="1520851" x="7302500" y="3995738"/>
          <p14:tracePt t="1520859" x="7246938" y="4019550"/>
          <p14:tracePt t="1520867" x="7183438" y="4043363"/>
          <p14:tracePt t="1520875" x="7135813" y="4051300"/>
          <p14:tracePt t="1520883" x="7110413" y="4059238"/>
          <p14:tracePt t="1520892" x="7086600" y="4067175"/>
          <p14:tracePt t="1520911" x="7062788" y="4067175"/>
          <p14:tracePt t="1520915" x="7054850" y="4067175"/>
          <p14:tracePt t="1520923" x="7046913" y="4067175"/>
          <p14:tracePt t="1520931" x="7038975" y="4067175"/>
          <p14:tracePt t="1520939" x="7023100" y="4067175"/>
          <p14:tracePt t="1520947" x="7007225" y="4067175"/>
          <p14:tracePt t="1520955" x="6983413" y="4067175"/>
          <p14:tracePt t="1520963" x="6959600" y="4067175"/>
          <p14:tracePt t="1520971" x="6935788" y="4067175"/>
          <p14:tracePt t="1520979" x="6927850" y="4067175"/>
          <p14:tracePt t="1520987" x="6911975" y="4067175"/>
          <p14:tracePt t="1520995" x="6896100" y="4067175"/>
          <p14:tracePt t="1521003" x="6888163" y="4067175"/>
          <p14:tracePt t="1521011" x="6872288" y="4067175"/>
          <p14:tracePt t="1521019" x="6864350" y="4067175"/>
          <p14:tracePt t="1521027" x="6840538" y="4067175"/>
          <p14:tracePt t="1521035" x="6816725" y="4067175"/>
          <p14:tracePt t="1521043" x="6800850" y="4067175"/>
          <p14:tracePt t="1521052" x="6784975" y="4067175"/>
          <p14:tracePt t="1521060" x="6769100" y="4059238"/>
          <p14:tracePt t="1521067" x="6759575" y="4051300"/>
          <p14:tracePt t="1521075" x="6743700" y="4051300"/>
          <p14:tracePt t="1521083" x="6735763" y="4043363"/>
          <p14:tracePt t="1521092" x="6727825" y="4027488"/>
          <p14:tracePt t="1521099" x="6719888" y="4019550"/>
          <p14:tracePt t="1521107" x="6704013" y="4003675"/>
          <p14:tracePt t="1521115" x="6704013" y="3987800"/>
          <p14:tracePt t="1521123" x="6696075" y="3971925"/>
          <p14:tracePt t="1521131" x="6696075" y="3956050"/>
          <p14:tracePt t="1521139" x="6688138" y="3938588"/>
          <p14:tracePt t="1521147" x="6688138" y="3922713"/>
          <p14:tracePt t="1521155" x="6688138" y="3914775"/>
          <p14:tracePt t="1521163" x="6688138" y="3906838"/>
          <p14:tracePt t="1521171" x="6688138" y="3898900"/>
          <p14:tracePt t="1521179" x="6688138" y="3883025"/>
          <p14:tracePt t="1521187" x="6688138" y="3875088"/>
          <p14:tracePt t="1521195" x="6688138" y="3859213"/>
          <p14:tracePt t="1521203" x="6688138" y="3843338"/>
          <p14:tracePt t="1521211" x="6704013" y="3835400"/>
          <p14:tracePt t="1521219" x="6727825" y="3827463"/>
          <p14:tracePt t="1521227" x="6751638" y="3811588"/>
          <p14:tracePt t="1521235" x="6777038" y="3803650"/>
          <p14:tracePt t="1521243" x="6808788" y="3795713"/>
          <p14:tracePt t="1521251" x="6840538" y="3787775"/>
          <p14:tracePt t="1521259" x="6872288" y="3771900"/>
          <p14:tracePt t="1521267" x="6896100" y="3763963"/>
          <p14:tracePt t="1521275" x="6919913" y="3756025"/>
          <p14:tracePt t="1521283" x="6959600" y="3748088"/>
          <p14:tracePt t="1521293" x="6991350" y="3748088"/>
          <p14:tracePt t="1521299" x="7023100" y="3748088"/>
          <p14:tracePt t="1521307" x="7062788" y="3748088"/>
          <p14:tracePt t="1521315" x="7102475" y="3748088"/>
          <p14:tracePt t="1521323" x="7135813" y="3748088"/>
          <p14:tracePt t="1521331" x="7167563" y="3748088"/>
          <p14:tracePt t="1521339" x="7199313" y="3748088"/>
          <p14:tracePt t="1521347" x="7231063" y="3748088"/>
          <p14:tracePt t="1521355" x="7254875" y="3748088"/>
          <p14:tracePt t="1521363" x="7270750" y="3756025"/>
          <p14:tracePt t="1521371" x="7278688" y="3763963"/>
          <p14:tracePt t="1521379" x="7294563" y="3771900"/>
          <p14:tracePt t="1521387" x="7294563" y="3779838"/>
          <p14:tracePt t="1521396" x="7294563" y="3803650"/>
          <p14:tracePt t="1521403" x="7294563" y="3827463"/>
          <p14:tracePt t="1521411" x="7294563" y="3851275"/>
          <p14:tracePt t="1521419" x="7294563" y="3875088"/>
          <p14:tracePt t="1521427" x="7294563" y="3898900"/>
          <p14:tracePt t="1521435" x="7294563" y="3930650"/>
          <p14:tracePt t="1521443" x="7278688" y="3956050"/>
          <p14:tracePt t="1521451" x="7270750" y="3979863"/>
          <p14:tracePt t="1521459" x="7246938" y="4003675"/>
          <p14:tracePt t="1521467" x="7231063" y="4027488"/>
          <p14:tracePt t="1521476" x="7199313" y="4043363"/>
          <p14:tracePt t="1521483" x="7159625" y="4059238"/>
          <p14:tracePt t="1521492" x="7126288" y="4067175"/>
          <p14:tracePt t="1521499" x="7086600" y="4083050"/>
          <p14:tracePt t="1521508" x="7046913" y="4090988"/>
          <p14:tracePt t="1521515" x="7023100" y="4098925"/>
          <p14:tracePt t="1521523" x="6999288" y="4098925"/>
          <p14:tracePt t="1521531" x="6975475" y="4098925"/>
          <p14:tracePt t="1521539" x="6967538" y="4098925"/>
          <p14:tracePt t="1521547" x="6959600" y="4098925"/>
          <p14:tracePt t="1521555" x="6951663" y="4098925"/>
          <p14:tracePt t="1521563" x="6943725" y="4098925"/>
          <p14:tracePt t="1521571" x="6935788" y="4090988"/>
          <p14:tracePt t="1521579" x="6927850" y="4083050"/>
          <p14:tracePt t="1521587" x="6919913" y="4059238"/>
          <p14:tracePt t="1521595" x="6919913" y="4043363"/>
          <p14:tracePt t="1521603" x="6911975" y="4019550"/>
          <p14:tracePt t="1521611" x="6911975" y="3995738"/>
          <p14:tracePt t="1521619" x="6904038" y="3971925"/>
          <p14:tracePt t="1521627" x="6904038" y="3948113"/>
          <p14:tracePt t="1521635" x="6904038" y="3930650"/>
          <p14:tracePt t="1521643" x="6904038" y="3914775"/>
          <p14:tracePt t="1521651" x="6911975" y="3898900"/>
          <p14:tracePt t="1521659" x="6927850" y="3883025"/>
          <p14:tracePt t="1521667" x="6943725" y="3875088"/>
          <p14:tracePt t="1521675" x="6959600" y="3867150"/>
          <p14:tracePt t="1521683" x="6983413" y="3859213"/>
          <p14:tracePt t="1521692" x="7007225" y="3851275"/>
          <p14:tracePt t="1521699" x="7046913" y="3851275"/>
          <p14:tracePt t="1521707" x="7086600" y="3851275"/>
          <p14:tracePt t="1521715" x="7135813" y="3851275"/>
          <p14:tracePt t="1521723" x="7183438" y="3851275"/>
          <p14:tracePt t="1521731" x="7246938" y="3851275"/>
          <p14:tracePt t="1521739" x="7302500" y="3851275"/>
          <p14:tracePt t="1521747" x="7366000" y="3851275"/>
          <p14:tracePt t="1521755" x="7437438" y="3851275"/>
          <p14:tracePt t="1521763" x="7502525" y="3851275"/>
          <p14:tracePt t="1521771" x="7573963" y="3851275"/>
          <p14:tracePt t="1521779" x="7661275" y="3851275"/>
          <p14:tracePt t="1521787" x="7748588" y="3851275"/>
          <p14:tracePt t="1521795" x="7820025" y="3851275"/>
          <p14:tracePt t="1521803" x="7885113" y="3851275"/>
          <p14:tracePt t="1521811" x="7948613" y="3851275"/>
          <p14:tracePt t="1521819" x="7996238" y="3851275"/>
          <p14:tracePt t="1521827" x="8051800" y="3851275"/>
          <p14:tracePt t="1521835" x="8091488" y="3851275"/>
          <p14:tracePt t="1521844" x="8099425" y="3851275"/>
          <p14:tracePt t="1521851" x="8107363" y="3851275"/>
          <p14:tracePt t="1521859" x="8107363" y="3859213"/>
          <p14:tracePt t="1521867" x="8107363" y="3867150"/>
          <p14:tracePt t="1521875" x="8107363" y="3883025"/>
          <p14:tracePt t="1521892" x="8107363" y="3898900"/>
          <p14:tracePt t="1521911" x="8099425" y="3898900"/>
          <p14:tracePt t="1521915" x="8075613" y="3906838"/>
          <p14:tracePt t="1521923" x="8059738" y="3914775"/>
          <p14:tracePt t="1521931" x="8043863" y="3914775"/>
          <p14:tracePt t="1521939" x="8020050" y="3914775"/>
          <p14:tracePt t="1521947" x="7996238" y="3914775"/>
          <p14:tracePt t="1521955" x="7972425" y="3914775"/>
          <p14:tracePt t="1521963" x="7948613" y="3914775"/>
          <p14:tracePt t="1521971" x="7916863" y="3906838"/>
          <p14:tracePt t="1521979" x="7885113" y="3898900"/>
          <p14:tracePt t="1521987" x="7859713" y="3883025"/>
          <p14:tracePt t="1521994" x="7835900" y="3867150"/>
          <p14:tracePt t="1522002" x="7827963" y="3843338"/>
          <p14:tracePt t="1522011" x="7820025" y="3819525"/>
          <p14:tracePt t="1522019" x="7812088" y="3787775"/>
          <p14:tracePt t="1522026" x="7812088" y="3763963"/>
          <p14:tracePt t="1522035" x="7812088" y="3732213"/>
          <p14:tracePt t="1522043" x="7812088" y="3708400"/>
          <p14:tracePt t="1522051" x="7827963" y="3684588"/>
          <p14:tracePt t="1522059" x="7859713" y="3660775"/>
          <p14:tracePt t="1522067" x="7885113" y="3644900"/>
          <p14:tracePt t="1522075" x="7916863" y="3629025"/>
          <p14:tracePt t="1522082" x="7948613" y="3613150"/>
          <p14:tracePt t="1522092" x="7988300" y="3595688"/>
          <p14:tracePt t="1522099" x="8027988" y="3587750"/>
          <p14:tracePt t="1522107" x="8059738" y="3579813"/>
          <p14:tracePt t="1522115" x="8099425" y="3571875"/>
          <p14:tracePt t="1522122" x="8131175" y="3571875"/>
          <p14:tracePt t="1522131" x="8162925" y="3571875"/>
          <p14:tracePt t="1522139" x="8194675" y="3571875"/>
          <p14:tracePt t="1522146" x="8218488" y="3579813"/>
          <p14:tracePt t="1522155" x="8243888" y="3605213"/>
          <p14:tracePt t="1522163" x="8267700" y="3629025"/>
          <p14:tracePt t="1522171" x="8291513" y="3652838"/>
          <p14:tracePt t="1522179" x="8307388" y="3684588"/>
          <p14:tracePt t="1522187" x="8331200" y="3724275"/>
          <p14:tracePt t="1522195" x="8339138" y="3756025"/>
          <p14:tracePt t="1522203" x="8355013" y="3803650"/>
          <p14:tracePt t="1522211" x="8355013" y="3843338"/>
          <p14:tracePt t="1522219" x="8355013" y="3883025"/>
          <p14:tracePt t="1522227" x="8355013" y="3914775"/>
          <p14:tracePt t="1522235" x="8355013" y="3956050"/>
          <p14:tracePt t="1522243" x="8355013" y="3987800"/>
          <p14:tracePt t="1522251" x="8339138" y="4019550"/>
          <p14:tracePt t="1522259" x="8299450" y="4043363"/>
          <p14:tracePt t="1522267" x="8267700" y="4051300"/>
          <p14:tracePt t="1522276" x="8226425" y="4067175"/>
          <p14:tracePt t="1522283" x="8202613" y="4067175"/>
          <p14:tracePt t="1522292" x="8162925" y="4067175"/>
          <p14:tracePt t="1522299" x="8131175" y="4067175"/>
          <p14:tracePt t="1522307" x="8107363" y="4067175"/>
          <p14:tracePt t="1522315" x="8075613" y="4059238"/>
          <p14:tracePt t="1522323" x="8051800" y="4051300"/>
          <p14:tracePt t="1522331" x="8035925" y="4035425"/>
          <p14:tracePt t="1522339" x="8027988" y="4011613"/>
          <p14:tracePt t="1522347" x="8027988" y="3987800"/>
          <p14:tracePt t="1522355" x="8027988" y="3971925"/>
          <p14:tracePt t="1522363" x="8027988" y="3948113"/>
          <p14:tracePt t="1522371" x="8027988" y="3914775"/>
          <p14:tracePt t="1522379" x="8027988" y="3883025"/>
          <p14:tracePt t="1522387" x="8027988" y="3859213"/>
          <p14:tracePt t="1522395" x="8035925" y="3843338"/>
          <p14:tracePt t="1522403" x="8059738" y="3819525"/>
          <p14:tracePt t="1522411" x="8099425" y="3803650"/>
          <p14:tracePt t="1522419" x="8139113" y="3787775"/>
          <p14:tracePt t="1522427" x="8186738" y="3771900"/>
          <p14:tracePt t="1522435" x="8251825" y="3756025"/>
          <p14:tracePt t="1522442" x="8299450" y="3748088"/>
          <p14:tracePt t="1522451" x="8339138" y="3748088"/>
          <p14:tracePt t="1522459" x="8378825" y="3748088"/>
          <p14:tracePt t="1522467" x="8402638" y="3748088"/>
          <p14:tracePt t="1522476" x="8410575" y="3763963"/>
          <p14:tracePt t="1522483" x="8426450" y="3779838"/>
          <p14:tracePt t="1522492" x="8434388" y="3803650"/>
          <p14:tracePt t="1522499" x="8434388" y="3827463"/>
          <p14:tracePt t="1522507" x="8434388" y="3851275"/>
          <p14:tracePt t="1522514" x="8434388" y="3875088"/>
          <p14:tracePt t="1522522" x="8434388" y="3898900"/>
          <p14:tracePt t="1522530" x="8410575" y="3922713"/>
          <p14:tracePt t="1522538" x="8394700" y="3938588"/>
          <p14:tracePt t="1522546" x="8378825" y="3938588"/>
          <p14:tracePt t="1522563" x="8370888" y="3948113"/>
          <p14:tracePt t="1522587" x="8362950" y="3948113"/>
          <p14:tracePt t="1522619" x="8362950" y="3938588"/>
          <p14:tracePt t="1522635" x="8362950" y="3930650"/>
          <p14:tracePt t="1522643" x="8378825" y="3930650"/>
          <p14:tracePt t="1522651" x="8410575" y="3930650"/>
          <p14:tracePt t="1522659" x="8458200" y="3930650"/>
          <p14:tracePt t="1522667" x="8505825" y="3930650"/>
          <p14:tracePt t="1522675" x="8569325" y="3930650"/>
          <p14:tracePt t="1522683" x="8618538" y="3930650"/>
          <p14:tracePt t="1522692" x="8689975" y="3930650"/>
          <p14:tracePt t="1522699" x="8753475" y="3930650"/>
          <p14:tracePt t="1522707" x="8824913" y="3930650"/>
          <p14:tracePt t="1522715" x="8880475" y="3930650"/>
          <p14:tracePt t="1522723" x="8928100" y="3930650"/>
          <p14:tracePt t="1522731" x="8977313" y="3948113"/>
          <p14:tracePt t="1522739" x="9017000" y="3963988"/>
          <p14:tracePt t="1522747" x="9032875" y="3979863"/>
          <p14:tracePt t="1522755" x="9048750" y="3987800"/>
          <p14:tracePt t="1522763" x="9048750" y="3995738"/>
          <p14:tracePt t="1522771" x="9048750" y="4011613"/>
          <p14:tracePt t="1522779" x="9024938" y="4019550"/>
          <p14:tracePt t="1522787" x="9001125" y="4027488"/>
          <p14:tracePt t="1522795" x="8977313" y="4035425"/>
          <p14:tracePt t="1522803" x="8936038" y="4035425"/>
          <p14:tracePt t="1522811" x="8904288" y="4035425"/>
          <p14:tracePt t="1522819" x="8872538" y="4035425"/>
          <p14:tracePt t="1522827" x="8840788" y="4035425"/>
          <p14:tracePt t="1522835" x="8809038" y="4019550"/>
          <p14:tracePt t="1522843" x="8785225" y="4003675"/>
          <p14:tracePt t="1522851" x="8761413" y="3987800"/>
          <p14:tracePt t="1522859" x="8737600" y="3971925"/>
          <p14:tracePt t="1522867" x="8721725" y="3956050"/>
          <p14:tracePt t="1522876" x="8721725" y="3930650"/>
          <p14:tracePt t="1522883" x="8721725" y="3906838"/>
          <p14:tracePt t="1522892" x="8721725" y="3875088"/>
          <p14:tracePt t="1522910" x="8721725" y="3811588"/>
          <p14:tracePt t="1522914" x="8721725" y="3779838"/>
          <p14:tracePt t="1522923" x="8745538" y="3763963"/>
          <p14:tracePt t="1522931" x="8769350" y="3748088"/>
          <p14:tracePt t="1522939" x="8809038" y="3732213"/>
          <p14:tracePt t="1522947" x="8848725" y="3716338"/>
          <p14:tracePt t="1522955" x="8896350" y="3700463"/>
          <p14:tracePt t="1522963" x="8928100" y="3684588"/>
          <p14:tracePt t="1522971" x="8959850" y="3676650"/>
          <p14:tracePt t="1522979" x="8993188" y="3676650"/>
          <p14:tracePt t="1522987" x="9032875" y="3676650"/>
          <p14:tracePt t="1522995" x="9064625" y="3676650"/>
          <p14:tracePt t="1523003" x="9072563" y="3676650"/>
          <p14:tracePt t="1523011" x="9080500" y="3692525"/>
          <p14:tracePt t="1523019" x="9088438" y="3724275"/>
          <p14:tracePt t="1523027" x="9096375" y="3756025"/>
          <p14:tracePt t="1523035" x="9104313" y="3787775"/>
          <p14:tracePt t="1523043" x="9104313" y="3827463"/>
          <p14:tracePt t="1523051" x="9096375" y="3867150"/>
          <p14:tracePt t="1523059" x="9064625" y="3914775"/>
          <p14:tracePt t="1523067" x="9040813" y="3956050"/>
          <p14:tracePt t="1523075" x="9009063" y="3987800"/>
          <p14:tracePt t="1523083" x="8969375" y="4011613"/>
          <p14:tracePt t="1523092" x="8943975" y="4027488"/>
          <p14:tracePt t="1523098" x="8912225" y="4043363"/>
          <p14:tracePt t="1523107" x="8880475" y="4051300"/>
          <p14:tracePt t="1523115" x="8856663" y="4051300"/>
          <p14:tracePt t="1523123" x="8832850" y="4051300"/>
          <p14:tracePt t="1523131" x="8809038" y="4051300"/>
          <p14:tracePt t="1523139" x="8793163" y="4051300"/>
          <p14:tracePt t="1523147" x="8785225" y="4035425"/>
          <p14:tracePt t="1523155" x="8777288" y="4027488"/>
          <p14:tracePt t="1523163" x="8769350" y="4019550"/>
          <p14:tracePt t="1523171" x="8769350" y="3995738"/>
          <p14:tracePt t="1523179" x="8761413" y="3971925"/>
          <p14:tracePt t="1523187" x="8761413" y="3948113"/>
          <p14:tracePt t="1523195" x="8761413" y="3922713"/>
          <p14:tracePt t="1523203" x="8777288" y="3883025"/>
          <p14:tracePt t="1523211" x="8801100" y="3859213"/>
          <p14:tracePt t="1523219" x="8832850" y="3843338"/>
          <p14:tracePt t="1523227" x="8856663" y="3819525"/>
          <p14:tracePt t="1523236" x="8880475" y="3803650"/>
          <p14:tracePt t="1523244" x="8920163" y="3795713"/>
          <p14:tracePt t="1523251" x="8943975" y="3787775"/>
          <p14:tracePt t="1523259" x="8959850" y="3779838"/>
          <p14:tracePt t="1523266" x="8985250" y="3779838"/>
          <p14:tracePt t="1523275" x="9009063" y="3779838"/>
          <p14:tracePt t="1523292" x="9017000" y="3787775"/>
          <p14:tracePt t="1523299" x="9017000" y="3803650"/>
          <p14:tracePt t="1523307" x="9017000" y="3811588"/>
          <p14:tracePt t="1523315" x="9017000" y="3827463"/>
          <p14:tracePt t="1523323" x="9017000" y="3835400"/>
          <p14:tracePt t="1523331" x="9017000" y="3843338"/>
          <p14:tracePt t="1523338" x="9001125" y="3851275"/>
          <p14:tracePt t="1523347" x="8993188" y="3867150"/>
          <p14:tracePt t="1523355" x="8977313" y="3875088"/>
          <p14:tracePt t="1523363" x="8951913" y="3890963"/>
          <p14:tracePt t="1523371" x="8936038" y="3898900"/>
          <p14:tracePt t="1523379" x="8912225" y="3914775"/>
          <p14:tracePt t="1523387" x="8888413" y="3922713"/>
          <p14:tracePt t="1523395" x="8872538" y="3930650"/>
          <p14:tracePt t="1523403" x="8848725" y="3930650"/>
          <p14:tracePt t="1523411" x="8824913" y="3938588"/>
          <p14:tracePt t="1523419" x="8809038" y="3948113"/>
          <p14:tracePt t="1523427" x="8793163" y="3956050"/>
          <p14:tracePt t="1523435" x="8777288" y="3956050"/>
          <p14:tracePt t="1523443" x="8753475" y="3963988"/>
          <p14:tracePt t="1523451" x="8729663" y="3971925"/>
          <p14:tracePt t="1523459" x="8721725" y="3979863"/>
          <p14:tracePt t="1523467" x="8689975" y="3987800"/>
          <p14:tracePt t="1523475" x="8666163" y="3995738"/>
          <p14:tracePt t="1523482" x="8618538" y="4011613"/>
          <p14:tracePt t="1523492" x="8569325" y="4027488"/>
          <p14:tracePt t="1523499" x="8529638" y="4027488"/>
          <p14:tracePt t="1523507" x="8474075" y="4035425"/>
          <p14:tracePt t="1523515" x="8426450" y="4043363"/>
          <p14:tracePt t="1523523" x="8370888" y="4043363"/>
          <p14:tracePt t="1523531" x="8323263" y="4043363"/>
          <p14:tracePt t="1523539" x="8283575" y="4043363"/>
          <p14:tracePt t="1523547" x="8251825" y="4043363"/>
          <p14:tracePt t="1523554" x="8226425" y="4043363"/>
          <p14:tracePt t="1523563" x="8210550" y="4043363"/>
          <p14:tracePt t="1523571" x="8202613" y="4043363"/>
          <p14:tracePt t="1523578" x="8186738" y="4043363"/>
          <p14:tracePt t="1523587" x="8178800" y="4043363"/>
          <p14:tracePt t="1523595" x="8170863" y="4043363"/>
          <p14:tracePt t="1523611" x="8162925" y="4043363"/>
          <p14:tracePt t="1523619" x="8147050" y="4043363"/>
          <p14:tracePt t="1523627" x="8123238" y="4043363"/>
          <p14:tracePt t="1523635" x="8083550" y="4043363"/>
          <p14:tracePt t="1523643" x="8043863" y="4043363"/>
          <p14:tracePt t="1523651" x="8004175" y="4043363"/>
          <p14:tracePt t="1523659" x="7956550" y="4043363"/>
          <p14:tracePt t="1523667" x="7908925" y="4043363"/>
          <p14:tracePt t="1523675" x="7851775" y="4043363"/>
          <p14:tracePt t="1523683" x="7796213" y="4043363"/>
          <p14:tracePt t="1523692" x="7732713" y="4043363"/>
          <p14:tracePt t="1523699" x="7669213" y="4043363"/>
          <p14:tracePt t="1523707" x="7597775" y="4043363"/>
          <p14:tracePt t="1523715" x="7534275" y="4043363"/>
          <p14:tracePt t="1523723" x="7469188" y="4043363"/>
          <p14:tracePt t="1523731" x="7413625" y="4043363"/>
          <p14:tracePt t="1523739" x="7366000" y="4043363"/>
          <p14:tracePt t="1523747" x="7318375" y="4043363"/>
          <p14:tracePt t="1523755" x="7278688" y="4059238"/>
          <p14:tracePt t="1523763" x="7239000" y="4059238"/>
          <p14:tracePt t="1523771" x="7215188" y="4075113"/>
          <p14:tracePt t="1523779" x="7183438" y="4083050"/>
          <p14:tracePt t="1523787" x="7159625" y="4083050"/>
          <p14:tracePt t="1523795" x="7126288" y="4083050"/>
          <p14:tracePt t="1523803" x="7102475" y="4083050"/>
          <p14:tracePt t="1523811" x="7070725" y="4083050"/>
          <p14:tracePt t="1523819" x="7046913" y="4083050"/>
          <p14:tracePt t="1523827" x="7031038" y="4083050"/>
          <p14:tracePt t="1523835" x="7015163" y="4083050"/>
          <p14:tracePt t="1523843" x="7007225" y="4083050"/>
          <p14:tracePt t="1523851" x="6999288" y="4083050"/>
          <p14:tracePt t="1523859" x="6991350" y="4083050"/>
          <p14:tracePt t="1523867" x="6983413" y="4083050"/>
          <p14:tracePt t="1523875" x="6975475" y="4083050"/>
          <p14:tracePt t="1523883" x="6959600" y="4083050"/>
          <p14:tracePt t="1523892" x="6951663" y="4083050"/>
          <p14:tracePt t="1523899" x="6935788" y="4083050"/>
          <p14:tracePt t="1523907" x="6927850" y="4083050"/>
          <p14:tracePt t="1523915" x="6911975" y="4067175"/>
          <p14:tracePt t="1523923" x="6888163" y="4051300"/>
          <p14:tracePt t="1523931" x="6864350" y="4035425"/>
          <p14:tracePt t="1523939" x="6848475" y="4019550"/>
          <p14:tracePt t="1523947" x="6832600" y="4003675"/>
          <p14:tracePt t="1523955" x="6816725" y="3979863"/>
          <p14:tracePt t="1523963" x="6808788" y="3956050"/>
          <p14:tracePt t="1523971" x="6792913" y="3930650"/>
          <p14:tracePt t="1523979" x="6784975" y="3914775"/>
          <p14:tracePt t="1523987" x="6784975" y="3890963"/>
          <p14:tracePt t="1523995" x="6784975" y="3875088"/>
          <p14:tracePt t="1524003" x="6784975" y="3859213"/>
          <p14:tracePt t="1524011" x="6784975" y="3835400"/>
          <p14:tracePt t="1524019" x="6784975" y="3819525"/>
          <p14:tracePt t="1524027" x="6784975" y="3811588"/>
          <p14:tracePt t="1524035" x="6784975" y="3795713"/>
          <p14:tracePt t="1524042" x="6784975" y="3787775"/>
          <p14:tracePt t="1524051" x="6784975" y="3771900"/>
          <p14:tracePt t="1524059" x="6784975" y="3763963"/>
          <p14:tracePt t="1524067" x="6792913" y="3748088"/>
          <p14:tracePt t="1524075" x="6800850" y="3732213"/>
          <p14:tracePt t="1524083" x="6816725" y="3724275"/>
          <p14:tracePt t="1524092" x="6840538" y="3716338"/>
          <p14:tracePt t="1524099" x="6864350" y="3708400"/>
          <p14:tracePt t="1524107" x="6888163" y="3700463"/>
          <p14:tracePt t="1524115" x="6904038" y="3692525"/>
          <p14:tracePt t="1524123" x="6927850" y="3684588"/>
          <p14:tracePt t="1524131" x="6951663" y="3676650"/>
          <p14:tracePt t="1524139" x="6967538" y="3676650"/>
          <p14:tracePt t="1524147" x="6991350" y="3668713"/>
          <p14:tracePt t="1524155" x="7023100" y="3660775"/>
          <p14:tracePt t="1524163" x="7038975" y="3644900"/>
          <p14:tracePt t="1524171" x="7062788" y="3644900"/>
          <p14:tracePt t="1524179" x="7094538" y="3644900"/>
          <p14:tracePt t="1524187" x="7118350" y="3636963"/>
          <p14:tracePt t="1524195" x="7151688" y="3636963"/>
          <p14:tracePt t="1524203" x="7183438" y="3636963"/>
          <p14:tracePt t="1524211" x="7207250" y="3636963"/>
          <p14:tracePt t="1524219" x="7239000" y="3636963"/>
          <p14:tracePt t="1524227" x="7270750" y="3636963"/>
          <p14:tracePt t="1524235" x="7310438" y="3636963"/>
          <p14:tracePt t="1524243" x="7350125" y="3636963"/>
          <p14:tracePt t="1524251" x="7397750" y="3636963"/>
          <p14:tracePt t="1524259" x="7437438" y="3636963"/>
          <p14:tracePt t="1524267" x="7477125" y="3636963"/>
          <p14:tracePt t="1524276" x="7518400" y="3636963"/>
          <p14:tracePt t="1524283" x="7558088" y="3636963"/>
          <p14:tracePt t="1524292" x="7597775" y="3636963"/>
          <p14:tracePt t="1524299" x="7629525" y="3636963"/>
          <p14:tracePt t="1524307" x="7669213" y="3636963"/>
          <p14:tracePt t="1524314" x="7708900" y="3636963"/>
          <p14:tracePt t="1524323" x="7748588" y="3636963"/>
          <p14:tracePt t="1524331" x="7796213" y="3636963"/>
          <p14:tracePt t="1524339" x="7835900" y="3636963"/>
          <p14:tracePt t="1524347" x="7885113" y="3636963"/>
          <p14:tracePt t="1524355" x="7932738" y="3636963"/>
          <p14:tracePt t="1524363" x="7972425" y="3636963"/>
          <p14:tracePt t="1524371" x="8020050" y="3636963"/>
          <p14:tracePt t="1524379" x="8067675" y="3636963"/>
          <p14:tracePt t="1524387" x="8115300" y="3636963"/>
          <p14:tracePt t="1524395" x="8154988" y="3636963"/>
          <p14:tracePt t="1524403" x="8194675" y="3636963"/>
          <p14:tracePt t="1524411" x="8235950" y="3636963"/>
          <p14:tracePt t="1524419" x="8275638" y="3636963"/>
          <p14:tracePt t="1524427" x="8315325" y="3636963"/>
          <p14:tracePt t="1524435" x="8355013" y="3636963"/>
          <p14:tracePt t="1524443" x="8386763" y="3636963"/>
          <p14:tracePt t="1524451" x="8426450" y="3636963"/>
          <p14:tracePt t="1524459" x="8458200" y="3636963"/>
          <p14:tracePt t="1524467" x="8497888" y="3636963"/>
          <p14:tracePt t="1524475" x="8529638" y="3636963"/>
          <p14:tracePt t="1524483" x="8553450" y="3636963"/>
          <p14:tracePt t="1524492" x="8585200" y="3636963"/>
          <p14:tracePt t="1524498" x="8618538" y="3636963"/>
          <p14:tracePt t="1524507" x="8642350" y="3636963"/>
          <p14:tracePt t="1524515" x="8666163" y="3636963"/>
          <p14:tracePt t="1524523" x="8682038" y="3636963"/>
          <p14:tracePt t="1524531" x="8705850" y="3636963"/>
          <p14:tracePt t="1524538" x="8729663" y="3636963"/>
          <p14:tracePt t="1524547" x="8761413" y="3636963"/>
          <p14:tracePt t="1524554" x="8793163" y="3636963"/>
          <p14:tracePt t="1524562" x="8816975" y="3636963"/>
          <p14:tracePt t="1524570" x="8840788" y="3636963"/>
          <p14:tracePt t="1524578" x="8864600" y="3636963"/>
          <p14:tracePt t="1524586" x="8880475" y="3636963"/>
          <p14:tracePt t="1524594" x="8888413" y="3636963"/>
          <p14:tracePt t="1524603" x="8896350" y="3636963"/>
          <p14:tracePt t="1524659" x="8904288" y="3636963"/>
          <p14:tracePt t="1524787" x="8904288" y="3652838"/>
          <p14:tracePt t="1524795" x="8904288" y="3660775"/>
          <p14:tracePt t="1524803" x="8904288" y="3676650"/>
          <p14:tracePt t="1524811" x="8904288" y="3692525"/>
          <p14:tracePt t="1524819" x="8904288" y="3700463"/>
          <p14:tracePt t="1524827" x="8904288" y="3724275"/>
          <p14:tracePt t="1524835" x="8904288" y="3748088"/>
          <p14:tracePt t="1524843" x="8904288" y="3771900"/>
          <p14:tracePt t="1524851" x="8904288" y="3795713"/>
          <p14:tracePt t="1524859" x="8904288" y="3827463"/>
          <p14:tracePt t="1524867" x="8904288" y="3859213"/>
          <p14:tracePt t="1524876" x="8904288" y="3883025"/>
          <p14:tracePt t="1524893" x="8904288" y="3930650"/>
          <p14:tracePt t="1524899" x="8904288" y="3948113"/>
          <p14:tracePt t="1524923" x="8904288" y="3956050"/>
          <p14:tracePt t="1525043" x="8904288" y="3963988"/>
          <p14:tracePt t="1525051" x="8904288" y="3971925"/>
          <p14:tracePt t="1525058" x="8896350" y="3979863"/>
          <p14:tracePt t="1525068" x="8872538" y="3979863"/>
          <p14:tracePt t="1525075" x="8856663" y="3987800"/>
          <p14:tracePt t="1525083" x="8840788" y="3995738"/>
          <p14:tracePt t="1525092" x="8816975" y="4003675"/>
          <p14:tracePt t="1525099" x="8785225" y="4003675"/>
          <p14:tracePt t="1525107" x="8761413" y="4003675"/>
          <p14:tracePt t="1525115" x="8729663" y="4003675"/>
          <p14:tracePt t="1525123" x="8689975" y="4003675"/>
          <p14:tracePt t="1525131" x="8658225" y="4003675"/>
          <p14:tracePt t="1525139" x="8626475" y="4003675"/>
          <p14:tracePt t="1525147" x="8593138" y="4003675"/>
          <p14:tracePt t="1525155" x="8561388" y="4003675"/>
          <p14:tracePt t="1525163" x="8537575" y="4003675"/>
          <p14:tracePt t="1525171" x="8513763" y="4003675"/>
          <p14:tracePt t="1525179" x="8489950" y="4003675"/>
          <p14:tracePt t="1525187" x="8466138" y="4003675"/>
          <p14:tracePt t="1525195" x="8450263" y="4003675"/>
          <p14:tracePt t="1525203" x="8426450" y="4003675"/>
          <p14:tracePt t="1525211" x="8402638" y="4003675"/>
          <p14:tracePt t="1525219" x="8378825" y="4003675"/>
          <p14:tracePt t="1525227" x="8347075" y="4003675"/>
          <p14:tracePt t="1525235" x="8307388" y="4003675"/>
          <p14:tracePt t="1525243" x="8267700" y="4003675"/>
          <p14:tracePt t="1525251" x="8218488" y="4003675"/>
          <p14:tracePt t="1525259" x="8170863" y="4003675"/>
          <p14:tracePt t="1525266" x="8131175" y="4003675"/>
          <p14:tracePt t="1525275" x="8091488" y="4003675"/>
          <p14:tracePt t="1525283" x="8051800" y="4003675"/>
          <p14:tracePt t="1525292" x="8012113" y="4003675"/>
          <p14:tracePt t="1525298" x="7972425" y="4003675"/>
          <p14:tracePt t="1525307" x="7932738" y="4003675"/>
          <p14:tracePt t="1525315" x="7893050" y="4003675"/>
          <p14:tracePt t="1525323" x="7851775" y="4003675"/>
          <p14:tracePt t="1525331" x="7804150" y="4003675"/>
          <p14:tracePt t="1525339" x="7756525" y="4003675"/>
          <p14:tracePt t="1525347" x="7708900" y="4003675"/>
          <p14:tracePt t="1525355" x="7661275" y="4003675"/>
          <p14:tracePt t="1525363" x="7621588" y="4003675"/>
          <p14:tracePt t="1525371" x="7581900" y="4003675"/>
          <p14:tracePt t="1525379" x="7542213" y="4003675"/>
          <p14:tracePt t="1525387" x="7510463" y="4003675"/>
          <p14:tracePt t="1525394" x="7461250" y="4003675"/>
          <p14:tracePt t="1525402" x="7421563" y="4003675"/>
          <p14:tracePt t="1525411" x="7381875" y="4003675"/>
          <p14:tracePt t="1525419" x="7326313" y="4003675"/>
          <p14:tracePt t="1525427" x="7278688" y="4003675"/>
          <p14:tracePt t="1525435" x="7223125" y="4003675"/>
          <p14:tracePt t="1525443" x="7175500" y="4003675"/>
          <p14:tracePt t="1525450" x="7126288" y="4003675"/>
          <p14:tracePt t="1525459" x="7086600" y="4003675"/>
          <p14:tracePt t="1525467" x="7054850" y="4003675"/>
          <p14:tracePt t="1525475" x="7015163" y="4003675"/>
          <p14:tracePt t="1525483" x="6991350" y="4003675"/>
          <p14:tracePt t="1525492" x="6967538" y="4003675"/>
          <p14:tracePt t="1525499" x="6951663" y="4003675"/>
          <p14:tracePt t="1525507" x="6935788" y="4003675"/>
          <p14:tracePt t="1525515" x="6927850" y="4003675"/>
          <p14:tracePt t="1525523" x="6911975" y="4003675"/>
          <p14:tracePt t="1525531" x="6896100" y="4003675"/>
          <p14:tracePt t="1525539" x="6872288" y="4003675"/>
          <p14:tracePt t="1525547" x="6848475" y="4003675"/>
          <p14:tracePt t="1525555" x="6824663" y="4003675"/>
          <p14:tracePt t="1525563" x="6800850" y="4011613"/>
          <p14:tracePt t="1525571" x="6777038" y="4011613"/>
          <p14:tracePt t="1525579" x="6751638" y="4011613"/>
          <p14:tracePt t="1525587" x="6735763" y="4011613"/>
          <p14:tracePt t="1525595" x="6719888" y="4011613"/>
          <p14:tracePt t="1525603" x="6704013" y="4011613"/>
          <p14:tracePt t="1525611" x="6688138" y="4011613"/>
          <p14:tracePt t="1525619" x="6680200" y="4011613"/>
          <p14:tracePt t="1525659" x="6672263" y="4011613"/>
          <p14:tracePt t="1525907" x="6672263" y="4003675"/>
          <p14:tracePt t="1525915" x="6656388" y="3987800"/>
          <p14:tracePt t="1525923" x="6656388" y="3963988"/>
          <p14:tracePt t="1525931" x="6648450" y="3938588"/>
          <p14:tracePt t="1525939" x="6640513" y="3906838"/>
          <p14:tracePt t="1525947" x="6632575" y="3883025"/>
          <p14:tracePt t="1525955" x="6624638" y="3859213"/>
          <p14:tracePt t="1525963" x="6616700" y="3827463"/>
          <p14:tracePt t="1525971" x="6616700" y="3803650"/>
          <p14:tracePt t="1525979" x="6616700" y="3771900"/>
          <p14:tracePt t="1525987" x="6616700" y="3756025"/>
          <p14:tracePt t="1525995" x="6616700" y="3740150"/>
          <p14:tracePt t="1526003" x="6616700" y="3724275"/>
          <p14:tracePt t="1526011" x="6616700" y="3708400"/>
          <p14:tracePt t="1526019" x="6616700" y="3700463"/>
          <p14:tracePt t="1526027" x="6616700" y="3692525"/>
          <p14:tracePt t="1526035" x="6624638" y="3684588"/>
          <p14:tracePt t="1526043" x="6632575" y="3668713"/>
          <p14:tracePt t="1526051" x="6640513" y="3652838"/>
          <p14:tracePt t="1526059" x="6640513" y="3636963"/>
          <p14:tracePt t="1526067" x="6648450" y="3629025"/>
          <p14:tracePt t="1526083" x="6648450" y="3621088"/>
          <p14:tracePt t="1526092" x="6648450" y="3613150"/>
          <p14:tracePt t="1526099" x="6656388" y="3613150"/>
          <p14:tracePt t="1526171" x="6664325" y="3613150"/>
          <p14:tracePt t="1526180" x="6672263" y="3613150"/>
          <p14:tracePt t="1526187" x="6696075" y="3613150"/>
          <p14:tracePt t="1526195" x="6704013" y="3613150"/>
          <p14:tracePt t="1526203" x="6727825" y="3613150"/>
          <p14:tracePt t="1526211" x="6743700" y="3613150"/>
          <p14:tracePt t="1526219" x="6777038" y="3613150"/>
          <p14:tracePt t="1526227" x="6808788" y="3613150"/>
          <p14:tracePt t="1526235" x="6848475" y="3613150"/>
          <p14:tracePt t="1526243" x="6888163" y="3613150"/>
          <p14:tracePt t="1526251" x="6935788" y="3613150"/>
          <p14:tracePt t="1526259" x="6991350" y="3613150"/>
          <p14:tracePt t="1526267" x="7054850" y="3613150"/>
          <p14:tracePt t="1526275" x="7126288" y="3613150"/>
          <p14:tracePt t="1526283" x="7199313" y="3613150"/>
          <p14:tracePt t="1526292" x="7262813" y="3613150"/>
          <p14:tracePt t="1526299" x="7334250" y="3613150"/>
          <p14:tracePt t="1526307" x="7389813" y="3613150"/>
          <p14:tracePt t="1526315" x="7453313" y="3613150"/>
          <p14:tracePt t="1526323" x="7510463" y="3613150"/>
          <p14:tracePt t="1526331" x="7566025" y="3613150"/>
          <p14:tracePt t="1526339" x="7613650" y="3613150"/>
          <p14:tracePt t="1526347" x="7669213" y="3613150"/>
          <p14:tracePt t="1526355" x="7716838" y="3613150"/>
          <p14:tracePt t="1526363" x="7772400" y="3613150"/>
          <p14:tracePt t="1526371" x="7827963" y="3613150"/>
          <p14:tracePt t="1526379" x="7885113" y="3613150"/>
          <p14:tracePt t="1526387" x="7948613" y="3613150"/>
          <p14:tracePt t="1526395" x="8004175" y="3613150"/>
          <p14:tracePt t="1526403" x="8059738" y="3613150"/>
          <p14:tracePt t="1526411" x="8107363" y="3613150"/>
          <p14:tracePt t="1526420" x="8154988" y="3613150"/>
          <p14:tracePt t="1526427" x="8194675" y="3613150"/>
          <p14:tracePt t="1526435" x="8243888" y="3613150"/>
          <p14:tracePt t="1526443" x="8291513" y="3613150"/>
          <p14:tracePt t="1526451" x="8339138" y="3613150"/>
          <p14:tracePt t="1526458" x="8378825" y="3613150"/>
          <p14:tracePt t="1526467" x="8426450" y="3613150"/>
          <p14:tracePt t="1526475" x="8474075" y="3613150"/>
          <p14:tracePt t="1526483" x="8521700" y="3613150"/>
          <p14:tracePt t="1526492" x="8569325" y="3613150"/>
          <p14:tracePt t="1526499" x="8610600" y="3613150"/>
          <p14:tracePt t="1526507" x="8642350" y="3613150"/>
          <p14:tracePt t="1526515" x="8658225" y="3613150"/>
          <p14:tracePt t="1526523" x="8682038" y="3613150"/>
          <p14:tracePt t="1526531" x="8689975" y="3613150"/>
          <p14:tracePt t="1526547" x="8697913" y="3613150"/>
          <p14:tracePt t="1526587" x="8705850" y="3613150"/>
          <p14:tracePt t="1526851" x="8705850" y="3629025"/>
          <p14:tracePt t="1526859" x="8705850" y="3660775"/>
          <p14:tracePt t="1526867" x="8705850" y="3692525"/>
          <p14:tracePt t="1526874" x="8689975" y="3724275"/>
          <p14:tracePt t="1526883" x="8682038" y="3763963"/>
          <p14:tracePt t="1526893" x="8666163" y="3803650"/>
          <p14:tracePt t="1526899" x="8666163" y="3835400"/>
          <p14:tracePt t="1526907" x="8658225" y="3867150"/>
          <p14:tracePt t="1526915" x="8658225" y="3890963"/>
          <p14:tracePt t="1526923" x="8650288" y="3906838"/>
          <p14:tracePt t="1526931" x="8650288" y="3922713"/>
          <p14:tracePt t="1526947" x="8650288" y="3930650"/>
          <p14:tracePt t="1526963" x="8642350" y="3930650"/>
          <p14:tracePt t="1527011" x="8634413" y="3930650"/>
          <p14:tracePt t="1527019" x="8618538" y="3922713"/>
          <p14:tracePt t="1527027" x="8602663" y="3922713"/>
          <p14:tracePt t="1527035" x="8577263" y="3922713"/>
          <p14:tracePt t="1527043" x="8545513" y="3922713"/>
          <p14:tracePt t="1527051" x="8497888" y="3922713"/>
          <p14:tracePt t="1527058" x="8450263" y="3922713"/>
          <p14:tracePt t="1527067" x="8394700" y="3922713"/>
          <p14:tracePt t="1527076" x="8323263" y="3922713"/>
          <p14:tracePt t="1527083" x="8251825" y="3922713"/>
          <p14:tracePt t="1527092" x="8162925" y="3922713"/>
          <p14:tracePt t="1527099" x="8083550" y="3922713"/>
          <p14:tracePt t="1527107" x="8004175" y="3922713"/>
          <p14:tracePt t="1527115" x="7932738" y="3922713"/>
          <p14:tracePt t="1527123" x="7843838" y="3922713"/>
          <p14:tracePt t="1527131" x="7764463" y="3922713"/>
          <p14:tracePt t="1527139" x="7685088" y="3922713"/>
          <p14:tracePt t="1527147" x="7621588" y="3922713"/>
          <p14:tracePt t="1527155" x="7566025" y="3922713"/>
          <p14:tracePt t="1527163" x="7510463" y="3922713"/>
          <p14:tracePt t="1527171" x="7461250" y="3922713"/>
          <p14:tracePt t="1527179" x="7421563" y="3922713"/>
          <p14:tracePt t="1527187" x="7381875" y="3922713"/>
          <p14:tracePt t="1527195" x="7350125" y="3922713"/>
          <p14:tracePt t="1527203" x="7310438" y="3922713"/>
          <p14:tracePt t="1527211" x="7286625" y="3922713"/>
          <p14:tracePt t="1527219" x="7254875" y="3922713"/>
          <p14:tracePt t="1527227" x="7223125" y="3922713"/>
          <p14:tracePt t="1527235" x="7175500" y="3922713"/>
          <p14:tracePt t="1527243" x="7135813" y="3922713"/>
          <p14:tracePt t="1527251" x="7094538" y="3922713"/>
          <p14:tracePt t="1527259" x="7054850" y="3922713"/>
          <p14:tracePt t="1527267" x="7007225" y="3922713"/>
          <p14:tracePt t="1527276" x="6967538" y="3922713"/>
          <p14:tracePt t="1527283" x="6919913" y="3922713"/>
          <p14:tracePt t="1527292" x="6888163" y="3914775"/>
          <p14:tracePt t="1527299" x="6856413" y="3914775"/>
          <p14:tracePt t="1527307" x="6832600" y="3914775"/>
          <p14:tracePt t="1527315" x="6816725" y="3906838"/>
          <p14:tracePt t="1527323" x="6808788" y="3906838"/>
          <p14:tracePt t="1527339" x="6808788" y="3898900"/>
          <p14:tracePt t="1527395" x="6800850" y="3898900"/>
          <p14:tracePt t="1527403" x="6792913" y="3883025"/>
          <p14:tracePt t="1527411" x="6792913" y="3875088"/>
          <p14:tracePt t="1527419" x="6784975" y="3859213"/>
          <p14:tracePt t="1527427" x="6777038" y="3851275"/>
          <p14:tracePt t="1527435" x="6777038" y="3835400"/>
          <p14:tracePt t="1527442" x="6769100" y="3827463"/>
          <p14:tracePt t="1527451" x="6769100" y="3819525"/>
          <p14:tracePt t="1527459" x="6769100" y="3811588"/>
          <p14:tracePt t="1527467" x="6769100" y="3803650"/>
          <p14:tracePt t="1527476" x="6769100" y="3787775"/>
          <p14:tracePt t="1527483" x="6769100" y="3779838"/>
          <p14:tracePt t="1527492" x="6792913" y="3763963"/>
          <p14:tracePt t="1527499" x="6808788" y="3756025"/>
          <p14:tracePt t="1527507" x="6840538" y="3740150"/>
          <p14:tracePt t="1527515" x="6872288" y="3732213"/>
          <p14:tracePt t="1527523" x="6904038" y="3716338"/>
          <p14:tracePt t="1527531" x="6927850" y="3708400"/>
          <p14:tracePt t="1527539" x="6935788" y="3700463"/>
          <p14:tracePt t="1527546" x="6959600" y="3684588"/>
          <p14:tracePt t="1527554" x="6991350" y="3676650"/>
          <p14:tracePt t="1527563" x="7031038" y="3676650"/>
          <p14:tracePt t="1527571" x="7070725" y="3676650"/>
          <p14:tracePt t="1527579" x="7126288" y="3676650"/>
          <p14:tracePt t="1527586" x="7175500" y="3676650"/>
          <p14:tracePt t="1527595" x="7231063" y="3676650"/>
          <p14:tracePt t="1527602" x="7294563" y="3668713"/>
          <p14:tracePt t="1527611" x="7350125" y="3668713"/>
          <p14:tracePt t="1527618" x="7413625" y="3668713"/>
          <p14:tracePt t="1527627" x="7477125" y="3668713"/>
          <p14:tracePt t="1527634" x="7542213" y="3668713"/>
          <p14:tracePt t="1527643" x="7613650" y="3668713"/>
          <p14:tracePt t="1527651" x="7685088" y="3668713"/>
          <p14:tracePt t="1527658" x="7748588" y="3668713"/>
          <p14:tracePt t="1527667" x="7820025" y="3668713"/>
          <p14:tracePt t="1527675" x="7893050" y="3668713"/>
          <p14:tracePt t="1527683" x="7964488" y="3668713"/>
          <p14:tracePt t="1527693" x="8027988" y="3668713"/>
          <p14:tracePt t="1527699" x="8091488" y="3668713"/>
          <p14:tracePt t="1527707" x="8147050" y="3668713"/>
          <p14:tracePt t="1527715" x="8194675" y="3668713"/>
          <p14:tracePt t="1527723" x="8243888" y="3668713"/>
          <p14:tracePt t="1527731" x="8283575" y="3668713"/>
          <p14:tracePt t="1527739" x="8331200" y="3668713"/>
          <p14:tracePt t="1527747" x="8378825" y="3668713"/>
          <p14:tracePt t="1527755" x="8410575" y="3668713"/>
          <p14:tracePt t="1527763" x="8442325" y="3668713"/>
          <p14:tracePt t="1527771" x="8482013" y="3668713"/>
          <p14:tracePt t="1527779" x="8521700" y="3668713"/>
          <p14:tracePt t="1527787" x="8561388" y="3668713"/>
          <p14:tracePt t="1527795" x="8593138" y="3668713"/>
          <p14:tracePt t="1527803" x="8626475" y="3668713"/>
          <p14:tracePt t="1527811" x="8650288" y="3668713"/>
          <p14:tracePt t="1527819" x="8666163" y="3668713"/>
          <p14:tracePt t="1527827" x="8674100" y="3668713"/>
          <p14:tracePt t="1527835" x="8682038" y="3668713"/>
          <p14:tracePt t="1527923" x="8689975" y="3668713"/>
          <p14:tracePt t="1527931" x="8697913" y="3668713"/>
          <p14:tracePt t="1528011" x="8697913" y="3684588"/>
          <p14:tracePt t="1528019" x="8697913" y="3708400"/>
          <p14:tracePt t="1528027" x="8697913" y="3748088"/>
          <p14:tracePt t="1528035" x="8697913" y="3771900"/>
          <p14:tracePt t="1528043" x="8697913" y="3803650"/>
          <p14:tracePt t="1528052" x="8697913" y="3827463"/>
          <p14:tracePt t="1528059" x="8697913" y="3835400"/>
          <p14:tracePt t="1528067" x="8697913" y="3851275"/>
          <p14:tracePt t="1528076" x="8697913" y="3859213"/>
          <p14:tracePt t="1528083" x="8697913" y="3867150"/>
          <p14:tracePt t="1528093" x="8689975" y="3875088"/>
          <p14:tracePt t="1528099" x="8674100" y="3890963"/>
          <p14:tracePt t="1528107" x="8666163" y="3898900"/>
          <p14:tracePt t="1528116" x="8650288" y="3906838"/>
          <p14:tracePt t="1528122" x="8634413" y="3914775"/>
          <p14:tracePt t="1528131" x="8610600" y="3930650"/>
          <p14:tracePt t="1528139" x="8585200" y="3938588"/>
          <p14:tracePt t="1528147" x="8561388" y="3948113"/>
          <p14:tracePt t="1528155" x="8521700" y="3956050"/>
          <p14:tracePt t="1528163" x="8482013" y="3963988"/>
          <p14:tracePt t="1528171" x="8434388" y="3963988"/>
          <p14:tracePt t="1528179" x="8386763" y="3963988"/>
          <p14:tracePt t="1528187" x="8315325" y="3963988"/>
          <p14:tracePt t="1528195" x="8218488" y="3963988"/>
          <p14:tracePt t="1528203" x="8115300" y="3963988"/>
          <p14:tracePt t="1528211" x="8012113" y="3963988"/>
          <p14:tracePt t="1528219" x="7916863" y="3963988"/>
          <p14:tracePt t="1528227" x="7820025" y="3963988"/>
          <p14:tracePt t="1528235" x="7732713" y="3963988"/>
          <p14:tracePt t="1528242" x="7661275" y="3963988"/>
          <p14:tracePt t="1528251" x="7597775" y="3963988"/>
          <p14:tracePt t="1528259" x="7542213" y="3963988"/>
          <p14:tracePt t="1528267" x="7485063" y="3963988"/>
          <p14:tracePt t="1528275" x="7437438" y="3963988"/>
          <p14:tracePt t="1528283" x="7389813" y="3963988"/>
          <p14:tracePt t="1528292" x="7350125" y="3963988"/>
          <p14:tracePt t="1528299" x="7318375" y="3963988"/>
          <p14:tracePt t="1528307" x="7294563" y="3963988"/>
          <p14:tracePt t="1528314" x="7278688" y="3963988"/>
          <p14:tracePt t="1528324" x="7270750" y="3963988"/>
          <p14:tracePt t="1528330" x="7262813" y="3963988"/>
          <p14:tracePt t="1528371" x="7254875" y="3963988"/>
          <p14:tracePt t="1528379" x="7246938" y="3948113"/>
          <p14:tracePt t="1528387" x="7246938" y="3938588"/>
          <p14:tracePt t="1528395" x="7239000" y="3930650"/>
          <p14:tracePt t="1528403" x="7231063" y="3922713"/>
          <p14:tracePt t="1528411" x="7223125" y="3914775"/>
          <p14:tracePt t="1528419" x="7223125" y="3906838"/>
          <p14:tracePt t="1528435" x="7223125" y="3898900"/>
          <p14:tracePt t="1528443" x="7223125" y="3890963"/>
          <p14:tracePt t="1528451" x="7215188" y="3875088"/>
          <p14:tracePt t="1528459" x="7215188" y="3859213"/>
          <p14:tracePt t="1528467" x="7215188" y="3843338"/>
          <p14:tracePt t="1528475" x="7215188" y="3819525"/>
          <p14:tracePt t="1528483" x="7215188" y="3803650"/>
          <p14:tracePt t="1528492" x="7215188" y="3795713"/>
          <p14:tracePt t="1528499" x="7215188" y="3787775"/>
          <p14:tracePt t="1528507" x="7215188" y="3779838"/>
          <p14:tracePt t="1528579" x="7223125" y="3779838"/>
          <p14:tracePt t="1528587" x="7239000" y="3795713"/>
          <p14:tracePt t="1528595" x="7254875" y="3819525"/>
          <p14:tracePt t="1528603" x="7278688" y="3843338"/>
          <p14:tracePt t="1528611" x="7294563" y="3859213"/>
          <p14:tracePt t="1528619" x="7326313" y="3875088"/>
          <p14:tracePt t="1528627" x="7342188" y="3883025"/>
          <p14:tracePt t="1528899" x="7350125" y="3890963"/>
          <p14:tracePt t="1528907" x="7326313" y="3898900"/>
          <p14:tracePt t="1528914" x="7310438" y="3906838"/>
          <p14:tracePt t="1528923" x="7278688" y="3906838"/>
          <p14:tracePt t="1528931" x="7254875" y="3906838"/>
          <p14:tracePt t="1528939" x="7231063" y="3906838"/>
          <p14:tracePt t="1528947" x="7207250" y="3906838"/>
          <p14:tracePt t="1528955" x="7191375" y="3906838"/>
          <p14:tracePt t="1528963" x="7175500" y="3914775"/>
          <p14:tracePt t="1528971" x="7159625" y="3914775"/>
          <p14:tracePt t="1528979" x="7135813" y="3922713"/>
          <p14:tracePt t="1528987" x="7118350" y="3930650"/>
          <p14:tracePt t="1528995" x="7094538" y="3938588"/>
          <p14:tracePt t="1529003" x="7086600" y="3948113"/>
          <p14:tracePt t="1529011" x="7070725" y="3956050"/>
          <p14:tracePt t="1529019" x="7046913" y="3979863"/>
          <p14:tracePt t="1529027" x="7031038" y="3987800"/>
          <p14:tracePt t="1529035" x="7023100" y="3995738"/>
          <p14:tracePt t="1529043" x="7015163" y="4003675"/>
          <p14:tracePt t="1529051" x="6999288" y="4003675"/>
          <p14:tracePt t="1529059" x="6999288" y="4011613"/>
          <p14:tracePt t="1529075" x="6991350" y="4011613"/>
          <p14:tracePt t="1529172" x="6999288" y="4003675"/>
          <p14:tracePt t="1529179" x="7007225" y="3995738"/>
          <p14:tracePt t="1529187" x="7007225" y="3987800"/>
          <p14:tracePt t="1529195" x="7015163" y="3979863"/>
          <p14:tracePt t="1529211" x="7023100" y="3979863"/>
          <p14:tracePt t="1529227" x="7038975" y="3979863"/>
          <p14:tracePt t="1529235" x="7062788" y="3979863"/>
          <p14:tracePt t="1529242" x="7078663" y="3979863"/>
          <p14:tracePt t="1529251" x="7110413" y="3979863"/>
          <p14:tracePt t="1529258" x="7135813" y="3979863"/>
          <p14:tracePt t="1529267" x="7175500" y="3987800"/>
          <p14:tracePt t="1529275" x="7207250" y="4003675"/>
          <p14:tracePt t="1529283" x="7231063" y="4011613"/>
          <p14:tracePt t="1529293" x="7262813" y="4035425"/>
          <p14:tracePt t="1529299" x="7302500" y="4051300"/>
          <p14:tracePt t="1529307" x="7358063" y="4067175"/>
          <p14:tracePt t="1529315" x="7429500" y="4090988"/>
          <p14:tracePt t="1529323" x="7502525" y="4114800"/>
          <p14:tracePt t="1529331" x="7566025" y="4130675"/>
          <p14:tracePt t="1529338" x="7645400" y="4154488"/>
          <p14:tracePt t="1529347" x="7716838" y="4170363"/>
          <p14:tracePt t="1529355" x="7780338" y="4186238"/>
          <p14:tracePt t="1529363" x="7835900" y="4202113"/>
          <p14:tracePt t="1529371" x="7885113" y="4202113"/>
          <p14:tracePt t="1529379" x="7924800" y="4202113"/>
          <p14:tracePt t="1529386" x="7948613" y="4202113"/>
          <p14:tracePt t="1529395" x="7964488" y="4202113"/>
          <p14:tracePt t="1529403" x="7972425" y="4202113"/>
          <p14:tracePt t="1529411" x="7980363" y="4202113"/>
          <p14:tracePt t="1529419" x="8004175" y="4225925"/>
          <p14:tracePt t="1529427" x="8027988" y="4249738"/>
          <p14:tracePt t="1529435" x="8051800" y="4281488"/>
          <p14:tracePt t="1529443" x="8083550" y="4322763"/>
          <p14:tracePt t="1529451" x="8115300" y="4378325"/>
          <p14:tracePt t="1529460" x="8154988" y="4433888"/>
          <p14:tracePt t="1529467" x="8202613" y="4505325"/>
          <p14:tracePt t="1529476" x="8243888" y="4592638"/>
          <p14:tracePt t="1529484" x="8299450" y="4665663"/>
          <p14:tracePt t="1529492" x="8355013" y="4745038"/>
          <p14:tracePt t="1529499" x="8410575" y="4832350"/>
          <p14:tracePt t="1529507" x="8466138" y="4919663"/>
          <p14:tracePt t="1529515" x="8521700" y="5000625"/>
          <p14:tracePt t="1529523" x="8569325" y="5072063"/>
          <p14:tracePt t="1529531" x="8618538" y="5135563"/>
          <p14:tracePt t="1529539" x="8650288" y="5191125"/>
          <p14:tracePt t="1529547" x="8674100" y="5246688"/>
          <p14:tracePt t="1529555" x="8689975" y="5278438"/>
          <p14:tracePt t="1529563" x="8705850" y="5310188"/>
          <p14:tracePt t="1529572" x="8713788" y="5343525"/>
          <p14:tracePt t="1529579" x="8721725" y="5359400"/>
          <p14:tracePt t="1529587" x="8729663" y="5383213"/>
          <p14:tracePt t="1529595" x="8737600" y="5407025"/>
          <p14:tracePt t="1529603" x="8737600" y="5422900"/>
          <p14:tracePt t="1529611" x="8737600" y="5430838"/>
          <p14:tracePt t="1529619" x="8737600" y="5446713"/>
          <p14:tracePt t="1529627" x="8737600" y="5454650"/>
          <p14:tracePt t="1529635" x="8737600" y="5462588"/>
          <p14:tracePt t="1529971" x="8729663" y="5454650"/>
          <p14:tracePt t="1529979" x="8721725" y="5446713"/>
          <p14:tracePt t="1529987" x="8705850" y="5430838"/>
          <p14:tracePt t="1529995" x="8682038" y="5414963"/>
          <p14:tracePt t="1530003" x="8658225" y="5399088"/>
          <p14:tracePt t="1530011" x="8626475" y="5375275"/>
          <p14:tracePt t="1530019" x="8577263" y="5343525"/>
          <p14:tracePt t="1530027" x="8529638" y="5310188"/>
          <p14:tracePt t="1530035" x="8474075" y="5278438"/>
          <p14:tracePt t="1530044" x="8410575" y="5230813"/>
          <p14:tracePt t="1530051" x="8323263" y="5175250"/>
          <p14:tracePt t="1530058" x="8243888" y="5135563"/>
          <p14:tracePt t="1530067" x="8154988" y="5080000"/>
          <p14:tracePt t="1530077" x="8075613" y="5032375"/>
          <p14:tracePt t="1530083" x="8004175" y="5000625"/>
          <p14:tracePt t="1530092" x="7948613" y="4976813"/>
          <p14:tracePt t="1530099" x="7908925" y="4919663"/>
          <p14:tracePt t="1530107" x="7877175" y="4872038"/>
          <p14:tracePt t="1530115" x="7851775" y="4848225"/>
          <p14:tracePt t="1530275" x="7820025" y="4848225"/>
          <p14:tracePt t="1530283" x="7748588" y="4824413"/>
          <p14:tracePt t="1530291" x="7700963" y="4800600"/>
          <p14:tracePt t="1530299" x="7637463" y="4752975"/>
          <p14:tracePt t="1530307" x="7589838" y="4713288"/>
          <p14:tracePt t="1530315" x="7534275" y="4681538"/>
          <p14:tracePt t="1530323" x="7485063" y="4641850"/>
          <p14:tracePt t="1530331" x="7437438" y="4592638"/>
          <p14:tracePt t="1530338" x="7397750" y="4545013"/>
          <p14:tracePt t="1530346" x="7366000" y="4489450"/>
          <p14:tracePt t="1530354" x="7334250" y="4433888"/>
          <p14:tracePt t="1530362" x="7286625" y="4386263"/>
          <p14:tracePt t="1530371" x="7246938" y="4330700"/>
          <p14:tracePt t="1530379" x="7223125" y="4273550"/>
          <p14:tracePt t="1530387" x="7207250" y="4210050"/>
          <p14:tracePt t="1530395" x="7191375" y="4138613"/>
          <p14:tracePt t="1530403" x="7183438" y="4059238"/>
          <p14:tracePt t="1530411" x="7175500" y="3987800"/>
          <p14:tracePt t="1530419" x="7159625" y="3914775"/>
          <p14:tracePt t="1530427" x="7143750" y="3859213"/>
          <p14:tracePt t="1530434" x="7118350" y="3803650"/>
          <p14:tracePt t="1530442" x="7110413" y="3763963"/>
          <p14:tracePt t="1530451" x="7086600" y="3740150"/>
          <p14:tracePt t="1530459" x="7086600" y="3716338"/>
          <p14:tracePt t="1530466" x="7086600" y="3692525"/>
          <p14:tracePt t="1530475" x="7086600" y="3684588"/>
          <p14:tracePt t="1530483" x="7078663" y="3676650"/>
          <p14:tracePt t="1530492" x="7078663" y="3668713"/>
          <p14:tracePt t="1530627" x="7070725" y="3668713"/>
          <p14:tracePt t="1530635" x="7062788" y="3668713"/>
          <p14:tracePt t="1530643" x="7054850" y="3668713"/>
          <p14:tracePt t="1530651" x="7046913" y="3652838"/>
          <p14:tracePt t="1530659" x="7038975" y="3636963"/>
          <p14:tracePt t="1530667" x="7038975" y="3621088"/>
          <p14:tracePt t="1530676" x="7031038" y="3587750"/>
          <p14:tracePt t="1530683" x="7023100" y="3548063"/>
          <p14:tracePt t="1530692" x="7007225" y="3500438"/>
          <p14:tracePt t="1530699" x="7007225" y="3452813"/>
          <p14:tracePt t="1530707" x="6999288" y="3389313"/>
          <p14:tracePt t="1530715" x="6991350" y="3341688"/>
          <p14:tracePt t="1530723" x="6975475" y="3286125"/>
          <p14:tracePt t="1530731" x="6975475" y="3228975"/>
          <p14:tracePt t="1530739" x="6975475" y="3181350"/>
          <p14:tracePt t="1530747" x="6975475" y="3141663"/>
          <p14:tracePt t="1530755" x="6975475" y="3101975"/>
          <p14:tracePt t="1530763" x="6975475" y="3062288"/>
          <p14:tracePt t="1530772" x="6975475" y="3022600"/>
          <p14:tracePt t="1530779" x="6975475" y="2990850"/>
          <p14:tracePt t="1530787" x="6975475" y="2967038"/>
          <p14:tracePt t="1530795" x="6975475" y="2935288"/>
          <p14:tracePt t="1530803" x="6983413" y="2901950"/>
          <p14:tracePt t="1530811" x="6983413" y="2870200"/>
          <p14:tracePt t="1530819" x="6983413" y="2838450"/>
          <p14:tracePt t="1530827" x="6983413" y="2798763"/>
          <p14:tracePt t="1530835" x="6983413" y="2767013"/>
          <p14:tracePt t="1530842" x="6983413" y="2727325"/>
          <p14:tracePt t="1530851" x="6983413" y="2695575"/>
          <p14:tracePt t="1530859" x="6983413" y="2663825"/>
          <p14:tracePt t="1530867" x="6991350" y="2632075"/>
          <p14:tracePt t="1530876" x="6999288" y="2600325"/>
          <p14:tracePt t="1530883" x="7007225" y="2566988"/>
          <p14:tracePt t="1530893" x="7023100" y="2535238"/>
          <p14:tracePt t="1530899" x="7038975" y="2495550"/>
          <p14:tracePt t="1530907" x="7054850" y="2455863"/>
          <p14:tracePt t="1530914" x="7086600" y="2416175"/>
          <p14:tracePt t="1530923" x="7102475" y="2384425"/>
          <p14:tracePt t="1530931" x="7126288" y="2352675"/>
          <p14:tracePt t="1530939" x="7151688" y="2320925"/>
          <p14:tracePt t="1530947" x="7175500" y="2297113"/>
          <p14:tracePt t="1530955" x="7199313" y="2273300"/>
          <p14:tracePt t="1530962" x="7231063" y="2257425"/>
          <p14:tracePt t="1530971" x="7262813" y="2233613"/>
          <p14:tracePt t="1530979" x="7302500" y="2216150"/>
          <p14:tracePt t="1530987" x="7342188" y="2200275"/>
          <p14:tracePt t="1530995" x="7389813" y="2184400"/>
          <p14:tracePt t="1531003" x="7421563" y="2168525"/>
          <p14:tracePt t="1531011" x="7469188" y="2144713"/>
          <p14:tracePt t="1531019" x="7534275" y="2120900"/>
          <p14:tracePt t="1531027" x="7589838" y="2105025"/>
          <p14:tracePt t="1531035" x="7645400" y="2097088"/>
          <p14:tracePt t="1531043" x="7708900" y="2089150"/>
          <p14:tracePt t="1531051" x="7756525" y="2089150"/>
          <p14:tracePt t="1531059" x="7812088" y="2089150"/>
          <p14:tracePt t="1531067" x="7851775" y="2089150"/>
          <p14:tracePt t="1531076" x="7885113" y="2089150"/>
          <p14:tracePt t="1531083" x="7924800" y="2089150"/>
          <p14:tracePt t="1531093" x="7964488" y="2089150"/>
          <p14:tracePt t="1531098" x="7996238" y="2105025"/>
          <p14:tracePt t="1531107" x="8027988" y="2128838"/>
          <p14:tracePt t="1531115" x="8067675" y="2152650"/>
          <p14:tracePt t="1531123" x="8083550" y="2192338"/>
          <p14:tracePt t="1531131" x="8123238" y="2233613"/>
          <p14:tracePt t="1531139" x="8147050" y="2273300"/>
          <p14:tracePt t="1531147" x="8178800" y="2328863"/>
          <p14:tracePt t="1531155" x="8202613" y="2376488"/>
          <p14:tracePt t="1531163" x="8235950" y="2432050"/>
          <p14:tracePt t="1531171" x="8259763" y="2479675"/>
          <p14:tracePt t="1531178" x="8267700" y="2527300"/>
          <p14:tracePt t="1531187" x="8283575" y="2576513"/>
          <p14:tracePt t="1531195" x="8299450" y="2616200"/>
          <p14:tracePt t="1531203" x="8315325" y="2655888"/>
          <p14:tracePt t="1531211" x="8323263" y="2695575"/>
          <p14:tracePt t="1531219" x="8339138" y="2743200"/>
          <p14:tracePt t="1531227" x="8339138" y="2767013"/>
          <p14:tracePt t="1531235" x="8339138" y="2798763"/>
          <p14:tracePt t="1531242" x="8339138" y="2830513"/>
          <p14:tracePt t="1531251" x="8339138" y="2862263"/>
          <p14:tracePt t="1531259" x="8339138" y="2894013"/>
          <p14:tracePt t="1531266" x="8339138" y="2919413"/>
          <p14:tracePt t="1531275" x="8331200" y="2951163"/>
          <p14:tracePt t="1531283" x="8323263" y="2982913"/>
          <p14:tracePt t="1531292" x="8299450" y="3014663"/>
          <p14:tracePt t="1531298" x="8291513" y="3038475"/>
          <p14:tracePt t="1531306" x="8275638" y="3070225"/>
          <p14:tracePt t="1531314" x="8251825" y="3101975"/>
          <p14:tracePt t="1531323" x="8226425" y="3133725"/>
          <p14:tracePt t="1531330" x="8210550" y="3165475"/>
          <p14:tracePt t="1531339" x="8186738" y="3205163"/>
          <p14:tracePt t="1531347" x="8162925" y="3236913"/>
          <p14:tracePt t="1531354" x="8147050" y="3262313"/>
          <p14:tracePt t="1531363" x="8131175" y="3286125"/>
          <p14:tracePt t="1531371" x="8107363" y="3302000"/>
          <p14:tracePt t="1531379" x="8091488" y="3309938"/>
          <p14:tracePt t="1531387" x="8067675" y="3325813"/>
          <p14:tracePt t="1531395" x="8035925" y="3333750"/>
          <p14:tracePt t="1531403" x="8012113" y="3341688"/>
          <p14:tracePt t="1531411" x="7980363" y="3349625"/>
          <p14:tracePt t="1531419" x="7948613" y="3349625"/>
          <p14:tracePt t="1531427" x="7924800" y="3349625"/>
          <p14:tracePt t="1531435" x="7900988" y="3349625"/>
          <p14:tracePt t="1531443" x="7869238" y="3349625"/>
          <p14:tracePt t="1531451" x="7835900" y="3349625"/>
          <p14:tracePt t="1531459" x="7804150" y="3349625"/>
          <p14:tracePt t="1531467" x="7764463" y="3349625"/>
          <p14:tracePt t="1531476" x="7732713" y="3349625"/>
          <p14:tracePt t="1531482" x="7700963" y="3349625"/>
          <p14:tracePt t="1531492" x="7669213" y="3349625"/>
          <p14:tracePt t="1531499" x="7645400" y="3349625"/>
          <p14:tracePt t="1531506" x="7613650" y="3349625"/>
          <p14:tracePt t="1531514" x="7573963" y="3349625"/>
          <p14:tracePt t="1531522" x="7542213" y="3349625"/>
          <p14:tracePt t="1531530" x="7518400" y="3349625"/>
          <p14:tracePt t="1531538" x="7477125" y="3341688"/>
          <p14:tracePt t="1531547" x="7461250" y="3333750"/>
          <p14:tracePt t="1531555" x="7437438" y="3317875"/>
          <p14:tracePt t="1531563" x="7421563" y="3309938"/>
          <p14:tracePt t="1531571" x="7413625" y="3309938"/>
          <p14:tracePt t="1531579" x="7405688" y="3302000"/>
          <p14:tracePt t="1531635" x="7397750" y="3302000"/>
          <p14:tracePt t="1531667" x="7397750" y="3333750"/>
          <p14:tracePt t="1531674" x="7397750" y="3381375"/>
          <p14:tracePt t="1531683" x="7397750" y="3429000"/>
          <p14:tracePt t="1531691" x="7389813" y="3484563"/>
          <p14:tracePt t="1531699" x="7373938" y="3548063"/>
          <p14:tracePt t="1531707" x="7350125" y="3613150"/>
          <p14:tracePt t="1531715" x="7326313" y="3676650"/>
          <p14:tracePt t="1531722" x="7318375" y="3732213"/>
          <p14:tracePt t="1531731" x="7310438" y="3771900"/>
          <p14:tracePt t="1531739" x="7294563" y="3811588"/>
          <p14:tracePt t="1531747" x="7286625" y="3843338"/>
          <p14:tracePt t="1531755" x="7278688" y="3867150"/>
          <p14:tracePt t="1531763" x="7270750" y="3890963"/>
          <p14:tracePt t="1531771" x="7262813" y="3914775"/>
          <p14:tracePt t="1531779" x="7254875" y="3938588"/>
          <p14:tracePt t="1531787" x="7246938" y="3956050"/>
          <p14:tracePt t="1531795" x="7239000" y="3963988"/>
          <p14:tracePt t="1531803" x="7231063" y="3979863"/>
          <p14:tracePt t="1531971" x="7223125" y="3979863"/>
          <p14:tracePt t="1531979" x="7223125" y="3971925"/>
          <p14:tracePt t="1532002" x="7223125" y="3963988"/>
          <p14:tracePt t="1532010" x="7215188" y="3956050"/>
          <p14:tracePt t="1532019" x="7207250" y="3948113"/>
          <p14:tracePt t="1532027" x="7199313" y="3948113"/>
          <p14:tracePt t="1532035" x="7183438" y="3948113"/>
          <p14:tracePt t="1532043" x="7159625" y="3938588"/>
          <p14:tracePt t="1532051" x="7151688" y="3930650"/>
          <p14:tracePt t="1532058" x="7143750" y="3922713"/>
          <p14:tracePt t="1532067" x="7135813" y="3922713"/>
          <p14:tracePt t="1532076" x="7126288" y="3922713"/>
          <p14:tracePt t="1532123" x="7126288" y="3914775"/>
          <p14:tracePt t="1532131" x="7118350" y="3914775"/>
          <p14:tracePt t="1532139" x="7110413" y="3906838"/>
          <p14:tracePt t="1532147" x="7094538" y="3906838"/>
          <p14:tracePt t="1532155" x="7078663" y="3898900"/>
          <p14:tracePt t="1532163" x="7062788" y="3890963"/>
          <p14:tracePt t="1532171" x="7054850" y="3890963"/>
          <p14:tracePt t="1532179" x="7046913" y="3883025"/>
          <p14:tracePt t="1532203" x="7038975" y="3883025"/>
          <p14:tracePt t="1532251" x="7031038" y="3875088"/>
          <p14:tracePt t="1532259" x="7031038" y="3867150"/>
          <p14:tracePt t="1532267" x="7031038" y="3859213"/>
          <p14:tracePt t="1532275" x="7031038" y="3851275"/>
          <p14:tracePt t="1532283" x="7031038" y="3843338"/>
          <p14:tracePt t="1532293" x="7031038" y="3835400"/>
          <p14:tracePt t="1532299" x="7031038" y="3827463"/>
          <p14:tracePt t="1532308" x="7031038" y="3819525"/>
          <p14:tracePt t="1532411" x="7038975" y="3811588"/>
          <p14:tracePt t="1532419" x="7046913" y="3811588"/>
          <p14:tracePt t="1532427" x="7062788" y="3811588"/>
          <p14:tracePt t="1532435" x="7070725" y="3803650"/>
          <p14:tracePt t="1532443" x="7086600" y="3795713"/>
          <p14:tracePt t="1532451" x="7102475" y="3795713"/>
          <p14:tracePt t="1532460" x="7110413" y="3795713"/>
          <p14:tracePt t="1532467" x="7126288" y="3795713"/>
          <p14:tracePt t="1532476" x="7135813" y="3795713"/>
          <p14:tracePt t="1532484" x="7151688" y="3795713"/>
          <p14:tracePt t="1532492" x="7159625" y="3795713"/>
          <p14:tracePt t="1532499" x="7175500" y="3795713"/>
          <p14:tracePt t="1532532" x="7183438" y="3795713"/>
          <p14:tracePt t="1532715" x="7183438" y="3787775"/>
          <p14:tracePt t="1532731" x="7191375" y="3779838"/>
          <p14:tracePt t="1532739" x="7207250" y="3779838"/>
          <p14:tracePt t="1532747" x="7215188" y="3779838"/>
          <p14:tracePt t="1532755" x="7223125" y="3771900"/>
          <p14:tracePt t="1532763" x="7231063" y="3771900"/>
          <p14:tracePt t="1532771" x="7239000" y="3763963"/>
          <p14:tracePt t="1532779" x="7246938" y="3763963"/>
          <p14:tracePt t="1532787" x="7254875" y="3756025"/>
          <p14:tracePt t="1532835" x="7262813" y="3748088"/>
          <p14:tracePt t="1532851" x="7262813" y="3740150"/>
          <p14:tracePt t="1532859" x="7262813" y="3732213"/>
          <p14:tracePt t="1532867" x="7262813" y="3724275"/>
          <p14:tracePt t="1532875" x="7262813" y="3708400"/>
          <p14:tracePt t="1532891" x="7262813" y="3700463"/>
          <p14:tracePt t="1532939" x="7254875" y="3700463"/>
          <p14:tracePt t="1532947" x="7246938" y="3700463"/>
          <p14:tracePt t="1532963" x="7239000" y="3700463"/>
          <p14:tracePt t="1533068" x="7239000" y="3708400"/>
          <p14:tracePt t="1533075" x="7239000" y="3716338"/>
          <p14:tracePt t="1533083" x="7239000" y="3724275"/>
          <p14:tracePt t="1533092" x="7254875" y="3740150"/>
          <p14:tracePt t="1533099" x="7262813" y="3756025"/>
          <p14:tracePt t="1533107" x="7278688" y="3779838"/>
          <p14:tracePt t="1533115" x="7286625" y="3787775"/>
          <p14:tracePt t="1533123" x="7302500" y="3803650"/>
          <p14:tracePt t="1533131" x="7318375" y="3811588"/>
          <p14:tracePt t="1533139" x="7318375" y="3819525"/>
          <p14:tracePt t="1533155" x="7318375" y="3827463"/>
          <p14:tracePt t="1533171" x="7318375" y="3835400"/>
          <p14:tracePt t="1533179" x="7318375" y="3843338"/>
          <p14:tracePt t="1533187" x="7310438" y="3851275"/>
          <p14:tracePt t="1533195" x="7286625" y="3867150"/>
          <p14:tracePt t="1533203" x="7278688" y="3875088"/>
          <p14:tracePt t="1533211" x="7254875" y="3883025"/>
          <p14:tracePt t="1533219" x="7239000" y="3883025"/>
          <p14:tracePt t="1533228" x="7231063" y="3890963"/>
          <p14:tracePt t="1533235" x="7215188" y="3890963"/>
          <p14:tracePt t="1533243" x="7199313" y="3890963"/>
          <p14:tracePt t="1533251" x="7183438" y="3890963"/>
          <p14:tracePt t="1533258" x="7175500" y="3890963"/>
          <p14:tracePt t="1533267" x="7167563" y="3890963"/>
          <p14:tracePt t="1533275" x="7159625" y="3890963"/>
          <p14:tracePt t="1533283" x="7151688" y="3875088"/>
          <p14:tracePt t="1533292" x="7143750" y="3867150"/>
          <p14:tracePt t="1533298" x="7135813" y="3859213"/>
          <p14:tracePt t="1533307" x="7126288" y="3843338"/>
          <p14:tracePt t="1533315" x="7126288" y="3827463"/>
          <p14:tracePt t="1533323" x="7126288" y="3803650"/>
          <p14:tracePt t="1533331" x="7126288" y="3787775"/>
          <p14:tracePt t="1533338" x="7126288" y="3763963"/>
          <p14:tracePt t="1533347" x="7126288" y="3740150"/>
          <p14:tracePt t="1533355" x="7135813" y="3716338"/>
          <p14:tracePt t="1533363" x="7167563" y="3700463"/>
          <p14:tracePt t="1533371" x="7199313" y="3684588"/>
          <p14:tracePt t="1533379" x="7239000" y="3668713"/>
          <p14:tracePt t="1533387" x="7286625" y="3652838"/>
          <p14:tracePt t="1533395" x="7318375" y="3644900"/>
          <p14:tracePt t="1533403" x="7366000" y="3644900"/>
          <p14:tracePt t="1533411" x="7405688" y="3644900"/>
          <p14:tracePt t="1533419" x="7445375" y="3644900"/>
          <p14:tracePt t="1533427" x="7485063" y="3644900"/>
          <p14:tracePt t="1533435" x="7534275" y="3644900"/>
          <p14:tracePt t="1533443" x="7573963" y="3644900"/>
          <p14:tracePt t="1533451" x="7605713" y="3652838"/>
          <p14:tracePt t="1533459" x="7637463" y="3660775"/>
          <p14:tracePt t="1533467" x="7661275" y="3676650"/>
          <p14:tracePt t="1533475" x="7685088" y="3692525"/>
          <p14:tracePt t="1533483" x="7708900" y="3716338"/>
          <p14:tracePt t="1533493" x="7732713" y="3732213"/>
          <p14:tracePt t="1533499" x="7748588" y="3756025"/>
          <p14:tracePt t="1533507" x="7756525" y="3779838"/>
          <p14:tracePt t="1533514" x="7772400" y="3803650"/>
          <p14:tracePt t="1533523" x="7788275" y="3827463"/>
          <p14:tracePt t="1533530" x="7796213" y="3851275"/>
          <p14:tracePt t="1533539" x="7804150" y="3883025"/>
          <p14:tracePt t="1533547" x="7812088" y="3898900"/>
          <p14:tracePt t="1533555" x="7812088" y="3922713"/>
          <p14:tracePt t="1533563" x="7812088" y="3948113"/>
          <p14:tracePt t="1533571" x="7812088" y="3971925"/>
          <p14:tracePt t="1533579" x="7812088" y="3995738"/>
          <p14:tracePt t="1533587" x="7812088" y="4011613"/>
          <p14:tracePt t="1533595" x="7788275" y="4027488"/>
          <p14:tracePt t="1533603" x="7756525" y="4051300"/>
          <p14:tracePt t="1533611" x="7716838" y="4067175"/>
          <p14:tracePt t="1533619" x="7677150" y="4090988"/>
          <p14:tracePt t="1533627" x="7637463" y="4114800"/>
          <p14:tracePt t="1533635" x="7589838" y="4130675"/>
          <p14:tracePt t="1533643" x="7534275" y="4146550"/>
          <p14:tracePt t="1533651" x="7485063" y="4162425"/>
          <p14:tracePt t="1533659" x="7453313" y="4170363"/>
          <p14:tracePt t="1533667" x="7421563" y="4186238"/>
          <p14:tracePt t="1533675" x="7397750" y="4186238"/>
          <p14:tracePt t="1533683" x="7373938" y="4194175"/>
          <p14:tracePt t="1533692" x="7350125" y="4194175"/>
          <p14:tracePt t="1533699" x="7334250" y="4194175"/>
          <p14:tracePt t="1533707" x="7318375" y="4194175"/>
          <p14:tracePt t="1533715" x="7310438" y="4194175"/>
          <p14:tracePt t="1533723" x="7294563" y="4194175"/>
          <p14:tracePt t="1533731" x="7278688" y="4194175"/>
          <p14:tracePt t="1533739" x="7262813" y="4194175"/>
          <p14:tracePt t="1533747" x="7246938" y="4186238"/>
          <p14:tracePt t="1533755" x="7231063" y="4170363"/>
          <p14:tracePt t="1533763" x="7207250" y="4154488"/>
          <p14:tracePt t="1533771" x="7191375" y="4138613"/>
          <p14:tracePt t="1533779" x="7175500" y="4122738"/>
          <p14:tracePt t="1533787" x="7159625" y="4098925"/>
          <p14:tracePt t="1533795" x="7143750" y="4075113"/>
          <p14:tracePt t="1533803" x="7118350" y="4043363"/>
          <p14:tracePt t="1533811" x="7102475" y="4011613"/>
          <p14:tracePt t="1533819" x="7086600" y="3987800"/>
          <p14:tracePt t="1533827" x="7070725" y="3963988"/>
          <p14:tracePt t="1533835" x="7062788" y="3938588"/>
          <p14:tracePt t="1533843" x="7062788" y="3922713"/>
          <p14:tracePt t="1533851" x="7062788" y="3898900"/>
          <p14:tracePt t="1533859" x="7062788" y="3875088"/>
          <p14:tracePt t="1533867" x="7062788" y="3859213"/>
          <p14:tracePt t="1533876" x="7078663" y="3843338"/>
          <p14:tracePt t="1533883" x="7086600" y="3819525"/>
          <p14:tracePt t="1533893" x="7110413" y="3803650"/>
          <p14:tracePt t="1533899" x="7135813" y="3787775"/>
          <p14:tracePt t="1533907" x="7159625" y="3771900"/>
          <p14:tracePt t="1533915" x="7199313" y="3763963"/>
          <p14:tracePt t="1533923" x="7239000" y="3748088"/>
          <p14:tracePt t="1533931" x="7302500" y="3732213"/>
          <p14:tracePt t="1533939" x="7373938" y="3708400"/>
          <p14:tracePt t="1533947" x="7429500" y="3700463"/>
          <p14:tracePt t="1533955" x="7485063" y="3700463"/>
          <p14:tracePt t="1533963" x="7542213" y="3700463"/>
          <p14:tracePt t="1533976" x="7589838" y="3700463"/>
          <p14:tracePt t="1533979" x="7629525" y="3700463"/>
          <p14:tracePt t="1533986" x="7669213" y="3700463"/>
          <p14:tracePt t="1533995" x="7700963" y="3700463"/>
          <p14:tracePt t="1534003" x="7732713" y="3708400"/>
          <p14:tracePt t="1534011" x="7756525" y="3716338"/>
          <p14:tracePt t="1534019" x="7772400" y="3732213"/>
          <p14:tracePt t="1534027" x="7788275" y="3756025"/>
          <p14:tracePt t="1534034" x="7796213" y="3779838"/>
          <p14:tracePt t="1534042" x="7804150" y="3803650"/>
          <p14:tracePt t="1534051" x="7820025" y="3835400"/>
          <p14:tracePt t="1534060" x="7820025" y="3859213"/>
          <p14:tracePt t="1534067" x="7820025" y="3898900"/>
          <p14:tracePt t="1534075" x="7820025" y="3938588"/>
          <p14:tracePt t="1534082" x="7796213" y="3979863"/>
          <p14:tracePt t="1534092" x="7772400" y="4011613"/>
          <p14:tracePt t="1534099" x="7740650" y="4043363"/>
          <p14:tracePt t="1534107" x="7693025" y="4075113"/>
          <p14:tracePt t="1534115" x="7645400" y="4090988"/>
          <p14:tracePt t="1534123" x="7597775" y="4098925"/>
          <p14:tracePt t="1534131" x="7550150" y="4114800"/>
          <p14:tracePt t="1534139" x="7502525" y="4122738"/>
          <p14:tracePt t="1534147" x="7453313" y="4122738"/>
          <p14:tracePt t="1534155" x="7405688" y="4122738"/>
          <p14:tracePt t="1534163" x="7366000" y="4122738"/>
          <p14:tracePt t="1534171" x="7334250" y="4114800"/>
          <p14:tracePt t="1534179" x="7294563" y="4098925"/>
          <p14:tracePt t="1534187" x="7254875" y="4090988"/>
          <p14:tracePt t="1534195" x="7231063" y="4067175"/>
          <p14:tracePt t="1534203" x="7199313" y="4035425"/>
          <p14:tracePt t="1534211" x="7183438" y="4003675"/>
          <p14:tracePt t="1534219" x="7167563" y="3963988"/>
          <p14:tracePt t="1534227" x="7151688" y="3938588"/>
          <p14:tracePt t="1534235" x="7151688" y="3898900"/>
          <p14:tracePt t="1534243" x="7151688" y="3867150"/>
          <p14:tracePt t="1534251" x="7151688" y="3835400"/>
          <p14:tracePt t="1534259" x="7159625" y="3803650"/>
          <p14:tracePt t="1534268" x="7175500" y="3771900"/>
          <p14:tracePt t="1534275" x="7199313" y="3756025"/>
          <p14:tracePt t="1534283" x="7231063" y="3740150"/>
          <p14:tracePt t="1534292" x="7270750" y="3732213"/>
          <p14:tracePt t="1534299" x="7318375" y="3716338"/>
          <p14:tracePt t="1534307" x="7373938" y="3700463"/>
          <p14:tracePt t="1534315" x="7437438" y="3692525"/>
          <p14:tracePt t="1534323" x="7518400" y="3692525"/>
          <p14:tracePt t="1534331" x="7597775" y="3692525"/>
          <p14:tracePt t="1534339" x="7685088" y="3692525"/>
          <p14:tracePt t="1534347" x="7764463" y="3692525"/>
          <p14:tracePt t="1534355" x="7835900" y="3708400"/>
          <p14:tracePt t="1534363" x="7885113" y="3724275"/>
          <p14:tracePt t="1534371" x="7924800" y="3740150"/>
          <p14:tracePt t="1534379" x="7948613" y="3756025"/>
          <p14:tracePt t="1534387" x="7964488" y="3763963"/>
          <p14:tracePt t="1534395" x="7972425" y="3779838"/>
          <p14:tracePt t="1534403" x="7980363" y="3787775"/>
          <p14:tracePt t="1534411" x="7980363" y="3811588"/>
          <p14:tracePt t="1534419" x="7980363" y="3835400"/>
          <p14:tracePt t="1534427" x="7980363" y="3867150"/>
          <p14:tracePt t="1534435" x="7948613" y="3906838"/>
          <p14:tracePt t="1534443" x="7916863" y="3956050"/>
          <p14:tracePt t="1534451" x="7877175" y="3987800"/>
          <p14:tracePt t="1534460" x="7827963" y="4019550"/>
          <p14:tracePt t="1534467" x="7780338" y="4051300"/>
          <p14:tracePt t="1534476" x="7724775" y="4067175"/>
          <p14:tracePt t="1534483" x="7677150" y="4083050"/>
          <p14:tracePt t="1534493" x="7629525" y="4083050"/>
          <p14:tracePt t="1534499" x="7581900" y="4083050"/>
          <p14:tracePt t="1534507" x="7550150" y="4083050"/>
          <p14:tracePt t="1534515" x="7510463" y="4067175"/>
          <p14:tracePt t="1534523" x="7469188" y="4051300"/>
          <p14:tracePt t="1534531" x="7445375" y="4035425"/>
          <p14:tracePt t="1534539" x="7421563" y="4019550"/>
          <p14:tracePt t="1534547" x="7405688" y="3987800"/>
          <p14:tracePt t="1534555" x="7389813" y="3956050"/>
          <p14:tracePt t="1534563" x="7373938" y="3914775"/>
          <p14:tracePt t="1534571" x="7373938" y="3875088"/>
          <p14:tracePt t="1534579" x="7373938" y="3835400"/>
          <p14:tracePt t="1534587" x="7373938" y="3795713"/>
          <p14:tracePt t="1534595" x="7373938" y="3771900"/>
          <p14:tracePt t="1534604" x="7381875" y="3748088"/>
          <p14:tracePt t="1534611" x="7413625" y="3724275"/>
          <p14:tracePt t="1534619" x="7453313" y="3708400"/>
          <p14:tracePt t="1534627" x="7502525" y="3692525"/>
          <p14:tracePt t="1534635" x="7558088" y="3676650"/>
          <p14:tracePt t="1534644" x="7629525" y="3668713"/>
          <p14:tracePt t="1534651" x="7700963" y="3668713"/>
          <p14:tracePt t="1534659" x="7772400" y="3668713"/>
          <p14:tracePt t="1534667" x="7843838" y="3668713"/>
          <p14:tracePt t="1534676" x="7916863" y="3676650"/>
          <p14:tracePt t="1534683" x="7988300" y="3692525"/>
          <p14:tracePt t="1534692" x="8043863" y="3716338"/>
          <p14:tracePt t="1534699" x="8083550" y="3748088"/>
          <p14:tracePt t="1534707" x="8115300" y="3779838"/>
          <p14:tracePt t="1534715" x="8131175" y="3819525"/>
          <p14:tracePt t="1534723" x="8139113" y="3851275"/>
          <p14:tracePt t="1534731" x="8147050" y="3890963"/>
          <p14:tracePt t="1534739" x="8147050" y="3930650"/>
          <p14:tracePt t="1534747" x="8147050" y="3963988"/>
          <p14:tracePt t="1534755" x="8123238" y="3995738"/>
          <p14:tracePt t="1534763" x="8067675" y="4027488"/>
          <p14:tracePt t="1534771" x="8020050" y="4043363"/>
          <p14:tracePt t="1534779" x="7948613" y="4059238"/>
          <p14:tracePt t="1534787" x="7900988" y="4083050"/>
          <p14:tracePt t="1534795" x="7835900" y="4098925"/>
          <p14:tracePt t="1534803" x="7780338" y="4114800"/>
          <p14:tracePt t="1534811" x="7732713" y="4114800"/>
          <p14:tracePt t="1534819" x="7685088" y="4114800"/>
          <p14:tracePt t="1534827" x="7653338" y="4114800"/>
          <p14:tracePt t="1534835" x="7645400" y="4114800"/>
          <p14:tracePt t="1534843" x="7629525" y="4106863"/>
          <p14:tracePt t="1534851" x="7621588" y="4098925"/>
          <p14:tracePt t="1534859" x="7613650" y="4083050"/>
          <p14:tracePt t="1534867" x="7613650" y="4059238"/>
          <p14:tracePt t="1534876" x="7613650" y="4035425"/>
          <p14:tracePt t="1534883" x="7613650" y="4011613"/>
          <p14:tracePt t="1534893" x="7613650" y="3995738"/>
          <p14:tracePt t="1534899" x="7613650" y="3979863"/>
          <p14:tracePt t="1534907" x="7613650" y="3963988"/>
          <p14:tracePt t="1534915" x="7613650" y="3948113"/>
          <p14:tracePt t="1534923" x="7637463" y="3938588"/>
          <p14:tracePt t="1534931" x="7661275" y="3922713"/>
          <p14:tracePt t="1534939" x="7693025" y="3914775"/>
          <p14:tracePt t="1534947" x="7716838" y="3906838"/>
          <p14:tracePt t="1534954" x="7740650" y="3898900"/>
          <p14:tracePt t="1534963" x="7756525" y="3898900"/>
          <p14:tracePt t="1534971" x="7764463" y="3898900"/>
          <p14:tracePt t="1534978" x="7772400" y="3898900"/>
          <p14:tracePt t="1534986" x="7780338" y="3898900"/>
          <p14:tracePt t="1535034" x="7772400" y="3898900"/>
          <p14:tracePt t="1535067" x="7764463" y="3898900"/>
          <p14:tracePt t="1535091" x="7756525" y="3898900"/>
          <p14:tracePt t="1535171" x="7780338" y="3898900"/>
          <p14:tracePt t="1535179" x="7796213" y="3898900"/>
          <p14:tracePt t="1535187" x="7812088" y="3898900"/>
          <p14:tracePt t="1535323" x="7804150" y="3898900"/>
          <p14:tracePt t="1535331" x="7796213" y="3890963"/>
          <p14:tracePt t="1535339" x="7780338" y="3890963"/>
          <p14:tracePt t="1535387" x="7780338" y="3883025"/>
          <p14:tracePt t="1535395" x="7772400" y="3875088"/>
          <p14:tracePt t="1535403" x="7764463" y="3867150"/>
          <p14:tracePt t="1535411" x="7740650" y="3867150"/>
          <p14:tracePt t="1535419" x="7724775" y="3859213"/>
          <p14:tracePt t="1535427" x="7685088" y="3859213"/>
          <p14:tracePt t="1535435" x="7653338" y="3851275"/>
          <p14:tracePt t="1535443" x="7605713" y="3851275"/>
          <p14:tracePt t="1535451" x="7573963" y="3851275"/>
          <p14:tracePt t="1535459" x="7534275" y="3843338"/>
          <p14:tracePt t="1535467" x="7510463" y="3827463"/>
          <p14:tracePt t="1535476" x="7485063" y="3819525"/>
          <p14:tracePt t="1535483" x="7461250" y="3811588"/>
          <p14:tracePt t="1535492" x="7445375" y="3795713"/>
          <p14:tracePt t="1535499" x="7437438" y="3787775"/>
          <p14:tracePt t="1535507" x="7429500" y="3771900"/>
          <p14:tracePt t="1535515" x="7421563" y="3756025"/>
          <p14:tracePt t="1535523" x="7413625" y="3740150"/>
          <p14:tracePt t="1535531" x="7405688" y="3732213"/>
          <p14:tracePt t="1535540" x="7405688" y="3724275"/>
          <p14:tracePt t="1535547" x="7397750" y="3724275"/>
          <p14:tracePt t="1535555" x="7397750" y="3716338"/>
          <p14:tracePt t="1535699" x="7389813" y="3716338"/>
          <p14:tracePt t="1535707" x="7389813" y="3724275"/>
          <p14:tracePt t="1535755" x="7389813" y="3732213"/>
          <p14:tracePt t="1535835" x="7389813" y="3740150"/>
          <p14:tracePt t="1535859" x="7381875" y="3740150"/>
          <p14:tracePt t="1535867" x="7373938" y="3748088"/>
          <p14:tracePt t="1535883" x="7366000" y="3756025"/>
          <p14:tracePt t="1535907" x="7358063" y="3756025"/>
          <p14:tracePt t="1535915" x="7342188" y="3756025"/>
          <p14:tracePt t="1535923" x="7342188" y="3763963"/>
          <p14:tracePt t="1535931" x="7334250" y="3763963"/>
          <p14:tracePt t="1535939" x="7326313" y="3763963"/>
          <p14:tracePt t="1535947" x="7310438" y="3771900"/>
          <p14:tracePt t="1535954" x="7302500" y="3771900"/>
          <p14:tracePt t="1535962" x="7294563" y="3771900"/>
          <p14:tracePt t="1536011" x="7294563" y="3756025"/>
          <p14:tracePt t="1536019" x="7294563" y="3732213"/>
          <p14:tracePt t="1536027" x="7294563" y="3708400"/>
          <p14:tracePt t="1536035" x="7294563" y="3676650"/>
          <p14:tracePt t="1536044" x="7294563" y="3644900"/>
          <p14:tracePt t="1536051" x="7294563" y="3613150"/>
          <p14:tracePt t="1536059" x="7294563" y="3571875"/>
          <p14:tracePt t="1536067" x="7310438" y="3540125"/>
          <p14:tracePt t="1536075" x="7326313" y="3492500"/>
          <p14:tracePt t="1536083" x="7350125" y="3452813"/>
          <p14:tracePt t="1536092" x="7373938" y="3421063"/>
          <p14:tracePt t="1536099" x="7389813" y="3397250"/>
          <p14:tracePt t="1536107" x="7413625" y="3381375"/>
          <p14:tracePt t="1536115" x="7429500" y="3373438"/>
          <p14:tracePt t="1536123" x="7437438" y="3365500"/>
          <p14:tracePt t="1536171" x="7437438" y="3373438"/>
          <p14:tracePt t="1536179" x="7437438" y="3381375"/>
          <p14:tracePt t="1536187" x="7437438" y="3389313"/>
          <p14:tracePt t="1536195" x="7437438" y="3397250"/>
          <p14:tracePt t="1536515" x="7437438" y="3405188"/>
          <p14:tracePt t="1536523" x="7437438" y="3429000"/>
          <p14:tracePt t="1536531" x="7437438" y="3444875"/>
          <p14:tracePt t="1536539" x="7437438" y="3468688"/>
          <p14:tracePt t="1536547" x="7445375" y="3500438"/>
          <p14:tracePt t="1536555" x="7445375" y="3532188"/>
          <p14:tracePt t="1536563" x="7445375" y="3563938"/>
          <p14:tracePt t="1536571" x="7445375" y="3595688"/>
          <p14:tracePt t="1536580" x="7421563" y="3621088"/>
          <p14:tracePt t="1536587" x="7397750" y="3644900"/>
          <p14:tracePt t="1536595" x="7373938" y="3668713"/>
          <p14:tracePt t="1536603" x="7342188" y="3676650"/>
          <p14:tracePt t="1536611" x="7318375" y="3684588"/>
          <p14:tracePt t="1536619" x="7302500" y="3684588"/>
          <p14:tracePt t="1536627" x="7278688" y="3684588"/>
          <p14:tracePt t="1536635" x="7254875" y="3684588"/>
          <p14:tracePt t="1536643" x="7223125" y="3684588"/>
          <p14:tracePt t="1536651" x="7191375" y="3684588"/>
          <p14:tracePt t="1536658" x="7167563" y="3684588"/>
          <p14:tracePt t="1536667" x="7143750" y="3684588"/>
          <p14:tracePt t="1536675" x="7118350" y="3684588"/>
          <p14:tracePt t="1536683" x="7102475" y="3684588"/>
          <p14:tracePt t="1536693" x="7086600" y="3684588"/>
          <p14:tracePt t="1536699" x="7078663" y="3684588"/>
          <p14:tracePt t="1536707" x="7070725" y="3684588"/>
          <p14:tracePt t="1536715" x="7062788" y="3684588"/>
          <p14:tracePt t="1536835" x="7046913" y="3684588"/>
          <p14:tracePt t="1536843" x="7023100" y="3684588"/>
          <p14:tracePt t="1536851" x="7015163" y="3684588"/>
          <p14:tracePt t="1536858" x="7007225" y="3676650"/>
          <p14:tracePt t="1536867" x="6999288" y="3676650"/>
          <p14:tracePt t="1536915" x="7007225" y="3676650"/>
          <p14:tracePt t="1537099" x="7007225" y="3668713"/>
          <p14:tracePt t="1537107" x="7007225" y="3660775"/>
          <p14:tracePt t="1537123" x="7007225" y="3652838"/>
          <p14:tracePt t="1537227" x="7007225" y="3644900"/>
          <p14:tracePt t="1537243" x="7023100" y="3644900"/>
          <p14:tracePt t="1537251" x="7046913" y="3636963"/>
          <p14:tracePt t="1537258" x="7070725" y="3629025"/>
          <p14:tracePt t="1537267" x="7094538" y="3621088"/>
          <p14:tracePt t="1537276" x="7118350" y="3605213"/>
          <p14:tracePt t="1537283" x="7118350" y="3595688"/>
          <p14:tracePt t="1537292" x="7135813" y="3595688"/>
          <p14:tracePt t="1537299" x="7143750" y="3587750"/>
          <p14:tracePt t="1537315" x="7151688" y="3587750"/>
          <p14:tracePt t="1537323" x="7159625" y="3587750"/>
          <p14:tracePt t="1537331" x="7167563" y="3587750"/>
          <p14:tracePt t="1537339" x="7175500" y="3587750"/>
          <p14:tracePt t="1537347" x="7199313" y="3579813"/>
          <p14:tracePt t="1537355" x="7231063" y="3571875"/>
          <p14:tracePt t="1537363" x="7270750" y="3571875"/>
          <p14:tracePt t="1537371" x="7310438" y="3571875"/>
          <p14:tracePt t="1537379" x="7342188" y="3571875"/>
          <p14:tracePt t="1537387" x="7373938" y="3571875"/>
          <p14:tracePt t="1537395" x="7397750" y="3571875"/>
          <p14:tracePt t="1537403" x="7405688" y="3571875"/>
          <p14:tracePt t="1537499" x="7397750" y="3571875"/>
          <p14:tracePt t="1537507" x="7381875" y="3571875"/>
          <p14:tracePt t="1537515" x="7373938" y="3571875"/>
          <p14:tracePt t="1537523" x="7350125" y="3571875"/>
          <p14:tracePt t="1537531" x="7342188" y="3571875"/>
          <p14:tracePt t="1537539" x="7326313" y="3571875"/>
          <p14:tracePt t="1537547" x="7310438" y="3571875"/>
          <p14:tracePt t="1537555" x="7286625" y="3556000"/>
          <p14:tracePt t="1537563" x="7262813" y="3548063"/>
          <p14:tracePt t="1537571" x="7239000" y="3540125"/>
          <p14:tracePt t="1537579" x="7215188" y="3532188"/>
          <p14:tracePt t="1537587" x="7191375" y="3524250"/>
          <p14:tracePt t="1537595" x="7175500" y="3508375"/>
          <p14:tracePt t="1537603" x="7167563" y="3500438"/>
          <p14:tracePt t="1537611" x="7151688" y="3484563"/>
          <p14:tracePt t="1537619" x="7143750" y="3460750"/>
          <p14:tracePt t="1537627" x="7135813" y="3444875"/>
          <p14:tracePt t="1537635" x="7135813" y="3429000"/>
          <p14:tracePt t="1537642" x="7126288" y="3397250"/>
          <p14:tracePt t="1537651" x="7118350" y="3373438"/>
          <p14:tracePt t="1537659" x="7102475" y="3341688"/>
          <p14:tracePt t="1537667" x="7094538" y="3317875"/>
          <p14:tracePt t="1537675" x="7086600" y="3286125"/>
          <p14:tracePt t="1537683" x="7086600" y="3262313"/>
          <p14:tracePt t="1537692" x="7078663" y="3228975"/>
          <p14:tracePt t="1537699" x="7078663" y="3205163"/>
          <p14:tracePt t="1537707" x="7078663" y="3181350"/>
          <p14:tracePt t="1537715" x="7078663" y="3157538"/>
          <p14:tracePt t="1537723" x="7078663" y="3125788"/>
          <p14:tracePt t="1537731" x="7078663" y="3101975"/>
          <p14:tracePt t="1537739" x="7078663" y="3070225"/>
          <p14:tracePt t="1537747" x="7078663" y="3038475"/>
          <p14:tracePt t="1537755" x="7078663" y="2998788"/>
          <p14:tracePt t="1537763" x="7078663" y="2967038"/>
          <p14:tracePt t="1537771" x="7078663" y="2927350"/>
          <p14:tracePt t="1537779" x="7078663" y="2901950"/>
          <p14:tracePt t="1537787" x="7078663" y="2870200"/>
          <p14:tracePt t="1537795" x="7078663" y="2830513"/>
          <p14:tracePt t="1537803" x="7078663" y="2798763"/>
          <p14:tracePt t="1537811" x="7078663" y="2751138"/>
          <p14:tracePt t="1537819" x="7078663" y="2711450"/>
          <p14:tracePt t="1537827" x="7078663" y="2671763"/>
          <p14:tracePt t="1537835" x="7078663" y="2647950"/>
          <p14:tracePt t="1537842" x="7078663" y="2616200"/>
          <p14:tracePt t="1537851" x="7078663" y="2592388"/>
          <p14:tracePt t="1537859" x="7078663" y="2566988"/>
          <p14:tracePt t="1537867" x="7078663" y="2543175"/>
          <p14:tracePt t="1537876" x="7078663" y="2527300"/>
          <p14:tracePt t="1537883" x="7078663" y="2503488"/>
          <p14:tracePt t="1537893" x="7094538" y="2487613"/>
          <p14:tracePt t="1537899" x="7094538" y="2463800"/>
          <p14:tracePt t="1537907" x="7110413" y="2447925"/>
          <p14:tracePt t="1537915" x="7126288" y="2432050"/>
          <p14:tracePt t="1537923" x="7143750" y="2408238"/>
          <p14:tracePt t="1537931" x="7159625" y="2392363"/>
          <p14:tracePt t="1537939" x="7175500" y="2376488"/>
          <p14:tracePt t="1537947" x="7199313" y="2360613"/>
          <p14:tracePt t="1537955" x="7223125" y="2344738"/>
          <p14:tracePt t="1537963" x="7239000" y="2336800"/>
          <p14:tracePt t="1537971" x="7254875" y="2320925"/>
          <p14:tracePt t="1537979" x="7270750" y="2312988"/>
          <p14:tracePt t="1537987" x="7294563" y="2297113"/>
          <p14:tracePt t="1537995" x="7302500" y="2289175"/>
          <p14:tracePt t="1538003" x="7326313" y="2281238"/>
          <p14:tracePt t="1538011" x="7342188" y="2265363"/>
          <p14:tracePt t="1538019" x="7366000" y="2249488"/>
          <p14:tracePt t="1538027" x="7389813" y="2249488"/>
          <p14:tracePt t="1538035" x="7421563" y="2233613"/>
          <p14:tracePt t="1538043" x="7453313" y="2224088"/>
          <p14:tracePt t="1538051" x="7493000" y="2208213"/>
          <p14:tracePt t="1538059" x="7518400" y="2200275"/>
          <p14:tracePt t="1538067" x="7558088" y="2192338"/>
          <p14:tracePt t="1538076" x="7581900" y="2184400"/>
          <p14:tracePt t="1538083" x="7597775" y="2176463"/>
          <p14:tracePt t="1538093" x="7613650" y="2168525"/>
          <p14:tracePt t="1538099" x="7621588" y="2168525"/>
          <p14:tracePt t="1538107" x="7629525" y="2168525"/>
          <p14:tracePt t="1538115" x="7637463" y="2168525"/>
          <p14:tracePt t="1538123" x="7645400" y="2168525"/>
          <p14:tracePt t="1538131" x="7661275" y="2168525"/>
          <p14:tracePt t="1538139" x="7685088" y="2168525"/>
          <p14:tracePt t="1538147" x="7716838" y="2168525"/>
          <p14:tracePt t="1538155" x="7748588" y="2168525"/>
          <p14:tracePt t="1538163" x="7788275" y="2168525"/>
          <p14:tracePt t="1538171" x="7827963" y="2168525"/>
          <p14:tracePt t="1538179" x="7869238" y="2168525"/>
          <p14:tracePt t="1538187" x="7908925" y="2168525"/>
          <p14:tracePt t="1538195" x="7940675" y="2168525"/>
          <p14:tracePt t="1538203" x="7972425" y="2168525"/>
          <p14:tracePt t="1538211" x="7988300" y="2168525"/>
          <p14:tracePt t="1538219" x="8012113" y="2176463"/>
          <p14:tracePt t="1538227" x="8027988" y="2192338"/>
          <p14:tracePt t="1538235" x="8051800" y="2208213"/>
          <p14:tracePt t="1538242" x="8075613" y="2224088"/>
          <p14:tracePt t="1538251" x="8099425" y="2241550"/>
          <p14:tracePt t="1538259" x="8131175" y="2257425"/>
          <p14:tracePt t="1538267" x="8162925" y="2273300"/>
          <p14:tracePt t="1538276" x="8186738" y="2297113"/>
          <p14:tracePt t="1538283" x="8202613" y="2305050"/>
          <p14:tracePt t="1538292" x="8218488" y="2320925"/>
          <p14:tracePt t="1538299" x="8243888" y="2344738"/>
          <p14:tracePt t="1538307" x="8259763" y="2368550"/>
          <p14:tracePt t="1538315" x="8267700" y="2392363"/>
          <p14:tracePt t="1538323" x="8283575" y="2408238"/>
          <p14:tracePt t="1538331" x="8291513" y="2424113"/>
          <p14:tracePt t="1538339" x="8307388" y="2447925"/>
          <p14:tracePt t="1538347" x="8323263" y="2471738"/>
          <p14:tracePt t="1538355" x="8339138" y="2487613"/>
          <p14:tracePt t="1538363" x="8355013" y="2511425"/>
          <p14:tracePt t="1538371" x="8370888" y="2535238"/>
          <p14:tracePt t="1538379" x="8370888" y="2559050"/>
          <p14:tracePt t="1538387" x="8378825" y="2584450"/>
          <p14:tracePt t="1538395" x="8386763" y="2608263"/>
          <p14:tracePt t="1538403" x="8394700" y="2632075"/>
          <p14:tracePt t="1538411" x="8394700" y="2655888"/>
          <p14:tracePt t="1538419" x="8394700" y="2679700"/>
          <p14:tracePt t="1538427" x="8402638" y="2703513"/>
          <p14:tracePt t="1538435" x="8402638" y="2719388"/>
          <p14:tracePt t="1538442" x="8402638" y="2743200"/>
          <p14:tracePt t="1538451" x="8402638" y="2767013"/>
          <p14:tracePt t="1538459" x="8402638" y="2790825"/>
          <p14:tracePt t="1538467" x="8402638" y="2814638"/>
          <p14:tracePt t="1538476" x="8402638" y="2830513"/>
          <p14:tracePt t="1538483" x="8402638" y="2854325"/>
          <p14:tracePt t="1538493" x="8402638" y="2878138"/>
          <p14:tracePt t="1538499" x="8402638" y="2901950"/>
          <p14:tracePt t="1538507" x="8402638" y="2919413"/>
          <p14:tracePt t="1538515" x="8402638" y="2935288"/>
          <p14:tracePt t="1538523" x="8402638" y="2951163"/>
          <p14:tracePt t="1538531" x="8402638" y="2967038"/>
          <p14:tracePt t="1538539" x="8402638" y="2982913"/>
          <p14:tracePt t="1538547" x="8402638" y="2998788"/>
          <p14:tracePt t="1538555" x="8402638" y="3022600"/>
          <p14:tracePt t="1538563" x="8402638" y="3030538"/>
          <p14:tracePt t="1538571" x="8402638" y="3046413"/>
          <p14:tracePt t="1538579" x="8402638" y="3062288"/>
          <p14:tracePt t="1538587" x="8394700" y="3070225"/>
          <p14:tracePt t="1538595" x="8386763" y="3078163"/>
          <p14:tracePt t="1538603" x="8386763" y="3086100"/>
          <p14:tracePt t="1538611" x="8378825" y="3101975"/>
          <p14:tracePt t="1538619" x="8370888" y="3117850"/>
          <p14:tracePt t="1538627" x="8362950" y="3125788"/>
          <p14:tracePt t="1538635" x="8362950" y="3133725"/>
          <p14:tracePt t="1538643" x="8362950" y="3149600"/>
          <p14:tracePt t="1538651" x="8355013" y="3157538"/>
          <p14:tracePt t="1538659" x="8347075" y="3173413"/>
          <p14:tracePt t="1538667" x="8339138" y="3181350"/>
          <p14:tracePt t="1538676" x="8331200" y="3197225"/>
          <p14:tracePt t="1538683" x="8323263" y="3205163"/>
          <p14:tracePt t="1538692" x="8307388" y="3221038"/>
          <p14:tracePt t="1538699" x="8299450" y="3221038"/>
          <p14:tracePt t="1538707" x="8291513" y="3236913"/>
          <p14:tracePt t="1538715" x="8275638" y="3244850"/>
          <p14:tracePt t="1538723" x="8259763" y="3252788"/>
          <p14:tracePt t="1538731" x="8243888" y="3262313"/>
          <p14:tracePt t="1538739" x="8226425" y="3270250"/>
          <p14:tracePt t="1538747" x="8210550" y="3278188"/>
          <p14:tracePt t="1538755" x="8186738" y="3278188"/>
          <p14:tracePt t="1538763" x="8162925" y="3286125"/>
          <p14:tracePt t="1538771" x="8139113" y="3294063"/>
          <p14:tracePt t="1538778" x="8123238" y="3302000"/>
          <p14:tracePt t="1538787" x="8107363" y="3309938"/>
          <p14:tracePt t="1538795" x="8091488" y="3309938"/>
          <p14:tracePt t="1538802" x="8083550" y="3317875"/>
          <p14:tracePt t="1538811" x="8059738" y="3325813"/>
          <p14:tracePt t="1538819" x="8043863" y="3333750"/>
          <p14:tracePt t="1538827" x="8020050" y="3341688"/>
          <p14:tracePt t="1538835" x="8004175" y="3349625"/>
          <p14:tracePt t="1538843" x="7988300" y="3357563"/>
          <p14:tracePt t="1538851" x="7964488" y="3357563"/>
          <p14:tracePt t="1538858" x="7948613" y="3365500"/>
          <p14:tracePt t="1538867" x="7932738" y="3373438"/>
          <p14:tracePt t="1538876" x="7908925" y="3373438"/>
          <p14:tracePt t="1538883" x="7893050" y="3373438"/>
          <p14:tracePt t="1538893" x="7885113" y="3373438"/>
          <p14:tracePt t="1538899" x="7869238" y="3373438"/>
          <p14:tracePt t="1538907" x="7859713" y="3373438"/>
          <p14:tracePt t="1538915" x="7843838" y="3373438"/>
          <p14:tracePt t="1538923" x="7827963" y="3373438"/>
          <p14:tracePt t="1538931" x="7812088" y="3373438"/>
          <p14:tracePt t="1538939" x="7796213" y="3373438"/>
          <p14:tracePt t="1538947" x="7772400" y="3373438"/>
          <p14:tracePt t="1538955" x="7756525" y="3373438"/>
          <p14:tracePt t="1538963" x="7732713" y="3373438"/>
          <p14:tracePt t="1538971" x="7716838" y="3373438"/>
          <p14:tracePt t="1538979" x="7693025" y="3373438"/>
          <p14:tracePt t="1538987" x="7677150" y="3373438"/>
          <p14:tracePt t="1538994" x="7653338" y="3373438"/>
          <p14:tracePt t="1539002" x="7637463" y="3373438"/>
          <p14:tracePt t="1539011" x="7613650" y="3373438"/>
          <p14:tracePt t="1539019" x="7605713" y="3373438"/>
          <p14:tracePt t="1539027" x="7581900" y="3373438"/>
          <p14:tracePt t="1539034" x="7566025" y="3373438"/>
          <p14:tracePt t="1539043" x="7550150" y="3373438"/>
          <p14:tracePt t="1539051" x="7534275" y="3365500"/>
          <p14:tracePt t="1539059" x="7510463" y="3357563"/>
          <p14:tracePt t="1539067" x="7485063" y="3349625"/>
          <p14:tracePt t="1539076" x="7461250" y="3341688"/>
          <p14:tracePt t="1539083" x="7429500" y="3325813"/>
          <p14:tracePt t="1539092" x="7405688" y="3309938"/>
          <p14:tracePt t="1539099" x="7373938" y="3286125"/>
          <p14:tracePt t="1539107" x="7342188" y="3278188"/>
          <p14:tracePt t="1539115" x="7318375" y="3262313"/>
          <p14:tracePt t="1539122" x="7294563" y="3244850"/>
          <p14:tracePt t="1539131" x="7286625" y="3228975"/>
          <p14:tracePt t="1539139" x="7270750" y="3221038"/>
          <p14:tracePt t="1539146" x="7254875" y="3213100"/>
          <p14:tracePt t="1539155" x="7246938" y="3205163"/>
          <p14:tracePt t="1539163" x="7231063" y="3197225"/>
          <p14:tracePt t="1539171" x="7223125" y="3181350"/>
          <p14:tracePt t="1539179" x="7207250" y="3165475"/>
          <p14:tracePt t="1539187" x="7183438" y="3149600"/>
          <p14:tracePt t="1539195" x="7175500" y="3125788"/>
          <p14:tracePt t="1539203" x="7159625" y="3109913"/>
          <p14:tracePt t="1539211" x="7151688" y="3086100"/>
          <p14:tracePt t="1539219" x="7135813" y="3070225"/>
          <p14:tracePt t="1539227" x="7126288" y="3054350"/>
          <p14:tracePt t="1539235" x="7118350" y="3038475"/>
          <p14:tracePt t="1539242" x="7110413" y="3022600"/>
          <p14:tracePt t="1539251" x="7110413" y="3006725"/>
          <p14:tracePt t="1539259" x="7102475" y="2990850"/>
          <p14:tracePt t="1539266" x="7094538" y="2967038"/>
          <p14:tracePt t="1539276" x="7086600" y="2959100"/>
          <p14:tracePt t="1539283" x="7086600" y="2935288"/>
          <p14:tracePt t="1539292" x="7078663" y="2919413"/>
          <p14:tracePt t="1539299" x="7070725" y="2894013"/>
          <p14:tracePt t="1539307" x="7070725" y="2886075"/>
          <p14:tracePt t="1539315" x="7070725" y="2870200"/>
          <p14:tracePt t="1539323" x="7070725" y="2854325"/>
          <p14:tracePt t="1539331" x="7070725" y="2838450"/>
          <p14:tracePt t="1539339" x="7070725" y="2822575"/>
          <p14:tracePt t="1539347" x="7070725" y="2806700"/>
          <p14:tracePt t="1539355" x="7070725" y="2782888"/>
          <p14:tracePt t="1539363" x="7070725" y="2767013"/>
          <p14:tracePt t="1539371" x="7070725" y="2751138"/>
          <p14:tracePt t="1539379" x="7086600" y="2727325"/>
          <p14:tracePt t="1539387" x="7086600" y="2719388"/>
          <p14:tracePt t="1539395" x="7086600" y="2695575"/>
          <p14:tracePt t="1539403" x="7094538" y="2679700"/>
          <p14:tracePt t="1539411" x="7110413" y="2663825"/>
          <p14:tracePt t="1539419" x="7110413" y="2655888"/>
          <p14:tracePt t="1539427" x="7118350" y="2640013"/>
          <p14:tracePt t="1539435" x="7126288" y="2624138"/>
          <p14:tracePt t="1539443" x="7143750" y="2608263"/>
          <p14:tracePt t="1539451" x="7151688" y="2592388"/>
          <p14:tracePt t="1539459" x="7159625" y="2584450"/>
          <p14:tracePt t="1539467" x="7183438" y="2559050"/>
          <p14:tracePt t="1539475" x="7199313" y="2543175"/>
          <p14:tracePt t="1539483" x="7207250" y="2527300"/>
          <p14:tracePt t="1539492" x="7231063" y="2511425"/>
          <p14:tracePt t="1539499" x="7246938" y="2503488"/>
          <p14:tracePt t="1539507" x="7262813" y="2487613"/>
          <p14:tracePt t="1539515" x="7278688" y="2471738"/>
          <p14:tracePt t="1539523" x="7302500" y="2447925"/>
          <p14:tracePt t="1539531" x="7318375" y="2432050"/>
          <p14:tracePt t="1539539" x="7342188" y="2416175"/>
          <p14:tracePt t="1539547" x="7366000" y="2400300"/>
          <p14:tracePt t="1539555" x="7389813" y="2384425"/>
          <p14:tracePt t="1539563" x="7413625" y="2368550"/>
          <p14:tracePt t="1539570" x="7445375" y="2352675"/>
          <p14:tracePt t="1539579" x="7485063" y="2328863"/>
          <p14:tracePt t="1539587" x="7518400" y="2305050"/>
          <p14:tracePt t="1539594" x="7542213" y="2289175"/>
          <p14:tracePt t="1539603" x="7558088" y="2273300"/>
          <p14:tracePt t="1539611" x="7589838" y="2265363"/>
          <p14:tracePt t="1539619" x="7621588" y="2257425"/>
          <p14:tracePt t="1539627" x="7645400" y="2249488"/>
          <p14:tracePt t="1539635" x="7669213" y="2241550"/>
          <p14:tracePt t="1539643" x="7685088" y="2233613"/>
          <p14:tracePt t="1539651" x="7700963" y="2224088"/>
          <p14:tracePt t="1539659" x="7708900" y="2224088"/>
          <p14:tracePt t="1539667" x="7716838" y="2224088"/>
          <p14:tracePt t="1539675" x="7724775" y="2216150"/>
          <p14:tracePt t="1539739" x="7732713" y="2216150"/>
          <p14:tracePt t="1540003" x="7740650" y="2216150"/>
          <p14:tracePt t="1540011" x="7756525" y="2216150"/>
          <p14:tracePt t="1540018" x="7764463" y="2216150"/>
          <p14:tracePt t="1540027" x="7780338" y="2216150"/>
          <p14:tracePt t="1540035" x="7804150" y="2216150"/>
          <p14:tracePt t="1540043" x="7827963" y="2216150"/>
          <p14:tracePt t="1540051" x="7859713" y="2216150"/>
          <p14:tracePt t="1540060" x="7893050" y="2216150"/>
          <p14:tracePt t="1540067" x="7924800" y="2216150"/>
          <p14:tracePt t="1540076" x="7964488" y="2216150"/>
          <p14:tracePt t="1540083" x="8012113" y="2216150"/>
          <p14:tracePt t="1540092" x="8059738" y="2233613"/>
          <p14:tracePt t="1540099" x="8107363" y="2249488"/>
          <p14:tracePt t="1540107" x="8162925" y="2265363"/>
          <p14:tracePt t="1540115" x="8226425" y="2289175"/>
          <p14:tracePt t="1540123" x="8283575" y="2328863"/>
          <p14:tracePt t="1540131" x="8331200" y="2360613"/>
          <p14:tracePt t="1540139" x="8362950" y="2408238"/>
          <p14:tracePt t="1540147" x="8394700" y="2463800"/>
          <p14:tracePt t="1540155" x="8418513" y="2511425"/>
          <p14:tracePt t="1540163" x="8434388" y="2559050"/>
          <p14:tracePt t="1540171" x="8442325" y="2624138"/>
          <p14:tracePt t="1540179" x="8458200" y="2679700"/>
          <p14:tracePt t="1540187" x="8458200" y="2735263"/>
          <p14:tracePt t="1540195" x="8458200" y="2782888"/>
          <p14:tracePt t="1540203" x="8458200" y="2830513"/>
          <p14:tracePt t="1540211" x="8458200" y="2854325"/>
          <p14:tracePt t="1540219" x="8458200" y="2878138"/>
          <p14:tracePt t="1540227" x="8458200" y="2901950"/>
          <p14:tracePt t="1540235" x="8442325" y="2935288"/>
          <p14:tracePt t="1540243" x="8426450" y="2967038"/>
          <p14:tracePt t="1540250" x="8402638" y="2998788"/>
          <p14:tracePt t="1540259" x="8378825" y="3030538"/>
          <p14:tracePt t="1540267" x="8347075" y="3062288"/>
          <p14:tracePt t="1540276" x="8315325" y="3094038"/>
          <p14:tracePt t="1540283" x="8275638" y="3133725"/>
          <p14:tracePt t="1540293" x="8235950" y="3165475"/>
          <p14:tracePt t="1540299" x="8210550" y="3197225"/>
          <p14:tracePt t="1540307" x="8178800" y="3213100"/>
          <p14:tracePt t="1540314" x="8147050" y="3236913"/>
          <p14:tracePt t="1540323" x="8115300" y="3270250"/>
          <p14:tracePt t="1540330" x="8083550" y="3278188"/>
          <p14:tracePt t="1540338" x="8051800" y="3286125"/>
          <p14:tracePt t="1540347" x="8020050" y="3294063"/>
          <p14:tracePt t="1540354" x="7988300" y="3309938"/>
          <p14:tracePt t="1540363" x="7964488" y="3317875"/>
          <p14:tracePt t="1540371" x="7924800" y="3325813"/>
          <p14:tracePt t="1540379" x="7893050" y="3333750"/>
          <p14:tracePt t="1540387" x="7851775" y="3341688"/>
          <p14:tracePt t="1540395" x="7812088" y="3341688"/>
          <p14:tracePt t="1540403" x="7772400" y="3341688"/>
          <p14:tracePt t="1540411" x="7740650" y="3341688"/>
          <p14:tracePt t="1540419" x="7693025" y="3341688"/>
          <p14:tracePt t="1540427" x="7661275" y="3341688"/>
          <p14:tracePt t="1540435" x="7613650" y="3341688"/>
          <p14:tracePt t="1540443" x="7589838" y="3349625"/>
          <p14:tracePt t="1540451" x="7558088" y="3349625"/>
          <p14:tracePt t="1540460" x="7534275" y="3349625"/>
          <p14:tracePt t="1540467" x="7510463" y="3357563"/>
          <p14:tracePt t="1540476" x="7493000" y="3357563"/>
          <p14:tracePt t="1540483" x="7485063" y="3357563"/>
          <p14:tracePt t="1540492" x="7469188" y="3357563"/>
          <p14:tracePt t="1540499" x="7461250" y="3357563"/>
          <p14:tracePt t="1540979" x="7445375" y="3357563"/>
          <p14:tracePt t="1540987" x="7429500" y="3357563"/>
          <p14:tracePt t="1540995" x="7413625" y="3357563"/>
          <p14:tracePt t="1541003" x="7381875" y="3357563"/>
          <p14:tracePt t="1541011" x="7342188" y="3357563"/>
          <p14:tracePt t="1541019" x="7318375" y="3357563"/>
          <p14:tracePt t="1541027" x="7286625" y="3349625"/>
          <p14:tracePt t="1541035" x="7254875" y="3333750"/>
          <p14:tracePt t="1541043" x="7231063" y="3325813"/>
          <p14:tracePt t="1541051" x="7199313" y="3302000"/>
          <p14:tracePt t="1541059" x="7175500" y="3278188"/>
          <p14:tracePt t="1541067" x="7151688" y="3244850"/>
          <p14:tracePt t="1541075" x="7135813" y="3221038"/>
          <p14:tracePt t="1541083" x="7118350" y="3189288"/>
          <p14:tracePt t="1541092" x="7110413" y="3157538"/>
          <p14:tracePt t="1541099" x="7094538" y="3117850"/>
          <p14:tracePt t="1541107" x="7086600" y="3078163"/>
          <p14:tracePt t="1541115" x="7070725" y="3046413"/>
          <p14:tracePt t="1541123" x="7062788" y="3006725"/>
          <p14:tracePt t="1541131" x="7054850" y="2967038"/>
          <p14:tracePt t="1541139" x="7038975" y="2919413"/>
          <p14:tracePt t="1541147" x="7031038" y="2870200"/>
          <p14:tracePt t="1541155" x="7031038" y="2822575"/>
          <p14:tracePt t="1541163" x="7031038" y="2782888"/>
          <p14:tracePt t="1541171" x="7031038" y="2735263"/>
          <p14:tracePt t="1541179" x="7031038" y="2695575"/>
          <p14:tracePt t="1541187" x="7038975" y="2655888"/>
          <p14:tracePt t="1541195" x="7046913" y="2624138"/>
          <p14:tracePt t="1541203" x="7062788" y="2592388"/>
          <p14:tracePt t="1541211" x="7070725" y="2559050"/>
          <p14:tracePt t="1541219" x="7078663" y="2527300"/>
          <p14:tracePt t="1541227" x="7110413" y="2495550"/>
          <p14:tracePt t="1541235" x="7126288" y="2455863"/>
          <p14:tracePt t="1541243" x="7151688" y="2432050"/>
          <p14:tracePt t="1541251" x="7183438" y="2408238"/>
          <p14:tracePt t="1541259" x="7207250" y="2384425"/>
          <p14:tracePt t="1541267" x="7246938" y="2360613"/>
          <p14:tracePt t="1541276" x="7302500" y="2328863"/>
          <p14:tracePt t="1541283" x="7358063" y="2305050"/>
          <p14:tracePt t="1541292" x="7405688" y="2289175"/>
          <p14:tracePt t="1541299" x="7461250" y="2273300"/>
          <p14:tracePt t="1541307" x="7510463" y="2257425"/>
          <p14:tracePt t="1541315" x="7558088" y="2249488"/>
          <p14:tracePt t="1541323" x="7605713" y="2241550"/>
          <p14:tracePt t="1541331" x="7653338" y="2241550"/>
          <p14:tracePt t="1541339" x="7708900" y="2241550"/>
          <p14:tracePt t="1541346" x="7756525" y="2241550"/>
          <p14:tracePt t="1541355" x="7804150" y="2241550"/>
          <p14:tracePt t="1541363" x="7851775" y="2241550"/>
          <p14:tracePt t="1541371" x="7900988" y="2241550"/>
          <p14:tracePt t="1541379" x="7948613" y="2241550"/>
          <p14:tracePt t="1541386" x="7996238" y="2241550"/>
          <p14:tracePt t="1541395" x="8043863" y="2241550"/>
          <p14:tracePt t="1541403" x="8083550" y="2241550"/>
          <p14:tracePt t="1541411" x="8115300" y="2241550"/>
          <p14:tracePt t="1541419" x="8147050" y="2241550"/>
          <p14:tracePt t="1541427" x="8178800" y="2249488"/>
          <p14:tracePt t="1541435" x="8202613" y="2265363"/>
          <p14:tracePt t="1541443" x="8218488" y="2281238"/>
          <p14:tracePt t="1541451" x="8251825" y="2297113"/>
          <p14:tracePt t="1541459" x="8267700" y="2320925"/>
          <p14:tracePt t="1541467" x="8283575" y="2352675"/>
          <p14:tracePt t="1541475" x="8307388" y="2392363"/>
          <p14:tracePt t="1541483" x="8323263" y="2432050"/>
          <p14:tracePt t="1541493" x="8339138" y="2479675"/>
          <p14:tracePt t="1541499" x="8355013" y="2535238"/>
          <p14:tracePt t="1541507" x="8370888" y="2592388"/>
          <p14:tracePt t="1541515" x="8394700" y="2647950"/>
          <p14:tracePt t="1541523" x="8410575" y="2711450"/>
          <p14:tracePt t="1541531" x="8426450" y="2782888"/>
          <p14:tracePt t="1541539" x="8426450" y="2838450"/>
          <p14:tracePt t="1541547" x="8418513" y="2894013"/>
          <p14:tracePt t="1541555" x="8402638" y="2959100"/>
          <p14:tracePt t="1541563" x="8370888" y="3006725"/>
          <p14:tracePt t="1541570" x="8339138" y="3054350"/>
          <p14:tracePt t="1541578" x="8315325" y="3094038"/>
          <p14:tracePt t="1541586" x="8291513" y="3125788"/>
          <p14:tracePt t="1541595" x="8259763" y="3149600"/>
          <p14:tracePt t="1541602" x="8226425" y="3173413"/>
          <p14:tracePt t="1541611" x="8194675" y="3189288"/>
          <p14:tracePt t="1541619" x="8162925" y="3205163"/>
          <p14:tracePt t="1541627" x="8131175" y="3221038"/>
          <p14:tracePt t="1541635" x="8099425" y="3228975"/>
          <p14:tracePt t="1541642" x="8075613" y="3236913"/>
          <p14:tracePt t="1541650" x="8051800" y="3244850"/>
          <p14:tracePt t="1541659" x="8035925" y="3252788"/>
          <p14:tracePt t="1541667" x="7996238" y="3252788"/>
          <p14:tracePt t="1541676" x="7964488" y="3270250"/>
          <p14:tracePt t="1541683" x="7932738" y="3278188"/>
          <p14:tracePt t="1541692" x="7900988" y="3286125"/>
          <p14:tracePt t="1541699" x="7885113" y="3294063"/>
          <p14:tracePt t="1541707" x="7869238" y="3294063"/>
          <p14:tracePt t="1541715" x="7859713" y="3302000"/>
          <p14:tracePt t="1541723" x="7851775" y="3302000"/>
          <p14:tracePt t="1541803" x="7843838" y="3302000"/>
          <p14:tracePt t="1541939" x="7843838" y="3309938"/>
          <p14:tracePt t="1541963" x="7843838" y="3317875"/>
          <p14:tracePt t="1541971" x="7843838" y="3325813"/>
          <p14:tracePt t="1541979" x="7835900" y="3333750"/>
          <p14:tracePt t="1541987" x="7827963" y="3349625"/>
          <p14:tracePt t="1541995" x="7820025" y="3357563"/>
          <p14:tracePt t="1542003" x="7820025" y="3365500"/>
          <p14:tracePt t="1542011" x="7820025" y="3381375"/>
          <p14:tracePt t="1542019" x="7812088" y="3389313"/>
          <p14:tracePt t="1542027" x="7812088" y="3413125"/>
          <p14:tracePt t="1542035" x="7812088" y="3429000"/>
          <p14:tracePt t="1542043" x="7812088" y="3444875"/>
          <p14:tracePt t="1542051" x="7804150" y="3468688"/>
          <p14:tracePt t="1542059" x="7796213" y="3492500"/>
          <p14:tracePt t="1542067" x="7788275" y="3524250"/>
          <p14:tracePt t="1542075" x="7772400" y="3556000"/>
          <p14:tracePt t="1542083" x="7756525" y="3579813"/>
          <p14:tracePt t="1542092" x="7724775" y="3587750"/>
          <p14:tracePt t="1542099" x="7708900" y="3605213"/>
          <p14:tracePt t="1542107" x="7693025" y="3605213"/>
          <p14:tracePt t="1542115" x="7685088" y="3605213"/>
          <p14:tracePt t="1542123" x="7669213" y="3605213"/>
          <p14:tracePt t="1542131" x="7645400" y="3605213"/>
          <p14:tracePt t="1542139" x="7613650" y="3605213"/>
          <p14:tracePt t="1542147" x="7589838" y="3605213"/>
          <p14:tracePt t="1542155" x="7550150" y="3595688"/>
          <p14:tracePt t="1542163" x="7526338" y="3579813"/>
          <p14:tracePt t="1542171" x="7493000" y="3571875"/>
          <p14:tracePt t="1542179" x="7461250" y="3563938"/>
          <p14:tracePt t="1542187" x="7429500" y="3548063"/>
          <p14:tracePt t="1542195" x="7405688" y="3532188"/>
          <p14:tracePt t="1542203" x="7373938" y="3508375"/>
          <p14:tracePt t="1542211" x="7334250" y="3484563"/>
          <p14:tracePt t="1542219" x="7310438" y="3460750"/>
          <p14:tracePt t="1542227" x="7270750" y="3429000"/>
          <p14:tracePt t="1542235" x="7239000" y="3397250"/>
          <p14:tracePt t="1542243" x="7215188" y="3365500"/>
          <p14:tracePt t="1542251" x="7199313" y="3341688"/>
          <p14:tracePt t="1542259" x="7175500" y="3317875"/>
          <p14:tracePt t="1542268" x="7167563" y="3294063"/>
          <p14:tracePt t="1542276" x="7159625" y="3270250"/>
          <p14:tracePt t="1542283" x="7159625" y="3244850"/>
          <p14:tracePt t="1542293" x="7143750" y="3221038"/>
          <p14:tracePt t="1542299" x="7135813" y="3189288"/>
          <p14:tracePt t="1542307" x="7126288" y="3157538"/>
          <p14:tracePt t="1542315" x="7118350" y="3125788"/>
          <p14:tracePt t="1542323" x="7102475" y="3094038"/>
          <p14:tracePt t="1542331" x="7094538" y="3062288"/>
          <p14:tracePt t="1542339" x="7086600" y="3030538"/>
          <p14:tracePt t="1542347" x="7070725" y="2998788"/>
          <p14:tracePt t="1542355" x="7070725" y="2967038"/>
          <p14:tracePt t="1542363" x="7062788" y="2935288"/>
          <p14:tracePt t="1542371" x="7062788" y="2909888"/>
          <p14:tracePt t="1542379" x="7062788" y="2878138"/>
          <p14:tracePt t="1542387" x="7062788" y="2838450"/>
          <p14:tracePt t="1542395" x="7062788" y="2806700"/>
          <p14:tracePt t="1542403" x="7062788" y="2774950"/>
          <p14:tracePt t="1542411" x="7062788" y="2743200"/>
          <p14:tracePt t="1542419" x="7062788" y="2703513"/>
          <p14:tracePt t="1542426" x="7062788" y="2671763"/>
          <p14:tracePt t="1542435" x="7062788" y="2640013"/>
          <p14:tracePt t="1542442" x="7062788" y="2608263"/>
          <p14:tracePt t="1542451" x="7062788" y="2584450"/>
          <p14:tracePt t="1542459" x="7062788" y="2559050"/>
          <p14:tracePt t="1542467" x="7062788" y="2535238"/>
          <p14:tracePt t="1542476" x="7062788" y="2519363"/>
          <p14:tracePt t="1542483" x="7078663" y="2503488"/>
          <p14:tracePt t="1542493" x="7094538" y="2487613"/>
          <p14:tracePt t="1542499" x="7094538" y="2463800"/>
          <p14:tracePt t="1542507" x="7110413" y="2447925"/>
          <p14:tracePt t="1542515" x="7126288" y="2432050"/>
          <p14:tracePt t="1542523" x="7143750" y="2408238"/>
          <p14:tracePt t="1542531" x="7159625" y="2384425"/>
          <p14:tracePt t="1542539" x="7183438" y="2368550"/>
          <p14:tracePt t="1542547" x="7199313" y="2352675"/>
          <p14:tracePt t="1542555" x="7223125" y="2344738"/>
          <p14:tracePt t="1542563" x="7239000" y="2328863"/>
          <p14:tracePt t="1542571" x="7254875" y="2320925"/>
          <p14:tracePt t="1542579" x="7270750" y="2312988"/>
          <p14:tracePt t="1542587" x="7286625" y="2297113"/>
          <p14:tracePt t="1542595" x="7302500" y="2289175"/>
          <p14:tracePt t="1542603" x="7318375" y="2281238"/>
          <p14:tracePt t="1542611" x="7342188" y="2273300"/>
          <p14:tracePt t="1542618" x="7358063" y="2273300"/>
          <p14:tracePt t="1542627" x="7373938" y="2265363"/>
          <p14:tracePt t="1542635" x="7389813" y="2257425"/>
          <p14:tracePt t="1542642" x="7413625" y="2249488"/>
          <p14:tracePt t="1542651" x="7437438" y="2241550"/>
          <p14:tracePt t="1542660" x="7461250" y="2233613"/>
          <p14:tracePt t="1542667" x="7485063" y="2224088"/>
          <p14:tracePt t="1542676" x="7502525" y="2216150"/>
          <p14:tracePt t="1542683" x="7526338" y="2216150"/>
          <p14:tracePt t="1542693" x="7542213" y="2216150"/>
          <p14:tracePt t="1542699" x="7558088" y="2216150"/>
          <p14:tracePt t="1542707" x="7573963" y="2216150"/>
          <p14:tracePt t="1542715" x="7589838" y="2216150"/>
          <p14:tracePt t="1542723" x="7613650" y="2216150"/>
          <p14:tracePt t="1542731" x="7629525" y="2216150"/>
          <p14:tracePt t="1542739" x="7653338" y="2216150"/>
          <p14:tracePt t="1542747" x="7685088" y="2216150"/>
          <p14:tracePt t="1542755" x="7700963" y="2216150"/>
          <p14:tracePt t="1542763" x="7724775" y="2216150"/>
          <p14:tracePt t="1542771" x="7748588" y="2216150"/>
          <p14:tracePt t="1542779" x="7780338" y="2216150"/>
          <p14:tracePt t="1542787" x="7812088" y="2216150"/>
          <p14:tracePt t="1542795" x="7835900" y="2216150"/>
          <p14:tracePt t="1542803" x="7869238" y="2216150"/>
          <p14:tracePt t="1542811" x="7893050" y="2216150"/>
          <p14:tracePt t="1542819" x="7924800" y="2216150"/>
          <p14:tracePt t="1542827" x="7956550" y="2216150"/>
          <p14:tracePt t="1542835" x="7980363" y="2216150"/>
          <p14:tracePt t="1542843" x="8004175" y="2216150"/>
          <p14:tracePt t="1542851" x="8027988" y="2216150"/>
          <p14:tracePt t="1542859" x="8035925" y="2216150"/>
          <p14:tracePt t="1542867" x="8051800" y="2216150"/>
          <p14:tracePt t="1542876" x="8059738" y="2216150"/>
          <p14:tracePt t="1542883" x="8067675" y="2224088"/>
          <p14:tracePt t="1542894" x="8075613" y="2224088"/>
          <p14:tracePt t="1542899" x="8099425" y="2224088"/>
          <p14:tracePt t="1542907" x="8107363" y="2233613"/>
          <p14:tracePt t="1542915" x="8123238" y="2241550"/>
          <p14:tracePt t="1542923" x="8131175" y="2257425"/>
          <p14:tracePt t="1542931" x="8147050" y="2265363"/>
          <p14:tracePt t="1542939" x="8170863" y="2281238"/>
          <p14:tracePt t="1542946" x="8194675" y="2297113"/>
          <p14:tracePt t="1542954" x="8210550" y="2312988"/>
          <p14:tracePt t="1542963" x="8235950" y="2328863"/>
          <p14:tracePt t="1542971" x="8251825" y="2352675"/>
          <p14:tracePt t="1542979" x="8267700" y="2368550"/>
          <p14:tracePt t="1542987" x="8283575" y="2392363"/>
          <p14:tracePt t="1542995" x="8291513" y="2416175"/>
          <p14:tracePt t="1543003" x="8307388" y="2432050"/>
          <p14:tracePt t="1543010" x="8315325" y="2455863"/>
          <p14:tracePt t="1543019" x="8331200" y="2471738"/>
          <p14:tracePt t="1543026" x="8339138" y="2479675"/>
          <p14:tracePt t="1543034" x="8339138" y="2487613"/>
          <p14:tracePt t="1543043" x="8339138" y="2495550"/>
          <p14:tracePt t="1543051" x="8339138" y="2503488"/>
          <p14:tracePt t="1543059" x="8347075" y="2519363"/>
          <p14:tracePt t="1543067" x="8355013" y="2527300"/>
          <p14:tracePt t="1543075" x="8355013" y="2535238"/>
          <p14:tracePt t="1543083" x="8362950" y="2559050"/>
          <p14:tracePt t="1543092" x="8362950" y="2566988"/>
          <p14:tracePt t="1543099" x="8378825" y="2584450"/>
          <p14:tracePt t="1543107" x="8386763" y="2608263"/>
          <p14:tracePt t="1543115" x="8394700" y="2624138"/>
          <p14:tracePt t="1543123" x="8402638" y="2647950"/>
          <p14:tracePt t="1543131" x="8410575" y="2679700"/>
          <p14:tracePt t="1543139" x="8418513" y="2703513"/>
          <p14:tracePt t="1543147" x="8426450" y="2727325"/>
          <p14:tracePt t="1543155" x="8426450" y="2751138"/>
          <p14:tracePt t="1543163" x="8426450" y="2767013"/>
          <p14:tracePt t="1543171" x="8426450" y="2782888"/>
          <p14:tracePt t="1543179" x="8434388" y="2798763"/>
          <p14:tracePt t="1543187" x="8434388" y="2814638"/>
          <p14:tracePt t="1543195" x="8434388" y="2830513"/>
          <p14:tracePt t="1543203" x="8434388" y="2846388"/>
          <p14:tracePt t="1543211" x="8434388" y="2862263"/>
          <p14:tracePt t="1543219" x="8434388" y="2878138"/>
          <p14:tracePt t="1543227" x="8434388" y="2901950"/>
          <p14:tracePt t="1543235" x="8434388" y="2919413"/>
          <p14:tracePt t="1543242" x="8434388" y="2943225"/>
          <p14:tracePt t="1543251" x="8434388" y="2967038"/>
          <p14:tracePt t="1543259" x="8434388" y="2990850"/>
          <p14:tracePt t="1543266" x="8434388" y="3006725"/>
          <p14:tracePt t="1543275" x="8434388" y="3030538"/>
          <p14:tracePt t="1543282" x="8434388" y="3046413"/>
          <p14:tracePt t="1543292" x="8434388" y="3062288"/>
          <p14:tracePt t="1543298" x="8434388" y="3078163"/>
          <p14:tracePt t="1543307" x="8434388" y="3094038"/>
          <p14:tracePt t="1543314" x="8426450" y="3101975"/>
          <p14:tracePt t="1543323" x="8418513" y="3117850"/>
          <p14:tracePt t="1543331" x="8418513" y="3133725"/>
          <p14:tracePt t="1543339" x="8410575" y="3149600"/>
          <p14:tracePt t="1543347" x="8402638" y="3157538"/>
          <p14:tracePt t="1543355" x="8386763" y="3173413"/>
          <p14:tracePt t="1543362" x="8378825" y="3189288"/>
          <p14:tracePt t="1543371" x="8370888" y="3189288"/>
          <p14:tracePt t="1543379" x="8370888" y="3205163"/>
          <p14:tracePt t="1543387" x="8362950" y="3221038"/>
          <p14:tracePt t="1543394" x="8355013" y="3228975"/>
          <p14:tracePt t="1543403" x="8347075" y="3236913"/>
          <p14:tracePt t="1543411" x="8331200" y="3244850"/>
          <p14:tracePt t="1543419" x="8323263" y="3252788"/>
          <p14:tracePt t="1543427" x="8307388" y="3262313"/>
          <p14:tracePt t="1543434" x="8291513" y="3270250"/>
          <p14:tracePt t="1543443" x="8275638" y="3278188"/>
          <p14:tracePt t="1543451" x="8259763" y="3286125"/>
          <p14:tracePt t="1543459" x="8251825" y="3286125"/>
          <p14:tracePt t="1543467" x="8235950" y="3294063"/>
          <p14:tracePt t="1543476" x="8218488" y="3294063"/>
          <p14:tracePt t="1543483" x="8210550" y="3302000"/>
          <p14:tracePt t="1543492" x="8194675" y="3309938"/>
          <p14:tracePt t="1543499" x="8178800" y="3309938"/>
          <p14:tracePt t="1543507" x="8154988" y="3317875"/>
          <p14:tracePt t="1543515" x="8139113" y="3325813"/>
          <p14:tracePt t="1543523" x="8115300" y="3341688"/>
          <p14:tracePt t="1543531" x="8099425" y="3341688"/>
          <p14:tracePt t="1543538" x="8075613" y="3349625"/>
          <p14:tracePt t="1543547" x="8051800" y="3357563"/>
          <p14:tracePt t="1543555" x="8035925" y="3357563"/>
          <p14:tracePt t="1543563" x="8020050" y="3365500"/>
          <p14:tracePt t="1543571" x="8004175" y="3365500"/>
          <p14:tracePt t="1543578" x="7980363" y="3365500"/>
          <p14:tracePt t="1543587" x="7972425" y="3365500"/>
          <p14:tracePt t="1543595" x="7964488" y="3365500"/>
          <p14:tracePt t="1543603" x="7948613" y="3373438"/>
          <p14:tracePt t="1543610" x="7940675" y="3373438"/>
          <p14:tracePt t="1543619" x="7924800" y="3373438"/>
          <p14:tracePt t="1543627" x="7908925" y="3373438"/>
          <p14:tracePt t="1543635" x="7893050" y="3373438"/>
          <p14:tracePt t="1543643" x="7877175" y="3373438"/>
          <p14:tracePt t="1543651" x="7859713" y="3373438"/>
          <p14:tracePt t="1543659" x="7835900" y="3373438"/>
          <p14:tracePt t="1543667" x="7820025" y="3373438"/>
          <p14:tracePt t="1543675" x="7804150" y="3373438"/>
          <p14:tracePt t="1543683" x="7780338" y="3373438"/>
          <p14:tracePt t="1543692" x="7748588" y="3373438"/>
          <p14:tracePt t="1543699" x="7724775" y="3373438"/>
          <p14:tracePt t="1543707" x="7693025" y="3373438"/>
          <p14:tracePt t="1543715" x="7661275" y="3373438"/>
          <p14:tracePt t="1543723" x="7629525" y="3373438"/>
          <p14:tracePt t="1543731" x="7597775" y="3373438"/>
          <p14:tracePt t="1543739" x="7566025" y="3357563"/>
          <p14:tracePt t="1543746" x="7526338" y="3341688"/>
          <p14:tracePt t="1543755" x="7493000" y="3333750"/>
          <p14:tracePt t="1543763" x="7469188" y="3325813"/>
          <p14:tracePt t="1543771" x="7453313" y="3309938"/>
          <p14:tracePt t="1543779" x="7429500" y="3302000"/>
          <p14:tracePt t="1543787" x="7405688" y="3278188"/>
          <p14:tracePt t="1543795" x="7397750" y="3270250"/>
          <p14:tracePt t="1543803" x="7381875" y="3252788"/>
          <p14:tracePt t="1543811" x="7358063" y="3236913"/>
          <p14:tracePt t="1543819" x="7342188" y="3228975"/>
          <p14:tracePt t="1543827" x="7326313" y="3213100"/>
          <p14:tracePt t="1543835" x="7318375" y="3189288"/>
          <p14:tracePt t="1543842" x="7302500" y="3165475"/>
          <p14:tracePt t="1543851" x="7278688" y="3133725"/>
          <p14:tracePt t="1543859" x="7262813" y="3109913"/>
          <p14:tracePt t="1543867" x="7246938" y="3078163"/>
          <p14:tracePt t="1543875" x="7223125" y="3054350"/>
          <p14:tracePt t="1543883" x="7207250" y="3038475"/>
          <p14:tracePt t="1543893" x="7191375" y="3022600"/>
          <p14:tracePt t="1543899" x="7183438" y="3006725"/>
          <p14:tracePt t="1543907" x="7175500" y="2990850"/>
          <p14:tracePt t="1543915" x="7167563" y="2974975"/>
          <p14:tracePt t="1543923" x="7159625" y="2967038"/>
          <p14:tracePt t="1543931" x="7151688" y="2943225"/>
          <p14:tracePt t="1543939" x="7151688" y="2919413"/>
          <p14:tracePt t="1543947" x="7143750" y="2894013"/>
          <p14:tracePt t="1543955" x="7126288" y="2870200"/>
          <p14:tracePt t="1543963" x="7126288" y="2846388"/>
          <p14:tracePt t="1543971" x="7118350" y="2822575"/>
          <p14:tracePt t="1543979" x="7110413" y="2806700"/>
          <p14:tracePt t="1543987" x="7110413" y="2782888"/>
          <p14:tracePt t="1543995" x="7110413" y="2759075"/>
          <p14:tracePt t="1544003" x="7110413" y="2735263"/>
          <p14:tracePt t="1544011" x="7110413" y="2695575"/>
          <p14:tracePt t="1544019" x="7110413" y="2663825"/>
          <p14:tracePt t="1544027" x="7110413" y="2632075"/>
          <p14:tracePt t="1544035" x="7110413" y="2600325"/>
          <p14:tracePt t="1544042" x="7110413" y="2576513"/>
          <p14:tracePt t="1544051" x="7118350" y="2559050"/>
          <p14:tracePt t="1544059" x="7126288" y="2535238"/>
          <p14:tracePt t="1544067" x="7135813" y="2511425"/>
          <p14:tracePt t="1544076" x="7143750" y="2487613"/>
          <p14:tracePt t="1544083" x="7151688" y="2471738"/>
          <p14:tracePt t="1544092" x="7159625" y="2455863"/>
          <p14:tracePt t="1544099" x="7167563" y="2439988"/>
          <p14:tracePt t="1544107" x="7175500" y="2424113"/>
          <p14:tracePt t="1544115" x="7183438" y="2408238"/>
          <p14:tracePt t="1544123" x="7199313" y="2392363"/>
          <p14:tracePt t="1544131" x="7207250" y="2384425"/>
          <p14:tracePt t="1544139" x="7223125" y="2368550"/>
          <p14:tracePt t="1544147" x="7246938" y="2352675"/>
          <p14:tracePt t="1544155" x="7262813" y="2344738"/>
          <p14:tracePt t="1544163" x="7286625" y="2328863"/>
          <p14:tracePt t="1544171" x="7302500" y="2320925"/>
          <p14:tracePt t="1544179" x="7318375" y="2312988"/>
          <p14:tracePt t="1544187" x="7334250" y="2305050"/>
          <p14:tracePt t="1544195" x="7350125" y="2297113"/>
          <p14:tracePt t="1544203" x="7366000" y="2289175"/>
          <p14:tracePt t="1544211" x="7381875" y="2281238"/>
          <p14:tracePt t="1544219" x="7397750" y="2273300"/>
          <p14:tracePt t="1544227" x="7421563" y="2265363"/>
          <p14:tracePt t="1544235" x="7445375" y="2257425"/>
          <p14:tracePt t="1544243" x="7469188" y="2249488"/>
          <p14:tracePt t="1544251" x="7502525" y="2241550"/>
          <p14:tracePt t="1544259" x="7526338" y="2233613"/>
          <p14:tracePt t="1544267" x="7558088" y="2233613"/>
          <p14:tracePt t="1544276" x="7589838" y="2233613"/>
          <p14:tracePt t="1544283" x="7629525" y="2233613"/>
          <p14:tracePt t="1544292" x="7677150" y="2233613"/>
          <p14:tracePt t="1544299" x="7716838" y="2233613"/>
          <p14:tracePt t="1544307" x="7764463" y="2233613"/>
          <p14:tracePt t="1544315" x="7812088" y="2233613"/>
          <p14:tracePt t="1544322" x="7869238" y="2233613"/>
          <p14:tracePt t="1544331" x="7916863" y="2233613"/>
          <p14:tracePt t="1544339" x="7964488" y="2233613"/>
          <p14:tracePt t="1544347" x="7996238" y="2233613"/>
          <p14:tracePt t="1544355" x="8012113" y="2233613"/>
          <p14:tracePt t="1544363" x="8035925" y="2241550"/>
          <p14:tracePt t="1544371" x="8067675" y="2249488"/>
          <p14:tracePt t="1544379" x="8083550" y="2257425"/>
          <p14:tracePt t="1544387" x="8107363" y="2265363"/>
          <p14:tracePt t="1544395" x="8131175" y="2281238"/>
          <p14:tracePt t="1544403" x="8154988" y="2289175"/>
          <p14:tracePt t="1544411" x="8162925" y="2305050"/>
          <p14:tracePt t="1544419" x="8178800" y="2320925"/>
          <p14:tracePt t="1544427" x="8202613" y="2328863"/>
          <p14:tracePt t="1544435" x="8218488" y="2344738"/>
          <p14:tracePt t="1544443" x="8226425" y="2368550"/>
          <p14:tracePt t="1544451" x="8243888" y="2384425"/>
          <p14:tracePt t="1544459" x="8259763" y="2408238"/>
          <p14:tracePt t="1544467" x="8267700" y="2432050"/>
          <p14:tracePt t="1544475" x="8275638" y="2455863"/>
          <p14:tracePt t="1544483" x="8283575" y="2479675"/>
          <p14:tracePt t="1544492" x="8291513" y="2495550"/>
          <p14:tracePt t="1544499" x="8299450" y="2511425"/>
          <p14:tracePt t="1544507" x="8307388" y="2535238"/>
          <p14:tracePt t="1544515" x="8315325" y="2559050"/>
          <p14:tracePt t="1544523" x="8315325" y="2584450"/>
          <p14:tracePt t="1544531" x="8315325" y="2608263"/>
          <p14:tracePt t="1544539" x="8323263" y="2632075"/>
          <p14:tracePt t="1544547" x="8331200" y="2655888"/>
          <p14:tracePt t="1544555" x="8331200" y="2679700"/>
          <p14:tracePt t="1544563" x="8331200" y="2703513"/>
          <p14:tracePt t="1544571" x="8331200" y="2727325"/>
          <p14:tracePt t="1544579" x="8331200" y="2759075"/>
          <p14:tracePt t="1544587" x="8331200" y="2782888"/>
          <p14:tracePt t="1544595" x="8331200" y="2806700"/>
          <p14:tracePt t="1544603" x="8331200" y="2838450"/>
          <p14:tracePt t="1544611" x="8331200" y="2870200"/>
          <p14:tracePt t="1544619" x="8331200" y="2894013"/>
          <p14:tracePt t="1544627" x="8331200" y="2919413"/>
          <p14:tracePt t="1544635" x="8331200" y="2943225"/>
          <p14:tracePt t="1544643" x="8315325" y="2967038"/>
          <p14:tracePt t="1544651" x="8315325" y="2982913"/>
          <p14:tracePt t="1544659" x="8307388" y="3006725"/>
          <p14:tracePt t="1544667" x="8291513" y="3030538"/>
          <p14:tracePt t="1544675" x="8291513" y="3054350"/>
          <p14:tracePt t="1544683" x="8283575" y="3070225"/>
          <p14:tracePt t="1544692" x="8275638" y="3086100"/>
          <p14:tracePt t="1544699" x="8267700" y="3101975"/>
          <p14:tracePt t="1544707" x="8251825" y="3117850"/>
          <p14:tracePt t="1544715" x="8235950" y="3125788"/>
          <p14:tracePt t="1544723" x="8218488" y="3141663"/>
          <p14:tracePt t="1544731" x="8202613" y="3149600"/>
          <p14:tracePt t="1544739" x="8194675" y="3157538"/>
          <p14:tracePt t="1544747" x="8178800" y="3165475"/>
          <p14:tracePt t="1544755" x="8147050" y="3181350"/>
          <p14:tracePt t="1544763" x="8131175" y="3189288"/>
          <p14:tracePt t="1544771" x="8107363" y="3197225"/>
          <p14:tracePt t="1544779" x="8091488" y="3197225"/>
          <p14:tracePt t="1544787" x="8067675" y="3205163"/>
          <p14:tracePt t="1544795" x="8043863" y="3213100"/>
          <p14:tracePt t="1544803" x="8020050" y="3221038"/>
          <p14:tracePt t="1544811" x="7988300" y="3228975"/>
          <p14:tracePt t="1544818" x="7964488" y="3244850"/>
          <p14:tracePt t="1544827" x="7940675" y="3244850"/>
          <p14:tracePt t="1544835" x="7916863" y="3252788"/>
          <p14:tracePt t="1544843" x="7885113" y="3252788"/>
          <p14:tracePt t="1544851" x="7859713" y="3252788"/>
          <p14:tracePt t="1544859" x="7827963" y="3252788"/>
          <p14:tracePt t="1544867" x="7804150" y="3252788"/>
          <p14:tracePt t="1544875" x="7780338" y="3252788"/>
          <p14:tracePt t="1544883" x="7756525" y="3252788"/>
          <p14:tracePt t="1544894" x="7732713" y="3252788"/>
          <p14:tracePt t="1544899" x="7708900" y="3252788"/>
          <p14:tracePt t="1544907" x="7677150" y="3252788"/>
          <p14:tracePt t="1544915" x="7661275" y="3252788"/>
          <p14:tracePt t="1544923" x="7637463" y="3252788"/>
          <p14:tracePt t="1544931" x="7629525" y="3252788"/>
          <p14:tracePt t="1544939" x="7621588" y="3252788"/>
          <p14:tracePt t="1544947" x="7613650" y="3252788"/>
          <p14:tracePt t="1544995" x="7605713" y="3252788"/>
          <p14:tracePt t="1545011" x="7597775" y="3252788"/>
          <p14:tracePt t="1545018" x="7589838" y="3252788"/>
          <p14:tracePt t="1545027" x="7581900" y="3252788"/>
          <p14:tracePt t="1545034" x="7566025" y="3252788"/>
          <p14:tracePt t="1545043" x="7558088" y="3252788"/>
          <p14:tracePt t="1545050" x="7550150" y="3252788"/>
          <p14:tracePt t="1545067" x="7542213" y="3252788"/>
          <p14:tracePt t="1545099" x="7534275" y="3252788"/>
          <p14:tracePt t="1545107" x="7526338" y="3244850"/>
          <p14:tracePt t="1545114" x="7510463" y="3236913"/>
          <p14:tracePt t="1545122" x="7502525" y="3228975"/>
          <p14:tracePt t="1545131" x="7493000" y="3228975"/>
          <p14:tracePt t="1545139" x="7493000" y="3221038"/>
          <p14:tracePt t="1545147" x="7477125" y="3213100"/>
          <p14:tracePt t="1545178" x="7469188" y="3205163"/>
          <p14:tracePt t="1545187" x="7461250" y="3205163"/>
          <p14:tracePt t="1545195" x="7453313" y="3197225"/>
          <p14:tracePt t="1545203" x="7445375" y="3197225"/>
          <p14:tracePt t="1545211" x="7437438" y="3197225"/>
          <p14:tracePt t="1545220" x="7429500" y="3197225"/>
          <p14:tracePt t="1545227" x="7421563" y="3197225"/>
          <p14:tracePt t="1545235" x="7413625" y="3197225"/>
          <p14:tracePt t="1545243" x="7405688" y="3197225"/>
          <p14:tracePt t="1545251" x="7397750" y="3197225"/>
          <p14:tracePt t="1545259" x="7381875" y="3197225"/>
          <p14:tracePt t="1545267" x="7373938" y="3197225"/>
          <p14:tracePt t="1545275" x="7358063" y="3189288"/>
          <p14:tracePt t="1545283" x="7350125" y="3181350"/>
          <p14:tracePt t="1545292" x="7326313" y="3173413"/>
          <p14:tracePt t="1545299" x="7302500" y="3173413"/>
          <p14:tracePt t="1545307" x="7278688" y="3165475"/>
          <p14:tracePt t="1545315" x="7246938" y="3165475"/>
          <p14:tracePt t="1545323" x="7215188" y="3165475"/>
          <p14:tracePt t="1545331" x="7183438" y="3165475"/>
          <p14:tracePt t="1545339" x="7167563" y="3157538"/>
          <p14:tracePt t="1545347" x="7143750" y="3149600"/>
          <p14:tracePt t="1545355" x="7118350" y="3149600"/>
          <p14:tracePt t="1545363" x="7110413" y="3141663"/>
          <p14:tracePt t="1545371" x="7094538" y="3133725"/>
          <p14:tracePt t="1545379" x="7078663" y="3125788"/>
          <p14:tracePt t="1545387" x="7070725" y="3117850"/>
          <p14:tracePt t="1545395" x="7062788" y="3109913"/>
          <p14:tracePt t="1545403" x="7062788" y="3094038"/>
          <p14:tracePt t="1545411" x="7054850" y="3086100"/>
          <p14:tracePt t="1545419" x="7046913" y="3070225"/>
          <p14:tracePt t="1545427" x="7038975" y="3062288"/>
          <p14:tracePt t="1545435" x="7031038" y="3046413"/>
          <p14:tracePt t="1545443" x="7031038" y="3030538"/>
          <p14:tracePt t="1545451" x="7023100" y="3006725"/>
          <p14:tracePt t="1545459" x="7015163" y="2990850"/>
          <p14:tracePt t="1545467" x="7015163" y="2974975"/>
          <p14:tracePt t="1545475" x="7015163" y="2951163"/>
          <p14:tracePt t="1545483" x="7015163" y="2927350"/>
          <p14:tracePt t="1545493" x="7015163" y="2901950"/>
          <p14:tracePt t="1545499" x="7015163" y="2870200"/>
          <p14:tracePt t="1545508" x="7015163" y="2854325"/>
          <p14:tracePt t="1545515" x="7015163" y="2830513"/>
          <p14:tracePt t="1545523" x="7015163" y="2806700"/>
          <p14:tracePt t="1545531" x="7015163" y="2790825"/>
          <p14:tracePt t="1545539" x="7015163" y="2774950"/>
          <p14:tracePt t="1545547" x="7015163" y="2759075"/>
          <p14:tracePt t="1545555" x="7015163" y="2751138"/>
          <p14:tracePt t="1545563" x="7015163" y="2735263"/>
          <p14:tracePt t="1545571" x="7031038" y="2719388"/>
          <p14:tracePt t="1545579" x="7038975" y="2711450"/>
          <p14:tracePt t="1545587" x="7038975" y="2695575"/>
          <p14:tracePt t="1545595" x="7054850" y="2679700"/>
          <p14:tracePt t="1545603" x="7062788" y="2663825"/>
          <p14:tracePt t="1545611" x="7078663" y="2640013"/>
          <p14:tracePt t="1545619" x="7094538" y="2632075"/>
          <p14:tracePt t="1545628" x="7110413" y="2616200"/>
          <p14:tracePt t="1545635" x="7135813" y="2608263"/>
          <p14:tracePt t="1545643" x="7159625" y="2608263"/>
          <p14:tracePt t="1545651" x="7175500" y="2600325"/>
          <p14:tracePt t="1545659" x="7191375" y="2592388"/>
          <p14:tracePt t="1545667" x="7215188" y="2584450"/>
          <p14:tracePt t="1545675" x="7239000" y="2576513"/>
          <p14:tracePt t="1545683" x="7270750" y="2566988"/>
          <p14:tracePt t="1545692" x="7302500" y="2559050"/>
          <p14:tracePt t="1545699" x="7334250" y="2551113"/>
          <p14:tracePt t="1545707" x="7358063" y="2551113"/>
          <p14:tracePt t="1545715" x="7373938" y="2551113"/>
          <p14:tracePt t="1545723" x="7389813" y="2551113"/>
          <p14:tracePt t="1545731" x="7405688" y="2551113"/>
          <p14:tracePt t="1545739" x="7421563" y="2551113"/>
          <p14:tracePt t="1545747" x="7445375" y="2551113"/>
          <p14:tracePt t="1545755" x="7469188" y="2551113"/>
          <p14:tracePt t="1545763" x="7485063" y="2551113"/>
          <p14:tracePt t="1545771" x="7502525" y="2566988"/>
          <p14:tracePt t="1545779" x="7518400" y="2592388"/>
          <p14:tracePt t="1545787" x="7542213" y="2616200"/>
          <p14:tracePt t="1545795" x="7566025" y="2647950"/>
          <p14:tracePt t="1545803" x="7589838" y="2679700"/>
          <p14:tracePt t="1545811" x="7613650" y="2727325"/>
          <p14:tracePt t="1545819" x="7637463" y="2767013"/>
          <p14:tracePt t="1545827" x="7653338" y="2798763"/>
          <p14:tracePt t="1545835" x="7661275" y="2838450"/>
          <p14:tracePt t="1545842" x="7669213" y="2878138"/>
          <p14:tracePt t="1545851" x="7685088" y="2919413"/>
          <p14:tracePt t="1545859" x="7693025" y="2959100"/>
          <p14:tracePt t="1545867" x="7708900" y="2998788"/>
          <p14:tracePt t="1545876" x="7716838" y="3030538"/>
          <p14:tracePt t="1545883" x="7732713" y="3070225"/>
          <p14:tracePt t="1545892" x="7740650" y="3101975"/>
          <p14:tracePt t="1545899" x="7756525" y="3133725"/>
          <p14:tracePt t="1545907" x="7756525" y="3165475"/>
          <p14:tracePt t="1545915" x="7764463" y="3197225"/>
          <p14:tracePt t="1545923" x="7772400" y="3213100"/>
          <p14:tracePt t="1545931" x="7780338" y="3244850"/>
          <p14:tracePt t="1545939" x="7780338" y="3270250"/>
          <p14:tracePt t="1545947" x="7780338" y="3294063"/>
          <p14:tracePt t="1545955" x="7788275" y="3333750"/>
          <p14:tracePt t="1545963" x="7796213" y="3365500"/>
          <p14:tracePt t="1545971" x="7804150" y="3397250"/>
          <p14:tracePt t="1545978" x="7804150" y="3421063"/>
          <p14:tracePt t="1545987" x="7812088" y="3444875"/>
          <p14:tracePt t="1545995" x="7812088" y="3468688"/>
          <p14:tracePt t="1546003" x="7812088" y="3484563"/>
          <p14:tracePt t="1546011" x="7812088" y="3500438"/>
          <p14:tracePt t="1546019" x="7812088" y="3516313"/>
          <p14:tracePt t="1546027" x="7812088" y="3532188"/>
          <p14:tracePt t="1546035" x="7812088" y="3540125"/>
          <p14:tracePt t="1546043" x="7812088" y="3548063"/>
          <p14:tracePt t="1546061" x="7812088" y="3571875"/>
          <p14:tracePt t="1546067" x="7812088" y="3579813"/>
          <p14:tracePt t="1546076" x="7812088" y="3595688"/>
          <p14:tracePt t="1546083" x="7812088" y="3605213"/>
          <p14:tracePt t="1546093" x="7788275" y="3621088"/>
          <p14:tracePt t="1546099" x="7772400" y="3636963"/>
          <p14:tracePt t="1546107" x="7756525" y="3644900"/>
          <p14:tracePt t="1546115" x="7732713" y="3652838"/>
          <p14:tracePt t="1546123" x="7716838" y="3652838"/>
          <p14:tracePt t="1546131" x="7700963" y="3660775"/>
          <p14:tracePt t="1546139" x="7693025" y="3660775"/>
          <p14:tracePt t="1546146" x="7685088" y="3660775"/>
          <p14:tracePt t="1546154" x="7677150" y="3660775"/>
          <p14:tracePt t="1546163" x="7661275" y="3660775"/>
          <p14:tracePt t="1546171" x="7653338" y="3660775"/>
          <p14:tracePt t="1546179" x="7637463" y="3660775"/>
          <p14:tracePt t="1546187" x="7629525" y="3660775"/>
          <p14:tracePt t="1546195" x="7621588" y="3660775"/>
          <p14:tracePt t="1546203" x="7613650" y="3660775"/>
          <p14:tracePt t="1546211" x="7605713" y="3660775"/>
          <p14:tracePt t="1546219" x="7597775" y="3652838"/>
          <p14:tracePt t="1546227" x="7597775" y="3644900"/>
          <p14:tracePt t="1546234" x="7589838" y="3644900"/>
          <p14:tracePt t="1546242" x="7581900" y="3636963"/>
          <p14:tracePt t="1546251" x="7581900" y="3629025"/>
          <p14:tracePt t="1546260" x="7581900" y="3621088"/>
          <p14:tracePt t="1546267" x="7581900" y="3613150"/>
          <p14:tracePt t="1546275" x="7581900" y="3605213"/>
          <p14:tracePt t="1546283" x="7573963" y="3595688"/>
          <p14:tracePt t="1546293" x="7573963" y="3587750"/>
          <p14:tracePt t="1546299" x="7573963" y="3579813"/>
          <p14:tracePt t="1546307" x="7573963" y="3571875"/>
          <p14:tracePt t="1546315" x="7573963" y="3563938"/>
          <p14:tracePt t="1546323" x="7573963" y="3556000"/>
          <p14:tracePt t="1546331" x="7573963" y="3540125"/>
          <p14:tracePt t="1546339" x="7573963" y="3524250"/>
          <p14:tracePt t="1546347" x="7573963" y="3508375"/>
          <p14:tracePt t="1546355" x="7573963" y="3492500"/>
          <p14:tracePt t="1546363" x="7589838" y="3476625"/>
          <p14:tracePt t="1546371" x="7605713" y="3468688"/>
          <p14:tracePt t="1546379" x="7613650" y="3452813"/>
          <p14:tracePt t="1546387" x="7629525" y="3444875"/>
          <p14:tracePt t="1546395" x="7645400" y="3436938"/>
          <p14:tracePt t="1546403" x="7661275" y="3429000"/>
          <p14:tracePt t="1546411" x="7677150" y="3421063"/>
          <p14:tracePt t="1546419" x="7708900" y="3413125"/>
          <p14:tracePt t="1546427" x="7740650" y="3413125"/>
          <p14:tracePt t="1546435" x="7764463" y="3405188"/>
          <p14:tracePt t="1546443" x="7796213" y="3405188"/>
          <p14:tracePt t="1546451" x="7827963" y="3405188"/>
          <p14:tracePt t="1546459" x="7859713" y="3405188"/>
          <p14:tracePt t="1546467" x="7869238" y="3405188"/>
          <p14:tracePt t="1546476" x="7885113" y="3405188"/>
          <p14:tracePt t="1546491" x="7893050" y="3413125"/>
          <p14:tracePt t="1546507" x="7900988" y="3421063"/>
          <p14:tracePt t="1546515" x="7908925" y="3429000"/>
          <p14:tracePt t="1546523" x="7916863" y="3444875"/>
          <p14:tracePt t="1546531" x="7932738" y="3460750"/>
          <p14:tracePt t="1546539" x="7932738" y="3476625"/>
          <p14:tracePt t="1546547" x="7940675" y="3492500"/>
          <p14:tracePt t="1546555" x="7948613" y="3508375"/>
          <p14:tracePt t="1546563" x="7948613" y="3524250"/>
          <p14:tracePt t="1546571" x="7948613" y="3540125"/>
          <p14:tracePt t="1546579" x="7948613" y="3563938"/>
          <p14:tracePt t="1546587" x="7948613" y="3571875"/>
          <p14:tracePt t="1546595" x="7932738" y="3595688"/>
          <p14:tracePt t="1546603" x="7908925" y="3605213"/>
          <p14:tracePt t="1546611" x="7885113" y="3613150"/>
          <p14:tracePt t="1546619" x="7869238" y="3621088"/>
          <p14:tracePt t="1546627" x="7859713" y="3621088"/>
          <p14:tracePt t="1546635" x="7851775" y="3621088"/>
          <p14:tracePt t="1546643" x="7843838" y="3621088"/>
          <p14:tracePt t="1546731" x="7843838" y="3613150"/>
          <p14:tracePt t="1546739" x="7843838" y="3605213"/>
          <p14:tracePt t="1546747" x="7869238" y="3595688"/>
          <p14:tracePt t="1546755" x="7900988" y="3587750"/>
          <p14:tracePt t="1546763" x="7932738" y="3571875"/>
          <p14:tracePt t="1546771" x="7980363" y="3556000"/>
          <p14:tracePt t="1546779" x="8027988" y="3540125"/>
          <p14:tracePt t="1546786" x="8067675" y="3532188"/>
          <p14:tracePt t="1546794" x="8107363" y="3532188"/>
          <p14:tracePt t="1546803" x="8147050" y="3532188"/>
          <p14:tracePt t="1546811" x="8186738" y="3532188"/>
          <p14:tracePt t="1546819" x="8218488" y="3532188"/>
          <p14:tracePt t="1546827" x="8251825" y="3532188"/>
          <p14:tracePt t="1546835" x="8283575" y="3532188"/>
          <p14:tracePt t="1546842" x="8315325" y="3532188"/>
          <p14:tracePt t="1546851" x="8339138" y="3532188"/>
          <p14:tracePt t="1546859" x="8370888" y="3532188"/>
          <p14:tracePt t="1546867" x="8402638" y="3532188"/>
          <p14:tracePt t="1546876" x="8426450" y="3532188"/>
          <p14:tracePt t="1546883" x="8450263" y="3532188"/>
          <p14:tracePt t="1546892" x="8458200" y="3532188"/>
          <p14:tracePt t="1546911" x="8466138" y="3532188"/>
          <p14:tracePt t="1546995" x="8450263" y="3532188"/>
          <p14:tracePt t="1547003" x="8434388" y="3548063"/>
          <p14:tracePt t="1547011" x="8402638" y="3556000"/>
          <p14:tracePt t="1547019" x="8370888" y="3563938"/>
          <p14:tracePt t="1547027" x="8339138" y="3563938"/>
          <p14:tracePt t="1547035" x="8307388" y="3571875"/>
          <p14:tracePt t="1547043" x="8259763" y="3571875"/>
          <p14:tracePt t="1547051" x="8226425" y="3571875"/>
          <p14:tracePt t="1547059" x="8194675" y="3571875"/>
          <p14:tracePt t="1547067" x="8154988" y="3571875"/>
          <p14:tracePt t="1547075" x="8107363" y="3571875"/>
          <p14:tracePt t="1547082" x="8059738" y="3571875"/>
          <p14:tracePt t="1547091" x="8004175" y="3571875"/>
          <p14:tracePt t="1547099" x="7956550" y="3571875"/>
          <p14:tracePt t="1547106" x="7900988" y="3571875"/>
          <p14:tracePt t="1547115" x="7843838" y="3571875"/>
          <p14:tracePt t="1547122" x="7804150" y="3571875"/>
          <p14:tracePt t="1547130" x="7764463" y="3571875"/>
          <p14:tracePt t="1547139" x="7740650" y="3571875"/>
          <p14:tracePt t="1547147" x="7716838" y="3571875"/>
          <p14:tracePt t="1547155" x="7700963" y="3571875"/>
          <p14:tracePt t="1547163" x="7685088" y="3571875"/>
          <p14:tracePt t="1547171" x="7669213" y="3571875"/>
          <p14:tracePt t="1547179" x="7661275" y="3571875"/>
          <p14:tracePt t="1547187" x="7645400" y="3571875"/>
          <p14:tracePt t="1547195" x="7637463" y="3571875"/>
          <p14:tracePt t="1547203" x="7613650" y="3556000"/>
          <p14:tracePt t="1547211" x="7597775" y="3548063"/>
          <p14:tracePt t="1547219" x="7581900" y="3532188"/>
          <p14:tracePt t="1547227" x="7558088" y="3524250"/>
          <p14:tracePt t="1547235" x="7534275" y="3508375"/>
          <p14:tracePt t="1547243" x="7510463" y="3492500"/>
          <p14:tracePt t="1547251" x="7485063" y="3476625"/>
          <p14:tracePt t="1547259" x="7453313" y="3452813"/>
          <p14:tracePt t="1547266" x="7421563" y="3429000"/>
          <p14:tracePt t="1547275" x="7405688" y="3421063"/>
          <p14:tracePt t="1547283" x="7389813" y="3405188"/>
          <p14:tracePt t="1547291" x="7381875" y="3397250"/>
          <p14:tracePt t="1547299" x="7373938" y="3381375"/>
          <p14:tracePt t="1547306" x="7358063" y="3357563"/>
          <p14:tracePt t="1547315" x="7350125" y="3325813"/>
          <p14:tracePt t="1547323" x="7334250" y="3302000"/>
          <p14:tracePt t="1547331" x="7326313" y="3270250"/>
          <p14:tracePt t="1547339" x="7310438" y="3244850"/>
          <p14:tracePt t="1547347" x="7310438" y="3213100"/>
          <p14:tracePt t="1547354" x="7294563" y="3181350"/>
          <p14:tracePt t="1547363" x="7286625" y="3149600"/>
          <p14:tracePt t="1547371" x="7278688" y="3117850"/>
          <p14:tracePt t="1547379" x="7262813" y="3086100"/>
          <p14:tracePt t="1547387" x="7254875" y="3054350"/>
          <p14:tracePt t="1547395" x="7246938" y="3022600"/>
          <p14:tracePt t="1547403" x="7231063" y="2998788"/>
          <p14:tracePt t="1547411" x="7215188" y="2967038"/>
          <p14:tracePt t="1547419" x="7215188" y="2951163"/>
          <p14:tracePt t="1547427" x="7215188" y="2927350"/>
          <p14:tracePt t="1547435" x="7207250" y="2901950"/>
          <p14:tracePt t="1547444" x="7199313" y="2894013"/>
          <p14:tracePt t="1547451" x="7199313" y="2870200"/>
          <p14:tracePt t="1547459" x="7183438" y="2854325"/>
          <p14:tracePt t="1547467" x="7183438" y="2830513"/>
          <p14:tracePt t="1547476" x="7175500" y="2806700"/>
          <p14:tracePt t="1547483" x="7167563" y="2782888"/>
          <p14:tracePt t="1547491" x="7159625" y="2767013"/>
          <p14:tracePt t="1547499" x="7159625" y="2743200"/>
          <p14:tracePt t="1547507" x="7151688" y="2727325"/>
          <p14:tracePt t="1547515" x="7143750" y="2703513"/>
          <p14:tracePt t="1547523" x="7143750" y="2687638"/>
          <p14:tracePt t="1547531" x="7143750" y="2663825"/>
          <p14:tracePt t="1547539" x="7143750" y="2640013"/>
          <p14:tracePt t="1547547" x="7135813" y="2608263"/>
          <p14:tracePt t="1547555" x="7135813" y="2576513"/>
          <p14:tracePt t="1547563" x="7135813" y="2551113"/>
          <p14:tracePt t="1547571" x="7135813" y="2511425"/>
          <p14:tracePt t="1547580" x="7126288" y="2479675"/>
          <p14:tracePt t="1547587" x="7110413" y="2455863"/>
          <p14:tracePt t="1547595" x="7110413" y="2432050"/>
          <p14:tracePt t="1547603" x="7102475" y="2408238"/>
          <p14:tracePt t="1547611" x="7102475" y="2400300"/>
          <p14:tracePt t="1547619" x="7102475" y="2392363"/>
          <p14:tracePt t="1547627" x="7102475" y="2384425"/>
          <p14:tracePt t="1547635" x="7102475" y="2376488"/>
          <p14:tracePt t="1547643" x="7102475" y="2368550"/>
          <p14:tracePt t="1547651" x="7102475" y="2360613"/>
          <p14:tracePt t="1547659" x="7110413" y="2352675"/>
          <p14:tracePt t="1547667" x="7118350" y="2336800"/>
          <p14:tracePt t="1547675" x="7126288" y="2328863"/>
          <p14:tracePt t="1547683" x="7135813" y="2320925"/>
          <p14:tracePt t="1547692" x="7151688" y="2305050"/>
          <p14:tracePt t="1547699" x="7167563" y="2297113"/>
          <p14:tracePt t="1547707" x="7191375" y="2281238"/>
          <p14:tracePt t="1547715" x="7207250" y="2273300"/>
          <p14:tracePt t="1547723" x="7239000" y="2265363"/>
          <p14:tracePt t="1547731" x="7270750" y="2257425"/>
          <p14:tracePt t="1547739" x="7310438" y="2241550"/>
          <p14:tracePt t="1547747" x="7350125" y="2224088"/>
          <p14:tracePt t="1547755" x="7397750" y="2216150"/>
          <p14:tracePt t="1547763" x="7445375" y="2216150"/>
          <p14:tracePt t="1547771" x="7493000" y="2216150"/>
          <p14:tracePt t="1547779" x="7534275" y="2216150"/>
          <p14:tracePt t="1547787" x="7573963" y="2216150"/>
          <p14:tracePt t="1547795" x="7605713" y="2216150"/>
          <p14:tracePt t="1547803" x="7621588" y="2216150"/>
          <p14:tracePt t="1547811" x="7645400" y="2216150"/>
          <p14:tracePt t="1547819" x="7653338" y="2216150"/>
          <p14:tracePt t="1547827" x="7677150" y="2216150"/>
          <p14:tracePt t="1547835" x="7693025" y="2216150"/>
          <p14:tracePt t="1547843" x="7716838" y="2216150"/>
          <p14:tracePt t="1547851" x="7732713" y="2224088"/>
          <p14:tracePt t="1547859" x="7756525" y="2241550"/>
          <p14:tracePt t="1547867" x="7780338" y="2257425"/>
          <p14:tracePt t="1547876" x="7804150" y="2273300"/>
          <p14:tracePt t="1547884" x="7827963" y="2297113"/>
          <p14:tracePt t="1547893" x="7851775" y="2320925"/>
          <p14:tracePt t="1547900" x="7869238" y="2344738"/>
          <p14:tracePt t="1547907" x="7885113" y="2368550"/>
          <p14:tracePt t="1547915" x="7900988" y="2392363"/>
          <p14:tracePt t="1547922" x="7916863" y="2408238"/>
          <p14:tracePt t="1547931" x="7932738" y="2432050"/>
          <p14:tracePt t="1547939" x="7940675" y="2447925"/>
          <p14:tracePt t="1547947" x="7948613" y="2463800"/>
          <p14:tracePt t="1547954" x="7956550" y="2487613"/>
          <p14:tracePt t="1547963" x="7964488" y="2511425"/>
          <p14:tracePt t="1547971" x="7972425" y="2535238"/>
          <p14:tracePt t="1547979" x="7980363" y="2559050"/>
          <p14:tracePt t="1547987" x="7996238" y="2584450"/>
          <p14:tracePt t="1547995" x="8004175" y="2608263"/>
          <p14:tracePt t="1548003" x="8012113" y="2640013"/>
          <p14:tracePt t="1548011" x="8012113" y="2663825"/>
          <p14:tracePt t="1548019" x="8020050" y="2687638"/>
          <p14:tracePt t="1548028" x="8027988" y="2711450"/>
          <p14:tracePt t="1548035" x="8035925" y="2735263"/>
          <p14:tracePt t="1548043" x="8043863" y="2759075"/>
          <p14:tracePt t="1548052" x="8043863" y="2774950"/>
          <p14:tracePt t="1548059" x="8043863" y="2798763"/>
          <p14:tracePt t="1548067" x="8043863" y="2814638"/>
          <p14:tracePt t="1548076" x="8043863" y="2838450"/>
          <p14:tracePt t="1548083" x="8051800" y="2846388"/>
          <p14:tracePt t="1548091" x="8059738" y="2870200"/>
          <p14:tracePt t="1548099" x="8059738" y="2886075"/>
          <p14:tracePt t="1548106" x="8059738" y="2901950"/>
          <p14:tracePt t="1548115" x="8059738" y="2909888"/>
          <p14:tracePt t="1548123" x="8059738" y="2927350"/>
          <p14:tracePt t="1548139" x="8059738" y="2935288"/>
          <p14:tracePt t="1548147" x="8059738" y="2951163"/>
          <p14:tracePt t="1548155" x="8059738" y="2959100"/>
          <p14:tracePt t="1548163" x="8059738" y="2982913"/>
          <p14:tracePt t="1548171" x="8059738" y="2990850"/>
          <p14:tracePt t="1548179" x="8059738" y="3014663"/>
          <p14:tracePt t="1548187" x="8059738" y="3030538"/>
          <p14:tracePt t="1548195" x="8059738" y="3046413"/>
          <p14:tracePt t="1548203" x="8059738" y="3062288"/>
          <p14:tracePt t="1548211" x="8059738" y="3078163"/>
          <p14:tracePt t="1548219" x="8059738" y="3094038"/>
          <p14:tracePt t="1548227" x="8059738" y="3109913"/>
          <p14:tracePt t="1548235" x="8059738" y="3117850"/>
          <p14:tracePt t="1548243" x="8059738" y="3133725"/>
          <p14:tracePt t="1548252" x="8059738" y="3141663"/>
          <p14:tracePt t="1548259" x="8059738" y="3157538"/>
          <p14:tracePt t="1548267" x="8059738" y="3165475"/>
          <p14:tracePt t="1548276" x="8051800" y="3181350"/>
          <p14:tracePt t="1548283" x="8043863" y="3189288"/>
          <p14:tracePt t="1548291" x="8035925" y="3197225"/>
          <p14:tracePt t="1548299" x="8027988" y="3213100"/>
          <p14:tracePt t="1548307" x="8020050" y="3221038"/>
          <p14:tracePt t="1548315" x="8004175" y="3236913"/>
          <p14:tracePt t="1548323" x="7996238" y="3244850"/>
          <p14:tracePt t="1548331" x="7988300" y="3262313"/>
          <p14:tracePt t="1548339" x="7980363" y="3270250"/>
          <p14:tracePt t="1548347" x="7972425" y="3278188"/>
          <p14:tracePt t="1548355" x="7964488" y="3294063"/>
          <p14:tracePt t="1548363" x="7964488" y="3302000"/>
          <p14:tracePt t="1548371" x="7956550" y="3309938"/>
          <p14:tracePt t="1548379" x="7948613" y="3317875"/>
          <p14:tracePt t="1548387" x="7940675" y="3325813"/>
          <p14:tracePt t="1548395" x="7932738" y="3325813"/>
          <p14:tracePt t="1548403" x="7924800" y="3333750"/>
          <p14:tracePt t="1548411" x="7908925" y="3341688"/>
          <p14:tracePt t="1548419" x="7900988" y="3341688"/>
          <p14:tracePt t="1548427" x="7885113" y="3357563"/>
          <p14:tracePt t="1548435" x="7877175" y="3357563"/>
          <p14:tracePt t="1548444" x="7859713" y="3365500"/>
          <p14:tracePt t="1548451" x="7851775" y="3373438"/>
          <p14:tracePt t="1548460" x="7843838" y="3373438"/>
          <p14:tracePt t="1548467" x="7835900" y="3381375"/>
          <p14:tracePt t="1548476" x="7827963" y="3381375"/>
          <p14:tracePt t="1548483" x="7820025" y="3381375"/>
          <p14:tracePt t="1548492" x="7812088" y="3389313"/>
          <p14:tracePt t="1548499" x="7796213" y="3389313"/>
          <p14:tracePt t="1548507" x="7788275" y="3389313"/>
          <p14:tracePt t="1548515" x="7772400" y="3397250"/>
          <p14:tracePt t="1548523" x="7756525" y="3405188"/>
          <p14:tracePt t="1548531" x="7740650" y="3413125"/>
          <p14:tracePt t="1548539" x="7724775" y="3413125"/>
          <p14:tracePt t="1548547" x="7708900" y="3413125"/>
          <p14:tracePt t="1548555" x="7693025" y="3421063"/>
          <p14:tracePt t="1548563" x="7685088" y="3421063"/>
          <p14:tracePt t="1548571" x="7669213" y="3421063"/>
          <p14:tracePt t="1548579" x="7653338" y="3421063"/>
          <p14:tracePt t="1548587" x="7637463" y="3421063"/>
          <p14:tracePt t="1548595" x="7621588" y="3421063"/>
          <p14:tracePt t="1548603" x="7613650" y="3421063"/>
          <p14:tracePt t="1548611" x="7605713" y="3421063"/>
          <p14:tracePt t="1548619" x="7597775" y="3421063"/>
          <p14:tracePt t="1548627" x="7581900" y="3421063"/>
          <p14:tracePt t="1548635" x="7573963" y="3421063"/>
          <p14:tracePt t="1548643" x="7566025" y="3421063"/>
          <p14:tracePt t="1548651" x="7550150" y="3421063"/>
          <p14:tracePt t="1548659" x="7542213" y="3421063"/>
          <p14:tracePt t="1548667" x="7518400" y="3421063"/>
          <p14:tracePt t="1548676" x="7510463" y="3421063"/>
          <p14:tracePt t="1548683" x="7493000" y="3421063"/>
          <p14:tracePt t="1548693" x="7485063" y="3421063"/>
          <p14:tracePt t="1548699" x="7469188" y="3413125"/>
          <p14:tracePt t="1548708" x="7453313" y="3397250"/>
          <p14:tracePt t="1548715" x="7429500" y="3389313"/>
          <p14:tracePt t="1548723" x="7397750" y="3373438"/>
          <p14:tracePt t="1548731" x="7373938" y="3357563"/>
          <p14:tracePt t="1548739" x="7350125" y="3333750"/>
          <p14:tracePt t="1548747" x="7334250" y="3325813"/>
          <p14:tracePt t="1548755" x="7310438" y="3302000"/>
          <p14:tracePt t="1548763" x="7302500" y="3278188"/>
          <p14:tracePt t="1548771" x="7278688" y="3252788"/>
          <p14:tracePt t="1548779" x="7270750" y="3228975"/>
          <p14:tracePt t="1548787" x="7246938" y="3205163"/>
          <p14:tracePt t="1548795" x="7239000" y="3181350"/>
          <p14:tracePt t="1548803" x="7223125" y="3149600"/>
          <p14:tracePt t="1548811" x="7215188" y="3109913"/>
          <p14:tracePt t="1548819" x="7199313" y="3078163"/>
          <p14:tracePt t="1548828" x="7191375" y="3054350"/>
          <p14:tracePt t="1548835" x="7183438" y="3022600"/>
          <p14:tracePt t="1548843" x="7167563" y="2990850"/>
          <p14:tracePt t="1548851" x="7151688" y="2967038"/>
          <p14:tracePt t="1548860" x="7135813" y="2935288"/>
          <p14:tracePt t="1548867" x="7126288" y="2909888"/>
          <p14:tracePt t="1548876" x="7118350" y="2886075"/>
          <p14:tracePt t="1548883" x="7102475" y="2862263"/>
          <p14:tracePt t="1548894" x="7102475" y="2838450"/>
          <p14:tracePt t="1548898" x="7094538" y="2814638"/>
          <p14:tracePt t="1548907" x="7094538" y="2782888"/>
          <p14:tracePt t="1548915" x="7086600" y="2751138"/>
          <p14:tracePt t="1548923" x="7086600" y="2727325"/>
          <p14:tracePt t="1548931" x="7086600" y="2695575"/>
          <p14:tracePt t="1548939" x="7086600" y="2671763"/>
          <p14:tracePt t="1548947" x="7086600" y="2655888"/>
          <p14:tracePt t="1548955" x="7086600" y="2640013"/>
          <p14:tracePt t="1548963" x="7086600" y="2632075"/>
          <p14:tracePt t="1548971" x="7094538" y="2624138"/>
          <p14:tracePt t="1548979" x="7102475" y="2600325"/>
          <p14:tracePt t="1548987" x="7110413" y="2584450"/>
          <p14:tracePt t="1548995" x="7118350" y="2559050"/>
          <p14:tracePt t="1549003" x="7135813" y="2543175"/>
          <p14:tracePt t="1549011" x="7151688" y="2519363"/>
          <p14:tracePt t="1549019" x="7167563" y="2495550"/>
          <p14:tracePt t="1549027" x="7183438" y="2479675"/>
          <p14:tracePt t="1549035" x="7191375" y="2463800"/>
          <p14:tracePt t="1549043" x="7207250" y="2439988"/>
          <p14:tracePt t="1549051" x="7207250" y="2432050"/>
          <p14:tracePt t="1549059" x="7231063" y="2424113"/>
          <p14:tracePt t="1549067" x="7239000" y="2416175"/>
          <p14:tracePt t="1549076" x="7254875" y="2408238"/>
          <p14:tracePt t="1549083" x="7286625" y="2400300"/>
          <p14:tracePt t="1549092" x="7310438" y="2392363"/>
          <p14:tracePt t="1549099" x="7342188" y="2384425"/>
          <p14:tracePt t="1549107" x="7373938" y="2376488"/>
          <p14:tracePt t="1549115" x="7405688" y="2360613"/>
          <p14:tracePt t="1549124" x="7437438" y="2352675"/>
          <p14:tracePt t="1549131" x="7485063" y="2336800"/>
          <p14:tracePt t="1549139" x="7510463" y="2320925"/>
          <p14:tracePt t="1549147" x="7542213" y="2312988"/>
          <p14:tracePt t="1549155" x="7573963" y="2305050"/>
          <p14:tracePt t="1549163" x="7605713" y="2305050"/>
          <p14:tracePt t="1549171" x="7637463" y="2297113"/>
          <p14:tracePt t="1549179" x="7669213" y="2289175"/>
          <p14:tracePt t="1549187" x="7708900" y="2289175"/>
          <p14:tracePt t="1549195" x="7748588" y="2289175"/>
          <p14:tracePt t="1549203" x="7788275" y="2289175"/>
          <p14:tracePt t="1549211" x="7827963" y="2289175"/>
          <p14:tracePt t="1549219" x="7859713" y="2289175"/>
          <p14:tracePt t="1549227" x="7885113" y="2289175"/>
          <p14:tracePt t="1549235" x="7908925" y="2289175"/>
          <p14:tracePt t="1549243" x="7924800" y="2289175"/>
          <p14:tracePt t="1549251" x="7940675" y="2289175"/>
          <p14:tracePt t="1549259" x="7948613" y="2289175"/>
          <p14:tracePt t="1549276" x="7956550" y="2289175"/>
          <p14:tracePt t="1549283" x="7964488" y="2305050"/>
          <p14:tracePt t="1549292" x="7972425" y="2320925"/>
          <p14:tracePt t="1549300" x="7988300" y="2352675"/>
          <p14:tracePt t="1549307" x="8004175" y="2376488"/>
          <p14:tracePt t="1549315" x="8020050" y="2416175"/>
          <p14:tracePt t="1549323" x="8035925" y="2463800"/>
          <p14:tracePt t="1549331" x="8059738" y="2511425"/>
          <p14:tracePt t="1549339" x="8075613" y="2566988"/>
          <p14:tracePt t="1549347" x="8099425" y="2616200"/>
          <p14:tracePt t="1549355" x="8107363" y="2663825"/>
          <p14:tracePt t="1549363" x="8123238" y="2703513"/>
          <p14:tracePt t="1549371" x="8131175" y="2751138"/>
          <p14:tracePt t="1549379" x="8139113" y="2790825"/>
          <p14:tracePt t="1549387" x="8147050" y="2830513"/>
          <p14:tracePt t="1549395" x="8147050" y="2878138"/>
          <p14:tracePt t="1549403" x="8147050" y="2927350"/>
          <p14:tracePt t="1549411" x="8139113" y="2967038"/>
          <p14:tracePt t="1549419" x="8131175" y="3006725"/>
          <p14:tracePt t="1549427" x="8123238" y="3038475"/>
          <p14:tracePt t="1549435" x="8115300" y="3062288"/>
          <p14:tracePt t="1549443" x="8099425" y="3086100"/>
          <p14:tracePt t="1549451" x="8091488" y="3117850"/>
          <p14:tracePt t="1549459" x="8083550" y="3141663"/>
          <p14:tracePt t="1549467" x="8075613" y="3165475"/>
          <p14:tracePt t="1549476" x="8059738" y="3181350"/>
          <p14:tracePt t="1549483" x="8043863" y="3189288"/>
          <p14:tracePt t="1549491" x="8020050" y="3205163"/>
          <p14:tracePt t="1549499" x="7996238" y="3221038"/>
          <p14:tracePt t="1549507" x="7980363" y="3228975"/>
          <p14:tracePt t="1549515" x="7956550" y="3236913"/>
          <p14:tracePt t="1549523" x="7932738" y="3244850"/>
          <p14:tracePt t="1549531" x="7908925" y="3244850"/>
          <p14:tracePt t="1549539" x="7885113" y="3252788"/>
          <p14:tracePt t="1549547" x="7859713" y="3262313"/>
          <p14:tracePt t="1549556" x="7827963" y="3270250"/>
          <p14:tracePt t="1549563" x="7804150" y="3286125"/>
          <p14:tracePt t="1549571" x="7772400" y="3294063"/>
          <p14:tracePt t="1549579" x="7756525" y="3302000"/>
          <p14:tracePt t="1549587" x="7732713" y="3309938"/>
          <p14:tracePt t="1549595" x="7708900" y="3317875"/>
          <p14:tracePt t="1549603" x="7700963" y="3317875"/>
          <p14:tracePt t="1549611" x="7685088" y="3317875"/>
          <p14:tracePt t="1549619" x="7677150" y="3317875"/>
          <p14:tracePt t="1549628" x="7669213" y="3317875"/>
          <p14:tracePt t="1549635" x="7661275" y="3317875"/>
          <p14:tracePt t="1549643" x="7653338" y="3317875"/>
          <p14:tracePt t="1549651" x="7645400" y="3317875"/>
          <p14:tracePt t="1549660" x="7637463" y="3317875"/>
          <p14:tracePt t="1549667" x="7621588" y="3317875"/>
          <p14:tracePt t="1549677" x="7613650" y="3317875"/>
          <p14:tracePt t="1549683" x="7605713" y="3317875"/>
          <p14:tracePt t="1549691" x="7597775" y="3317875"/>
          <p14:tracePt t="1549707" x="7589838" y="3317875"/>
          <p14:tracePt t="1549795" x="7581900" y="3317875"/>
          <p14:tracePt t="1549851" x="7573963" y="3317875"/>
          <p14:tracePt t="1549899" x="7573963" y="3309938"/>
          <p14:tracePt t="1549955" x="7573963" y="3325813"/>
          <p14:tracePt t="1549963" x="7573963" y="3333750"/>
          <p14:tracePt t="1549971" x="7573963" y="3357563"/>
          <p14:tracePt t="1549980" x="7573963" y="3381375"/>
          <p14:tracePt t="1549987" x="7573963" y="3413125"/>
          <p14:tracePt t="1549995" x="7573963" y="3452813"/>
          <p14:tracePt t="1550003" x="7573963" y="3500438"/>
          <p14:tracePt t="1550011" x="7581900" y="3548063"/>
          <p14:tracePt t="1550019" x="7573963" y="3613150"/>
          <p14:tracePt t="1550027" x="7573963" y="3684588"/>
          <p14:tracePt t="1550035" x="7573963" y="3756025"/>
          <p14:tracePt t="1550044" x="7581900" y="3827463"/>
          <p14:tracePt t="1550051" x="7597775" y="3883025"/>
          <p14:tracePt t="1550060" x="7597775" y="3938588"/>
          <p14:tracePt t="1550067" x="7597775" y="3979863"/>
          <p14:tracePt t="1550076" x="7597775" y="4011613"/>
          <p14:tracePt t="1550083" x="7597775" y="4035425"/>
          <p14:tracePt t="1550091" x="7597775" y="4067175"/>
          <p14:tracePt t="1550099" x="7597775" y="4090988"/>
          <p14:tracePt t="1550107" x="7597775" y="4106863"/>
          <p14:tracePt t="1550115" x="7597775" y="4122738"/>
          <p14:tracePt t="1550123" x="7597775" y="4130675"/>
          <p14:tracePt t="1550283" x="7605713" y="4122738"/>
          <p14:tracePt t="1550292" x="7605713" y="4114800"/>
          <p14:tracePt t="1550299" x="7605713" y="4106863"/>
          <p14:tracePt t="1550315" x="7605713" y="4090988"/>
          <p14:tracePt t="1550323" x="7605713" y="4083050"/>
          <p14:tracePt t="1550331" x="7605713" y="4075113"/>
          <p14:tracePt t="1550339" x="7605713" y="4067175"/>
          <p14:tracePt t="1550347" x="7605713" y="4051300"/>
          <p14:tracePt t="1550355" x="7605713" y="4043363"/>
          <p14:tracePt t="1550363" x="7597775" y="4035425"/>
          <p14:tracePt t="1550371" x="7589838" y="4019550"/>
          <p14:tracePt t="1550380" x="7581900" y="4011613"/>
          <p14:tracePt t="1550387" x="7566025" y="4003675"/>
          <p14:tracePt t="1550395" x="7550150" y="3995738"/>
          <p14:tracePt t="1550403" x="7542213" y="3987800"/>
          <p14:tracePt t="1550411" x="7526338" y="3979863"/>
          <p14:tracePt t="1550419" x="7502525" y="3979863"/>
          <p14:tracePt t="1550427" x="7493000" y="3971925"/>
          <p14:tracePt t="1550435" x="7469188" y="3971925"/>
          <p14:tracePt t="1550443" x="7453313" y="3971925"/>
          <p14:tracePt t="1550451" x="7445375" y="3971925"/>
          <p14:tracePt t="1550459" x="7421563" y="3971925"/>
          <p14:tracePt t="1550467" x="7405688" y="3971925"/>
          <p14:tracePt t="1550476" x="7389813" y="3971925"/>
          <p14:tracePt t="1550483" x="7373938" y="3971925"/>
          <p14:tracePt t="1550491" x="7358063" y="3971925"/>
          <p14:tracePt t="1550499" x="7342188" y="3971925"/>
          <p14:tracePt t="1550507" x="7318375" y="3971925"/>
          <p14:tracePt t="1550515" x="7294563" y="3971925"/>
          <p14:tracePt t="1550523" x="7270750" y="3971925"/>
          <p14:tracePt t="1550531" x="7239000" y="3971925"/>
          <p14:tracePt t="1550539" x="7207250" y="3971925"/>
          <p14:tracePt t="1550547" x="7199313" y="3971925"/>
          <p14:tracePt t="1550555" x="7167563" y="3971925"/>
          <p14:tracePt t="1550563" x="7126288" y="3971925"/>
          <p14:tracePt t="1550571" x="7102475" y="3971925"/>
          <p14:tracePt t="1550579" x="7078663" y="3971925"/>
          <p14:tracePt t="1550587" x="7054850" y="3979863"/>
          <p14:tracePt t="1550595" x="7038975" y="3987800"/>
          <p14:tracePt t="1550603" x="7015163" y="4003675"/>
          <p14:tracePt t="1550611" x="6991350" y="4019550"/>
          <p14:tracePt t="1550619" x="6967538" y="4035425"/>
          <p14:tracePt t="1550627" x="6943725" y="4051300"/>
          <p14:tracePt t="1550635" x="6919913" y="4067175"/>
          <p14:tracePt t="1550644" x="6880225" y="4083050"/>
          <p14:tracePt t="1550651" x="6848475" y="4106863"/>
          <p14:tracePt t="1550659" x="6824663" y="4130675"/>
          <p14:tracePt t="1550667" x="6784975" y="4170363"/>
          <p14:tracePt t="1550676" x="6759575" y="4217988"/>
          <p14:tracePt t="1550683" x="6727825" y="4257675"/>
          <p14:tracePt t="1550691" x="6704013" y="4306888"/>
          <p14:tracePt t="1550699" x="6688138" y="4346575"/>
          <p14:tracePt t="1550707" x="6672263" y="4386263"/>
          <p14:tracePt t="1550715" x="6656388" y="4425950"/>
          <p14:tracePt t="1550723" x="6640513" y="4473575"/>
          <p14:tracePt t="1550731" x="6632575" y="4529138"/>
          <p14:tracePt t="1550739" x="6624638" y="4584700"/>
          <p14:tracePt t="1550747" x="6624638" y="4641850"/>
          <p14:tracePt t="1550755" x="6624638" y="4697413"/>
          <p14:tracePt t="1550763" x="6624638" y="4752975"/>
          <p14:tracePt t="1550771" x="6624638" y="4808538"/>
          <p14:tracePt t="1550779" x="6624638" y="4864100"/>
          <p14:tracePt t="1550787" x="6624638" y="4903788"/>
          <p14:tracePt t="1550795" x="6624638" y="4959350"/>
          <p14:tracePt t="1550803" x="6632575" y="5008563"/>
          <p14:tracePt t="1550811" x="6648450" y="5056188"/>
          <p14:tracePt t="1550819" x="6664325" y="5103813"/>
          <p14:tracePt t="1550827" x="6680200" y="5143500"/>
          <p14:tracePt t="1550835" x="6696075" y="5191125"/>
          <p14:tracePt t="1550844" x="6727825" y="5238750"/>
          <p14:tracePt t="1550851" x="6751638" y="5270500"/>
          <p14:tracePt t="1550859" x="6792913" y="5319713"/>
          <p14:tracePt t="1550867" x="6832600" y="5343525"/>
          <p14:tracePt t="1550877" x="6880225" y="5375275"/>
          <p14:tracePt t="1550893" x="6983413" y="5438775"/>
          <p14:tracePt t="1550899" x="7031038" y="5470525"/>
          <p14:tracePt t="1550907" x="7078663" y="5486400"/>
          <p14:tracePt t="1550915" x="7110413" y="5510213"/>
          <p14:tracePt t="1550923" x="7167563" y="5526088"/>
          <p14:tracePt t="1550931" x="7215188" y="5541963"/>
          <p14:tracePt t="1550939" x="7270750" y="5557838"/>
          <p14:tracePt t="1550947" x="7342188" y="5573713"/>
          <p14:tracePt t="1550955" x="7405688" y="5581650"/>
          <p14:tracePt t="1550963" x="7485063" y="5581650"/>
          <p14:tracePt t="1550971" x="7558088" y="5581650"/>
          <p14:tracePt t="1550979" x="7637463" y="5581650"/>
          <p14:tracePt t="1550987" x="7708900" y="5581650"/>
          <p14:tracePt t="1550995" x="7772400" y="5581650"/>
          <p14:tracePt t="1551004" x="7827963" y="5573713"/>
          <p14:tracePt t="1551011" x="7893050" y="5557838"/>
          <p14:tracePt t="1551019" x="7956550" y="5534025"/>
          <p14:tracePt t="1551027" x="8004175" y="5510213"/>
          <p14:tracePt t="1551035" x="8051800" y="5478463"/>
          <p14:tracePt t="1551044" x="8099425" y="5446713"/>
          <p14:tracePt t="1551051" x="8131175" y="5399088"/>
          <p14:tracePt t="1551059" x="8170863" y="5351463"/>
          <p14:tracePt t="1551067" x="8202613" y="5302250"/>
          <p14:tracePt t="1551076" x="8226425" y="5254625"/>
          <p14:tracePt t="1551084" x="8251825" y="5207000"/>
          <p14:tracePt t="1551092" x="8267700" y="5159375"/>
          <p14:tracePt t="1551099" x="8275638" y="5111750"/>
          <p14:tracePt t="1551107" x="8275638" y="5064125"/>
          <p14:tracePt t="1551115" x="8275638" y="5016500"/>
          <p14:tracePt t="1551123" x="8275638" y="4967288"/>
          <p14:tracePt t="1551131" x="8275638" y="4919663"/>
          <p14:tracePt t="1551139" x="8259763" y="4872038"/>
          <p14:tracePt t="1551147" x="8243888" y="4824413"/>
          <p14:tracePt t="1551155" x="8218488" y="4776788"/>
          <p14:tracePt t="1551163" x="8194675" y="4729163"/>
          <p14:tracePt t="1551171" x="8162925" y="4689475"/>
          <p14:tracePt t="1551179" x="8139113" y="4641850"/>
          <p14:tracePt t="1551187" x="8115300" y="4616450"/>
          <p14:tracePt t="1551195" x="8091488" y="4584700"/>
          <p14:tracePt t="1551203" x="8067675" y="4552950"/>
          <p14:tracePt t="1551211" x="8043863" y="4529138"/>
          <p14:tracePt t="1551219" x="8020050" y="4513263"/>
          <p14:tracePt t="1551228" x="7988300" y="4489450"/>
          <p14:tracePt t="1551235" x="7964488" y="4481513"/>
          <p14:tracePt t="1551243" x="7916863" y="4465638"/>
          <p14:tracePt t="1551251" x="7869238" y="4449763"/>
          <p14:tracePt t="1551259" x="7820025" y="4433888"/>
          <p14:tracePt t="1551267" x="7772400" y="4418013"/>
          <p14:tracePt t="1551276" x="7716838" y="4402138"/>
          <p14:tracePt t="1551283" x="7653338" y="4378325"/>
          <p14:tracePt t="1551291" x="7597775" y="4362450"/>
          <p14:tracePt t="1551299" x="7542213" y="4346575"/>
          <p14:tracePt t="1551307" x="7477125" y="4346575"/>
          <p14:tracePt t="1551315" x="7413625" y="4346575"/>
          <p14:tracePt t="1551324" x="7366000" y="4346575"/>
          <p14:tracePt t="1551331" x="7310438" y="4346575"/>
          <p14:tracePt t="1551339" x="7270750" y="4338638"/>
          <p14:tracePt t="1551347" x="7223125" y="4330700"/>
          <p14:tracePt t="1551355" x="7191375" y="4330700"/>
          <p14:tracePt t="1551363" x="7151688" y="4330700"/>
          <p14:tracePt t="1551371" x="7118350" y="4330700"/>
          <p14:tracePt t="1551379" x="7086600" y="4330700"/>
          <p14:tracePt t="1551387" x="7054850" y="4330700"/>
          <p14:tracePt t="1551395" x="7023100" y="4330700"/>
          <p14:tracePt t="1551403" x="6983413" y="4354513"/>
          <p14:tracePt t="1551411" x="6943725" y="4386263"/>
          <p14:tracePt t="1551419" x="6911975" y="4410075"/>
          <p14:tracePt t="1551428" x="6872288" y="4441825"/>
          <p14:tracePt t="1551435" x="6832600" y="4481513"/>
          <p14:tracePt t="1551443" x="6800850" y="4521200"/>
          <p14:tracePt t="1551451" x="6769100" y="4568825"/>
          <p14:tracePt t="1551460" x="6735763" y="4616450"/>
          <p14:tracePt t="1551467" x="6719888" y="4665663"/>
          <p14:tracePt t="1551476" x="6704013" y="4721225"/>
          <p14:tracePt t="1551483" x="6672263" y="4776788"/>
          <p14:tracePt t="1551491" x="6656388" y="4832350"/>
          <p14:tracePt t="1551499" x="6640513" y="4879975"/>
          <p14:tracePt t="1551507" x="6624638" y="4927600"/>
          <p14:tracePt t="1551515" x="6616700" y="4976813"/>
          <p14:tracePt t="1551523" x="6608763" y="5024438"/>
          <p14:tracePt t="1551531" x="6608763" y="5064125"/>
          <p14:tracePt t="1551539" x="6608763" y="5111750"/>
          <p14:tracePt t="1551547" x="6632575" y="5167313"/>
          <p14:tracePt t="1551555" x="6640513" y="5214938"/>
          <p14:tracePt t="1551563" x="6664325" y="5262563"/>
          <p14:tracePt t="1551571" x="6696075" y="5310188"/>
          <p14:tracePt t="1551579" x="6719888" y="5351463"/>
          <p14:tracePt t="1551587" x="6751638" y="5391150"/>
          <p14:tracePt t="1551594" x="6800850" y="5438775"/>
          <p14:tracePt t="1551603" x="6848475" y="5478463"/>
          <p14:tracePt t="1551611" x="6896100" y="5510213"/>
          <p14:tracePt t="1551619" x="6951663" y="5549900"/>
          <p14:tracePt t="1551627" x="7007225" y="5589588"/>
          <p14:tracePt t="1551635" x="7078663" y="5621338"/>
          <p14:tracePt t="1551643" x="7143750" y="5653088"/>
          <p14:tracePt t="1551651" x="7215188" y="5678488"/>
          <p14:tracePt t="1551659" x="7294563" y="5702300"/>
          <p14:tracePt t="1551668" x="7373938" y="5718175"/>
          <p14:tracePt t="1551676" x="7445375" y="5726113"/>
          <p14:tracePt t="1551683" x="7510463" y="5726113"/>
          <p14:tracePt t="1551693" x="7589838" y="5726113"/>
          <p14:tracePt t="1551699" x="7653338" y="5726113"/>
          <p14:tracePt t="1551707" x="7716838" y="5718175"/>
          <p14:tracePt t="1551715" x="7788275" y="5702300"/>
          <p14:tracePt t="1551723" x="7859713" y="5686425"/>
          <p14:tracePt t="1551731" x="7924800" y="5670550"/>
          <p14:tracePt t="1551739" x="7988300" y="5645150"/>
          <p14:tracePt t="1551747" x="8051800" y="5621338"/>
          <p14:tracePt t="1551755" x="8115300" y="5597525"/>
          <p14:tracePt t="1551763" x="8178800" y="5573713"/>
          <p14:tracePt t="1551771" x="8243888" y="5549900"/>
          <p14:tracePt t="1551779" x="8299450" y="5510213"/>
          <p14:tracePt t="1551787" x="8362950" y="5470525"/>
          <p14:tracePt t="1551795" x="8402638" y="5430838"/>
          <p14:tracePt t="1551803" x="8442325" y="5383213"/>
          <p14:tracePt t="1551811" x="8474075" y="5327650"/>
          <p14:tracePt t="1551819" x="8497888" y="5270500"/>
          <p14:tracePt t="1551827" x="8513763" y="5222875"/>
          <p14:tracePt t="1551835" x="8529638" y="5175250"/>
          <p14:tracePt t="1551844" x="8545513" y="5127625"/>
          <p14:tracePt t="1551851" x="8545513" y="5072063"/>
          <p14:tracePt t="1551859" x="8545513" y="5032375"/>
          <p14:tracePt t="1551867" x="8545513" y="4992688"/>
          <p14:tracePt t="1551875" x="8545513" y="4943475"/>
          <p14:tracePt t="1551893" x="8545513" y="4856163"/>
          <p14:tracePt t="1551899" x="8545513" y="4816475"/>
          <p14:tracePt t="1551907" x="8529638" y="4776788"/>
          <p14:tracePt t="1551915" x="8513763" y="4729163"/>
          <p14:tracePt t="1551923" x="8497888" y="4689475"/>
          <p14:tracePt t="1551931" x="8458200" y="4649788"/>
          <p14:tracePt t="1551939" x="8418513" y="4616450"/>
          <p14:tracePt t="1551947" x="8378825" y="4600575"/>
          <p14:tracePt t="1551955" x="8331200" y="4568825"/>
          <p14:tracePt t="1551963" x="8291513" y="4560888"/>
          <p14:tracePt t="1551971" x="8251825" y="4552950"/>
          <p14:tracePt t="1551979" x="8218488" y="4537075"/>
          <p14:tracePt t="1551987" x="8178800" y="4521200"/>
          <p14:tracePt t="1551995" x="8139113" y="4513263"/>
          <p14:tracePt t="1552003" x="8099425" y="4513263"/>
          <p14:tracePt t="1552011" x="8051800" y="4505325"/>
          <p14:tracePt t="1552019" x="7996238" y="4497388"/>
          <p14:tracePt t="1552027" x="7948613" y="4473575"/>
          <p14:tracePt t="1552035" x="7885113" y="4457700"/>
          <p14:tracePt t="1552044" x="7812088" y="4433888"/>
          <p14:tracePt t="1552051" x="7740650" y="4410075"/>
          <p14:tracePt t="1552059" x="7669213" y="4386263"/>
          <p14:tracePt t="1552067" x="7589838" y="4354513"/>
          <p14:tracePt t="1552076" x="7510463" y="4330700"/>
          <p14:tracePt t="1552083" x="7437438" y="4306888"/>
          <p14:tracePt t="1552091" x="7366000" y="4281488"/>
          <p14:tracePt t="1552100" x="7310438" y="4265613"/>
          <p14:tracePt t="1552107" x="7262813" y="4257675"/>
          <p14:tracePt t="1552115" x="7223125" y="4257675"/>
          <p14:tracePt t="1552123" x="7199313" y="4257675"/>
          <p14:tracePt t="1552131" x="7183438" y="4257675"/>
          <p14:tracePt t="1552139" x="7167563" y="4291013"/>
          <p14:tracePt t="1552147" x="7151688" y="4322763"/>
          <p14:tracePt t="1552155" x="7143750" y="4362450"/>
          <p14:tracePt t="1552163" x="7126288" y="4410075"/>
          <p14:tracePt t="1552171" x="7118350" y="4457700"/>
          <p14:tracePt t="1552179" x="7118350" y="4513263"/>
          <p14:tracePt t="1552187" x="7118350" y="4560888"/>
          <p14:tracePt t="1552195" x="7118350" y="4608513"/>
          <p14:tracePt t="1552203" x="7118350" y="4657725"/>
          <p14:tracePt t="1552211" x="7118350" y="4713288"/>
          <p14:tracePt t="1552219" x="7118350" y="4776788"/>
          <p14:tracePt t="1552227" x="7118350" y="4848225"/>
          <p14:tracePt t="1552235" x="7118350" y="4927600"/>
          <p14:tracePt t="1552243" x="7094538" y="4992688"/>
          <p14:tracePt t="1552251" x="7062788" y="5056188"/>
          <p14:tracePt t="1552259" x="7038975" y="5119688"/>
          <p14:tracePt t="1552267" x="7015163" y="5175250"/>
          <p14:tracePt t="1552276" x="6967538" y="5199063"/>
          <p14:tracePt t="1552283" x="6911975" y="5230813"/>
          <p14:tracePt t="1552292" x="6856413" y="5254625"/>
          <p14:tracePt t="1552299" x="6792913" y="5278438"/>
          <p14:tracePt t="1552307" x="6727825" y="5302250"/>
          <p14:tracePt t="1552315" x="6656388" y="5327650"/>
          <p14:tracePt t="1552323" x="6584950" y="5351463"/>
          <p14:tracePt t="1552331" x="6513513" y="5367338"/>
          <p14:tracePt t="1552339" x="6442075" y="5375275"/>
          <p14:tracePt t="1552347" x="6392863" y="5375275"/>
          <p14:tracePt t="1552355" x="6353175" y="5383213"/>
          <p14:tracePt t="1552363" x="6305550" y="5383213"/>
          <p14:tracePt t="1552371" x="6265863" y="5383213"/>
          <p14:tracePt t="1552379" x="6226175" y="5383213"/>
          <p14:tracePt t="1552387" x="6186488" y="5383213"/>
          <p14:tracePt t="1552395" x="6162675" y="5383213"/>
          <p14:tracePt t="1552403" x="6138863" y="5383213"/>
          <p14:tracePt t="1552411" x="6115050" y="5383213"/>
          <p14:tracePt t="1552419" x="6091238" y="5383213"/>
          <p14:tracePt t="1552427" x="6059488" y="5383213"/>
          <p14:tracePt t="1552435" x="6010275" y="5383213"/>
          <p14:tracePt t="1552443" x="5970588" y="5383213"/>
          <p14:tracePt t="1552451" x="5915025" y="5383213"/>
          <p14:tracePt t="1552460" x="5867400" y="5383213"/>
          <p14:tracePt t="1552467" x="5819775" y="5383213"/>
          <p14:tracePt t="1552476" x="5780088" y="5383213"/>
          <p14:tracePt t="1552483" x="5748338" y="5383213"/>
          <p14:tracePt t="1552491" x="5716588" y="5383213"/>
          <p14:tracePt t="1552499" x="5708650" y="5383213"/>
          <p14:tracePt t="1552507" x="5692775" y="5383213"/>
          <p14:tracePt t="1552523" x="5684838" y="5383213"/>
          <p14:tracePt t="1552539" x="5676900" y="5383213"/>
          <p14:tracePt t="1552547" x="5676900" y="5375275"/>
          <p14:tracePt t="1552555" x="5667375" y="5367338"/>
          <p14:tracePt t="1552563" x="5667375" y="5359400"/>
          <p14:tracePt t="1552571" x="5667375" y="5343525"/>
          <p14:tracePt t="1552579" x="5659438" y="5335588"/>
          <p14:tracePt t="1552587" x="5659438" y="5319713"/>
          <p14:tracePt t="1552595" x="5659438" y="5310188"/>
          <p14:tracePt t="1552603" x="5659438" y="5294313"/>
          <p14:tracePt t="1552611" x="5659438" y="5270500"/>
          <p14:tracePt t="1552619" x="5659438" y="5262563"/>
          <p14:tracePt t="1552627" x="5676900" y="5246688"/>
          <p14:tracePt t="1552635" x="5700713" y="5230813"/>
          <p14:tracePt t="1552643" x="5724525" y="5214938"/>
          <p14:tracePt t="1552651" x="5756275" y="5199063"/>
          <p14:tracePt t="1552659" x="5780088" y="5191125"/>
          <p14:tracePt t="1552667" x="5811838" y="5183188"/>
          <p14:tracePt t="1552676" x="5835650" y="5175250"/>
          <p14:tracePt t="1552683" x="5859463" y="5167313"/>
          <p14:tracePt t="1552691" x="5891213" y="5151438"/>
          <p14:tracePt t="1552699" x="5922963" y="5143500"/>
          <p14:tracePt t="1552707" x="5954713" y="5143500"/>
          <p14:tracePt t="1552715" x="5994400" y="5143500"/>
          <p14:tracePt t="1552723" x="6034088" y="5135563"/>
          <p14:tracePt t="1552731" x="6091238" y="5127625"/>
          <p14:tracePt t="1552739" x="6138863" y="5119688"/>
          <p14:tracePt t="1552747" x="6194425" y="5095875"/>
          <p14:tracePt t="1552755" x="6242050" y="5087938"/>
          <p14:tracePt t="1552763" x="6281738" y="5072063"/>
          <p14:tracePt t="1552771" x="6321425" y="5056188"/>
          <p14:tracePt t="1552779" x="6369050" y="5040313"/>
          <p14:tracePt t="1552787" x="6410325" y="5032375"/>
          <p14:tracePt t="1552795" x="6457950" y="5016500"/>
          <p14:tracePt t="1552803" x="6497638" y="5000625"/>
          <p14:tracePt t="1552812" x="6545263" y="4992688"/>
          <p14:tracePt t="1552819" x="6600825" y="4976813"/>
          <p14:tracePt t="1552828" x="6656388" y="4951413"/>
          <p14:tracePt t="1552835" x="6727825" y="4927600"/>
          <p14:tracePt t="1552843" x="6792913" y="4903788"/>
          <p14:tracePt t="1552851" x="6856413" y="4879975"/>
          <p14:tracePt t="1552861" x="6919913" y="4856163"/>
          <p14:tracePt t="1552867" x="6975475" y="4832350"/>
          <p14:tracePt t="1552875" x="7038975" y="4816475"/>
          <p14:tracePt t="1552883" x="7094538" y="4808538"/>
          <p14:tracePt t="1552891" x="7159625" y="4800600"/>
          <p14:tracePt t="1552911" x="7254875" y="4792663"/>
          <p14:tracePt t="1552915" x="7302500" y="4792663"/>
          <p14:tracePt t="1552923" x="7350125" y="4792663"/>
          <p14:tracePt t="1552931" x="7413625" y="4792663"/>
          <p14:tracePt t="1552939" x="7461250" y="4792663"/>
          <p14:tracePt t="1552947" x="7526338" y="4792663"/>
          <p14:tracePt t="1552954" x="7581900" y="4792663"/>
          <p14:tracePt t="1552963" x="7645400" y="4792663"/>
          <p14:tracePt t="1552971" x="7708900" y="4792663"/>
          <p14:tracePt t="1552979" x="7756525" y="4792663"/>
          <p14:tracePt t="1552986" x="7804150" y="4792663"/>
          <p14:tracePt t="1552994" x="7835900" y="4792663"/>
          <p14:tracePt t="1553003" x="7869238" y="4792663"/>
          <p14:tracePt t="1553011" x="7900988" y="4792663"/>
          <p14:tracePt t="1553018" x="7924800" y="4792663"/>
          <p14:tracePt t="1553027" x="7956550" y="4792663"/>
          <p14:tracePt t="1553035" x="7980363" y="4792663"/>
          <p14:tracePt t="1553043" x="8004175" y="4792663"/>
          <p14:tracePt t="1553052" x="8027988" y="4792663"/>
          <p14:tracePt t="1553059" x="8059738" y="4792663"/>
          <p14:tracePt t="1553067" x="8083550" y="4792663"/>
          <p14:tracePt t="1553076" x="8115300" y="4792663"/>
          <p14:tracePt t="1553083" x="8139113" y="4792663"/>
          <p14:tracePt t="1553092" x="8178800" y="4792663"/>
          <p14:tracePt t="1553099" x="8210550" y="4792663"/>
          <p14:tracePt t="1553107" x="8259763" y="4792663"/>
          <p14:tracePt t="1553115" x="8315325" y="4792663"/>
          <p14:tracePt t="1553123" x="8362950" y="4792663"/>
          <p14:tracePt t="1553131" x="8426450" y="4792663"/>
          <p14:tracePt t="1553139" x="8474075" y="4784725"/>
          <p14:tracePt t="1553147" x="8521700" y="4768850"/>
          <p14:tracePt t="1553155" x="8577263" y="4760913"/>
          <p14:tracePt t="1553163" x="8626475" y="4745038"/>
          <p14:tracePt t="1553171" x="8689975" y="4729163"/>
          <p14:tracePt t="1553179" x="8753475" y="4713288"/>
          <p14:tracePt t="1553187" x="8809038" y="4689475"/>
          <p14:tracePt t="1553195" x="8864600" y="4673600"/>
          <p14:tracePt t="1553203" x="8920163" y="4649788"/>
          <p14:tracePt t="1553211" x="8959850" y="4641850"/>
          <p14:tracePt t="1553219" x="8993188" y="4624388"/>
          <p14:tracePt t="1553228" x="9017000" y="4616450"/>
          <p14:tracePt t="1553235" x="9040813" y="4608513"/>
          <p14:tracePt t="1553243" x="9072563" y="4600575"/>
          <p14:tracePt t="1553250" x="9088438" y="4592638"/>
          <p14:tracePt t="1553259" x="9096375" y="4584700"/>
          <p14:tracePt t="1553267" x="9112250" y="4576763"/>
          <p14:tracePt t="1553276" x="9120188" y="4576763"/>
          <p14:tracePt t="1553283" x="9128125" y="4568825"/>
          <p14:tracePt t="1553291" x="9136063" y="4560888"/>
          <p14:tracePt t="1553387" x="9120188" y="4560888"/>
          <p14:tracePt t="1553395" x="9088438" y="4560888"/>
          <p14:tracePt t="1553403" x="9056688" y="4560888"/>
          <p14:tracePt t="1553411" x="9024938" y="4560888"/>
          <p14:tracePt t="1553419" x="8993188" y="4560888"/>
          <p14:tracePt t="1553427" x="8959850" y="4560888"/>
          <p14:tracePt t="1553435" x="8936038" y="4560888"/>
          <p14:tracePt t="1553443" x="8912225" y="4560888"/>
          <p14:tracePt t="1553451" x="8888413" y="4560888"/>
          <p14:tracePt t="1553460" x="8864600" y="4560888"/>
          <p14:tracePt t="1553467" x="8824913" y="4545013"/>
          <p14:tracePt t="1553476" x="8785225" y="4529138"/>
          <p14:tracePt t="1553483" x="8745538" y="4513263"/>
          <p14:tracePt t="1553491" x="8705850" y="4489450"/>
          <p14:tracePt t="1553498" x="8658225" y="4457700"/>
          <p14:tracePt t="1553507" x="8618538" y="4425950"/>
          <p14:tracePt t="1553515" x="8577263" y="4402138"/>
          <p14:tracePt t="1553522" x="8545513" y="4370388"/>
          <p14:tracePt t="1553531" x="8513763" y="4330700"/>
          <p14:tracePt t="1553539" x="8489950" y="4257675"/>
          <p14:tracePt t="1553547" x="8466138" y="4178300"/>
          <p14:tracePt t="1553555" x="8434388" y="4098925"/>
          <p14:tracePt t="1553563" x="8410575" y="4011613"/>
          <p14:tracePt t="1553571" x="8378825" y="3922713"/>
          <p14:tracePt t="1553579" x="8347075" y="3835400"/>
          <p14:tracePt t="1553587" x="8331200" y="3740150"/>
          <p14:tracePt t="1553595" x="8299450" y="3644900"/>
          <p14:tracePt t="1553603" x="8267700" y="3540125"/>
          <p14:tracePt t="1553611" x="8235950" y="3444875"/>
          <p14:tracePt t="1553619" x="8202613" y="3365500"/>
          <p14:tracePt t="1553627" x="8178800" y="3286125"/>
          <p14:tracePt t="1553635" x="8162925" y="3221038"/>
          <p14:tracePt t="1553642" x="8147050" y="3165475"/>
          <p14:tracePt t="1553651" x="8131175" y="3125788"/>
          <p14:tracePt t="1553659" x="8131175" y="3094038"/>
          <p14:tracePt t="1553666" x="8123238" y="3078163"/>
          <p14:tracePt t="1553675" x="8123238" y="3070225"/>
          <p14:tracePt t="1553771" x="8115300" y="3070225"/>
          <p14:tracePt t="1553779" x="8115300" y="3078163"/>
          <p14:tracePt t="1553795" x="8107363" y="3078163"/>
          <p14:tracePt t="1553803" x="8099425" y="3078163"/>
          <p14:tracePt t="1553810" x="8083550" y="3086100"/>
          <p14:tracePt t="1553818" x="8067675" y="3094038"/>
          <p14:tracePt t="1553827" x="8043863" y="3101975"/>
          <p14:tracePt t="1553835" x="8020050" y="3109913"/>
          <p14:tracePt t="1553842" x="7996238" y="3117850"/>
          <p14:tracePt t="1553851" x="7972425" y="3125788"/>
          <p14:tracePt t="1553859" x="7932738" y="3133725"/>
          <p14:tracePt t="1553867" x="7900988" y="3149600"/>
          <p14:tracePt t="1553876" x="7869238" y="3157538"/>
          <p14:tracePt t="1553894" x="7820025" y="3165475"/>
          <p14:tracePt t="1553899" x="7788275" y="3165475"/>
          <p14:tracePt t="1553907" x="7748588" y="3165475"/>
          <p14:tracePt t="1553915" x="7708900" y="3165475"/>
          <p14:tracePt t="1553923" x="7669213" y="3165475"/>
          <p14:tracePt t="1553931" x="7613650" y="3165475"/>
          <p14:tracePt t="1553938" x="7558088" y="3165475"/>
          <p14:tracePt t="1553947" x="7510463" y="3165475"/>
          <p14:tracePt t="1553955" x="7461250" y="3165475"/>
          <p14:tracePt t="1553963" x="7421563" y="3165475"/>
          <p14:tracePt t="1553971" x="7381875" y="3165475"/>
          <p14:tracePt t="1553979" x="7342188" y="3149600"/>
          <p14:tracePt t="1553986" x="7310438" y="3141663"/>
          <p14:tracePt t="1553995" x="7262813" y="3117850"/>
          <p14:tracePt t="1554002" x="7223125" y="3094038"/>
          <p14:tracePt t="1554011" x="7183438" y="3062288"/>
          <p14:tracePt t="1554018" x="7143750" y="3038475"/>
          <p14:tracePt t="1554027" x="7102475" y="2998788"/>
          <p14:tracePt t="1554035" x="7070725" y="2974975"/>
          <p14:tracePt t="1554042" x="7038975" y="2943225"/>
          <p14:tracePt t="1554050" x="7007225" y="2909888"/>
          <p14:tracePt t="1554059" x="6991350" y="2878138"/>
          <p14:tracePt t="1554067" x="6967538" y="2838450"/>
          <p14:tracePt t="1554076" x="6959600" y="2806700"/>
          <p14:tracePt t="1554082" x="6951663" y="2767013"/>
          <p14:tracePt t="1554092" x="6943725" y="2735263"/>
          <p14:tracePt t="1554099" x="6935788" y="2695575"/>
          <p14:tracePt t="1554107" x="6927850" y="2655888"/>
          <p14:tracePt t="1554115" x="6919913" y="2616200"/>
          <p14:tracePt t="1554123" x="6919913" y="2576513"/>
          <p14:tracePt t="1554131" x="6919913" y="2535238"/>
          <p14:tracePt t="1554139" x="6919913" y="2503488"/>
          <p14:tracePt t="1554147" x="6935788" y="2471738"/>
          <p14:tracePt t="1554155" x="6959600" y="2439988"/>
          <p14:tracePt t="1554163" x="6975475" y="2416175"/>
          <p14:tracePt t="1554171" x="6991350" y="2392363"/>
          <p14:tracePt t="1554179" x="7015163" y="2360613"/>
          <p14:tracePt t="1554187" x="7023100" y="2336800"/>
          <p14:tracePt t="1554195" x="7046913" y="2297113"/>
          <p14:tracePt t="1554203" x="7062788" y="2265363"/>
          <p14:tracePt t="1554211" x="7078663" y="2241550"/>
          <p14:tracePt t="1554219" x="7094538" y="2208213"/>
          <p14:tracePt t="1554227" x="7118350" y="2184400"/>
          <p14:tracePt t="1554235" x="7143750" y="2168525"/>
          <p14:tracePt t="1554242" x="7167563" y="2152650"/>
          <p14:tracePt t="1554251" x="7175500" y="2136775"/>
          <p14:tracePt t="1554259" x="7199313" y="2120900"/>
          <p14:tracePt t="1554267" x="7231063" y="2105025"/>
          <p14:tracePt t="1554276" x="7262813" y="2097088"/>
          <p14:tracePt t="1554283" x="7310438" y="2081213"/>
          <p14:tracePt t="1554291" x="7373938" y="2065338"/>
          <p14:tracePt t="1554299" x="7429500" y="2041525"/>
          <p14:tracePt t="1554306" x="7493000" y="2025650"/>
          <p14:tracePt t="1554315" x="7558088" y="2001838"/>
          <p14:tracePt t="1554323" x="7629525" y="1978025"/>
          <p14:tracePt t="1554330" x="7685088" y="1962150"/>
          <p14:tracePt t="1554339" x="7740650" y="1938338"/>
          <p14:tracePt t="1554347" x="7772400" y="1930400"/>
          <p14:tracePt t="1554355" x="7796213" y="1930400"/>
          <p14:tracePt t="1554363" x="7820025" y="1930400"/>
          <p14:tracePt t="1554371" x="7843838" y="1930400"/>
          <p14:tracePt t="1554378" x="7869238" y="1930400"/>
          <p14:tracePt t="1554386" x="7893050" y="1930400"/>
          <p14:tracePt t="1554395" x="7908925" y="1930400"/>
          <p14:tracePt t="1554403" x="7932738" y="1930400"/>
          <p14:tracePt t="1554410" x="7948613" y="1938338"/>
          <p14:tracePt t="1554418" x="7972425" y="1946275"/>
          <p14:tracePt t="1554426" x="7988300" y="1954213"/>
          <p14:tracePt t="1554434" x="8020050" y="1970088"/>
          <p14:tracePt t="1554443" x="8043863" y="1993900"/>
          <p14:tracePt t="1554451" x="8059738" y="2001838"/>
          <p14:tracePt t="1554459" x="8091488" y="2025650"/>
          <p14:tracePt t="1554467" x="8099425" y="2057400"/>
          <p14:tracePt t="1554475" x="8123238" y="2081213"/>
          <p14:tracePt t="1554483" x="8139113" y="2105025"/>
          <p14:tracePt t="1554491" x="8154988" y="2128838"/>
          <p14:tracePt t="1554499" x="8170863" y="2160588"/>
          <p14:tracePt t="1554508" x="8178800" y="2184400"/>
          <p14:tracePt t="1554515" x="8194675" y="2216150"/>
          <p14:tracePt t="1554523" x="8202613" y="2249488"/>
          <p14:tracePt t="1554531" x="8210550" y="2289175"/>
          <p14:tracePt t="1554539" x="8226425" y="2320925"/>
          <p14:tracePt t="1554547" x="8243888" y="2368550"/>
          <p14:tracePt t="1554555" x="8251825" y="2416175"/>
          <p14:tracePt t="1554563" x="8259763" y="2463800"/>
          <p14:tracePt t="1554571" x="8267700" y="2511425"/>
          <p14:tracePt t="1554579" x="8267700" y="2559050"/>
          <p14:tracePt t="1554587" x="8267700" y="2608263"/>
          <p14:tracePt t="1554595" x="8267700" y="2655888"/>
          <p14:tracePt t="1554604" x="8267700" y="2703513"/>
          <p14:tracePt t="1554611" x="8267700" y="2751138"/>
          <p14:tracePt t="1554619" x="8267700" y="2790825"/>
          <p14:tracePt t="1554627" x="8267700" y="2822575"/>
          <p14:tracePt t="1554635" x="8267700" y="2854325"/>
          <p14:tracePt t="1554643" x="8267700" y="2886075"/>
          <p14:tracePt t="1554651" x="8259763" y="2909888"/>
          <p14:tracePt t="1554659" x="8251825" y="2935288"/>
          <p14:tracePt t="1554667" x="8235950" y="2967038"/>
          <p14:tracePt t="1554675" x="8218488" y="2990850"/>
          <p14:tracePt t="1554683" x="8202613" y="3006725"/>
          <p14:tracePt t="1554692" x="8186738" y="3030538"/>
          <p14:tracePt t="1554699" x="8162925" y="3038475"/>
          <p14:tracePt t="1554707" x="8147050" y="3054350"/>
          <p14:tracePt t="1554715" x="8123238" y="3070225"/>
          <p14:tracePt t="1554724" x="8099425" y="3078163"/>
          <p14:tracePt t="1554732" x="8075613" y="3094038"/>
          <p14:tracePt t="1554739" x="8043863" y="3101975"/>
          <p14:tracePt t="1554747" x="8020050" y="3109913"/>
          <p14:tracePt t="1554755" x="7988300" y="3117850"/>
          <p14:tracePt t="1554763" x="7956550" y="3125788"/>
          <p14:tracePt t="1554771" x="7924800" y="3133725"/>
          <p14:tracePt t="1554779" x="7908925" y="3133725"/>
          <p14:tracePt t="1554787" x="7885113" y="3149600"/>
          <p14:tracePt t="1554795" x="7869238" y="3149600"/>
          <p14:tracePt t="1554803" x="7843838" y="3157538"/>
          <p14:tracePt t="1554811" x="7820025" y="3165475"/>
          <p14:tracePt t="1554819" x="7796213" y="3173413"/>
          <p14:tracePt t="1554828" x="7772400" y="3181350"/>
          <p14:tracePt t="1554835" x="7732713" y="3181350"/>
          <p14:tracePt t="1554843" x="7700963" y="3181350"/>
          <p14:tracePt t="1554851" x="7653338" y="3181350"/>
          <p14:tracePt t="1554859" x="7605713" y="3181350"/>
          <p14:tracePt t="1554868" x="7566025" y="3181350"/>
          <p14:tracePt t="1554876" x="7526338" y="3181350"/>
          <p14:tracePt t="1554893" x="7445375" y="3149600"/>
          <p14:tracePt t="1554899" x="7405688" y="3133725"/>
          <p14:tracePt t="1554907" x="7350125" y="3094038"/>
          <p14:tracePt t="1554915" x="7302500" y="3062288"/>
          <p14:tracePt t="1554923" x="7254875" y="3030538"/>
          <p14:tracePt t="1554931" x="7207250" y="2990850"/>
          <p14:tracePt t="1554939" x="7167563" y="2951163"/>
          <p14:tracePt t="1554947" x="7135813" y="2901950"/>
          <p14:tracePt t="1554955" x="7118350" y="2862263"/>
          <p14:tracePt t="1554963" x="7102475" y="2814638"/>
          <p14:tracePt t="1554971" x="7102475" y="2767013"/>
          <p14:tracePt t="1554978" x="7102475" y="2727325"/>
          <p14:tracePt t="1554987" x="7102475" y="2687638"/>
          <p14:tracePt t="1554995" x="7118350" y="2655888"/>
          <p14:tracePt t="1555003" x="7118350" y="2624138"/>
          <p14:tracePt t="1555011" x="7135813" y="2592388"/>
          <p14:tracePt t="1555019" x="7143750" y="2559050"/>
          <p14:tracePt t="1555027" x="7167563" y="2527300"/>
          <p14:tracePt t="1555035" x="7191375" y="2495550"/>
          <p14:tracePt t="1555043" x="7207250" y="2463800"/>
          <p14:tracePt t="1555051" x="7231063" y="2432050"/>
          <p14:tracePt t="1555059" x="7254875" y="2400300"/>
          <p14:tracePt t="1555066" x="7278688" y="2376488"/>
          <p14:tracePt t="1555075" x="7326313" y="2344738"/>
          <p14:tracePt t="1555083" x="7366000" y="2312988"/>
          <p14:tracePt t="1555091" x="7405688" y="2289175"/>
          <p14:tracePt t="1555099" x="7453313" y="2265363"/>
          <p14:tracePt t="1555107" x="7493000" y="2241550"/>
          <p14:tracePt t="1555115" x="7542213" y="2233613"/>
          <p14:tracePt t="1555123" x="7581900" y="2216150"/>
          <p14:tracePt t="1555131" x="7637463" y="2200275"/>
          <p14:tracePt t="1555139" x="7677150" y="2192338"/>
          <p14:tracePt t="1555147" x="7732713" y="2184400"/>
          <p14:tracePt t="1555155" x="7788275" y="2184400"/>
          <p14:tracePt t="1555163" x="7851775" y="2184400"/>
          <p14:tracePt t="1555171" x="7908925" y="2184400"/>
          <p14:tracePt t="1555179" x="7972425" y="2184400"/>
          <p14:tracePt t="1555187" x="8027988" y="2184400"/>
          <p14:tracePt t="1555195" x="8075613" y="2192338"/>
          <p14:tracePt t="1555203" x="8115300" y="2200275"/>
          <p14:tracePt t="1555211" x="8147050" y="2208213"/>
          <p14:tracePt t="1555219" x="8170863" y="2216150"/>
          <p14:tracePt t="1555227" x="8194675" y="2224088"/>
          <p14:tracePt t="1555234" x="8210550" y="2233613"/>
          <p14:tracePt t="1555243" x="8226425" y="2241550"/>
          <p14:tracePt t="1555251" x="8243888" y="2257425"/>
          <p14:tracePt t="1555260" x="8259763" y="2281238"/>
          <p14:tracePt t="1555267" x="8275638" y="2320925"/>
          <p14:tracePt t="1555276" x="8291513" y="2360613"/>
          <p14:tracePt t="1555283" x="8307388" y="2400300"/>
          <p14:tracePt t="1555291" x="8315325" y="2447925"/>
          <p14:tracePt t="1555299" x="8331200" y="2487613"/>
          <p14:tracePt t="1555307" x="8347075" y="2535238"/>
          <p14:tracePt t="1555315" x="8347075" y="2576513"/>
          <p14:tracePt t="1555323" x="8347075" y="2616200"/>
          <p14:tracePt t="1555331" x="8347075" y="2663825"/>
          <p14:tracePt t="1555339" x="8347075" y="2703513"/>
          <p14:tracePt t="1555347" x="8347075" y="2743200"/>
          <p14:tracePt t="1555355" x="8347075" y="2782888"/>
          <p14:tracePt t="1555363" x="8339138" y="2830513"/>
          <p14:tracePt t="1555371" x="8315325" y="2878138"/>
          <p14:tracePt t="1555379" x="8291513" y="2927350"/>
          <p14:tracePt t="1555387" x="8251825" y="2974975"/>
          <p14:tracePt t="1555395" x="8226425" y="3014663"/>
          <p14:tracePt t="1555403" x="8202613" y="3046413"/>
          <p14:tracePt t="1555411" x="8178800" y="3070225"/>
          <p14:tracePt t="1555419" x="8147050" y="3101975"/>
          <p14:tracePt t="1555427" x="8115300" y="3117850"/>
          <p14:tracePt t="1555435" x="8091488" y="3133725"/>
          <p14:tracePt t="1555443" x="8059738" y="3141663"/>
          <p14:tracePt t="1555451" x="8035925" y="3157538"/>
          <p14:tracePt t="1555460" x="8004175" y="3165475"/>
          <p14:tracePt t="1555467" x="7980363" y="3173413"/>
          <p14:tracePt t="1555476" x="7956550" y="3181350"/>
          <p14:tracePt t="1555483" x="7924800" y="3189288"/>
          <p14:tracePt t="1555491" x="7908925" y="3189288"/>
          <p14:tracePt t="1555499" x="7885113" y="3197225"/>
          <p14:tracePt t="1555507" x="7869238" y="3197225"/>
          <p14:tracePt t="1555515" x="7835900" y="3197225"/>
          <p14:tracePt t="1555523" x="7804150" y="3197225"/>
          <p14:tracePt t="1555531" x="7780338" y="3197225"/>
          <p14:tracePt t="1555539" x="7756525" y="3197225"/>
          <p14:tracePt t="1555547" x="7732713" y="3197225"/>
          <p14:tracePt t="1555555" x="7708900" y="3197225"/>
          <p14:tracePt t="1555563" x="7685088" y="3197225"/>
          <p14:tracePt t="1555571" x="7661275" y="3197225"/>
          <p14:tracePt t="1555579" x="7637463" y="3197225"/>
          <p14:tracePt t="1555587" x="7613650" y="3197225"/>
          <p14:tracePt t="1555595" x="7597775" y="3197225"/>
          <p14:tracePt t="1555603" x="7581900" y="3197225"/>
          <p14:tracePt t="1555611" x="7558088" y="3189288"/>
          <p14:tracePt t="1555619" x="7550150" y="3181350"/>
          <p14:tracePt t="1555627" x="7542213" y="3181350"/>
          <p14:tracePt t="1555635" x="7534275" y="3181350"/>
          <p14:tracePt t="1555659" x="7534275" y="3173413"/>
          <p14:tracePt t="1555819" x="7526338" y="3181350"/>
          <p14:tracePt t="1555827" x="7518400" y="3181350"/>
          <p14:tracePt t="1555835" x="7493000" y="3189288"/>
          <p14:tracePt t="1555843" x="7477125" y="3189288"/>
          <p14:tracePt t="1555851" x="7445375" y="3205163"/>
          <p14:tracePt t="1555859" x="7413625" y="3213100"/>
          <p14:tracePt t="1555868" x="7373938" y="3221038"/>
          <p14:tracePt t="1555876" x="7342188" y="3236913"/>
          <p14:tracePt t="1555883" x="7286625" y="3252788"/>
          <p14:tracePt t="1555893" x="7246938" y="3270250"/>
          <p14:tracePt t="1555900" x="7207250" y="3270250"/>
          <p14:tracePt t="1555907" x="7183438" y="3278188"/>
          <p14:tracePt t="1555915" x="7175500" y="3278188"/>
          <p14:tracePt t="1555923" x="7151688" y="3278188"/>
          <p14:tracePt t="1555931" x="7143750" y="3278188"/>
          <p14:tracePt t="1555939" x="7135813" y="3278188"/>
          <p14:tracePt t="1555947" x="7126288" y="3278188"/>
          <p14:tracePt t="1556027" x="7126288" y="3270250"/>
          <p14:tracePt t="1556035" x="7126288" y="3252788"/>
          <p14:tracePt t="1556043" x="7143750" y="3228975"/>
          <p14:tracePt t="1556051" x="7167563" y="3205163"/>
          <p14:tracePt t="1556059" x="7183438" y="3173413"/>
          <p14:tracePt t="1556067" x="7207250" y="3133725"/>
          <p14:tracePt t="1556076" x="7231063" y="3094038"/>
          <p14:tracePt t="1556083" x="7254875" y="3054350"/>
          <p14:tracePt t="1556091" x="7270750" y="3030538"/>
          <p14:tracePt t="1556098" x="7294563" y="3006725"/>
          <p14:tracePt t="1556107" x="7310438" y="2982913"/>
          <p14:tracePt t="1556115" x="7318375" y="2959100"/>
          <p14:tracePt t="1556123" x="7334250" y="2943225"/>
          <p14:tracePt t="1556131" x="7334250" y="2927350"/>
          <p14:tracePt t="1556139" x="7342188" y="2909888"/>
          <p14:tracePt t="1556147" x="7358063" y="2886075"/>
          <p14:tracePt t="1556154" x="7373938" y="2862263"/>
          <p14:tracePt t="1556162" x="7381875" y="2846388"/>
          <p14:tracePt t="1556171" x="7397750" y="2830513"/>
          <p14:tracePt t="1556179" x="7405688" y="2814638"/>
          <p14:tracePt t="1556187" x="7413625" y="2806700"/>
          <p14:tracePt t="1556195" x="7413625" y="2798763"/>
          <p14:tracePt t="1556251" x="7413625" y="2806700"/>
          <p14:tracePt t="1556259" x="7413625" y="2830513"/>
          <p14:tracePt t="1556267" x="7413625" y="2854325"/>
          <p14:tracePt t="1556275" x="7413625" y="2878138"/>
          <p14:tracePt t="1556283" x="7413625" y="2909888"/>
          <p14:tracePt t="1556291" x="7413625" y="2935288"/>
          <p14:tracePt t="1556299" x="7413625" y="2967038"/>
          <p14:tracePt t="1556307" x="7413625" y="2990850"/>
          <p14:tracePt t="1556315" x="7413625" y="3014663"/>
          <p14:tracePt t="1556323" x="7413625" y="3046413"/>
          <p14:tracePt t="1556331" x="7413625" y="3070225"/>
          <p14:tracePt t="1556339" x="7413625" y="3101975"/>
          <p14:tracePt t="1556347" x="7413625" y="3125788"/>
          <p14:tracePt t="1556355" x="7413625" y="3149600"/>
          <p14:tracePt t="1556363" x="7413625" y="3157538"/>
          <p14:tracePt t="1556379" x="7405688" y="3165475"/>
          <p14:tracePt t="1556387" x="7389813" y="3165475"/>
          <p14:tracePt t="1556395" x="7373938" y="3165475"/>
          <p14:tracePt t="1556403" x="7358063" y="3165475"/>
          <p14:tracePt t="1556411" x="7334250" y="3165475"/>
          <p14:tracePt t="1556427" x="7318375" y="3157538"/>
          <p14:tracePt t="1556435" x="7294563" y="3149600"/>
          <p14:tracePt t="1556443" x="7278688" y="3133725"/>
          <p14:tracePt t="1556451" x="7262813" y="3109913"/>
          <p14:tracePt t="1556459" x="7246938" y="3078163"/>
          <p14:tracePt t="1556466" x="7239000" y="3054350"/>
          <p14:tracePt t="1556476" x="7215188" y="3014663"/>
          <p14:tracePt t="1556482" x="7207250" y="2967038"/>
          <p14:tracePt t="1556491" x="7183438" y="2927350"/>
          <p14:tracePt t="1556499" x="7167563" y="2886075"/>
          <p14:tracePt t="1556507" x="7151688" y="2846388"/>
          <p14:tracePt t="1556514" x="7135813" y="2814638"/>
          <p14:tracePt t="1556523" x="7126288" y="2790825"/>
          <p14:tracePt t="1556531" x="7126288" y="2774950"/>
          <p14:tracePt t="1556539" x="7126288" y="2759075"/>
          <p14:tracePt t="1556547" x="7126288" y="2743200"/>
          <p14:tracePt t="1556555" x="7126288" y="2719388"/>
          <p14:tracePt t="1556563" x="7126288" y="2687638"/>
          <p14:tracePt t="1556571" x="7126288" y="2655888"/>
          <p14:tracePt t="1556579" x="7126288" y="2632075"/>
          <p14:tracePt t="1556588" x="7143750" y="2600325"/>
          <p14:tracePt t="1556595" x="7159625" y="2576513"/>
          <p14:tracePt t="1556603" x="7167563" y="2543175"/>
          <p14:tracePt t="1556611" x="7191375" y="2519363"/>
          <p14:tracePt t="1556619" x="7207250" y="2495550"/>
          <p14:tracePt t="1556629" x="7239000" y="2471738"/>
          <p14:tracePt t="1556635" x="7270750" y="2447925"/>
          <p14:tracePt t="1556643" x="7310438" y="2432050"/>
          <p14:tracePt t="1556651" x="7350125" y="2416175"/>
          <p14:tracePt t="1556659" x="7405688" y="2400300"/>
          <p14:tracePt t="1556667" x="7477125" y="2376488"/>
          <p14:tracePt t="1556676" x="7534275" y="2360613"/>
          <p14:tracePt t="1556683" x="7589838" y="2336800"/>
          <p14:tracePt t="1556691" x="7629525" y="2320925"/>
          <p14:tracePt t="1556699" x="7669213" y="2320925"/>
          <p14:tracePt t="1556707" x="7700963" y="2320925"/>
          <p14:tracePt t="1556715" x="7740650" y="2320925"/>
          <p14:tracePt t="1556723" x="7772400" y="2320925"/>
          <p14:tracePt t="1556731" x="7804150" y="2320925"/>
          <p14:tracePt t="1556739" x="7835900" y="2336800"/>
          <p14:tracePt t="1556747" x="7877175" y="2360613"/>
          <p14:tracePt t="1556755" x="7916863" y="2384425"/>
          <p14:tracePt t="1556763" x="7964488" y="2416175"/>
          <p14:tracePt t="1556771" x="7996238" y="2455863"/>
          <p14:tracePt t="1556779" x="8043863" y="2511425"/>
          <p14:tracePt t="1556787" x="8083550" y="2566988"/>
          <p14:tracePt t="1556795" x="8115300" y="2624138"/>
          <p14:tracePt t="1556803" x="8147050" y="2687638"/>
          <p14:tracePt t="1556811" x="8170863" y="2751138"/>
          <p14:tracePt t="1556819" x="8194675" y="2822575"/>
          <p14:tracePt t="1556828" x="8218488" y="2894013"/>
          <p14:tracePt t="1556835" x="8235950" y="2959100"/>
          <p14:tracePt t="1556844" x="8243888" y="3030538"/>
          <p14:tracePt t="1556851" x="8251825" y="3101975"/>
          <p14:tracePt t="1556859" x="8259763" y="3157538"/>
          <p14:tracePt t="1556867" x="8259763" y="3205163"/>
          <p14:tracePt t="1556876" x="8251825" y="3236913"/>
          <p14:tracePt t="1556894" x="8226425" y="3302000"/>
          <p14:tracePt t="1556899" x="8218488" y="3317875"/>
          <p14:tracePt t="1556907" x="8210550" y="3341688"/>
          <p14:tracePt t="1556915" x="8186738" y="3349625"/>
          <p14:tracePt t="1556923" x="8154988" y="3365500"/>
          <p14:tracePt t="1556931" x="8131175" y="3373438"/>
          <p14:tracePt t="1556939" x="8099425" y="3389313"/>
          <p14:tracePt t="1556947" x="8067675" y="3397250"/>
          <p14:tracePt t="1556955" x="8027988" y="3405188"/>
          <p14:tracePt t="1556963" x="7996238" y="3405188"/>
          <p14:tracePt t="1556971" x="7956550" y="3405188"/>
          <p14:tracePt t="1556979" x="7916863" y="3405188"/>
          <p14:tracePt t="1556987" x="7885113" y="3405188"/>
          <p14:tracePt t="1556995" x="7851775" y="3405188"/>
          <p14:tracePt t="1557003" x="7812088" y="3405188"/>
          <p14:tracePt t="1557011" x="7780338" y="3405188"/>
          <p14:tracePt t="1557019" x="7740650" y="3405188"/>
          <p14:tracePt t="1557027" x="7708900" y="3405188"/>
          <p14:tracePt t="1557035" x="7669213" y="3405188"/>
          <p14:tracePt t="1557043" x="7637463" y="3405188"/>
          <p14:tracePt t="1557051" x="7597775" y="3405188"/>
          <p14:tracePt t="1557059" x="7566025" y="3405188"/>
          <p14:tracePt t="1557068" x="7542213" y="3405188"/>
          <p14:tracePt t="1557077" x="7518400" y="3405188"/>
          <p14:tracePt t="1557084" x="7485063" y="3397250"/>
          <p14:tracePt t="1557093" x="7453313" y="3389313"/>
          <p14:tracePt t="1557099" x="7421563" y="3373438"/>
          <p14:tracePt t="1557107" x="7397750" y="3365500"/>
          <p14:tracePt t="1557115" x="7373938" y="3349625"/>
          <p14:tracePt t="1557123" x="7350125" y="3333750"/>
          <p14:tracePt t="1557131" x="7334250" y="3317875"/>
          <p14:tracePt t="1557139" x="7318375" y="3286125"/>
          <p14:tracePt t="1557147" x="7294563" y="3244850"/>
          <p14:tracePt t="1557155" x="7278688" y="3205163"/>
          <p14:tracePt t="1557163" x="7262813" y="3157538"/>
          <p14:tracePt t="1557171" x="7246938" y="3101975"/>
          <p14:tracePt t="1557179" x="7223125" y="3046413"/>
          <p14:tracePt t="1557187" x="7223125" y="2998788"/>
          <p14:tracePt t="1557195" x="7215188" y="2951163"/>
          <p14:tracePt t="1557203" x="7215188" y="2909888"/>
          <p14:tracePt t="1557211" x="7215188" y="2870200"/>
          <p14:tracePt t="1557219" x="7215188" y="2838450"/>
          <p14:tracePt t="1557227" x="7215188" y="2814638"/>
          <p14:tracePt t="1557235" x="7215188" y="2782888"/>
          <p14:tracePt t="1557243" x="7215188" y="2759075"/>
          <p14:tracePt t="1557251" x="7231063" y="2735263"/>
          <p14:tracePt t="1557259" x="7254875" y="2711450"/>
          <p14:tracePt t="1557267" x="7286625" y="2679700"/>
          <p14:tracePt t="1557276" x="7334250" y="2655888"/>
          <p14:tracePt t="1557283" x="7373938" y="2624138"/>
          <p14:tracePt t="1557291" x="7421563" y="2600325"/>
          <p14:tracePt t="1557299" x="7485063" y="2584450"/>
          <p14:tracePt t="1557310" x="7550150" y="2559050"/>
          <p14:tracePt t="1557315" x="7605713" y="2551113"/>
          <p14:tracePt t="1557323" x="7669213" y="2543175"/>
          <p14:tracePt t="1557331" x="7732713" y="2543175"/>
          <p14:tracePt t="1557339" x="7780338" y="2543175"/>
          <p14:tracePt t="1557347" x="7827963" y="2543175"/>
          <p14:tracePt t="1557355" x="7869238" y="2543175"/>
          <p14:tracePt t="1557363" x="7900988" y="2543175"/>
          <p14:tracePt t="1557371" x="7932738" y="2543175"/>
          <p14:tracePt t="1557379" x="7948613" y="2543175"/>
          <p14:tracePt t="1557387" x="7964488" y="2543175"/>
          <p14:tracePt t="1557395" x="7972425" y="2543175"/>
          <p14:tracePt t="1557403" x="7972425" y="2559050"/>
          <p14:tracePt t="1557411" x="7988300" y="2584450"/>
          <p14:tracePt t="1557419" x="7996238" y="2608263"/>
          <p14:tracePt t="1557427" x="7996238" y="2640013"/>
          <p14:tracePt t="1557435" x="8004175" y="2687638"/>
          <p14:tracePt t="1557443" x="8004175" y="2735263"/>
          <p14:tracePt t="1557451" x="8004175" y="2782888"/>
          <p14:tracePt t="1557459" x="7988300" y="2838450"/>
          <p14:tracePt t="1557467" x="7972425" y="2878138"/>
          <p14:tracePt t="1557476" x="7956550" y="2935288"/>
          <p14:tracePt t="1557483" x="7932738" y="2982913"/>
          <p14:tracePt t="1557491" x="7908925" y="3022600"/>
          <p14:tracePt t="1557499" x="7877175" y="3062288"/>
          <p14:tracePt t="1557507" x="7835900" y="3086100"/>
          <p14:tracePt t="1557515" x="7804150" y="3109913"/>
          <p14:tracePt t="1557523" x="7764463" y="3125788"/>
          <p14:tracePt t="1557531" x="7748588" y="3133725"/>
          <p14:tracePt t="1557539" x="7724775" y="3133725"/>
          <p14:tracePt t="1557547" x="7716838" y="3141663"/>
          <p14:tracePt t="1557555" x="7700963" y="3141663"/>
          <p14:tracePt t="1557563" x="7685088" y="3141663"/>
          <p14:tracePt t="1557571" x="7669213" y="3141663"/>
          <p14:tracePt t="1557579" x="7653338" y="3141663"/>
          <p14:tracePt t="1557587" x="7629525" y="3141663"/>
          <p14:tracePt t="1557595" x="7597775" y="3141663"/>
          <p14:tracePt t="1557603" x="7581900" y="3133725"/>
          <p14:tracePt t="1557611" x="7558088" y="3117850"/>
          <p14:tracePt t="1557619" x="7542213" y="3094038"/>
          <p14:tracePt t="1557627" x="7526338" y="3062288"/>
          <p14:tracePt t="1557635" x="7518400" y="3030538"/>
          <p14:tracePt t="1557642" x="7502525" y="2982913"/>
          <p14:tracePt t="1557651" x="7485063" y="2935288"/>
          <p14:tracePt t="1557659" x="7469188" y="2894013"/>
          <p14:tracePt t="1557667" x="7453313" y="2854325"/>
          <p14:tracePt t="1557676" x="7453313" y="2814638"/>
          <p14:tracePt t="1557683" x="7453313" y="2767013"/>
          <p14:tracePt t="1557691" x="7445375" y="2727325"/>
          <p14:tracePt t="1557698" x="7445375" y="2679700"/>
          <p14:tracePt t="1557707" x="7445375" y="2632075"/>
          <p14:tracePt t="1557715" x="7445375" y="2584450"/>
          <p14:tracePt t="1557723" x="7461250" y="2543175"/>
          <p14:tracePt t="1557730" x="7477125" y="2503488"/>
          <p14:tracePt t="1557739" x="7485063" y="2471738"/>
          <p14:tracePt t="1557747" x="7502525" y="2439988"/>
          <p14:tracePt t="1557755" x="7534275" y="2400300"/>
          <p14:tracePt t="1557763" x="7558088" y="2376488"/>
          <p14:tracePt t="1557771" x="7605713" y="2368550"/>
          <p14:tracePt t="1557779" x="7645400" y="2352675"/>
          <p14:tracePt t="1557787" x="7700963" y="2344738"/>
          <p14:tracePt t="1557795" x="7756525" y="2336800"/>
          <p14:tracePt t="1557803" x="7820025" y="2336800"/>
          <p14:tracePt t="1557811" x="7885113" y="2328863"/>
          <p14:tracePt t="1557819" x="7940675" y="2328863"/>
          <p14:tracePt t="1557827" x="7980363" y="2328863"/>
          <p14:tracePt t="1557835" x="8020050" y="2328863"/>
          <p14:tracePt t="1557842" x="8043863" y="2328863"/>
          <p14:tracePt t="1557851" x="8051800" y="2328863"/>
          <p14:tracePt t="1557859" x="8067675" y="2344738"/>
          <p14:tracePt t="1557867" x="8083550" y="2368550"/>
          <p14:tracePt t="1557876" x="8099425" y="2392363"/>
          <p14:tracePt t="1557894" x="8123238" y="2463800"/>
          <p14:tracePt t="1557899" x="8139113" y="2503488"/>
          <p14:tracePt t="1557907" x="8154988" y="2551113"/>
          <p14:tracePt t="1557915" x="8170863" y="2600325"/>
          <p14:tracePt t="1557923" x="8186738" y="2655888"/>
          <p14:tracePt t="1557931" x="8202613" y="2711450"/>
          <p14:tracePt t="1557939" x="8218488" y="2759075"/>
          <p14:tracePt t="1557947" x="8235950" y="2798763"/>
          <p14:tracePt t="1557955" x="8235950" y="2846388"/>
          <p14:tracePt t="1557963" x="8235950" y="2886075"/>
          <p14:tracePt t="1557971" x="8226425" y="2927350"/>
          <p14:tracePt t="1557979" x="8202613" y="2967038"/>
          <p14:tracePt t="1557987" x="8170863" y="3014663"/>
          <p14:tracePt t="1557995" x="8147050" y="3046413"/>
          <p14:tracePt t="1558003" x="8107363" y="3086100"/>
          <p14:tracePt t="1558011" x="8075613" y="3117850"/>
          <p14:tracePt t="1558018" x="8035925" y="3141663"/>
          <p14:tracePt t="1558027" x="7996238" y="3165475"/>
          <p14:tracePt t="1558035" x="7940675" y="3189288"/>
          <p14:tracePt t="1558042" x="7885113" y="3205163"/>
          <p14:tracePt t="1558051" x="7827963" y="3221038"/>
          <p14:tracePt t="1558060" x="7764463" y="3228975"/>
          <p14:tracePt t="1558067" x="7708900" y="3228975"/>
          <p14:tracePt t="1558076" x="7645400" y="3228975"/>
          <p14:tracePt t="1558083" x="7589838" y="3228975"/>
          <p14:tracePt t="1558091" x="7534275" y="3228975"/>
          <p14:tracePt t="1558099" x="7485063" y="3228975"/>
          <p14:tracePt t="1558107" x="7437438" y="3228975"/>
          <p14:tracePt t="1558115" x="7389813" y="3221038"/>
          <p14:tracePt t="1558123" x="7326313" y="3197225"/>
          <p14:tracePt t="1558131" x="7262813" y="3181350"/>
          <p14:tracePt t="1558139" x="7207250" y="3149600"/>
          <p14:tracePt t="1558147" x="7159625" y="3109913"/>
          <p14:tracePt t="1558155" x="7110413" y="3062288"/>
          <p14:tracePt t="1558163" x="7078663" y="3006725"/>
          <p14:tracePt t="1558171" x="7046913" y="2951163"/>
          <p14:tracePt t="1558179" x="7038975" y="2894013"/>
          <p14:tracePt t="1558187" x="7031038" y="2838450"/>
          <p14:tracePt t="1558195" x="7031038" y="2782888"/>
          <p14:tracePt t="1558203" x="7031038" y="2727325"/>
          <p14:tracePt t="1558211" x="7031038" y="2671763"/>
          <p14:tracePt t="1558219" x="7054850" y="2608263"/>
          <p14:tracePt t="1558227" x="7086600" y="2535238"/>
          <p14:tracePt t="1558234" x="7118350" y="2471738"/>
          <p14:tracePt t="1558243" x="7143750" y="2408238"/>
          <p14:tracePt t="1558251" x="7183438" y="2352675"/>
          <p14:tracePt t="1558259" x="7215188" y="2297113"/>
          <p14:tracePt t="1558267" x="7262813" y="2241550"/>
          <p14:tracePt t="1558276" x="7326313" y="2200275"/>
          <p14:tracePt t="1558283" x="7397750" y="2152650"/>
          <p14:tracePt t="1558291" x="7485063" y="2097088"/>
          <p14:tracePt t="1558298" x="7558088" y="2049463"/>
          <p14:tracePt t="1558307" x="7629525" y="2009775"/>
          <p14:tracePt t="1558315" x="7685088" y="1993900"/>
          <p14:tracePt t="1558322" x="7724775" y="1978025"/>
          <p14:tracePt t="1558331" x="7740650" y="1978025"/>
          <p14:tracePt t="1558339" x="7756525" y="1978025"/>
          <p14:tracePt t="1558347" x="7764463" y="1978025"/>
          <p14:tracePt t="1558354" x="7772400" y="1978025"/>
          <p14:tracePt t="1558363" x="7788275" y="1993900"/>
          <p14:tracePt t="1558371" x="7812088" y="2009775"/>
          <p14:tracePt t="1558379" x="7827963" y="2033588"/>
          <p14:tracePt t="1558387" x="7877175" y="2073275"/>
          <p14:tracePt t="1558395" x="7924800" y="2120900"/>
          <p14:tracePt t="1558403" x="7988300" y="2168525"/>
          <p14:tracePt t="1558411" x="8043863" y="2241550"/>
          <p14:tracePt t="1558419" x="8099425" y="2320925"/>
          <p14:tracePt t="1558427" x="8147050" y="2400300"/>
          <p14:tracePt t="1558435" x="8202613" y="2487613"/>
          <p14:tracePt t="1558443" x="8235950" y="2576513"/>
          <p14:tracePt t="1558451" x="8259763" y="2647950"/>
          <p14:tracePt t="1558459" x="8259763" y="2711450"/>
          <p14:tracePt t="1558467" x="8251825" y="2767013"/>
          <p14:tracePt t="1558476" x="8235950" y="2814638"/>
          <p14:tracePt t="1558483" x="8218488" y="2862263"/>
          <p14:tracePt t="1558491" x="8194675" y="2919413"/>
          <p14:tracePt t="1558499" x="8170863" y="2959100"/>
          <p14:tracePt t="1558506" x="8139113" y="2998788"/>
          <p14:tracePt t="1558515" x="8099425" y="3030538"/>
          <p14:tracePt t="1558522" x="8059738" y="3062288"/>
          <p14:tracePt t="1558530" x="8012113" y="3078163"/>
          <p14:tracePt t="1558539" x="7948613" y="3094038"/>
          <p14:tracePt t="1558547" x="7900988" y="3101975"/>
          <p14:tracePt t="1558554" x="7835900" y="3109913"/>
          <p14:tracePt t="1558563" x="7780338" y="3109913"/>
          <p14:tracePt t="1558570" x="7724775" y="3109913"/>
          <p14:tracePt t="1558578" x="7669213" y="3109913"/>
          <p14:tracePt t="1558586" x="7621588" y="3109913"/>
          <p14:tracePt t="1558594" x="7566025" y="3109913"/>
          <p14:tracePt t="1558603" x="7518400" y="3109913"/>
          <p14:tracePt t="1558610" x="7461250" y="3109913"/>
          <p14:tracePt t="1558619" x="7405688" y="3109913"/>
          <p14:tracePt t="1558626" x="7358063" y="3109913"/>
          <p14:tracePt t="1558635" x="7318375" y="3101975"/>
          <p14:tracePt t="1558643" x="7294563" y="3094038"/>
          <p14:tracePt t="1558651" x="7278688" y="3086100"/>
          <p14:tracePt t="1558659" x="7254875" y="3078163"/>
          <p14:tracePt t="1558667" x="7239000" y="3054350"/>
          <p14:tracePt t="1558676" x="7231063" y="3022600"/>
          <p14:tracePt t="1558683" x="7215188" y="2982913"/>
          <p14:tracePt t="1558691" x="7207250" y="2935288"/>
          <p14:tracePt t="1558699" x="7191375" y="2901950"/>
          <p14:tracePt t="1558707" x="7183438" y="2862263"/>
          <p14:tracePt t="1558715" x="7167563" y="2830513"/>
          <p14:tracePt t="1558723" x="7159625" y="2790825"/>
          <p14:tracePt t="1558731" x="7159625" y="2751138"/>
          <p14:tracePt t="1558739" x="7151688" y="2711450"/>
          <p14:tracePt t="1558747" x="7151688" y="2671763"/>
          <p14:tracePt t="1558755" x="7151688" y="2640013"/>
          <p14:tracePt t="1558763" x="7151688" y="2616200"/>
          <p14:tracePt t="1558771" x="7151688" y="2592388"/>
          <p14:tracePt t="1558779" x="7151688" y="2566988"/>
          <p14:tracePt t="1558787" x="7183438" y="2535238"/>
          <p14:tracePt t="1558795" x="7215188" y="2495550"/>
          <p14:tracePt t="1558803" x="7262813" y="2455863"/>
          <p14:tracePt t="1558811" x="7302500" y="2432050"/>
          <p14:tracePt t="1558819" x="7358063" y="2400300"/>
          <p14:tracePt t="1558828" x="7413625" y="2368550"/>
          <p14:tracePt t="1558835" x="7469188" y="2352675"/>
          <p14:tracePt t="1558843" x="7534275" y="2328863"/>
          <p14:tracePt t="1558851" x="7581900" y="2312988"/>
          <p14:tracePt t="1558859" x="7645400" y="2305050"/>
          <p14:tracePt t="1558867" x="7700963" y="2305050"/>
          <p14:tracePt t="1558876" x="7740650" y="2305050"/>
          <p14:tracePt t="1558893" x="7820025" y="2305050"/>
          <p14:tracePt t="1558898" x="7843838" y="2305050"/>
          <p14:tracePt t="1558907" x="7869238" y="2305050"/>
          <p14:tracePt t="1558915" x="7893050" y="2336800"/>
          <p14:tracePt t="1558923" x="7916863" y="2360613"/>
          <p14:tracePt t="1558931" x="7948613" y="2408238"/>
          <p14:tracePt t="1558939" x="7988300" y="2463800"/>
          <p14:tracePt t="1558947" x="8027988" y="2519363"/>
          <p14:tracePt t="1558955" x="8067675" y="2584450"/>
          <p14:tracePt t="1558963" x="8091488" y="2640013"/>
          <p14:tracePt t="1558971" x="8099425" y="2695575"/>
          <p14:tracePt t="1558979" x="8099425" y="2743200"/>
          <p14:tracePt t="1558987" x="8099425" y="2782888"/>
          <p14:tracePt t="1558995" x="8099425" y="2822575"/>
          <p14:tracePt t="1559002" x="8099425" y="2862263"/>
          <p14:tracePt t="1559011" x="8099425" y="2909888"/>
          <p14:tracePt t="1559019" x="8099425" y="2959100"/>
          <p14:tracePt t="1559027" x="8083550" y="3006725"/>
          <p14:tracePt t="1559035" x="8067675" y="3062288"/>
          <p14:tracePt t="1559044" x="8035925" y="3109913"/>
          <p14:tracePt t="1559050" x="7996238" y="3165475"/>
          <p14:tracePt t="1559059" x="7948613" y="3205163"/>
          <p14:tracePt t="1559067" x="7885113" y="3236913"/>
          <p14:tracePt t="1559075" x="7820025" y="3262313"/>
          <p14:tracePt t="1559082" x="7740650" y="3278188"/>
          <p14:tracePt t="1559091" x="7669213" y="3286125"/>
          <p14:tracePt t="1559099" x="7597775" y="3286125"/>
          <p14:tracePt t="1559107" x="7526338" y="3286125"/>
          <p14:tracePt t="1559115" x="7461250" y="3286125"/>
          <p14:tracePt t="1559123" x="7405688" y="3286125"/>
          <p14:tracePt t="1559131" x="7358063" y="3270250"/>
          <p14:tracePt t="1559139" x="7318375" y="3252788"/>
          <p14:tracePt t="1559147" x="7294563" y="3228975"/>
          <p14:tracePt t="1559155" x="7270750" y="3197225"/>
          <p14:tracePt t="1559163" x="7262813" y="3157538"/>
          <p14:tracePt t="1559171" x="7246938" y="3109913"/>
          <p14:tracePt t="1559179" x="7231063" y="3062288"/>
          <p14:tracePt t="1559187" x="7223125" y="3014663"/>
          <p14:tracePt t="1559195" x="7223125" y="2959100"/>
          <p14:tracePt t="1559203" x="7223125" y="2909888"/>
          <p14:tracePt t="1559211" x="7223125" y="2854325"/>
          <p14:tracePt t="1559219" x="7223125" y="2806700"/>
          <p14:tracePt t="1559227" x="7223125" y="2759075"/>
          <p14:tracePt t="1559235" x="7223125" y="2719388"/>
          <p14:tracePt t="1559243" x="7223125" y="2695575"/>
          <p14:tracePt t="1559251" x="7223125" y="2663825"/>
          <p14:tracePt t="1559267" x="7246938" y="2663825"/>
          <p14:tracePt t="1559275" x="7262813" y="2655888"/>
          <p14:tracePt t="1559283" x="7278688" y="2640013"/>
          <p14:tracePt t="1559292" x="7310438" y="2632075"/>
          <p14:tracePt t="1559300" x="7342188" y="2624138"/>
          <p14:tracePt t="1559308" x="7389813" y="2608263"/>
          <p14:tracePt t="1559315" x="7445375" y="2584450"/>
          <p14:tracePt t="1559323" x="7518400" y="2566988"/>
          <p14:tracePt t="1559331" x="7589838" y="2535238"/>
          <p14:tracePt t="1559339" x="7661275" y="2519363"/>
          <p14:tracePt t="1559347" x="7724775" y="2495550"/>
          <p14:tracePt t="1559355" x="7804150" y="2471738"/>
          <p14:tracePt t="1559363" x="7859713" y="2447925"/>
          <p14:tracePt t="1559371" x="7916863" y="2432050"/>
          <p14:tracePt t="1559379" x="7956550" y="2424113"/>
          <p14:tracePt t="1559387" x="7996238" y="2416175"/>
          <p14:tracePt t="1559395" x="8035925" y="2416175"/>
          <p14:tracePt t="1559403" x="8083550" y="2416175"/>
          <p14:tracePt t="1559411" x="8115300" y="2416175"/>
          <p14:tracePt t="1559419" x="8147050" y="2416175"/>
          <p14:tracePt t="1559427" x="8170863" y="2416175"/>
          <p14:tracePt t="1559435" x="8186738" y="2416175"/>
          <p14:tracePt t="1559442" x="8194675" y="2424113"/>
          <p14:tracePt t="1559451" x="8210550" y="2439988"/>
          <p14:tracePt t="1559459" x="8218488" y="2463800"/>
          <p14:tracePt t="1559467" x="8243888" y="2487613"/>
          <p14:tracePt t="1559476" x="8251825" y="2535238"/>
          <p14:tracePt t="1559483" x="8275638" y="2584450"/>
          <p14:tracePt t="1559491" x="8291513" y="2640013"/>
          <p14:tracePt t="1559499" x="8307388" y="2695575"/>
          <p14:tracePt t="1559507" x="8307388" y="2767013"/>
          <p14:tracePt t="1559515" x="8315325" y="2822575"/>
          <p14:tracePt t="1559523" x="8315325" y="2878138"/>
          <p14:tracePt t="1559531" x="8315325" y="2943225"/>
          <p14:tracePt t="1559539" x="8307388" y="2998788"/>
          <p14:tracePt t="1559547" x="8291513" y="3046413"/>
          <p14:tracePt t="1559555" x="8275638" y="3094038"/>
          <p14:tracePt t="1559563" x="8259763" y="3133725"/>
          <p14:tracePt t="1559571" x="8235950" y="3173413"/>
          <p14:tracePt t="1559579" x="8218488" y="3205163"/>
          <p14:tracePt t="1559587" x="8194675" y="3236913"/>
          <p14:tracePt t="1559595" x="8170863" y="3252788"/>
          <p14:tracePt t="1559603" x="8147050" y="3270250"/>
          <p14:tracePt t="1559611" x="8123238" y="3278188"/>
          <p14:tracePt t="1559619" x="8107363" y="3286125"/>
          <p14:tracePt t="1559628" x="8075613" y="3286125"/>
          <p14:tracePt t="1559635" x="8051800" y="3286125"/>
          <p14:tracePt t="1559643" x="8012113" y="3286125"/>
          <p14:tracePt t="1559650" x="7980363" y="3286125"/>
          <p14:tracePt t="1559659" x="7940675" y="3286125"/>
          <p14:tracePt t="1559667" x="7900988" y="3286125"/>
          <p14:tracePt t="1559676" x="7859713" y="3286125"/>
          <p14:tracePt t="1559683" x="7820025" y="3286125"/>
          <p14:tracePt t="1559692" x="7788275" y="3286125"/>
          <p14:tracePt t="1559699" x="7756525" y="3286125"/>
          <p14:tracePt t="1559715" x="7748588" y="3286125"/>
          <p14:tracePt t="1559723" x="7748588" y="3278188"/>
          <p14:tracePt t="1559731" x="7740650" y="3270250"/>
          <p14:tracePt t="1559739" x="7740650" y="3252788"/>
          <p14:tracePt t="1559747" x="7740650" y="3244850"/>
          <p14:tracePt t="1559755" x="7740650" y="3228975"/>
          <p14:tracePt t="1559771" x="7740650" y="3221038"/>
          <p14:tracePt t="1560019" x="7740650" y="3213100"/>
          <p14:tracePt t="1560027" x="7740650" y="3205163"/>
          <p14:tracePt t="1560035" x="7740650" y="3197225"/>
          <p14:tracePt t="1560043" x="7740650" y="3189288"/>
          <p14:tracePt t="1560147" x="7740650" y="3205163"/>
          <p14:tracePt t="1560155" x="7740650" y="3228975"/>
          <p14:tracePt t="1560163" x="7732713" y="3270250"/>
          <p14:tracePt t="1560171" x="7716838" y="3325813"/>
          <p14:tracePt t="1560179" x="7700963" y="3397250"/>
          <p14:tracePt t="1560187" x="7677150" y="3468688"/>
          <p14:tracePt t="1560195" x="7677150" y="3540125"/>
          <p14:tracePt t="1560203" x="7677150" y="3613150"/>
          <p14:tracePt t="1560211" x="7677150" y="3660775"/>
          <p14:tracePt t="1560220" x="7677150" y="3692525"/>
          <p14:tracePt t="1560227" x="7677150" y="3732213"/>
          <p14:tracePt t="1560235" x="7677150" y="3756025"/>
          <p14:tracePt t="1560243" x="7677150" y="3771900"/>
          <p14:tracePt t="1560251" x="7677150" y="3779838"/>
          <p14:tracePt t="1560259" x="7677150" y="3795713"/>
          <p14:tracePt t="1560267" x="7677150" y="3803650"/>
          <p14:tracePt t="1560275" x="7669213" y="3811588"/>
          <p14:tracePt t="1560283" x="7669213" y="3819525"/>
          <p14:tracePt t="1560291" x="7661275" y="3819525"/>
          <p14:tracePt t="1560331" x="7661275" y="3811588"/>
          <p14:tracePt t="1560339" x="7685088" y="3803650"/>
          <p14:tracePt t="1560347" x="7700963" y="3795713"/>
          <p14:tracePt t="1560531" x="7700963" y="3779838"/>
          <p14:tracePt t="1560539" x="7700963" y="3763963"/>
          <p14:tracePt t="1560547" x="7700963" y="3756025"/>
          <p14:tracePt t="1560555" x="7700963" y="3748088"/>
          <p14:tracePt t="1560603" x="7700963" y="3771900"/>
          <p14:tracePt t="1560611" x="7700963" y="3795713"/>
          <p14:tracePt t="1560619" x="7700963" y="3827463"/>
          <p14:tracePt t="1560627" x="7700963" y="3875088"/>
          <p14:tracePt t="1560635" x="7700963" y="3930650"/>
          <p14:tracePt t="1560642" x="7700963" y="4003675"/>
          <p14:tracePt t="1560651" x="7700963" y="4075113"/>
          <p14:tracePt t="1560659" x="7700963" y="4154488"/>
          <p14:tracePt t="1560666" x="7700963" y="4225925"/>
          <p14:tracePt t="1560677" x="7693025" y="4298950"/>
          <p14:tracePt t="1560683" x="7677150" y="4354513"/>
          <p14:tracePt t="1560691" x="7653338" y="4410075"/>
          <p14:tracePt t="1560699" x="7645400" y="4457700"/>
          <p14:tracePt t="1560707" x="7637463" y="4489450"/>
          <p14:tracePt t="1560715" x="7629525" y="4513263"/>
          <p14:tracePt t="1560723" x="7621588" y="4537075"/>
          <p14:tracePt t="1560731" x="7613650" y="4545013"/>
          <p14:tracePt t="1560779" x="7605713" y="4545013"/>
          <p14:tracePt t="1560787" x="7597775" y="4545013"/>
          <p14:tracePt t="1560795" x="7589838" y="4545013"/>
          <p14:tracePt t="1560811" x="7581900" y="4545013"/>
          <p14:tracePt t="1560907" x="7581900" y="4552950"/>
          <p14:tracePt t="1560963" x="7581900" y="4560888"/>
          <p14:tracePt t="1561259" x="7573963" y="4560888"/>
          <p14:tracePt t="1561331" x="7566025" y="4560888"/>
          <p14:tracePt t="1561347" x="7566025" y="4568825"/>
          <p14:tracePt t="1561355" x="7558088" y="4568825"/>
          <p14:tracePt t="1561363" x="7558088" y="4576763"/>
          <p14:tracePt t="1561387" x="7550150" y="4584700"/>
          <p14:tracePt t="1561395" x="7542213" y="4584700"/>
          <p14:tracePt t="1561403" x="7542213" y="4592638"/>
          <p14:tracePt t="1561411" x="7526338" y="4600575"/>
          <p14:tracePt t="1561427" x="7518400" y="4608513"/>
          <p14:tracePt t="1561435" x="7510463" y="4608513"/>
          <p14:tracePt t="1561443" x="7510463" y="4616450"/>
          <p14:tracePt t="1561451" x="7510463" y="4624388"/>
          <p14:tracePt t="1561459" x="7502525" y="4633913"/>
          <p14:tracePt t="1561499" x="7502525" y="4641850"/>
          <p14:tracePt t="1561523" x="7502525" y="4649788"/>
          <p14:tracePt t="1561531" x="7502525" y="4657725"/>
          <p14:tracePt t="1561539" x="7502525" y="4665663"/>
          <p14:tracePt t="1561563" x="7502525" y="4673600"/>
          <p14:tracePt t="1561723" x="7502525" y="4681538"/>
          <p14:tracePt t="1561731" x="7502525" y="4689475"/>
          <p14:tracePt t="1561739" x="7502525" y="4697413"/>
          <p14:tracePt t="1561747" x="7502525" y="4713288"/>
          <p14:tracePt t="1561755" x="7510463" y="4721225"/>
          <p14:tracePt t="1561763" x="7510463" y="4737100"/>
          <p14:tracePt t="1561771" x="7518400" y="4745038"/>
          <p14:tracePt t="1561779" x="7518400" y="4752975"/>
          <p14:tracePt t="1561787" x="7518400" y="4768850"/>
          <p14:tracePt t="1561795" x="7526338" y="4768850"/>
          <p14:tracePt t="1561803" x="7534275" y="4776788"/>
          <p14:tracePt t="1561819" x="7542213" y="4792663"/>
          <p14:tracePt t="1561827" x="7542213" y="4800600"/>
          <p14:tracePt t="1561836" x="7558088" y="4808538"/>
          <p14:tracePt t="1561844" x="7566025" y="4816475"/>
          <p14:tracePt t="1561852" x="7581900" y="4824413"/>
          <p14:tracePt t="1561859" x="7589838" y="4840288"/>
          <p14:tracePt t="1561868" x="7605713" y="4848225"/>
          <p14:tracePt t="1561877" x="7613650" y="4856163"/>
          <p14:tracePt t="1561883" x="7637463" y="4864100"/>
          <p14:tracePt t="1561893" x="7653338" y="4879975"/>
          <p14:tracePt t="1561899" x="7661275" y="4887913"/>
          <p14:tracePt t="1561907" x="7669213" y="4895850"/>
          <p14:tracePt t="1561915" x="7677150" y="4903788"/>
          <p14:tracePt t="1561939" x="7677150" y="4911725"/>
          <p14:tracePt t="1561955" x="7669213" y="4911725"/>
          <p14:tracePt t="1561963" x="7669213" y="4919663"/>
          <p14:tracePt t="1561979" x="7669213" y="4927600"/>
          <p14:tracePt t="1561995" x="7661275" y="4927600"/>
          <p14:tracePt t="1562011" x="7661275" y="4935538"/>
          <p14:tracePt t="1562027" x="7653338" y="4935538"/>
          <p14:tracePt t="1562035" x="7653338" y="4943475"/>
          <p14:tracePt t="1562043" x="7645400" y="4943475"/>
          <p14:tracePt t="1562051" x="7645400" y="4951413"/>
          <p14:tracePt t="1562059" x="7637463" y="4951413"/>
          <p14:tracePt t="1562067" x="7629525" y="4959350"/>
          <p14:tracePt t="1562076" x="7629525" y="4967288"/>
          <p14:tracePt t="1562083" x="7613650" y="4967288"/>
          <p14:tracePt t="1562091" x="7597775" y="4967288"/>
          <p14:tracePt t="1562099" x="7573963" y="4967288"/>
          <p14:tracePt t="1562107" x="7558088" y="4967288"/>
          <p14:tracePt t="1562115" x="7542213" y="4967288"/>
          <p14:tracePt t="1562123" x="7526338" y="4967288"/>
          <p14:tracePt t="1562131" x="7510463" y="4967288"/>
          <p14:tracePt t="1562139" x="7502525" y="4967288"/>
          <p14:tracePt t="1562147" x="7485063" y="4967288"/>
          <p14:tracePt t="1562155" x="7477125" y="4967288"/>
          <p14:tracePt t="1562179" x="7469188" y="4967288"/>
          <p14:tracePt t="1562195" x="7469188" y="4959350"/>
          <p14:tracePt t="1562202" x="7461250" y="4959350"/>
          <p14:tracePt t="1562218" x="7461250" y="4951413"/>
          <p14:tracePt t="1562234" x="7461250" y="4943475"/>
          <p14:tracePt t="1562243" x="7461250" y="4919663"/>
          <p14:tracePt t="1562250" x="7445375" y="4879975"/>
          <p14:tracePt t="1562259" x="7437438" y="4840288"/>
          <p14:tracePt t="1562267" x="7421563" y="4800600"/>
          <p14:tracePt t="1562276" x="7405688" y="4760913"/>
          <p14:tracePt t="1562283" x="7405688" y="4721225"/>
          <p14:tracePt t="1562292" x="7405688" y="4681538"/>
          <p14:tracePt t="1562299" x="7405688" y="4649788"/>
          <p14:tracePt t="1562307" x="7405688" y="4608513"/>
          <p14:tracePt t="1562315" x="7405688" y="4552950"/>
          <p14:tracePt t="1562323" x="7405688" y="4465638"/>
          <p14:tracePt t="1562331" x="7413625" y="4370388"/>
          <p14:tracePt t="1562339" x="7413625" y="4273550"/>
          <p14:tracePt t="1562347" x="7413625" y="4178300"/>
          <p14:tracePt t="1562355" x="7413625" y="4090988"/>
          <p14:tracePt t="1562363" x="7405688" y="3987800"/>
          <p14:tracePt t="1562371" x="7405688" y="3883025"/>
          <p14:tracePt t="1562379" x="7405688" y="3795713"/>
          <p14:tracePt t="1562387" x="7405688" y="3740150"/>
          <p14:tracePt t="1562395" x="7413625" y="3692525"/>
          <p14:tracePt t="1562403" x="7429500" y="3668713"/>
          <p14:tracePt t="1562411" x="7445375" y="3636963"/>
          <p14:tracePt t="1562419" x="7469188" y="3595688"/>
          <p14:tracePt t="1562427" x="7493000" y="3563938"/>
          <p14:tracePt t="1562435" x="7518400" y="3524250"/>
          <p14:tracePt t="1562443" x="7542213" y="3492500"/>
          <p14:tracePt t="1562451" x="7558088" y="3460750"/>
          <p14:tracePt t="1562459" x="7566025" y="3436938"/>
          <p14:tracePt t="1562467" x="7566025" y="3413125"/>
          <p14:tracePt t="1562475" x="7573963" y="3381375"/>
          <p14:tracePt t="1562483" x="7573963" y="3365500"/>
          <p14:tracePt t="1562491" x="7573963" y="3333750"/>
          <p14:tracePt t="1562499" x="7573963" y="3317875"/>
          <p14:tracePt t="1562507" x="7573963" y="3302000"/>
          <p14:tracePt t="1562515" x="7573963" y="3294063"/>
          <p14:tracePt t="1562523" x="7573963" y="3286125"/>
          <p14:tracePt t="1562611" x="7573963" y="3294063"/>
          <p14:tracePt t="1562619" x="7573963" y="3317875"/>
          <p14:tracePt t="1562627" x="7573963" y="3341688"/>
          <p14:tracePt t="1562635" x="7573963" y="3397250"/>
          <p14:tracePt t="1562642" x="7573963" y="3460750"/>
          <p14:tracePt t="1562651" x="7581900" y="3516313"/>
          <p14:tracePt t="1562659" x="7605713" y="3579813"/>
          <p14:tracePt t="1562666" x="7629525" y="3644900"/>
          <p14:tracePt t="1562675" x="7645400" y="3700463"/>
          <p14:tracePt t="1562682" x="7661275" y="3756025"/>
          <p14:tracePt t="1562691" x="7669213" y="3795713"/>
          <p14:tracePt t="1562699" x="7669213" y="3843338"/>
          <p14:tracePt t="1562707" x="7669213" y="3890963"/>
          <p14:tracePt t="1562715" x="7669213" y="3948113"/>
          <p14:tracePt t="1562723" x="7669213" y="4003675"/>
          <p14:tracePt t="1562731" x="7669213" y="4067175"/>
          <p14:tracePt t="1562739" x="7669213" y="4130675"/>
          <p14:tracePt t="1562747" x="7669213" y="4186238"/>
          <p14:tracePt t="1562755" x="7661275" y="4241800"/>
          <p14:tracePt t="1562763" x="7637463" y="4291013"/>
          <p14:tracePt t="1562771" x="7629525" y="4314825"/>
          <p14:tracePt t="1562804" x="7629525" y="4298950"/>
          <p14:tracePt t="1562811" x="7621588" y="4265613"/>
          <p14:tracePt t="1562819" x="7613650" y="4233863"/>
          <p14:tracePt t="1562828" x="7613650" y="4194175"/>
          <p14:tracePt t="1562835" x="7597775" y="4154488"/>
          <p14:tracePt t="1562843" x="7581900" y="4114800"/>
          <p14:tracePt t="1562851" x="7581900" y="4067175"/>
          <p14:tracePt t="1562859" x="7558088" y="4011613"/>
          <p14:tracePt t="1562867" x="7558088" y="3948113"/>
          <p14:tracePt t="1562876" x="7542213" y="3875088"/>
          <p14:tracePt t="1562883" x="7542213" y="3787775"/>
          <p14:tracePt t="1562892" x="7542213" y="3692525"/>
          <p14:tracePt t="1562899" x="7542213" y="3595688"/>
          <p14:tracePt t="1562907" x="7542213" y="3492500"/>
          <p14:tracePt t="1562915" x="7542213" y="3405188"/>
          <p14:tracePt t="1562923" x="7542213" y="3325813"/>
          <p14:tracePt t="1562931" x="7542213" y="3262313"/>
          <p14:tracePt t="1562939" x="7542213" y="3221038"/>
          <p14:tracePt t="1562947" x="7542213" y="3173413"/>
          <p14:tracePt t="1562955" x="7542213" y="3125788"/>
          <p14:tracePt t="1562963" x="7542213" y="3094038"/>
          <p14:tracePt t="1562971" x="7542213" y="3054350"/>
          <p14:tracePt t="1562979" x="7550150" y="3014663"/>
          <p14:tracePt t="1562987" x="7558088" y="2990850"/>
          <p14:tracePt t="1562995" x="7558088" y="2967038"/>
          <p14:tracePt t="1563003" x="7566025" y="2959100"/>
          <p14:tracePt t="1563115" x="7566025" y="2990850"/>
          <p14:tracePt t="1563123" x="7566025" y="3038475"/>
          <p14:tracePt t="1563131" x="7566025" y="3109913"/>
          <p14:tracePt t="1563139" x="7566025" y="3189288"/>
          <p14:tracePt t="1563147" x="7566025" y="3286125"/>
          <p14:tracePt t="1563155" x="7558088" y="3389313"/>
          <p14:tracePt t="1563163" x="7558088" y="3484563"/>
          <p14:tracePt t="1563171" x="7558088" y="3579813"/>
          <p14:tracePt t="1563179" x="7566025" y="3668713"/>
          <p14:tracePt t="1563187" x="7550150" y="3748088"/>
          <p14:tracePt t="1563195" x="7542213" y="3819525"/>
          <p14:tracePt t="1563203" x="7526338" y="3883025"/>
          <p14:tracePt t="1563211" x="7510463" y="3948113"/>
          <p14:tracePt t="1563219" x="7502525" y="3995738"/>
          <p14:tracePt t="1563228" x="7493000" y="4027488"/>
          <p14:tracePt t="1563235" x="7477125" y="4075113"/>
          <p14:tracePt t="1563243" x="7461250" y="4098925"/>
          <p14:tracePt t="1563251" x="7453313" y="4130675"/>
          <p14:tracePt t="1563259" x="7445375" y="4162425"/>
          <p14:tracePt t="1563267" x="7437438" y="4194175"/>
          <p14:tracePt t="1563276" x="7421563" y="4225925"/>
          <p14:tracePt t="1563283" x="7413625" y="4257675"/>
          <p14:tracePt t="1563292" x="7405688" y="4281488"/>
          <p14:tracePt t="1563299" x="7397750" y="4306888"/>
          <p14:tracePt t="1563307" x="7389813" y="4322763"/>
          <p14:tracePt t="1563315" x="7389813" y="4330700"/>
          <p14:tracePt t="1563386" x="7389813" y="4306888"/>
          <p14:tracePt t="1563395" x="7389813" y="4257675"/>
          <p14:tracePt t="1563403" x="7389813" y="4194175"/>
          <p14:tracePt t="1563411" x="7381875" y="4106863"/>
          <p14:tracePt t="1563419" x="7381875" y="4027488"/>
          <p14:tracePt t="1563427" x="7389813" y="3938588"/>
          <p14:tracePt t="1563435" x="7389813" y="3859213"/>
          <p14:tracePt t="1563443" x="7389813" y="3787775"/>
          <p14:tracePt t="1563451" x="7397750" y="3724275"/>
          <p14:tracePt t="1563460" x="7397750" y="3668713"/>
          <p14:tracePt t="1563467" x="7397750" y="3629025"/>
          <p14:tracePt t="1563477" x="7397750" y="3595688"/>
          <p14:tracePt t="1563483" x="7397750" y="3556000"/>
          <p14:tracePt t="1563491" x="7405688" y="3524250"/>
          <p14:tracePt t="1563499" x="7405688" y="3484563"/>
          <p14:tracePt t="1563507" x="7405688" y="3444875"/>
          <p14:tracePt t="1563515" x="7413625" y="3405188"/>
          <p14:tracePt t="1563524" x="7413625" y="3357563"/>
          <p14:tracePt t="1563531" x="7413625" y="3317875"/>
          <p14:tracePt t="1563539" x="7413625" y="3294063"/>
          <p14:tracePt t="1563603" x="7413625" y="3317875"/>
          <p14:tracePt t="1563611" x="7413625" y="3357563"/>
          <p14:tracePt t="1563619" x="7413625" y="3421063"/>
          <p14:tracePt t="1563627" x="7421563" y="3508375"/>
          <p14:tracePt t="1563635" x="7413625" y="3595688"/>
          <p14:tracePt t="1563643" x="7413625" y="3700463"/>
          <p14:tracePt t="1563651" x="7405688" y="3795713"/>
          <p14:tracePt t="1563659" x="7389813" y="3906838"/>
          <p14:tracePt t="1563667" x="7389813" y="3995738"/>
          <p14:tracePt t="1563676" x="7389813" y="4098925"/>
          <p14:tracePt t="1563683" x="7389813" y="4186238"/>
          <p14:tracePt t="1563692" x="7381875" y="4257675"/>
          <p14:tracePt t="1563699" x="7373938" y="4322763"/>
          <p14:tracePt t="1563707" x="7373938" y="4378325"/>
          <p14:tracePt t="1563715" x="7373938" y="4425950"/>
          <p14:tracePt t="1563723" x="7373938" y="4449763"/>
          <p14:tracePt t="1563731" x="7373938" y="4465638"/>
          <p14:tracePt t="1563739" x="7373938" y="4473575"/>
          <p14:tracePt t="1563827" x="7373938" y="4457700"/>
          <p14:tracePt t="1563835" x="7373938" y="4441825"/>
          <p14:tracePt t="1563843" x="7373938" y="4433888"/>
          <p14:tracePt t="1563851" x="7373938" y="4410075"/>
          <p14:tracePt t="1563859" x="7373938" y="4402138"/>
          <p14:tracePt t="1563867" x="7373938" y="4378325"/>
          <p14:tracePt t="1563876" x="7373938" y="4362450"/>
          <p14:tracePt t="1563883" x="7373938" y="4330700"/>
          <p14:tracePt t="1563894" x="7373938" y="4291013"/>
          <p14:tracePt t="1563899" x="7373938" y="4257675"/>
          <p14:tracePt t="1563907" x="7373938" y="4217988"/>
          <p14:tracePt t="1563915" x="7373938" y="4178300"/>
          <p14:tracePt t="1563923" x="7373938" y="4146550"/>
          <p14:tracePt t="1563931" x="7373938" y="4130675"/>
          <p14:tracePt t="1563939" x="7373938" y="4114800"/>
          <p14:tracePt t="1563947" x="7373938" y="4098925"/>
          <p14:tracePt t="1563955" x="7373938" y="4083050"/>
          <p14:tracePt t="1563963" x="7373938" y="4075113"/>
          <p14:tracePt t="1563971" x="7373938" y="4067175"/>
          <p14:tracePt t="1564051" x="7373938" y="4075113"/>
          <p14:tracePt t="1564059" x="7373938" y="4098925"/>
          <p14:tracePt t="1564067" x="7373938" y="4122738"/>
          <p14:tracePt t="1564075" x="7373938" y="4138613"/>
          <p14:tracePt t="1564083" x="7366000" y="4162425"/>
          <p14:tracePt t="1564091" x="7358063" y="4186238"/>
          <p14:tracePt t="1564099" x="7358063" y="4202113"/>
          <p14:tracePt t="1564107" x="7342188" y="4233863"/>
          <p14:tracePt t="1564115" x="7334250" y="4265613"/>
          <p14:tracePt t="1564123" x="7334250" y="4298950"/>
          <p14:tracePt t="1564131" x="7326313" y="4330700"/>
          <p14:tracePt t="1564139" x="7318375" y="4362450"/>
          <p14:tracePt t="1564147" x="7310438" y="4386263"/>
          <p14:tracePt t="1564155" x="7302500" y="4402138"/>
          <p14:tracePt t="1564163" x="7294563" y="4418013"/>
          <p14:tracePt t="1564171" x="7286625" y="4425950"/>
          <p14:tracePt t="1564179" x="7286625" y="4433888"/>
          <p14:tracePt t="1564187" x="7278688" y="4433888"/>
          <p14:tracePt t="1564195" x="7270750" y="4433888"/>
          <p14:tracePt t="1564203" x="7262813" y="4433888"/>
          <p14:tracePt t="1564211" x="7254875" y="4433888"/>
          <p14:tracePt t="1564219" x="7239000" y="4433888"/>
          <p14:tracePt t="1564227" x="7231063" y="4433888"/>
          <p14:tracePt t="1564235" x="7223125" y="4433888"/>
          <p14:tracePt t="1564242" x="7207250" y="4410075"/>
          <p14:tracePt t="1564251" x="7199313" y="4378325"/>
          <p14:tracePt t="1564259" x="7191375" y="4338638"/>
          <p14:tracePt t="1564267" x="7191375" y="4298950"/>
          <p14:tracePt t="1564276" x="7191375" y="4249738"/>
          <p14:tracePt t="1564283" x="7191375" y="4202113"/>
          <p14:tracePt t="1564293" x="7191375" y="4146550"/>
          <p14:tracePt t="1564299" x="7191375" y="4083050"/>
          <p14:tracePt t="1564307" x="7191375" y="4027488"/>
          <p14:tracePt t="1564315" x="7191375" y="3971925"/>
          <p14:tracePt t="1564323" x="7191375" y="3930650"/>
          <p14:tracePt t="1564331" x="7191375" y="3883025"/>
          <p14:tracePt t="1564339" x="7191375" y="3843338"/>
          <p14:tracePt t="1564347" x="7191375" y="3787775"/>
          <p14:tracePt t="1564355" x="7199313" y="3732213"/>
          <p14:tracePt t="1564363" x="7223125" y="3668713"/>
          <p14:tracePt t="1564371" x="7246938" y="3613150"/>
          <p14:tracePt t="1564379" x="7262813" y="3548063"/>
          <p14:tracePt t="1564388" x="7286625" y="3484563"/>
          <p14:tracePt t="1564395" x="7302500" y="3405188"/>
          <p14:tracePt t="1564403" x="7326313" y="3341688"/>
          <p14:tracePt t="1564411" x="7334250" y="3286125"/>
          <p14:tracePt t="1564419" x="7342188" y="3244850"/>
          <p14:tracePt t="1564427" x="7350125" y="3213100"/>
          <p14:tracePt t="1564435" x="7358063" y="3197225"/>
          <p14:tracePt t="1564443" x="7366000" y="3189288"/>
          <p14:tracePt t="1564451" x="7366000" y="3181350"/>
          <p14:tracePt t="1564467" x="7366000" y="3173413"/>
          <p14:tracePt t="1564476" x="7373938" y="3157538"/>
          <p14:tracePt t="1564483" x="7381875" y="3133725"/>
          <p14:tracePt t="1564491" x="7389813" y="3101975"/>
          <p14:tracePt t="1564499" x="7397750" y="3070225"/>
          <p14:tracePt t="1564507" x="7405688" y="3038475"/>
          <p14:tracePt t="1564515" x="7413625" y="3014663"/>
          <p14:tracePt t="1564523" x="7413625" y="2990850"/>
          <p14:tracePt t="1564531" x="7421563" y="2974975"/>
          <p14:tracePt t="1564587" x="7421563" y="2967038"/>
          <p14:tracePt t="1564611" x="7421563" y="2959100"/>
          <p14:tracePt t="1564723" x="7429500" y="2959100"/>
          <p14:tracePt t="1564795" x="7429500" y="2967038"/>
          <p14:tracePt t="1564803" x="7429500" y="2974975"/>
          <p14:tracePt t="1564811" x="7413625" y="2974975"/>
          <p14:tracePt t="1564819" x="7389813" y="2974975"/>
          <p14:tracePt t="1564827" x="7358063" y="2974975"/>
          <p14:tracePt t="1564835" x="7334250" y="2974975"/>
          <p14:tracePt t="1564843" x="7302500" y="2974975"/>
          <p14:tracePt t="1564851" x="7262813" y="2974975"/>
          <p14:tracePt t="1564859" x="7239000" y="2967038"/>
          <p14:tracePt t="1564867" x="7215188" y="2959100"/>
          <p14:tracePt t="1564877" x="7207250" y="2943225"/>
          <p14:tracePt t="1564883" x="7183438" y="2927350"/>
          <p14:tracePt t="1564894" x="7175500" y="2901950"/>
          <p14:tracePt t="1564899" x="7167563" y="2862263"/>
          <p14:tracePt t="1564907" x="7151688" y="2830513"/>
          <p14:tracePt t="1564915" x="7143750" y="2774950"/>
          <p14:tracePt t="1564923" x="7143750" y="2719388"/>
          <p14:tracePt t="1564931" x="7143750" y="2663825"/>
          <p14:tracePt t="1564939" x="7143750" y="2624138"/>
          <p14:tracePt t="1564947" x="7143750" y="2576513"/>
          <p14:tracePt t="1564955" x="7143750" y="2543175"/>
          <p14:tracePt t="1564963" x="7143750" y="2503488"/>
          <p14:tracePt t="1564971" x="7143750" y="2463800"/>
          <p14:tracePt t="1564979" x="7143750" y="2424113"/>
          <p14:tracePt t="1564987" x="7167563" y="2392363"/>
          <p14:tracePt t="1564995" x="7199313" y="2368550"/>
          <p14:tracePt t="1565003" x="7223125" y="2344738"/>
          <p14:tracePt t="1565011" x="7254875" y="2328863"/>
          <p14:tracePt t="1565019" x="7294563" y="2312988"/>
          <p14:tracePt t="1565028" x="7326313" y="2297113"/>
          <p14:tracePt t="1565035" x="7366000" y="2289175"/>
          <p14:tracePt t="1565044" x="7381875" y="2281238"/>
          <p14:tracePt t="1565051" x="7413625" y="2281238"/>
          <p14:tracePt t="1565060" x="7453313" y="2281238"/>
          <p14:tracePt t="1565068" x="7493000" y="2281238"/>
          <p14:tracePt t="1565076" x="7534275" y="2281238"/>
          <p14:tracePt t="1565083" x="7581900" y="2281238"/>
          <p14:tracePt t="1565092" x="7629525" y="2281238"/>
          <p14:tracePt t="1565099" x="7669213" y="2281238"/>
          <p14:tracePt t="1565107" x="7700963" y="2281238"/>
          <p14:tracePt t="1565115" x="7740650" y="2281238"/>
          <p14:tracePt t="1565123" x="7772400" y="2281238"/>
          <p14:tracePt t="1565131" x="7788275" y="2281238"/>
          <p14:tracePt t="1565139" x="7804150" y="2281238"/>
          <p14:tracePt t="1565147" x="7820025" y="2289175"/>
          <p14:tracePt t="1565155" x="7843838" y="2297113"/>
          <p14:tracePt t="1565163" x="7859713" y="2312988"/>
          <p14:tracePt t="1565171" x="7885113" y="2320925"/>
          <p14:tracePt t="1565179" x="7908925" y="2344738"/>
          <p14:tracePt t="1565187" x="7932738" y="2368550"/>
          <p14:tracePt t="1565195" x="7964488" y="2392363"/>
          <p14:tracePt t="1565203" x="7996238" y="2416175"/>
          <p14:tracePt t="1565212" x="8027988" y="2439988"/>
          <p14:tracePt t="1565219" x="8051800" y="2463800"/>
          <p14:tracePt t="1565227" x="8067675" y="2487613"/>
          <p14:tracePt t="1565235" x="8083550" y="2519363"/>
          <p14:tracePt t="1565243" x="8099425" y="2543175"/>
          <p14:tracePt t="1565252" x="8115300" y="2566988"/>
          <p14:tracePt t="1565259" x="8123238" y="2592388"/>
          <p14:tracePt t="1565267" x="8139113" y="2632075"/>
          <p14:tracePt t="1565276" x="8147050" y="2671763"/>
          <p14:tracePt t="1565283" x="8147050" y="2711450"/>
          <p14:tracePt t="1565291" x="8147050" y="2751138"/>
          <p14:tracePt t="1565300" x="8154988" y="2782888"/>
          <p14:tracePt t="1565307" x="8154988" y="2822575"/>
          <p14:tracePt t="1565315" x="8154988" y="2854325"/>
          <p14:tracePt t="1565323" x="8139113" y="2894013"/>
          <p14:tracePt t="1565331" x="8123238" y="2935288"/>
          <p14:tracePt t="1565339" x="8115300" y="2974975"/>
          <p14:tracePt t="1565348" x="8099425" y="3006725"/>
          <p14:tracePt t="1565355" x="8091488" y="3030538"/>
          <p14:tracePt t="1565363" x="8067675" y="3062288"/>
          <p14:tracePt t="1565371" x="8051800" y="3086100"/>
          <p14:tracePt t="1565379" x="8027988" y="3101975"/>
          <p14:tracePt t="1565387" x="8012113" y="3117850"/>
          <p14:tracePt t="1565396" x="7996238" y="3133725"/>
          <p14:tracePt t="1565403" x="7972425" y="3141663"/>
          <p14:tracePt t="1565411" x="7948613" y="3149600"/>
          <p14:tracePt t="1565419" x="7932738" y="3157538"/>
          <p14:tracePt t="1565427" x="7916863" y="3165475"/>
          <p14:tracePt t="1565435" x="7893050" y="3173413"/>
          <p14:tracePt t="1565444" x="7869238" y="3173413"/>
          <p14:tracePt t="1565451" x="7851775" y="3181350"/>
          <p14:tracePt t="1565459" x="7820025" y="3189288"/>
          <p14:tracePt t="1565467" x="7788275" y="3189288"/>
          <p14:tracePt t="1565476" x="7748588" y="3189288"/>
          <p14:tracePt t="1565484" x="7716838" y="3189288"/>
          <p14:tracePt t="1565491" x="7677150" y="3189288"/>
          <p14:tracePt t="1565499" x="7653338" y="3189288"/>
          <p14:tracePt t="1565508" x="7629525" y="3189288"/>
          <p14:tracePt t="1565515" x="7605713" y="3189288"/>
          <p14:tracePt t="1565523" x="7581900" y="3189288"/>
          <p14:tracePt t="1565531" x="7558088" y="3189288"/>
          <p14:tracePt t="1565539" x="7542213" y="3189288"/>
          <p14:tracePt t="1565547" x="7526338" y="3189288"/>
          <p14:tracePt t="1565555" x="7510463" y="3189288"/>
          <p14:tracePt t="1565563" x="7493000" y="3189288"/>
          <p14:tracePt t="1565571" x="7477125" y="3189288"/>
          <p14:tracePt t="1565579" x="7453313" y="3189288"/>
          <p14:tracePt t="1565587" x="7437438" y="3189288"/>
          <p14:tracePt t="1565595" x="7421563" y="3189288"/>
          <p14:tracePt t="1565604" x="7405688" y="3189288"/>
          <p14:tracePt t="1565611" x="7389813" y="3189288"/>
          <p14:tracePt t="1565619" x="7373938" y="3189288"/>
          <p14:tracePt t="1565627" x="7366000" y="3189288"/>
          <p14:tracePt t="1565635" x="7342188" y="3189288"/>
          <p14:tracePt t="1565643" x="7326313" y="3189288"/>
          <p14:tracePt t="1565651" x="7310438" y="3189288"/>
          <p14:tracePt t="1565660" x="7294563" y="3189288"/>
          <p14:tracePt t="1565667" x="7270750" y="3189288"/>
          <p14:tracePt t="1565676" x="7246938" y="3189288"/>
          <p14:tracePt t="1565683" x="7231063" y="3189288"/>
          <p14:tracePt t="1565692" x="7223125" y="3189288"/>
          <p14:tracePt t="1565867" x="7223125" y="3197225"/>
          <p14:tracePt t="1565875" x="7239000" y="3244850"/>
          <p14:tracePt t="1565883" x="7262813" y="3317875"/>
          <p14:tracePt t="1565892" x="7286625" y="3405188"/>
          <p14:tracePt t="1565899" x="7318375" y="3492500"/>
          <p14:tracePt t="1565907" x="7342188" y="3595688"/>
          <p14:tracePt t="1565915" x="7373938" y="3708400"/>
          <p14:tracePt t="1565923" x="7405688" y="3803650"/>
          <p14:tracePt t="1565931" x="7445375" y="3906838"/>
          <p14:tracePt t="1565939" x="7477125" y="3987800"/>
          <p14:tracePt t="1565947" x="7526338" y="4059238"/>
          <p14:tracePt t="1565955" x="7558088" y="4106863"/>
          <p14:tracePt t="1565963" x="7581900" y="4146550"/>
          <p14:tracePt t="1565971" x="7597775" y="4170363"/>
          <p14:tracePt t="1565979" x="7597775" y="4186238"/>
          <p14:tracePt t="1565987" x="7605713" y="4202113"/>
          <p14:tracePt t="1565995" x="7605713" y="4217988"/>
          <p14:tracePt t="1566004" x="7605713" y="4225925"/>
          <p14:tracePt t="1566011" x="7605713" y="4233863"/>
          <p14:tracePt t="1566019" x="7605713" y="4249738"/>
          <p14:tracePt t="1566027" x="7605713" y="4257675"/>
          <p14:tracePt t="1566035" x="7605713" y="4281488"/>
          <p14:tracePt t="1566043" x="7605713" y="4298950"/>
          <p14:tracePt t="1566051" x="7605713" y="4314825"/>
          <p14:tracePt t="1566059" x="7605713" y="4330700"/>
          <p14:tracePt t="1566067" x="7605713" y="4354513"/>
          <p14:tracePt t="1566076" x="7605713" y="4370388"/>
          <p14:tracePt t="1566083" x="7605713" y="4402138"/>
          <p14:tracePt t="1566091" x="7597775" y="4425950"/>
          <p14:tracePt t="1566099" x="7589838" y="4449763"/>
          <p14:tracePt t="1566107" x="7589838" y="4481513"/>
          <p14:tracePt t="1566115" x="7589838" y="4505325"/>
          <p14:tracePt t="1566123" x="7589838" y="4529138"/>
          <p14:tracePt t="1566131" x="7589838" y="4552950"/>
          <p14:tracePt t="1566139" x="7589838" y="4568825"/>
          <p14:tracePt t="1566147" x="7589838" y="4576763"/>
          <p14:tracePt t="1566155" x="7589838" y="4584700"/>
          <p14:tracePt t="1566227" x="7589838" y="4592638"/>
          <p14:tracePt t="1566235" x="7581900" y="4592638"/>
          <p14:tracePt t="1566243" x="7581900" y="4600575"/>
          <p14:tracePt t="1566251" x="7573963" y="4600575"/>
          <p14:tracePt t="1566259" x="7558088" y="4600575"/>
          <p14:tracePt t="1566267" x="7558088" y="4608513"/>
          <p14:tracePt t="1566276" x="7542213" y="4616450"/>
          <p14:tracePt t="1566283" x="7526338" y="4616450"/>
          <p14:tracePt t="1566292" x="7510463" y="4624388"/>
          <p14:tracePt t="1566299" x="7493000" y="4624388"/>
          <p14:tracePt t="1566308" x="7461250" y="4633913"/>
          <p14:tracePt t="1566315" x="7437438" y="4641850"/>
          <p14:tracePt t="1566323" x="7397750" y="4641850"/>
          <p14:tracePt t="1566331" x="7373938" y="4641850"/>
          <p14:tracePt t="1566339" x="7350125" y="4641850"/>
          <p14:tracePt t="1566347" x="7326313" y="4641850"/>
          <p14:tracePt t="1566354" x="7302500" y="4641850"/>
          <p14:tracePt t="1566363" x="7278688" y="4641850"/>
          <p14:tracePt t="1566371" x="7246938" y="4641850"/>
          <p14:tracePt t="1566379" x="7231063" y="4641850"/>
          <p14:tracePt t="1566387" x="7199313" y="4641850"/>
          <p14:tracePt t="1566395" x="7167563" y="4641850"/>
          <p14:tracePt t="1566403" x="7135813" y="4641850"/>
          <p14:tracePt t="1566411" x="7110413" y="4641850"/>
          <p14:tracePt t="1566419" x="7102475" y="4641850"/>
          <p14:tracePt t="1566427" x="7078663" y="4633913"/>
          <p14:tracePt t="1566435" x="7062788" y="4616450"/>
          <p14:tracePt t="1566442" x="7046913" y="4608513"/>
          <p14:tracePt t="1566451" x="7031038" y="4584700"/>
          <p14:tracePt t="1566459" x="7023100" y="4568825"/>
          <p14:tracePt t="1566467" x="7007225" y="4545013"/>
          <p14:tracePt t="1566476" x="6991350" y="4521200"/>
          <p14:tracePt t="1566483" x="6983413" y="4505325"/>
          <p14:tracePt t="1566492" x="6975475" y="4481513"/>
          <p14:tracePt t="1566499" x="6975475" y="4457700"/>
          <p14:tracePt t="1566507" x="6975475" y="4441825"/>
          <p14:tracePt t="1566515" x="6967538" y="4418013"/>
          <p14:tracePt t="1566523" x="6967538" y="4394200"/>
          <p14:tracePt t="1566531" x="6967538" y="4370388"/>
          <p14:tracePt t="1566539" x="6967538" y="4346575"/>
          <p14:tracePt t="1566548" x="6967538" y="4322763"/>
          <p14:tracePt t="1566555" x="6967538" y="4298950"/>
          <p14:tracePt t="1566563" x="6967538" y="4281488"/>
          <p14:tracePt t="1566571" x="6967538" y="4257675"/>
          <p14:tracePt t="1566579" x="6983413" y="4225925"/>
          <p14:tracePt t="1566587" x="6991350" y="4202113"/>
          <p14:tracePt t="1566595" x="6999288" y="4170363"/>
          <p14:tracePt t="1566603" x="7023100" y="4146550"/>
          <p14:tracePt t="1566611" x="7038975" y="4114800"/>
          <p14:tracePt t="1566619" x="7070725" y="4090988"/>
          <p14:tracePt t="1566628" x="7094538" y="4067175"/>
          <p14:tracePt t="1566635" x="7126288" y="4035425"/>
          <p14:tracePt t="1566643" x="7159625" y="4019550"/>
          <p14:tracePt t="1566651" x="7183438" y="4003675"/>
          <p14:tracePt t="1566659" x="7207250" y="3987800"/>
          <p14:tracePt t="1566667" x="7231063" y="3979863"/>
          <p14:tracePt t="1566676" x="7254875" y="3971925"/>
          <p14:tracePt t="1566683" x="7286625" y="3971925"/>
          <p14:tracePt t="1566692" x="7302500" y="3956050"/>
          <p14:tracePt t="1566699" x="7326313" y="3956050"/>
          <p14:tracePt t="1566707" x="7350125" y="3948113"/>
          <p14:tracePt t="1566715" x="7381875" y="3930650"/>
          <p14:tracePt t="1566723" x="7421563" y="3930650"/>
          <p14:tracePt t="1566731" x="7461250" y="3930650"/>
          <p14:tracePt t="1566739" x="7510463" y="3930650"/>
          <p14:tracePt t="1566747" x="7550150" y="3930650"/>
          <p14:tracePt t="1566756" x="7597775" y="3930650"/>
          <p14:tracePt t="1566763" x="7645400" y="3930650"/>
          <p14:tracePt t="1566771" x="7685088" y="3930650"/>
          <p14:tracePt t="1566779" x="7716838" y="3930650"/>
          <p14:tracePt t="1566787" x="7756525" y="3930650"/>
          <p14:tracePt t="1566795" x="7788275" y="3930650"/>
          <p14:tracePt t="1566803" x="7827963" y="3930650"/>
          <p14:tracePt t="1566811" x="7869238" y="3930650"/>
          <p14:tracePt t="1566819" x="7908925" y="3930650"/>
          <p14:tracePt t="1566827" x="7956550" y="3938588"/>
          <p14:tracePt t="1566835" x="8004175" y="3956050"/>
          <p14:tracePt t="1566844" x="8059738" y="3979863"/>
          <p14:tracePt t="1566851" x="8099425" y="3995738"/>
          <p14:tracePt t="1566859" x="8139113" y="4003675"/>
          <p14:tracePt t="1566867" x="8170863" y="4011613"/>
          <p14:tracePt t="1566876" x="8186738" y="4019550"/>
          <p14:tracePt t="1566883" x="8202613" y="4035425"/>
          <p14:tracePt t="1566893" x="8210550" y="4051300"/>
          <p14:tracePt t="1566899" x="8218488" y="4059238"/>
          <p14:tracePt t="1566907" x="8226425" y="4075113"/>
          <p14:tracePt t="1566915" x="8226425" y="4090988"/>
          <p14:tracePt t="1566923" x="8226425" y="4106863"/>
          <p14:tracePt t="1566931" x="8235950" y="4122738"/>
          <p14:tracePt t="1566939" x="8235950" y="4138613"/>
          <p14:tracePt t="1566947" x="8235950" y="4154488"/>
          <p14:tracePt t="1566955" x="8235950" y="4178300"/>
          <p14:tracePt t="1566963" x="8235950" y="4202113"/>
          <p14:tracePt t="1566971" x="8235950" y="4225925"/>
          <p14:tracePt t="1566979" x="8235950" y="4249738"/>
          <p14:tracePt t="1566987" x="8235950" y="4281488"/>
          <p14:tracePt t="1566995" x="8235950" y="4306888"/>
          <p14:tracePt t="1567003" x="8218488" y="4338638"/>
          <p14:tracePt t="1567011" x="8194675" y="4362450"/>
          <p14:tracePt t="1567019" x="8178800" y="4386263"/>
          <p14:tracePt t="1567027" x="8154988" y="4410075"/>
          <p14:tracePt t="1567035" x="8123238" y="4433888"/>
          <p14:tracePt t="1567043" x="8091488" y="4449763"/>
          <p14:tracePt t="1567051" x="8059738" y="4465638"/>
          <p14:tracePt t="1567059" x="8020050" y="4481513"/>
          <p14:tracePt t="1567067" x="7988300" y="4497388"/>
          <p14:tracePt t="1567078" x="7956550" y="4505325"/>
          <p14:tracePt t="1567083" x="7924800" y="4521200"/>
          <p14:tracePt t="1567092" x="7885113" y="4529138"/>
          <p14:tracePt t="1567099" x="7843838" y="4537075"/>
          <p14:tracePt t="1567107" x="7804150" y="4545013"/>
          <p14:tracePt t="1567115" x="7756525" y="4545013"/>
          <p14:tracePt t="1567123" x="7708900" y="4545013"/>
          <p14:tracePt t="1567131" x="7661275" y="4545013"/>
          <p14:tracePt t="1567139" x="7621588" y="4545013"/>
          <p14:tracePt t="1567147" x="7573963" y="4545013"/>
          <p14:tracePt t="1567155" x="7542213" y="4545013"/>
          <p14:tracePt t="1567163" x="7493000" y="4545013"/>
          <p14:tracePt t="1567171" x="7461250" y="4545013"/>
          <p14:tracePt t="1567179" x="7413625" y="4545013"/>
          <p14:tracePt t="1567187" x="7373938" y="4545013"/>
          <p14:tracePt t="1567195" x="7342188" y="4537075"/>
          <p14:tracePt t="1567203" x="7302500" y="4529138"/>
          <p14:tracePt t="1567211" x="7270750" y="4505325"/>
          <p14:tracePt t="1567219" x="7246938" y="4497388"/>
          <p14:tracePt t="1567228" x="7231063" y="4481513"/>
          <p14:tracePt t="1567235" x="7207250" y="4465638"/>
          <p14:tracePt t="1567243" x="7191375" y="4441825"/>
          <p14:tracePt t="1567251" x="7175500" y="4410075"/>
          <p14:tracePt t="1567260" x="7159625" y="4386263"/>
          <p14:tracePt t="1567267" x="7143750" y="4354513"/>
          <p14:tracePt t="1567276" x="7126288" y="4322763"/>
          <p14:tracePt t="1567283" x="7126288" y="4298950"/>
          <p14:tracePt t="1567291" x="7110413" y="4273550"/>
          <p14:tracePt t="1567299" x="7110413" y="4249738"/>
          <p14:tracePt t="1567307" x="7110413" y="4233863"/>
          <p14:tracePt t="1567315" x="7110413" y="4210050"/>
          <p14:tracePt t="1567323" x="7110413" y="4178300"/>
          <p14:tracePt t="1567331" x="7110413" y="4154488"/>
          <p14:tracePt t="1567339" x="7110413" y="4114800"/>
          <p14:tracePt t="1567347" x="7135813" y="4090988"/>
          <p14:tracePt t="1567355" x="7151688" y="4067175"/>
          <p14:tracePt t="1567363" x="7183438" y="4035425"/>
          <p14:tracePt t="1567371" x="7215188" y="4011613"/>
          <p14:tracePt t="1567379" x="7246938" y="3987800"/>
          <p14:tracePt t="1567387" x="7286625" y="3963988"/>
          <p14:tracePt t="1567395" x="7334250" y="3956050"/>
          <p14:tracePt t="1567403" x="7381875" y="3938588"/>
          <p14:tracePt t="1567411" x="7421563" y="3922713"/>
          <p14:tracePt t="1567419" x="7477125" y="3906838"/>
          <p14:tracePt t="1567427" x="7526338" y="3906838"/>
          <p14:tracePt t="1567435" x="7573963" y="3906838"/>
          <p14:tracePt t="1567442" x="7629525" y="3906838"/>
          <p14:tracePt t="1567451" x="7669213" y="3906838"/>
          <p14:tracePt t="1567459" x="7716838" y="3906838"/>
          <p14:tracePt t="1567467" x="7748588" y="3906838"/>
          <p14:tracePt t="1567476" x="7788275" y="3906838"/>
          <p14:tracePt t="1567483" x="7827963" y="3906838"/>
          <p14:tracePt t="1567491" x="7869238" y="3906838"/>
          <p14:tracePt t="1567499" x="7900988" y="3922713"/>
          <p14:tracePt t="1567507" x="7940675" y="3930650"/>
          <p14:tracePt t="1567514" x="7972425" y="3948113"/>
          <p14:tracePt t="1567523" x="7996238" y="3956050"/>
          <p14:tracePt t="1567530" x="8012113" y="3971925"/>
          <p14:tracePt t="1567539" x="8020050" y="3979863"/>
          <p14:tracePt t="1567546" x="8035925" y="3987800"/>
          <p14:tracePt t="1567555" x="8043863" y="4003675"/>
          <p14:tracePt t="1567563" x="8051800" y="4027488"/>
          <p14:tracePt t="1567571" x="8067675" y="4051300"/>
          <p14:tracePt t="1567579" x="8075613" y="4075113"/>
          <p14:tracePt t="1567587" x="8083550" y="4114800"/>
          <p14:tracePt t="1567595" x="8091488" y="4146550"/>
          <p14:tracePt t="1567603" x="8107363" y="4186238"/>
          <p14:tracePt t="1567611" x="8115300" y="4225925"/>
          <p14:tracePt t="1567619" x="8115300" y="4257675"/>
          <p14:tracePt t="1567628" x="8115300" y="4298950"/>
          <p14:tracePt t="1567635" x="8115300" y="4338638"/>
          <p14:tracePt t="1567643" x="8115300" y="4370388"/>
          <p14:tracePt t="1567651" x="8107363" y="4402138"/>
          <p14:tracePt t="1567659" x="8083550" y="4433888"/>
          <p14:tracePt t="1567667" x="8051800" y="4465638"/>
          <p14:tracePt t="1567676" x="8004175" y="4489450"/>
          <p14:tracePt t="1567683" x="7972425" y="4513263"/>
          <p14:tracePt t="1567691" x="7932738" y="4529138"/>
          <p14:tracePt t="1567699" x="7900988" y="4537075"/>
          <p14:tracePt t="1567707" x="7869238" y="4552950"/>
          <p14:tracePt t="1567715" x="7827963" y="4560888"/>
          <p14:tracePt t="1567723" x="7796213" y="4576763"/>
          <p14:tracePt t="1567731" x="7756525" y="4584700"/>
          <p14:tracePt t="1567739" x="7724775" y="4592638"/>
          <p14:tracePt t="1567747" x="7685088" y="4592638"/>
          <p14:tracePt t="1567755" x="7645400" y="4592638"/>
          <p14:tracePt t="1567763" x="7605713" y="4592638"/>
          <p14:tracePt t="1567771" x="7573963" y="4592638"/>
          <p14:tracePt t="1567779" x="7550150" y="4592638"/>
          <p14:tracePt t="1567787" x="7518400" y="4592638"/>
          <p14:tracePt t="1567795" x="7502525" y="4592638"/>
          <p14:tracePt t="1567803" x="7493000" y="4592638"/>
          <p14:tracePt t="1567811" x="7477125" y="4592638"/>
          <p14:tracePt t="1567819" x="7469188" y="4592638"/>
          <p14:tracePt t="1567827" x="7461250" y="4592638"/>
          <p14:tracePt t="1567851" x="7453313" y="4592638"/>
          <p14:tracePt t="1567915" x="7445375" y="4584700"/>
          <p14:tracePt t="1567923" x="7429500" y="4584700"/>
          <p14:tracePt t="1567931" x="7421563" y="4584700"/>
          <p14:tracePt t="1567939" x="7397750" y="4568825"/>
          <p14:tracePt t="1567947" x="7373938" y="4560888"/>
          <p14:tracePt t="1567955" x="7350125" y="4552950"/>
          <p14:tracePt t="1567963" x="7334250" y="4545013"/>
          <p14:tracePt t="1567971" x="7318375" y="4545013"/>
          <p14:tracePt t="1567980" x="7302500" y="4537075"/>
          <p14:tracePt t="1567987" x="7286625" y="4529138"/>
          <p14:tracePt t="1567995" x="7278688" y="4529138"/>
          <p14:tracePt t="1568003" x="7270750" y="4521200"/>
          <p14:tracePt t="1568011" x="7262813" y="4505325"/>
          <p14:tracePt t="1568019" x="7254875" y="4489450"/>
          <p14:tracePt t="1568027" x="7239000" y="4457700"/>
          <p14:tracePt t="1568035" x="7231063" y="4441825"/>
          <p14:tracePt t="1568042" x="7223125" y="4418013"/>
          <p14:tracePt t="1568051" x="7215188" y="4394200"/>
          <p14:tracePt t="1568059" x="7215188" y="4370388"/>
          <p14:tracePt t="1568067" x="7215188" y="4346575"/>
          <p14:tracePt t="1568076" x="7207250" y="4314825"/>
          <p14:tracePt t="1568083" x="7207250" y="4291013"/>
          <p14:tracePt t="1568091" x="7207250" y="4249738"/>
          <p14:tracePt t="1568099" x="7207250" y="4217988"/>
          <p14:tracePt t="1568107" x="7207250" y="4186238"/>
          <p14:tracePt t="1568115" x="7207250" y="4154488"/>
          <p14:tracePt t="1568123" x="7207250" y="4114800"/>
          <p14:tracePt t="1568131" x="7207250" y="4083050"/>
          <p14:tracePt t="1568139" x="7207250" y="4043363"/>
          <p14:tracePt t="1568147" x="7207250" y="4019550"/>
          <p14:tracePt t="1568155" x="7223125" y="3979863"/>
          <p14:tracePt t="1568163" x="7231063" y="3948113"/>
          <p14:tracePt t="1568171" x="7246938" y="3922713"/>
          <p14:tracePt t="1568179" x="7270750" y="3898900"/>
          <p14:tracePt t="1568187" x="7302500" y="3883025"/>
          <p14:tracePt t="1568195" x="7334250" y="3859213"/>
          <p14:tracePt t="1568202" x="7366000" y="3843338"/>
          <p14:tracePt t="1568211" x="7405688" y="3827463"/>
          <p14:tracePt t="1568219" x="7437438" y="3811588"/>
          <p14:tracePt t="1568228" x="7461250" y="3803650"/>
          <p14:tracePt t="1568235" x="7485063" y="3795713"/>
          <p14:tracePt t="1568243" x="7518400" y="3795713"/>
          <p14:tracePt t="1568251" x="7542213" y="3795713"/>
          <p14:tracePt t="1568259" x="7573963" y="3795713"/>
          <p14:tracePt t="1568267" x="7605713" y="3795713"/>
          <p14:tracePt t="1568276" x="7645400" y="3795713"/>
          <p14:tracePt t="1568283" x="7685088" y="3795713"/>
          <p14:tracePt t="1568291" x="7716838" y="3795713"/>
          <p14:tracePt t="1568300" x="7756525" y="3795713"/>
          <p14:tracePt t="1568308" x="7796213" y="3795713"/>
          <p14:tracePt t="1568315" x="7835900" y="3795713"/>
          <p14:tracePt t="1568323" x="7869238" y="3795713"/>
          <p14:tracePt t="1568332" x="7900988" y="3795713"/>
          <p14:tracePt t="1568339" x="7924800" y="3795713"/>
          <p14:tracePt t="1568347" x="7948613" y="3803650"/>
          <p14:tracePt t="1568355" x="7980363" y="3811588"/>
          <p14:tracePt t="1568363" x="8004175" y="3819525"/>
          <p14:tracePt t="1568371" x="8020050" y="3827463"/>
          <p14:tracePt t="1568379" x="8043863" y="3843338"/>
          <p14:tracePt t="1568387" x="8051800" y="3859213"/>
          <p14:tracePt t="1568395" x="8059738" y="3875088"/>
          <p14:tracePt t="1568403" x="8075613" y="3890963"/>
          <p14:tracePt t="1568411" x="8075613" y="3914775"/>
          <p14:tracePt t="1568419" x="8083550" y="3938588"/>
          <p14:tracePt t="1568427" x="8091488" y="3963988"/>
          <p14:tracePt t="1568435" x="8099425" y="3987800"/>
          <p14:tracePt t="1568443" x="8099425" y="4011613"/>
          <p14:tracePt t="1568451" x="8099425" y="4035425"/>
          <p14:tracePt t="1568459" x="8099425" y="4059238"/>
          <p14:tracePt t="1568467" x="8099425" y="4083050"/>
          <p14:tracePt t="1568475" x="8083550" y="4114800"/>
          <p14:tracePt t="1568483" x="8059738" y="4146550"/>
          <p14:tracePt t="1568491" x="8043863" y="4178300"/>
          <p14:tracePt t="1568499" x="8020050" y="4202113"/>
          <p14:tracePt t="1568507" x="7996238" y="4233863"/>
          <p14:tracePt t="1568515" x="7980363" y="4249738"/>
          <p14:tracePt t="1568523" x="7964488" y="4265613"/>
          <p14:tracePt t="1568531" x="7956550" y="4273550"/>
          <p14:tracePt t="1568547" x="7948613" y="4273550"/>
          <p14:tracePt t="1568595" x="7940675" y="4273550"/>
          <p14:tracePt t="1568619" x="7932738" y="4273550"/>
          <p14:tracePt t="1568635" x="7932738" y="4281488"/>
          <p14:tracePt t="1568643" x="7924800" y="4281488"/>
          <p14:tracePt t="1568659" x="7916863" y="4281488"/>
          <p14:tracePt t="1568899" x="7908925" y="4281488"/>
          <p14:tracePt t="1568931" x="7900988" y="4281488"/>
          <p14:tracePt t="1568939" x="7900988" y="4291013"/>
          <p14:tracePt t="1569035" x="7893050" y="4291013"/>
          <p14:tracePt t="1569731" x="7893050" y="4306888"/>
          <p14:tracePt t="1569739" x="7859713" y="4330700"/>
          <p14:tracePt t="1569747" x="7827963" y="4354513"/>
          <p14:tracePt t="1569755" x="7780338" y="4378325"/>
          <p14:tracePt t="1569762" x="7740650" y="4402138"/>
          <p14:tracePt t="1569770" x="7693025" y="4425950"/>
          <p14:tracePt t="1569779" x="7653338" y="4441825"/>
          <p14:tracePt t="1569787" x="7605713" y="4457700"/>
          <p14:tracePt t="1569795" x="7558088" y="4473575"/>
          <p14:tracePt t="1569802" x="7510463" y="4489450"/>
          <p14:tracePt t="1569811" x="7461250" y="4505325"/>
          <p14:tracePt t="1569819" x="7413625" y="4521200"/>
          <p14:tracePt t="1569827" x="7366000" y="4537075"/>
          <p14:tracePt t="1569835" x="7326313" y="4552950"/>
          <p14:tracePt t="1569842" x="7286625" y="4560888"/>
          <p14:tracePt t="1569850" x="7246938" y="4576763"/>
          <p14:tracePt t="1569859" x="7215188" y="4592638"/>
          <p14:tracePt t="1569867" x="7167563" y="4600575"/>
          <p14:tracePt t="1569875" x="7118350" y="4616450"/>
          <p14:tracePt t="1569883" x="7070725" y="4633913"/>
          <p14:tracePt t="1569895" x="7007225" y="4657725"/>
          <p14:tracePt t="1569898" x="6959600" y="4673600"/>
          <p14:tracePt t="1569907" x="6904038" y="4689475"/>
          <p14:tracePt t="1569915" x="6856413" y="4705350"/>
          <p14:tracePt t="1569923" x="6808788" y="4721225"/>
          <p14:tracePt t="1569931" x="6769100" y="4737100"/>
          <p14:tracePt t="1569939" x="6727825" y="4745038"/>
          <p14:tracePt t="1569947" x="6688138" y="4760913"/>
          <p14:tracePt t="1569955" x="6648450" y="4768850"/>
          <p14:tracePt t="1569963" x="6624638" y="4784725"/>
          <p14:tracePt t="1569971" x="6592888" y="4792663"/>
          <p14:tracePt t="1569979" x="6577013" y="4792663"/>
          <p14:tracePt t="1569987" x="6561138" y="4792663"/>
          <p14:tracePt t="1569995" x="6553200" y="4792663"/>
          <p14:tracePt t="1570043" x="6545263" y="4792663"/>
          <p14:tracePt t="1570050" x="6537325" y="4792663"/>
          <p14:tracePt t="1570067" x="6529388" y="4792663"/>
          <p14:tracePt t="1570075" x="6521450" y="4792663"/>
          <p14:tracePt t="1570083" x="6513513" y="4792663"/>
          <p14:tracePt t="1570155" x="6521450" y="4792663"/>
          <p14:tracePt t="1570163" x="6537325" y="4784725"/>
          <p14:tracePt t="1570171" x="6553200" y="4776788"/>
          <p14:tracePt t="1570179" x="6577013" y="4768850"/>
          <p14:tracePt t="1570187" x="6616700" y="4768850"/>
          <p14:tracePt t="1570195" x="6664325" y="4768850"/>
          <p14:tracePt t="1570203" x="6711950" y="4768850"/>
          <p14:tracePt t="1570211" x="6769100" y="4768850"/>
          <p14:tracePt t="1570219" x="6832600" y="4768850"/>
          <p14:tracePt t="1570227" x="6904038" y="4768850"/>
          <p14:tracePt t="1570235" x="6967538" y="4768850"/>
          <p14:tracePt t="1570243" x="7023100" y="4768850"/>
          <p14:tracePt t="1570251" x="7062788" y="4768850"/>
          <p14:tracePt t="1570260" x="7094538" y="4768850"/>
          <p14:tracePt t="1570267" x="7118350" y="4768850"/>
          <p14:tracePt t="1570276" x="7126288" y="4768850"/>
          <p14:tracePt t="1570283" x="7143750" y="4768850"/>
          <p14:tracePt t="1570291" x="7151688" y="4768850"/>
          <p14:tracePt t="1570315" x="7159625" y="4768850"/>
          <p14:tracePt t="1570323" x="7175500" y="4768850"/>
          <p14:tracePt t="1570330" x="7191375" y="4768850"/>
          <p14:tracePt t="1570339" x="7207250" y="4768850"/>
          <p14:tracePt t="1570347" x="7223125" y="4768850"/>
          <p14:tracePt t="1570355" x="7239000" y="4768850"/>
          <p14:tracePt t="1570363" x="7246938" y="4768850"/>
          <p14:tracePt t="1570371" x="7262813" y="4768850"/>
          <p14:tracePt t="1570379" x="7278688" y="4768850"/>
          <p14:tracePt t="1570387" x="7294563" y="4768850"/>
          <p14:tracePt t="1570394" x="7326313" y="4768850"/>
          <p14:tracePt t="1570403" x="7358063" y="4768850"/>
          <p14:tracePt t="1570410" x="7389813" y="4768850"/>
          <p14:tracePt t="1570418" x="7429500" y="4768850"/>
          <p14:tracePt t="1570427" x="7461250" y="4768850"/>
          <p14:tracePt t="1570435" x="7502525" y="4768850"/>
          <p14:tracePt t="1570443" x="7534275" y="4768850"/>
          <p14:tracePt t="1570451" x="7558088" y="4768850"/>
          <p14:tracePt t="1570459" x="7581900" y="4768850"/>
          <p14:tracePt t="1570467" x="7597775" y="4768850"/>
          <p14:tracePt t="1570476" x="7621588" y="4768850"/>
          <p14:tracePt t="1570482" x="7637463" y="4768850"/>
          <p14:tracePt t="1570490" x="7653338" y="4768850"/>
          <p14:tracePt t="1570498" x="7677150" y="4768850"/>
          <p14:tracePt t="1570506" x="7685088" y="4768850"/>
          <p14:tracePt t="1570514" x="7716838" y="4768850"/>
          <p14:tracePt t="1570522" x="7740650" y="4768850"/>
          <p14:tracePt t="1570531" x="7772400" y="4768850"/>
          <p14:tracePt t="1570539" x="7804150" y="4768850"/>
          <p14:tracePt t="1570547" x="7835900" y="4768850"/>
          <p14:tracePt t="1570555" x="7877175" y="4768850"/>
          <p14:tracePt t="1570563" x="7900988" y="4768850"/>
          <p14:tracePt t="1570571" x="7932738" y="4768850"/>
          <p14:tracePt t="1570579" x="7956550" y="4768850"/>
          <p14:tracePt t="1570586" x="7980363" y="4768850"/>
          <p14:tracePt t="1570594" x="8004175" y="4768850"/>
          <p14:tracePt t="1570603" x="8027988" y="4768850"/>
          <p14:tracePt t="1570611" x="8051800" y="4768850"/>
          <p14:tracePt t="1570618" x="8083550" y="4768850"/>
          <p14:tracePt t="1570626" x="8115300" y="4768850"/>
          <p14:tracePt t="1570634" x="8147050" y="4768850"/>
          <p14:tracePt t="1570643" x="8170863" y="4768850"/>
          <p14:tracePt t="1570650" x="8202613" y="4768850"/>
          <p14:tracePt t="1570659" x="8235950" y="4768850"/>
          <p14:tracePt t="1570667" x="8267700" y="4768850"/>
          <p14:tracePt t="1570675" x="8299450" y="4768850"/>
          <p14:tracePt t="1570683" x="8331200" y="4768850"/>
          <p14:tracePt t="1570691" x="8362950" y="4768850"/>
          <p14:tracePt t="1570699" x="8402638" y="4768850"/>
          <p14:tracePt t="1570707" x="8434388" y="4768850"/>
          <p14:tracePt t="1570715" x="8474075" y="4768850"/>
          <p14:tracePt t="1570723" x="8497888" y="4768850"/>
          <p14:tracePt t="1570731" x="8529638" y="4768850"/>
          <p14:tracePt t="1570739" x="8553450" y="4768850"/>
          <p14:tracePt t="1570747" x="8569325" y="4768850"/>
          <p14:tracePt t="1570755" x="8577263" y="4768850"/>
          <p14:tracePt t="1570763" x="8593138" y="4768850"/>
          <p14:tracePt t="1570771" x="8610600" y="4768850"/>
          <p14:tracePt t="1570779" x="8618538" y="4768850"/>
          <p14:tracePt t="1570787" x="8626475" y="4768850"/>
          <p14:tracePt t="1570795" x="8634413" y="4768850"/>
          <p14:tracePt t="1570803" x="8634413" y="4776788"/>
          <p14:tracePt t="1570819" x="8634413" y="4784725"/>
          <p14:tracePt t="1570827" x="8658225" y="4792663"/>
          <p14:tracePt t="1570850" x="8658225" y="4776788"/>
          <p14:tracePt t="1571715" x="8666163" y="4776788"/>
          <p14:tracePt t="1571723" x="8666163" y="4768850"/>
          <p14:tracePt t="1571739" x="8666163" y="4760913"/>
          <p14:tracePt t="1571747" x="8666163" y="4768850"/>
          <p14:tracePt t="1571763" x="8650288" y="4776788"/>
          <p14:tracePt t="1571771" x="8642350" y="4776788"/>
          <p14:tracePt t="1571779" x="8634413" y="4776788"/>
          <p14:tracePt t="1571787" x="8626475" y="4776788"/>
          <p14:tracePt t="1571795" x="8626475" y="4784725"/>
          <p14:tracePt t="1571803" x="8618538" y="4784725"/>
          <p14:tracePt t="1571811" x="8602663" y="4784725"/>
          <p14:tracePt t="1571819" x="8585200" y="4792663"/>
          <p14:tracePt t="1571827" x="8569325" y="4792663"/>
          <p14:tracePt t="1571835" x="8545513" y="4800600"/>
          <p14:tracePt t="1571842" x="8521700" y="4808538"/>
          <p14:tracePt t="1571851" x="8497888" y="4816475"/>
          <p14:tracePt t="1571859" x="8482013" y="4824413"/>
          <p14:tracePt t="1571867" x="8466138" y="4832350"/>
          <p14:tracePt t="1571875" x="8450263" y="4840288"/>
          <p14:tracePt t="1571883" x="8450263" y="4848225"/>
          <p14:tracePt t="1571923" x="8458200" y="4848225"/>
          <p14:tracePt t="1571930" x="8466138" y="4848225"/>
          <p14:tracePt t="1572059" x="8434388" y="4848225"/>
          <p14:tracePt t="1572067" x="8370888" y="4848225"/>
          <p14:tracePt t="1572075" x="8299450" y="4848225"/>
          <p14:tracePt t="1572083" x="8243888" y="4848225"/>
          <p14:tracePt t="1572091" x="8186738" y="4848225"/>
          <p14:tracePt t="1572099" x="8139113" y="4848225"/>
          <p14:tracePt t="1572107" x="8091488" y="4848225"/>
          <p14:tracePt t="1572115" x="8043863" y="4848225"/>
          <p14:tracePt t="1572123" x="8012113" y="4848225"/>
          <p14:tracePt t="1572131" x="7972425" y="4848225"/>
          <p14:tracePt t="1572139" x="7940675" y="4848225"/>
          <p14:tracePt t="1572147" x="7924800" y="4848225"/>
          <p14:tracePt t="1572155" x="7908925" y="4848225"/>
          <p14:tracePt t="1572163" x="7893050" y="4848225"/>
          <p14:tracePt t="1572171" x="7859713" y="4840288"/>
          <p14:tracePt t="1572179" x="7827963" y="4824413"/>
          <p14:tracePt t="1572187" x="7788275" y="4816475"/>
          <p14:tracePt t="1572195" x="7748588" y="4800600"/>
          <p14:tracePt t="1572203" x="7700963" y="4784725"/>
          <p14:tracePt t="1572211" x="7669213" y="4768850"/>
          <p14:tracePt t="1572220" x="7645400" y="4752975"/>
          <p14:tracePt t="1572227" x="7629525" y="4737100"/>
          <p14:tracePt t="1572235" x="7605713" y="4721225"/>
          <p14:tracePt t="1572243" x="7589838" y="4697413"/>
          <p14:tracePt t="1572251" x="7573963" y="4657725"/>
          <p14:tracePt t="1572259" x="7550150" y="4624388"/>
          <p14:tracePt t="1572268" x="7526338" y="4576763"/>
          <p14:tracePt t="1572276" x="7510463" y="4529138"/>
          <p14:tracePt t="1572283" x="7493000" y="4473575"/>
          <p14:tracePt t="1572291" x="7477125" y="4425950"/>
          <p14:tracePt t="1572299" x="7461250" y="4378325"/>
          <p14:tracePt t="1572307" x="7445375" y="4330700"/>
          <p14:tracePt t="1572315" x="7437438" y="4291013"/>
          <p14:tracePt t="1572323" x="7429500" y="4249738"/>
          <p14:tracePt t="1572331" x="7421563" y="4217988"/>
          <p14:tracePt t="1572339" x="7421563" y="4194175"/>
          <p14:tracePt t="1572347" x="7421563" y="4170363"/>
          <p14:tracePt t="1572355" x="7421563" y="4146550"/>
          <p14:tracePt t="1572363" x="7437438" y="4130675"/>
          <p14:tracePt t="1572371" x="7453313" y="4106863"/>
          <p14:tracePt t="1572380" x="7485063" y="4090988"/>
          <p14:tracePt t="1572387" x="7526338" y="4067175"/>
          <p14:tracePt t="1572395" x="7573963" y="4035425"/>
          <p14:tracePt t="1572403" x="7613650" y="4003675"/>
          <p14:tracePt t="1572411" x="7661275" y="3979863"/>
          <p14:tracePt t="1572419" x="7716838" y="3963988"/>
          <p14:tracePt t="1572427" x="7764463" y="3948113"/>
          <p14:tracePt t="1572435" x="7812088" y="3930650"/>
          <p14:tracePt t="1572443" x="7851775" y="3914775"/>
          <p14:tracePt t="1572451" x="7900988" y="3906838"/>
          <p14:tracePt t="1572459" x="7948613" y="3906838"/>
          <p14:tracePt t="1572467" x="8012113" y="3906838"/>
          <p14:tracePt t="1572476" x="8075613" y="3906838"/>
          <p14:tracePt t="1572483" x="8147050" y="3906838"/>
          <p14:tracePt t="1572491" x="8202613" y="3906838"/>
          <p14:tracePt t="1572499" x="8251825" y="3914775"/>
          <p14:tracePt t="1572507" x="8283575" y="3930650"/>
          <p14:tracePt t="1572515" x="8299450" y="3938588"/>
          <p14:tracePt t="1572523" x="8315325" y="3948113"/>
          <p14:tracePt t="1572531" x="8323263" y="3956050"/>
          <p14:tracePt t="1572539" x="8323263" y="3979863"/>
          <p14:tracePt t="1572547" x="8323263" y="4003675"/>
          <p14:tracePt t="1572555" x="8323263" y="4043363"/>
          <p14:tracePt t="1572563" x="8323263" y="4098925"/>
          <p14:tracePt t="1572571" x="8323263" y="4146550"/>
          <p14:tracePt t="1572579" x="8323263" y="4194175"/>
          <p14:tracePt t="1572587" x="8323263" y="4241800"/>
          <p14:tracePt t="1572595" x="8315325" y="4273550"/>
          <p14:tracePt t="1572603" x="8299450" y="4314825"/>
          <p14:tracePt t="1572611" x="8283575" y="4338638"/>
          <p14:tracePt t="1572619" x="8267700" y="4362450"/>
          <p14:tracePt t="1572627" x="8235950" y="4370388"/>
          <p14:tracePt t="1572635" x="8194675" y="4386263"/>
          <p14:tracePt t="1572643" x="8154988" y="4402138"/>
          <p14:tracePt t="1572651" x="8099425" y="4418013"/>
          <p14:tracePt t="1572659" x="8043863" y="4433888"/>
          <p14:tracePt t="1572666" x="7988300" y="4449763"/>
          <p14:tracePt t="1572676" x="7932738" y="4457700"/>
          <p14:tracePt t="1572683" x="7877175" y="4465638"/>
          <p14:tracePt t="1572691" x="7827963" y="4473575"/>
          <p14:tracePt t="1572699" x="7780338" y="4473575"/>
          <p14:tracePt t="1572707" x="7724775" y="4473575"/>
          <p14:tracePt t="1572715" x="7677150" y="4473575"/>
          <p14:tracePt t="1572723" x="7629525" y="4473575"/>
          <p14:tracePt t="1572731" x="7581900" y="4465638"/>
          <p14:tracePt t="1572739" x="7542213" y="4449763"/>
          <p14:tracePt t="1572747" x="7493000" y="4433888"/>
          <p14:tracePt t="1572755" x="7461250" y="4418013"/>
          <p14:tracePt t="1572763" x="7421563" y="4402138"/>
          <p14:tracePt t="1572771" x="7397750" y="4386263"/>
          <p14:tracePt t="1572779" x="7373938" y="4362450"/>
          <p14:tracePt t="1572787" x="7342188" y="4346575"/>
          <p14:tracePt t="1572795" x="7318375" y="4322763"/>
          <p14:tracePt t="1572803" x="7294563" y="4298950"/>
          <p14:tracePt t="1572811" x="7262813" y="4265613"/>
          <p14:tracePt t="1572819" x="7246938" y="4241800"/>
          <p14:tracePt t="1572827" x="7239000" y="4210050"/>
          <p14:tracePt t="1572835" x="7231063" y="4178300"/>
          <p14:tracePt t="1572843" x="7223125" y="4146550"/>
          <p14:tracePt t="1572851" x="7207250" y="4122738"/>
          <p14:tracePt t="1572860" x="7207250" y="4098925"/>
          <p14:tracePt t="1572866" x="7207250" y="4075113"/>
          <p14:tracePt t="1572876" x="7207250" y="4059238"/>
          <p14:tracePt t="1572883" x="7207250" y="4043363"/>
          <p14:tracePt t="1572891" x="7207250" y="4035425"/>
          <p14:tracePt t="1572899" x="7231063" y="4011613"/>
          <p14:tracePt t="1572907" x="7254875" y="3995738"/>
          <p14:tracePt t="1572915" x="7294563" y="3979863"/>
          <p14:tracePt t="1572923" x="7342188" y="3963988"/>
          <p14:tracePt t="1572932" x="7397750" y="3948113"/>
          <p14:tracePt t="1572939" x="7453313" y="3922713"/>
          <p14:tracePt t="1572947" x="7518400" y="3906838"/>
          <p14:tracePt t="1572960" x="7573963" y="3898900"/>
          <p14:tracePt t="1572963" x="7637463" y="3898900"/>
          <p14:tracePt t="1572971" x="7685088" y="3898900"/>
          <p14:tracePt t="1572979" x="7724775" y="3898900"/>
          <p14:tracePt t="1572987" x="7764463" y="3898900"/>
          <p14:tracePt t="1572994" x="7796213" y="3914775"/>
          <p14:tracePt t="1573002" x="7835900" y="3930650"/>
          <p14:tracePt t="1573011" x="7877175" y="3956050"/>
          <p14:tracePt t="1573019" x="7908925" y="3979863"/>
          <p14:tracePt t="1573027" x="7940675" y="4003675"/>
          <p14:tracePt t="1573035" x="7964488" y="4027488"/>
          <p14:tracePt t="1573042" x="7988300" y="4059238"/>
          <p14:tracePt t="1573051" x="7988300" y="4083050"/>
          <p14:tracePt t="1573059" x="7996238" y="4106863"/>
          <p14:tracePt t="1573066" x="8012113" y="4138613"/>
          <p14:tracePt t="1573076" x="8012113" y="4170363"/>
          <p14:tracePt t="1573083" x="8012113" y="4210050"/>
          <p14:tracePt t="1573091" x="8012113" y="4249738"/>
          <p14:tracePt t="1573098" x="8012113" y="4298950"/>
          <p14:tracePt t="1573107" x="7988300" y="4338638"/>
          <p14:tracePt t="1573115" x="7932738" y="4378325"/>
          <p14:tracePt t="1573123" x="7885113" y="4410075"/>
          <p14:tracePt t="1573131" x="7827963" y="4449763"/>
          <p14:tracePt t="1573139" x="7788275" y="4473575"/>
          <p14:tracePt t="1573147" x="7740650" y="4489450"/>
          <p14:tracePt t="1573155" x="7700963" y="4497388"/>
          <p14:tracePt t="1573163" x="7669213" y="4513263"/>
          <p14:tracePt t="1573171" x="7629525" y="4513263"/>
          <p14:tracePt t="1573179" x="7589838" y="4513263"/>
          <p14:tracePt t="1573187" x="7542213" y="4513263"/>
          <p14:tracePt t="1573194" x="7502525" y="4513263"/>
          <p14:tracePt t="1573203" x="7461250" y="4513263"/>
          <p14:tracePt t="1573211" x="7429500" y="4513263"/>
          <p14:tracePt t="1573219" x="7389813" y="4513263"/>
          <p14:tracePt t="1573226" x="7358063" y="4513263"/>
          <p14:tracePt t="1573235" x="7326313" y="4513263"/>
          <p14:tracePt t="1573243" x="7302500" y="4497388"/>
          <p14:tracePt t="1573251" x="7262813" y="4481513"/>
          <p14:tracePt t="1573260" x="7231063" y="4465638"/>
          <p14:tracePt t="1573267" x="7191375" y="4457700"/>
          <p14:tracePt t="1573276" x="7175500" y="4441825"/>
          <p14:tracePt t="1573283" x="7159625" y="4433888"/>
          <p14:tracePt t="1573291" x="7151688" y="4418013"/>
          <p14:tracePt t="1573299" x="7143750" y="4402138"/>
          <p14:tracePt t="1573307" x="7135813" y="4378325"/>
          <p14:tracePt t="1573315" x="7126288" y="4354513"/>
          <p14:tracePt t="1573323" x="7126288" y="4322763"/>
          <p14:tracePt t="1573331" x="7126288" y="4298950"/>
          <p14:tracePt t="1573339" x="7126288" y="4265613"/>
          <p14:tracePt t="1573347" x="7126288" y="4233863"/>
          <p14:tracePt t="1573354" x="7126288" y="4202113"/>
          <p14:tracePt t="1573363" x="7159625" y="4178300"/>
          <p14:tracePt t="1573371" x="7191375" y="4154488"/>
          <p14:tracePt t="1573379" x="7239000" y="4122738"/>
          <p14:tracePt t="1573387" x="7294563" y="4098925"/>
          <p14:tracePt t="1573395" x="7358063" y="4075113"/>
          <p14:tracePt t="1573403" x="7429500" y="4051300"/>
          <p14:tracePt t="1573411" x="7485063" y="4043363"/>
          <p14:tracePt t="1573419" x="7542213" y="4043363"/>
          <p14:tracePt t="1573427" x="7589838" y="4043363"/>
          <p14:tracePt t="1573435" x="7637463" y="4043363"/>
          <p14:tracePt t="1573443" x="7669213" y="4043363"/>
          <p14:tracePt t="1573451" x="7700963" y="4043363"/>
          <p14:tracePt t="1573459" x="7732713" y="4043363"/>
          <p14:tracePt t="1573467" x="7764463" y="4043363"/>
          <p14:tracePt t="1573477" x="7796213" y="4051300"/>
          <p14:tracePt t="1573483" x="7827963" y="4051300"/>
          <p14:tracePt t="1573491" x="7851775" y="4067175"/>
          <p14:tracePt t="1573499" x="7877175" y="4075113"/>
          <p14:tracePt t="1573507" x="7900988" y="4083050"/>
          <p14:tracePt t="1573515" x="7916863" y="4098925"/>
          <p14:tracePt t="1573523" x="7932738" y="4122738"/>
          <p14:tracePt t="1573530" x="7940675" y="4138613"/>
          <p14:tracePt t="1573539" x="7948613" y="4162425"/>
          <p14:tracePt t="1573547" x="7948613" y="4186238"/>
          <p14:tracePt t="1573554" x="7948613" y="4202113"/>
          <p14:tracePt t="1573563" x="7948613" y="4233863"/>
          <p14:tracePt t="1573571" x="7956550" y="4257675"/>
          <p14:tracePt t="1573578" x="7956550" y="4291013"/>
          <p14:tracePt t="1573587" x="7956550" y="4330700"/>
          <p14:tracePt t="1573594" x="7956550" y="4362450"/>
          <p14:tracePt t="1573602" x="7956550" y="4402138"/>
          <p14:tracePt t="1573610" x="7956550" y="4441825"/>
          <p14:tracePt t="1573619" x="7932738" y="4473575"/>
          <p14:tracePt t="1573627" x="7908925" y="4505325"/>
          <p14:tracePt t="1573634" x="7877175" y="4545013"/>
          <p14:tracePt t="1573642" x="7843838" y="4560888"/>
          <p14:tracePt t="1573650" x="7796213" y="4592638"/>
          <p14:tracePt t="1573659" x="7748588" y="4608513"/>
          <p14:tracePt t="1573667" x="7708900" y="4624388"/>
          <p14:tracePt t="1573675" x="7669213" y="4633913"/>
          <p14:tracePt t="1573683" x="7621588" y="4649788"/>
          <p14:tracePt t="1573691" x="7589838" y="4649788"/>
          <p14:tracePt t="1573699" x="7550150" y="4649788"/>
          <p14:tracePt t="1573707" x="7518400" y="4649788"/>
          <p14:tracePt t="1573715" x="7477125" y="4649788"/>
          <p14:tracePt t="1573723" x="7445375" y="4649788"/>
          <p14:tracePt t="1573731" x="7421563" y="4641850"/>
          <p14:tracePt t="1573739" x="7413625" y="4633913"/>
          <p14:tracePt t="1573747" x="7397750" y="4616450"/>
          <p14:tracePt t="1573755" x="7389813" y="4608513"/>
          <p14:tracePt t="1573763" x="7381875" y="4592638"/>
          <p14:tracePt t="1573771" x="7373938" y="4576763"/>
          <p14:tracePt t="1573779" x="7366000" y="4560888"/>
          <p14:tracePt t="1573787" x="7358063" y="4552950"/>
          <p14:tracePt t="1573795" x="7342188" y="4537075"/>
          <p14:tracePt t="1573803" x="7334250" y="4537075"/>
          <p14:tracePt t="1573811" x="7326313" y="4529138"/>
          <p14:tracePt t="1573819" x="7326313" y="4521200"/>
          <p14:tracePt t="1573827" x="7326313" y="4513263"/>
          <p14:tracePt t="1573843" x="7318375" y="4505325"/>
          <p14:tracePt t="1573851" x="7310438" y="4497388"/>
          <p14:tracePt t="1573860" x="7310438" y="4481513"/>
          <p14:tracePt t="1573867" x="7302500" y="4457700"/>
          <p14:tracePt t="1573876" x="7294563" y="4433888"/>
          <p14:tracePt t="1573883" x="7278688" y="4418013"/>
          <p14:tracePt t="1573894" x="7270750" y="4394200"/>
          <p14:tracePt t="1573899" x="7262813" y="4378325"/>
          <p14:tracePt t="1573907" x="7254875" y="4354513"/>
          <p14:tracePt t="1573915" x="7246938" y="4338638"/>
          <p14:tracePt t="1573923" x="7239000" y="4314825"/>
          <p14:tracePt t="1573931" x="7239000" y="4291013"/>
          <p14:tracePt t="1573939" x="7239000" y="4257675"/>
          <p14:tracePt t="1573947" x="7239000" y="4233863"/>
          <p14:tracePt t="1573955" x="7239000" y="4210050"/>
          <p14:tracePt t="1573963" x="7239000" y="4186238"/>
          <p14:tracePt t="1573971" x="7239000" y="4170363"/>
          <p14:tracePt t="1573978" x="7239000" y="4146550"/>
          <p14:tracePt t="1573986" x="7239000" y="4114800"/>
          <p14:tracePt t="1573995" x="7239000" y="4075113"/>
          <p14:tracePt t="1574003" x="7239000" y="4019550"/>
          <p14:tracePt t="1574011" x="7239000" y="3963988"/>
          <p14:tracePt t="1574019" x="7254875" y="3906838"/>
          <p14:tracePt t="1574027" x="7262813" y="3835400"/>
          <p14:tracePt t="1574035" x="7262813" y="3779838"/>
          <p14:tracePt t="1574043" x="7278688" y="3716338"/>
          <p14:tracePt t="1574051" x="7294563" y="3676650"/>
          <p14:tracePt t="1574059" x="7302500" y="3652838"/>
          <p14:tracePt t="1574066" x="7302500" y="3629025"/>
          <p14:tracePt t="1574076" x="7302500" y="3613150"/>
          <p14:tracePt t="1574083" x="7302500" y="3587750"/>
          <p14:tracePt t="1574091" x="7310438" y="3571875"/>
          <p14:tracePt t="1574099" x="7310438" y="3556000"/>
          <p14:tracePt t="1574107" x="7318375" y="3556000"/>
          <p14:tracePt t="1574171" x="7318375" y="3563938"/>
          <p14:tracePt t="1574179" x="7318375" y="3613150"/>
          <p14:tracePt t="1574187" x="7310438" y="3676650"/>
          <p14:tracePt t="1574195" x="7302500" y="3748088"/>
          <p14:tracePt t="1574203" x="7294563" y="3827463"/>
          <p14:tracePt t="1574211" x="7286625" y="3914775"/>
          <p14:tracePt t="1574219" x="7286625" y="3995738"/>
          <p14:tracePt t="1574227" x="7286625" y="4075113"/>
          <p14:tracePt t="1574235" x="7286625" y="4122738"/>
          <p14:tracePt t="1574243" x="7286625" y="4170363"/>
          <p14:tracePt t="1574251" x="7286625" y="4210050"/>
          <p14:tracePt t="1574259" x="7270750" y="4249738"/>
          <p14:tracePt t="1574266" x="7270750" y="4281488"/>
          <p14:tracePt t="1574276" x="7254875" y="4314825"/>
          <p14:tracePt t="1574283" x="7246938" y="4338638"/>
          <p14:tracePt t="1574291" x="7239000" y="4362450"/>
          <p14:tracePt t="1574299" x="7231063" y="4386263"/>
          <p14:tracePt t="1574307" x="7231063" y="4402138"/>
          <p14:tracePt t="1574315" x="7223125" y="4410075"/>
          <p14:tracePt t="1574387" x="7223125" y="4402138"/>
          <p14:tracePt t="1574395" x="7223125" y="4394200"/>
          <p14:tracePt t="1574451" x="7223125" y="4402138"/>
          <p14:tracePt t="1574459" x="7223125" y="4410075"/>
          <p14:tracePt t="1574466" x="7223125" y="4418013"/>
          <p14:tracePt t="1574475" x="7223125" y="4441825"/>
          <p14:tracePt t="1574483" x="7223125" y="4465638"/>
          <p14:tracePt t="1574491" x="7231063" y="4505325"/>
          <p14:tracePt t="1574499" x="7246938" y="4537075"/>
          <p14:tracePt t="1574507" x="7270750" y="4568825"/>
          <p14:tracePt t="1574515" x="7270750" y="4584700"/>
          <p14:tracePt t="1574523" x="7286625" y="4608513"/>
          <p14:tracePt t="1574531" x="7286625" y="4633913"/>
          <p14:tracePt t="1574539" x="7310438" y="4665663"/>
          <p14:tracePt t="1574547" x="7318375" y="4689475"/>
          <p14:tracePt t="1574555" x="7342188" y="4713288"/>
          <p14:tracePt t="1574563" x="7381875" y="4737100"/>
          <p14:tracePt t="1574571" x="7397750" y="4737100"/>
          <p14:tracePt t="1574618" x="7381875" y="4737100"/>
          <p14:tracePt t="1574627" x="7366000" y="4737100"/>
          <p14:tracePt t="1574635" x="7334250" y="4729163"/>
          <p14:tracePt t="1574643" x="7310438" y="4713288"/>
          <p14:tracePt t="1574651" x="7270750" y="4713288"/>
          <p14:tracePt t="1574660" x="7239000" y="4713288"/>
          <p14:tracePt t="1574667" x="7215188" y="4713288"/>
          <p14:tracePt t="1574676" x="7215188" y="4705350"/>
          <p14:tracePt t="1574683" x="7199313" y="4705350"/>
          <p14:tracePt t="1574691" x="7199313" y="4697413"/>
          <p14:tracePt t="1574699" x="7191375" y="4689475"/>
          <p14:tracePt t="1574707" x="7191375" y="4665663"/>
          <p14:tracePt t="1574715" x="7183438" y="4649788"/>
          <p14:tracePt t="1574723" x="7175500" y="4633913"/>
          <p14:tracePt t="1574731" x="7167563" y="4616450"/>
          <p14:tracePt t="1574739" x="7167563" y="4592638"/>
          <p14:tracePt t="1574747" x="7159625" y="4584700"/>
          <p14:tracePt t="1574755" x="7143750" y="4568825"/>
          <p14:tracePt t="1574763" x="7118350" y="4552950"/>
          <p14:tracePt t="1574771" x="7110413" y="4537075"/>
          <p14:tracePt t="1574779" x="7094538" y="4513263"/>
          <p14:tracePt t="1574786" x="7078663" y="4489450"/>
          <p14:tracePt t="1574795" x="7070725" y="4465638"/>
          <p14:tracePt t="1574803" x="7062788" y="4441825"/>
          <p14:tracePt t="1574811" x="7062788" y="4425950"/>
          <p14:tracePt t="1574819" x="7054850" y="4418013"/>
          <p14:tracePt t="1574827" x="7046913" y="4410075"/>
          <p14:tracePt t="1574835" x="7046913" y="4402138"/>
          <p14:tracePt t="1574867" x="7046913" y="4394200"/>
          <p14:tracePt t="1574875" x="7046913" y="4386263"/>
          <p14:tracePt t="1574883" x="7046913" y="4378325"/>
          <p14:tracePt t="1574894" x="7062788" y="4362450"/>
          <p14:tracePt t="1574899" x="7078663" y="4354513"/>
          <p14:tracePt t="1574907" x="7094538" y="4346575"/>
          <p14:tracePt t="1574915" x="7118350" y="4330700"/>
          <p14:tracePt t="1574923" x="7135813" y="4322763"/>
          <p14:tracePt t="1574931" x="7151688" y="4314825"/>
          <p14:tracePt t="1574939" x="7159625" y="4306888"/>
          <p14:tracePt t="1574947" x="7167563" y="4298950"/>
          <p14:tracePt t="1574955" x="7183438" y="4298950"/>
          <p14:tracePt t="1574963" x="7199313" y="4291013"/>
          <p14:tracePt t="1574970" x="7215188" y="4281488"/>
          <p14:tracePt t="1574979" x="7246938" y="4273550"/>
          <p14:tracePt t="1574987" x="7278688" y="4265613"/>
          <p14:tracePt t="1574994" x="7310438" y="4257675"/>
          <p14:tracePt t="1575002" x="7350125" y="4249738"/>
          <p14:tracePt t="1575011" x="7397750" y="4241800"/>
          <p14:tracePt t="1575019" x="7445375" y="4241800"/>
          <p14:tracePt t="1575027" x="7493000" y="4241800"/>
          <p14:tracePt t="1575035" x="7550150" y="4241800"/>
          <p14:tracePt t="1575043" x="7597775" y="4241800"/>
          <p14:tracePt t="1575051" x="7645400" y="4241800"/>
          <p14:tracePt t="1575059" x="7685088" y="4241800"/>
          <p14:tracePt t="1575067" x="7724775" y="4241800"/>
          <p14:tracePt t="1575076" x="7748588" y="4241800"/>
          <p14:tracePt t="1575083" x="7772400" y="4249738"/>
          <p14:tracePt t="1575091" x="7804150" y="4265613"/>
          <p14:tracePt t="1575099" x="7827963" y="4291013"/>
          <p14:tracePt t="1575107" x="7851775" y="4306888"/>
          <p14:tracePt t="1575115" x="7885113" y="4330700"/>
          <p14:tracePt t="1575122" x="7908925" y="4346575"/>
          <p14:tracePt t="1575131" x="7932738" y="4362450"/>
          <p14:tracePt t="1575139" x="7940675" y="4386263"/>
          <p14:tracePt t="1575147" x="7940675" y="4402138"/>
          <p14:tracePt t="1575154" x="7940675" y="4433888"/>
          <p14:tracePt t="1575163" x="7940675" y="4457700"/>
          <p14:tracePt t="1575171" x="7924800" y="4497388"/>
          <p14:tracePt t="1575179" x="7893050" y="4529138"/>
          <p14:tracePt t="1575186" x="7877175" y="4560888"/>
          <p14:tracePt t="1575195" x="7835900" y="4592638"/>
          <p14:tracePt t="1575203" x="7812088" y="4608513"/>
          <p14:tracePt t="1575211" x="7796213" y="4633913"/>
          <p14:tracePt t="1575219" x="7780338" y="4649788"/>
          <p14:tracePt t="1575227" x="7764463" y="4649788"/>
          <p14:tracePt t="1575234" x="7740650" y="4657725"/>
          <p14:tracePt t="1575242" x="7724775" y="4665663"/>
          <p14:tracePt t="1575251" x="7700963" y="4665663"/>
          <p14:tracePt t="1575259" x="7669213" y="4665663"/>
          <p14:tracePt t="1575266" x="7637463" y="4665663"/>
          <p14:tracePt t="1575276" x="7605713" y="4665663"/>
          <p14:tracePt t="1575283" x="7566025" y="4665663"/>
          <p14:tracePt t="1575291" x="7534275" y="4665663"/>
          <p14:tracePt t="1575299" x="7493000" y="4665663"/>
          <p14:tracePt t="1575307" x="7469188" y="4657725"/>
          <p14:tracePt t="1575314" x="7437438" y="4633913"/>
          <p14:tracePt t="1575322" x="7405688" y="4608513"/>
          <p14:tracePt t="1575331" x="7381875" y="4592638"/>
          <p14:tracePt t="1575339" x="7358063" y="4576763"/>
          <p14:tracePt t="1575347" x="7334250" y="4560888"/>
          <p14:tracePt t="1575354" x="7318375" y="4537075"/>
          <p14:tracePt t="1575363" x="7310438" y="4513263"/>
          <p14:tracePt t="1575371" x="7302500" y="4489450"/>
          <p14:tracePt t="1575379" x="7294563" y="4457700"/>
          <p14:tracePt t="1575387" x="7294563" y="4433888"/>
          <p14:tracePt t="1575395" x="7286625" y="4402138"/>
          <p14:tracePt t="1575403" x="7278688" y="4370388"/>
          <p14:tracePt t="1575411" x="7278688" y="4346575"/>
          <p14:tracePt t="1575419" x="7278688" y="4330700"/>
          <p14:tracePt t="1575427" x="7294563" y="4306888"/>
          <p14:tracePt t="1575435" x="7310438" y="4291013"/>
          <p14:tracePt t="1575442" x="7326313" y="4273550"/>
          <p14:tracePt t="1575451" x="7342188" y="4257675"/>
          <p14:tracePt t="1575459" x="7358063" y="4241800"/>
          <p14:tracePt t="1575467" x="7381875" y="4233863"/>
          <p14:tracePt t="1575476" x="7413625" y="4217988"/>
          <p14:tracePt t="1575483" x="7453313" y="4202113"/>
          <p14:tracePt t="1575491" x="7493000" y="4194175"/>
          <p14:tracePt t="1575499" x="7558088" y="4186238"/>
          <p14:tracePt t="1575507" x="7621588" y="4186238"/>
          <p14:tracePt t="1575515" x="7685088" y="4186238"/>
          <p14:tracePt t="1575523" x="7740650" y="4186238"/>
          <p14:tracePt t="1575531" x="7788275" y="4186238"/>
          <p14:tracePt t="1575539" x="7827963" y="4186238"/>
          <p14:tracePt t="1575547" x="7851775" y="4186238"/>
          <p14:tracePt t="1575555" x="7869238" y="4194175"/>
          <p14:tracePt t="1575563" x="7877175" y="4210050"/>
          <p14:tracePt t="1575571" x="7885113" y="4233863"/>
          <p14:tracePt t="1575579" x="7893050" y="4257675"/>
          <p14:tracePt t="1575586" x="7900988" y="4291013"/>
          <p14:tracePt t="1575594" x="7900988" y="4330700"/>
          <p14:tracePt t="1575603" x="7900988" y="4362450"/>
          <p14:tracePt t="1575611" x="7900988" y="4402138"/>
          <p14:tracePt t="1575619" x="7900988" y="4441825"/>
          <p14:tracePt t="1575627" x="7885113" y="4481513"/>
          <p14:tracePt t="1575635" x="7851775" y="4529138"/>
          <p14:tracePt t="1575643" x="7820025" y="4576763"/>
          <p14:tracePt t="1575650" x="7772400" y="4624388"/>
          <p14:tracePt t="1575659" x="7716838" y="4681538"/>
          <p14:tracePt t="1575667" x="7661275" y="4729163"/>
          <p14:tracePt t="1575676" x="7589838" y="4776788"/>
          <p14:tracePt t="1575683" x="7526338" y="4816475"/>
          <p14:tracePt t="1575691" x="7461250" y="4864100"/>
          <p14:tracePt t="1575699" x="7389813" y="4879975"/>
          <p14:tracePt t="1575706" x="7326313" y="4903788"/>
          <p14:tracePt t="1575715" x="7254875" y="4919663"/>
          <p14:tracePt t="1575723" x="7191375" y="4927600"/>
          <p14:tracePt t="1575731" x="7126288" y="4927600"/>
          <p14:tracePt t="1575739" x="7062788" y="4927600"/>
          <p14:tracePt t="1575746" x="6999288" y="4927600"/>
          <p14:tracePt t="1575754" x="6927850" y="4927600"/>
          <p14:tracePt t="1575763" x="6864350" y="4927600"/>
          <p14:tracePt t="1575771" x="6800850" y="4927600"/>
          <p14:tracePt t="1575778" x="6727825" y="4927600"/>
          <p14:tracePt t="1575787" x="6680200" y="4927600"/>
          <p14:tracePt t="1575795" x="6640513" y="4927600"/>
          <p14:tracePt t="1575803" x="6600825" y="4927600"/>
          <p14:tracePt t="1575811" x="6569075" y="4927600"/>
          <p14:tracePt t="1575819" x="6553200" y="4927600"/>
          <p14:tracePt t="1575827" x="6537325" y="4927600"/>
          <p14:tracePt t="1575835" x="6529388" y="4927600"/>
          <p14:tracePt t="1575955" x="6529388" y="4935538"/>
          <p14:tracePt t="1575971" x="6529388" y="4943475"/>
          <p14:tracePt t="1575978" x="6529388" y="4951413"/>
          <p14:tracePt t="1575987" x="6537325" y="4967288"/>
          <p14:tracePt t="1575995" x="6561138" y="4967288"/>
          <p14:tracePt t="1576002" x="6584950" y="4976813"/>
          <p14:tracePt t="1576011" x="6608763" y="4976813"/>
          <p14:tracePt t="1576018" x="6632575" y="4976813"/>
          <p14:tracePt t="1576027" x="6656388" y="4976813"/>
          <p14:tracePt t="1576035" x="6680200" y="4976813"/>
          <p14:tracePt t="1576042" x="6704013" y="4976813"/>
          <p14:tracePt t="1576050" x="6727825" y="4976813"/>
          <p14:tracePt t="1576060" x="6759575" y="4976813"/>
          <p14:tracePt t="1576066" x="6800850" y="4976813"/>
          <p14:tracePt t="1576076" x="6848475" y="4976813"/>
          <p14:tracePt t="1576083" x="6896100" y="4976813"/>
          <p14:tracePt t="1576091" x="6959600" y="4976813"/>
          <p14:tracePt t="1576099" x="7015163" y="4976813"/>
          <p14:tracePt t="1576107" x="7086600" y="4959350"/>
          <p14:tracePt t="1576115" x="7151688" y="4935538"/>
          <p14:tracePt t="1576123" x="7199313" y="4919663"/>
          <p14:tracePt t="1576131" x="7239000" y="4903788"/>
          <p14:tracePt t="1576139" x="7262813" y="4895850"/>
          <p14:tracePt t="1576147" x="7286625" y="4887913"/>
          <p14:tracePt t="1576155" x="7294563" y="4879975"/>
          <p14:tracePt t="1576163" x="7302500" y="4872038"/>
          <p14:tracePt t="1576187" x="7310438" y="4864100"/>
          <p14:tracePt t="1576203" x="7318375" y="4864100"/>
          <p14:tracePt t="1576211" x="7326313" y="4864100"/>
          <p14:tracePt t="1576219" x="7326313" y="4856163"/>
          <p14:tracePt t="1576227" x="7334250" y="4856163"/>
          <p14:tracePt t="1576267" x="7334250" y="4848225"/>
          <p14:tracePt t="1576275" x="7326313" y="4840288"/>
          <p14:tracePt t="1576283" x="7326313" y="4832350"/>
          <p14:tracePt t="1576291" x="7326313" y="4824413"/>
          <p14:tracePt t="1576299" x="7326313" y="4816475"/>
          <p14:tracePt t="1576307" x="7326313" y="4800600"/>
          <p14:tracePt t="1576315" x="7326313" y="4792663"/>
          <p14:tracePt t="1576323" x="7326313" y="4776788"/>
          <p14:tracePt t="1576331" x="7326313" y="4768850"/>
          <p14:tracePt t="1576339" x="7318375" y="4760913"/>
          <p14:tracePt t="1576346" x="7310438" y="4745038"/>
          <p14:tracePt t="1576355" x="7302500" y="4737100"/>
          <p14:tracePt t="1576363" x="7278688" y="4737100"/>
          <p14:tracePt t="1576371" x="7278688" y="4729163"/>
          <p14:tracePt t="1576411" x="7270750" y="4729163"/>
          <p14:tracePt t="1576427" x="7270750" y="4721225"/>
          <p14:tracePt t="1576435" x="7262813" y="4713288"/>
          <p14:tracePt t="1576443" x="7262813" y="4697413"/>
          <p14:tracePt t="1576451" x="7254875" y="4681538"/>
          <p14:tracePt t="1576459" x="7246938" y="4665663"/>
          <p14:tracePt t="1576467" x="7231063" y="4649788"/>
          <p14:tracePt t="1576476" x="7231063" y="4624388"/>
          <p14:tracePt t="1576483" x="7223125" y="4600575"/>
          <p14:tracePt t="1576491" x="7215188" y="4576763"/>
          <p14:tracePt t="1576499" x="7215188" y="4545013"/>
          <p14:tracePt t="1576507" x="7215188" y="4513263"/>
          <p14:tracePt t="1576514" x="7215188" y="4481513"/>
          <p14:tracePt t="1576523" x="7215188" y="4449763"/>
          <p14:tracePt t="1576531" x="7215188" y="4418013"/>
          <p14:tracePt t="1576539" x="7215188" y="4394200"/>
          <p14:tracePt t="1576547" x="7215188" y="4386263"/>
          <p14:tracePt t="1576555" x="7231063" y="4370388"/>
          <p14:tracePt t="1576563" x="7246938" y="4362450"/>
          <p14:tracePt t="1576571" x="7278688" y="4346575"/>
          <p14:tracePt t="1576579" x="7310438" y="4338638"/>
          <p14:tracePt t="1576587" x="7358063" y="4330700"/>
          <p14:tracePt t="1576595" x="7421563" y="4330700"/>
          <p14:tracePt t="1576603" x="7493000" y="4330700"/>
          <p14:tracePt t="1576611" x="7566025" y="4330700"/>
          <p14:tracePt t="1576619" x="7629525" y="4330700"/>
          <p14:tracePt t="1576627" x="7677150" y="4330700"/>
          <p14:tracePt t="1576635" x="7708900" y="4322763"/>
          <p14:tracePt t="1576644" x="7708900" y="4330700"/>
          <p14:tracePt t="1576651" x="7708900" y="4338638"/>
          <p14:tracePt t="1576660" x="7708900" y="4370388"/>
          <p14:tracePt t="1576667" x="7708900" y="4402138"/>
          <p14:tracePt t="1576676" x="7677150" y="4433888"/>
          <p14:tracePt t="1576683" x="7637463" y="4473575"/>
          <p14:tracePt t="1576691" x="7589838" y="4505325"/>
          <p14:tracePt t="1576699" x="7534275" y="4537075"/>
          <p14:tracePt t="1576707" x="7485063" y="4576763"/>
          <p14:tracePt t="1576715" x="7429500" y="4616450"/>
          <p14:tracePt t="1576723" x="7366000" y="4641850"/>
          <p14:tracePt t="1576731" x="7326313" y="4665663"/>
          <p14:tracePt t="1576739" x="7270750" y="4681538"/>
          <p14:tracePt t="1576747" x="7215188" y="4697413"/>
          <p14:tracePt t="1576755" x="7159625" y="4721225"/>
          <p14:tracePt t="1576763" x="7102475" y="4737100"/>
          <p14:tracePt t="1576771" x="7046913" y="4760913"/>
          <p14:tracePt t="1576779" x="6991350" y="4784725"/>
          <p14:tracePt t="1576787" x="6951663" y="4800600"/>
          <p14:tracePt t="1576795" x="6927850" y="4808538"/>
          <p14:tracePt t="1576803" x="6911975" y="4824413"/>
          <p14:tracePt t="1576811" x="6896100" y="4832350"/>
          <p14:tracePt t="1576819" x="6880225" y="4848225"/>
          <p14:tracePt t="1576826" x="6872288" y="4856163"/>
          <p14:tracePt t="1576835" x="6856413" y="4864100"/>
          <p14:tracePt t="1576843" x="6848475" y="4872038"/>
          <p14:tracePt t="1576851" x="6832600" y="4879975"/>
          <p14:tracePt t="1576859" x="6816725" y="4879975"/>
          <p14:tracePt t="1576867" x="6792913" y="4887913"/>
          <p14:tracePt t="1576876" x="6769100" y="4895850"/>
          <p14:tracePt t="1576883" x="6743700" y="4903788"/>
          <p14:tracePt t="1576894" x="6719888" y="4911725"/>
          <p14:tracePt t="1576899" x="6688138" y="4919663"/>
          <p14:tracePt t="1576907" x="6672263" y="4927600"/>
          <p14:tracePt t="1576915" x="6656388" y="4935538"/>
          <p14:tracePt t="1576923" x="6632575" y="4951413"/>
          <p14:tracePt t="1576931" x="6616700" y="4967288"/>
          <p14:tracePt t="1576939" x="6600825" y="4984750"/>
          <p14:tracePt t="1576947" x="6584950" y="4992688"/>
          <p14:tracePt t="1576955" x="6569075" y="5000625"/>
          <p14:tracePt t="1576963" x="6553200" y="5016500"/>
          <p14:tracePt t="1576971" x="6529388" y="5016500"/>
          <p14:tracePt t="1576979" x="6529388" y="5024438"/>
          <p14:tracePt t="1576987" x="6513513" y="5032375"/>
          <p14:tracePt t="1576995" x="6513513" y="5048250"/>
          <p14:tracePt t="1577003" x="6497638" y="5056188"/>
          <p14:tracePt t="1577011" x="6481763" y="5064125"/>
          <p14:tracePt t="1577019" x="6465888" y="5080000"/>
          <p14:tracePt t="1577027" x="6450013" y="5087938"/>
          <p14:tracePt t="1577034" x="6442075" y="5095875"/>
          <p14:tracePt t="1577042" x="6434138" y="5103813"/>
          <p14:tracePt t="1577051" x="6434138" y="5111750"/>
          <p14:tracePt t="1577059" x="6426200" y="5119688"/>
          <p14:tracePt t="1577091" x="6426200" y="5127625"/>
          <p14:tracePt t="1577115" x="6426200" y="5143500"/>
          <p14:tracePt t="1577131" x="6418263" y="5151438"/>
          <p14:tracePt t="1577162" x="6418263" y="5159375"/>
          <p14:tracePt t="1577171" x="6418263" y="5167313"/>
          <p14:tracePt t="1577179" x="6410325" y="5167313"/>
          <p14:tracePt t="1577187" x="6402388" y="5167313"/>
          <p14:tracePt t="1577194" x="6392863" y="5167313"/>
          <p14:tracePt t="1577203" x="6376988" y="5175250"/>
          <p14:tracePt t="1577211" x="6361113" y="5175250"/>
          <p14:tracePt t="1577219" x="6345238" y="5175250"/>
          <p14:tracePt t="1577227" x="6337300" y="5175250"/>
          <p14:tracePt t="1577235" x="6321425" y="5175250"/>
          <p14:tracePt t="1577243" x="6305550" y="5175250"/>
          <p14:tracePt t="1577250" x="6297613" y="5175250"/>
          <p14:tracePt t="1577259" x="6273800" y="5175250"/>
          <p14:tracePt t="1577266" x="6265863" y="5143500"/>
          <p14:tracePt t="1577275" x="6234113" y="5127625"/>
          <p14:tracePt t="1577282" x="6210300" y="5111750"/>
          <p14:tracePt t="1577291" x="6186488" y="5087938"/>
          <p14:tracePt t="1577299" x="6170613" y="5064125"/>
          <p14:tracePt t="1577307" x="6162675" y="5048250"/>
          <p14:tracePt t="1577315" x="6154738" y="5032375"/>
          <p14:tracePt t="1577323" x="6146800" y="5016500"/>
          <p14:tracePt t="1577331" x="6146800" y="5000625"/>
          <p14:tracePt t="1577347" x="6146800" y="4992688"/>
          <p14:tracePt t="1577355" x="6146800" y="4976813"/>
          <p14:tracePt t="1577363" x="6146800" y="4967288"/>
          <p14:tracePt t="1577371" x="6154738" y="4951413"/>
          <p14:tracePt t="1577379" x="6162675" y="4935538"/>
          <p14:tracePt t="1577387" x="6178550" y="4927600"/>
          <p14:tracePt t="1577395" x="6186488" y="4911725"/>
          <p14:tracePt t="1577403" x="6202363" y="4903788"/>
          <p14:tracePt t="1577411" x="6218238" y="4887913"/>
          <p14:tracePt t="1577418" x="6242050" y="4879975"/>
          <p14:tracePt t="1577427" x="6265863" y="4872038"/>
          <p14:tracePt t="1577434" x="6305550" y="4856163"/>
          <p14:tracePt t="1577443" x="6329363" y="4840288"/>
          <p14:tracePt t="1577451" x="6361113" y="4832350"/>
          <p14:tracePt t="1577460" x="6392863" y="4824413"/>
          <p14:tracePt t="1577466" x="6418263" y="4816475"/>
          <p14:tracePt t="1577476" x="6434138" y="4808538"/>
          <p14:tracePt t="1577483" x="6457950" y="4800600"/>
          <p14:tracePt t="1577491" x="6481763" y="4792663"/>
          <p14:tracePt t="1577499" x="6497638" y="4784725"/>
          <p14:tracePt t="1577507" x="6521450" y="4784725"/>
          <p14:tracePt t="1577515" x="6545263" y="4768850"/>
          <p14:tracePt t="1577523" x="6592888" y="4760913"/>
          <p14:tracePt t="1577531" x="6640513" y="4737100"/>
          <p14:tracePt t="1577539" x="6696075" y="4705350"/>
          <p14:tracePt t="1577547" x="6759575" y="4673600"/>
          <p14:tracePt t="1577555" x="6816725" y="4649788"/>
          <p14:tracePt t="1577563" x="6880225" y="4624388"/>
          <p14:tracePt t="1577571" x="6935788" y="4608513"/>
          <p14:tracePt t="1577579" x="6983413" y="4592638"/>
          <p14:tracePt t="1577587" x="7023100" y="4576763"/>
          <p14:tracePt t="1577595" x="7054850" y="4560888"/>
          <p14:tracePt t="1577603" x="7086600" y="4545013"/>
          <p14:tracePt t="1577611" x="7110413" y="4537075"/>
          <p14:tracePt t="1577619" x="7135813" y="4521200"/>
          <p14:tracePt t="1577626" x="7159625" y="4513263"/>
          <p14:tracePt t="1577635" x="7175500" y="4505325"/>
          <p14:tracePt t="1577643" x="7199313" y="4497388"/>
          <p14:tracePt t="1577651" x="7223125" y="4489450"/>
          <p14:tracePt t="1577660" x="7246938" y="4481513"/>
          <p14:tracePt t="1577666" x="7270750" y="4473575"/>
          <p14:tracePt t="1577676" x="7286625" y="4465638"/>
          <p14:tracePt t="1577682" x="7310438" y="4457700"/>
          <p14:tracePt t="1577691" x="7326313" y="4457700"/>
          <p14:tracePt t="1577698" x="7342188" y="4449763"/>
          <p14:tracePt t="1577707" x="7358063" y="4441825"/>
          <p14:tracePt t="1577715" x="7373938" y="4441825"/>
          <p14:tracePt t="1577722" x="7397750" y="4433888"/>
          <p14:tracePt t="1577730" x="7421563" y="4425950"/>
          <p14:tracePt t="1577739" x="7445375" y="4425950"/>
          <p14:tracePt t="1577746" x="7461250" y="4425950"/>
          <p14:tracePt t="1577754" x="7477125" y="4425950"/>
          <p14:tracePt t="1577762" x="7493000" y="4425950"/>
          <p14:tracePt t="1577771" x="7502525" y="4425950"/>
          <p14:tracePt t="1577779" x="7510463" y="4425950"/>
          <p14:tracePt t="1577803" x="7526338" y="4441825"/>
          <p14:tracePt t="1577811" x="7534275" y="4449763"/>
          <p14:tracePt t="1577819" x="7550150" y="4457700"/>
          <p14:tracePt t="1577826" x="7558088" y="4465638"/>
          <p14:tracePt t="1577835" x="7566025" y="4473575"/>
          <p14:tracePt t="1577842" x="7581900" y="4481513"/>
          <p14:tracePt t="1577859" x="7589838" y="4489450"/>
          <p14:tracePt t="1577867" x="7589838" y="4497388"/>
          <p14:tracePt t="1577876" x="7589838" y="4505325"/>
          <p14:tracePt t="1577883" x="7597775" y="4513263"/>
          <p14:tracePt t="1577891" x="7597775" y="4521200"/>
          <p14:tracePt t="1577899" x="7597775" y="4529138"/>
          <p14:tracePt t="1577907" x="7605713" y="4529138"/>
          <p14:tracePt t="1577915" x="7605713" y="4537075"/>
          <p14:tracePt t="1577923" x="7605713" y="4552950"/>
          <p14:tracePt t="1577931" x="7605713" y="4560888"/>
          <p14:tracePt t="1577939" x="7605713" y="4568825"/>
          <p14:tracePt t="1577947" x="7589838" y="4584700"/>
          <p14:tracePt t="1577955" x="7573963" y="4592638"/>
          <p14:tracePt t="1577963" x="7550150" y="4608513"/>
          <p14:tracePt t="1577971" x="7526338" y="4624388"/>
          <p14:tracePt t="1577979" x="7493000" y="4633913"/>
          <p14:tracePt t="1577987" x="7461250" y="4641850"/>
          <p14:tracePt t="1577994" x="7437438" y="4649788"/>
          <p14:tracePt t="1578002" x="7413625" y="4657725"/>
          <p14:tracePt t="1578010" x="7389813" y="4665663"/>
          <p14:tracePt t="1578018" x="7366000" y="4673600"/>
          <p14:tracePt t="1578027" x="7342188" y="4681538"/>
          <p14:tracePt t="1578034" x="7318375" y="4689475"/>
          <p14:tracePt t="1578043" x="7302500" y="4697413"/>
          <p14:tracePt t="1578059" x="7262813" y="4705350"/>
          <p14:tracePt t="1578067" x="7254875" y="4705350"/>
          <p14:tracePt t="1578076" x="7239000" y="4713288"/>
          <p14:tracePt t="1578083" x="7231063" y="4721225"/>
          <p14:tracePt t="1578091" x="7215188" y="4721225"/>
          <p14:tracePt t="1578099" x="7207250" y="4721225"/>
          <p14:tracePt t="1578107" x="7199313" y="4721225"/>
          <p14:tracePt t="1578115" x="7183438" y="4729163"/>
          <p14:tracePt t="1578123" x="7159625" y="4737100"/>
          <p14:tracePt t="1578131" x="7143750" y="4737100"/>
          <p14:tracePt t="1578139" x="7118350" y="4737100"/>
          <p14:tracePt t="1578147" x="7094538" y="4745038"/>
          <p14:tracePt t="1578155" x="7070725" y="4752975"/>
          <p14:tracePt t="1578163" x="7046913" y="4760913"/>
          <p14:tracePt t="1578171" x="7031038" y="4768850"/>
          <p14:tracePt t="1578179" x="7015163" y="4776788"/>
          <p14:tracePt t="1578187" x="6991350" y="4784725"/>
          <p14:tracePt t="1578195" x="6967538" y="4792663"/>
          <p14:tracePt t="1578203" x="6951663" y="4816475"/>
          <p14:tracePt t="1578212" x="6919913" y="4816475"/>
          <p14:tracePt t="1578219" x="6896100" y="4832350"/>
          <p14:tracePt t="1578228" x="6872288" y="4840288"/>
          <p14:tracePt t="1578235" x="6840538" y="4848225"/>
          <p14:tracePt t="1578244" x="6808788" y="4856163"/>
          <p14:tracePt t="1578252" x="6777038" y="4864100"/>
          <p14:tracePt t="1578260" x="6759575" y="4879975"/>
          <p14:tracePt t="1578267" x="6743700" y="4887913"/>
          <p14:tracePt t="1578277" x="6727825" y="4895850"/>
          <p14:tracePt t="1578283" x="6711950" y="4911725"/>
          <p14:tracePt t="1578292" x="6696075" y="4911725"/>
          <p14:tracePt t="1578299" x="6688138" y="4927600"/>
          <p14:tracePt t="1578307" x="6672263" y="4935538"/>
          <p14:tracePt t="1578315" x="6664325" y="4943475"/>
          <p14:tracePt t="1578323" x="6656388" y="4943475"/>
          <p14:tracePt t="1578331" x="6640513" y="4951413"/>
          <p14:tracePt t="1578339" x="6640513" y="4959350"/>
          <p14:tracePt t="1578347" x="6632575" y="4967288"/>
          <p14:tracePt t="1578355" x="6616700" y="4976813"/>
          <p14:tracePt t="1578363" x="6600825" y="4984750"/>
          <p14:tracePt t="1578371" x="6592888" y="4992688"/>
          <p14:tracePt t="1578379" x="6569075" y="5000625"/>
          <p14:tracePt t="1578387" x="6553200" y="5008563"/>
          <p14:tracePt t="1578395" x="6545263" y="5008563"/>
          <p14:tracePt t="1578403" x="6529388" y="5016500"/>
          <p14:tracePt t="1578411" x="6513513" y="5016500"/>
          <p14:tracePt t="1578419" x="6497638" y="5016500"/>
          <p14:tracePt t="1578428" x="6481763" y="5024438"/>
          <p14:tracePt t="1578435" x="6473825" y="5032375"/>
          <p14:tracePt t="1578444" x="6465888" y="5032375"/>
          <p14:tracePt t="1578451" x="6450013" y="5032375"/>
          <p14:tracePt t="1578460" x="6434138" y="5040313"/>
          <p14:tracePt t="1578467" x="6410325" y="5048250"/>
          <p14:tracePt t="1578476" x="6392863" y="5048250"/>
          <p14:tracePt t="1578483" x="6369050" y="5048250"/>
          <p14:tracePt t="1578491" x="6353175" y="5048250"/>
          <p14:tracePt t="1578499" x="6345238" y="5048250"/>
          <p14:tracePt t="1578507" x="6329363" y="5048250"/>
          <p14:tracePt t="1578523" x="6321425" y="5048250"/>
          <p14:tracePt t="1578531" x="6313488" y="5048250"/>
          <p14:tracePt t="1578539" x="6305550" y="5048250"/>
          <p14:tracePt t="1578547" x="6289675" y="5048250"/>
          <p14:tracePt t="1578555" x="6281738" y="5040313"/>
          <p14:tracePt t="1578563" x="6265863" y="5016500"/>
          <p14:tracePt t="1578572" x="6249988" y="5008563"/>
          <p14:tracePt t="1578579" x="6242050" y="4992688"/>
          <p14:tracePt t="1578587" x="6234113" y="4984750"/>
          <p14:tracePt t="1578595" x="6234113" y="4967288"/>
          <p14:tracePt t="1578603" x="6226175" y="4951413"/>
          <p14:tracePt t="1578611" x="6226175" y="4935538"/>
          <p14:tracePt t="1578619" x="6226175" y="4919663"/>
          <p14:tracePt t="1578627" x="6226175" y="4903788"/>
          <p14:tracePt t="1578635" x="6226175" y="4887913"/>
          <p14:tracePt t="1578643" x="6226175" y="4872038"/>
          <p14:tracePt t="1578651" x="6226175" y="4856163"/>
          <p14:tracePt t="1578659" x="6226175" y="4848225"/>
          <p14:tracePt t="1578667" x="6242050" y="4840288"/>
          <p14:tracePt t="1578677" x="6257925" y="4824413"/>
          <p14:tracePt t="1578683" x="6273800" y="4816475"/>
          <p14:tracePt t="1578692" x="6297613" y="4808538"/>
          <p14:tracePt t="1578700" x="6313488" y="4800600"/>
          <p14:tracePt t="1578707" x="6337300" y="4784725"/>
          <p14:tracePt t="1578715" x="6361113" y="4776788"/>
          <p14:tracePt t="1578723" x="6376988" y="4768850"/>
          <p14:tracePt t="1578731" x="6410325" y="4760913"/>
          <p14:tracePt t="1578739" x="6434138" y="4752975"/>
          <p14:tracePt t="1578747" x="6473825" y="4745038"/>
          <p14:tracePt t="1578755" x="6505575" y="4729163"/>
          <p14:tracePt t="1578763" x="6545263" y="4697413"/>
          <p14:tracePt t="1578771" x="6592888" y="4681538"/>
          <p14:tracePt t="1578780" x="6640513" y="4665663"/>
          <p14:tracePt t="1578787" x="6680200" y="4649788"/>
          <p14:tracePt t="1578795" x="6704013" y="4641850"/>
          <p14:tracePt t="1578803" x="6751638" y="4624388"/>
          <p14:tracePt t="1578811" x="6808788" y="4600575"/>
          <p14:tracePt t="1578819" x="6856413" y="4584700"/>
          <p14:tracePt t="1578827" x="6904038" y="4560888"/>
          <p14:tracePt t="1578835" x="6951663" y="4552950"/>
          <p14:tracePt t="1578842" x="6983413" y="4537075"/>
          <p14:tracePt t="1578851" x="7007225" y="4529138"/>
          <p14:tracePt t="1578859" x="7031038" y="4521200"/>
          <p14:tracePt t="1578867" x="7038975" y="4513263"/>
          <p14:tracePt t="1578876" x="7054850" y="4513263"/>
          <p14:tracePt t="1578883" x="7062788" y="4505325"/>
          <p14:tracePt t="1578891" x="7078663" y="4497388"/>
          <p14:tracePt t="1578899" x="7102475" y="4497388"/>
          <p14:tracePt t="1578907" x="7126288" y="4489450"/>
          <p14:tracePt t="1578915" x="7151688" y="4473575"/>
          <p14:tracePt t="1578923" x="7175500" y="4465638"/>
          <p14:tracePt t="1578931" x="7199313" y="4457700"/>
          <p14:tracePt t="1578943" x="7223125" y="4449763"/>
          <p14:tracePt t="1578947" x="7246938" y="4441825"/>
          <p14:tracePt t="1578955" x="7262813" y="4441825"/>
          <p14:tracePt t="1578963" x="7270750" y="4441825"/>
          <p14:tracePt t="1578970" x="7278688" y="4441825"/>
          <p14:tracePt t="1578979" x="7286625" y="4441825"/>
          <p14:tracePt t="1579011" x="7294563" y="4441825"/>
          <p14:tracePt t="1579035" x="7302500" y="4457700"/>
          <p14:tracePt t="1579043" x="7302500" y="4481513"/>
          <p14:tracePt t="1579052" x="7302500" y="4497388"/>
          <p14:tracePt t="1579059" x="7302500" y="4505325"/>
          <p14:tracePt t="1579067" x="7302500" y="4521200"/>
          <p14:tracePt t="1579076" x="7302500" y="4537075"/>
          <p14:tracePt t="1579083" x="7302500" y="4545013"/>
          <p14:tracePt t="1579092" x="7302500" y="4560888"/>
          <p14:tracePt t="1579099" x="7302500" y="4568825"/>
          <p14:tracePt t="1579107" x="7294563" y="4576763"/>
          <p14:tracePt t="1579115" x="7294563" y="4592638"/>
          <p14:tracePt t="1579123" x="7286625" y="4600575"/>
          <p14:tracePt t="1579131" x="7286625" y="4616450"/>
          <p14:tracePt t="1579139" x="7270750" y="4633913"/>
          <p14:tracePt t="1579147" x="7262813" y="4649788"/>
          <p14:tracePt t="1579155" x="7246938" y="4665663"/>
          <p14:tracePt t="1579163" x="7215188" y="4681538"/>
          <p14:tracePt t="1579171" x="7191375" y="4705350"/>
          <p14:tracePt t="1579179" x="7159625" y="4721225"/>
          <p14:tracePt t="1579187" x="7135813" y="4737100"/>
          <p14:tracePt t="1579195" x="7094538" y="4745038"/>
          <p14:tracePt t="1579203" x="7070725" y="4760913"/>
          <p14:tracePt t="1579211" x="7038975" y="4768850"/>
          <p14:tracePt t="1579219" x="6999288" y="4776788"/>
          <p14:tracePt t="1579227" x="6967538" y="4784725"/>
          <p14:tracePt t="1579235" x="6935788" y="4792663"/>
          <p14:tracePt t="1579243" x="6904038" y="4808538"/>
          <p14:tracePt t="1579251" x="6872288" y="4816475"/>
          <p14:tracePt t="1579260" x="6840538" y="4832350"/>
          <p14:tracePt t="1579267" x="6808788" y="4840288"/>
          <p14:tracePt t="1579276" x="6777038" y="4848225"/>
          <p14:tracePt t="1579284" x="6743700" y="4856163"/>
          <p14:tracePt t="1579291" x="6719888" y="4872038"/>
          <p14:tracePt t="1579299" x="6696075" y="4872038"/>
          <p14:tracePt t="1579307" x="6680200" y="4879975"/>
          <p14:tracePt t="1579315" x="6664325" y="4887913"/>
          <p14:tracePt t="1579323" x="6648450" y="4903788"/>
          <p14:tracePt t="1579331" x="6632575" y="4903788"/>
          <p14:tracePt t="1579339" x="6616700" y="4919663"/>
          <p14:tracePt t="1579347" x="6600825" y="4935538"/>
          <p14:tracePt t="1579355" x="6577013" y="4951413"/>
          <p14:tracePt t="1579363" x="6561138" y="4976813"/>
          <p14:tracePt t="1579371" x="6529388" y="4992688"/>
          <p14:tracePt t="1579379" x="6505575" y="5016500"/>
          <p14:tracePt t="1579387" x="6481763" y="5024438"/>
          <p14:tracePt t="1579395" x="6457950" y="5048250"/>
          <p14:tracePt t="1579403" x="6434138" y="5056188"/>
          <p14:tracePt t="1579411" x="6410325" y="5072063"/>
          <p14:tracePt t="1579419" x="6376988" y="5080000"/>
          <p14:tracePt t="1579427" x="6361113" y="5087938"/>
          <p14:tracePt t="1579435" x="6345238" y="5095875"/>
          <p14:tracePt t="1579443" x="6321425" y="5095875"/>
          <p14:tracePt t="1579451" x="6297613" y="5095875"/>
          <p14:tracePt t="1579459" x="6273800" y="5095875"/>
          <p14:tracePt t="1579467" x="6257925" y="5095875"/>
          <p14:tracePt t="1579476" x="6226175" y="5095875"/>
          <p14:tracePt t="1579483" x="6202363" y="5095875"/>
          <p14:tracePt t="1579491" x="6170613" y="5095875"/>
          <p14:tracePt t="1579499" x="6138863" y="5095875"/>
          <p14:tracePt t="1579507" x="6115050" y="5095875"/>
          <p14:tracePt t="1579515" x="6099175" y="5095875"/>
          <p14:tracePt t="1579523" x="6091238" y="5095875"/>
          <p14:tracePt t="1579531" x="6083300" y="5095875"/>
          <p14:tracePt t="1579547" x="6075363" y="5095875"/>
          <p14:tracePt t="1579555" x="6075363" y="5087938"/>
          <p14:tracePt t="1579563" x="6067425" y="5080000"/>
          <p14:tracePt t="1579571" x="6059488" y="5064125"/>
          <p14:tracePt t="1579579" x="6059488" y="5048250"/>
          <p14:tracePt t="1579587" x="6051550" y="5032375"/>
          <p14:tracePt t="1579595" x="6051550" y="5008563"/>
          <p14:tracePt t="1579603" x="6043613" y="4992688"/>
          <p14:tracePt t="1579611" x="6034088" y="4976813"/>
          <p14:tracePt t="1579619" x="6034088" y="4959350"/>
          <p14:tracePt t="1579628" x="6034088" y="4951413"/>
          <p14:tracePt t="1579635" x="6034088" y="4935538"/>
          <p14:tracePt t="1579643" x="6034088" y="4911725"/>
          <p14:tracePt t="1579651" x="6034088" y="4903788"/>
          <p14:tracePt t="1579659" x="6034088" y="4887913"/>
          <p14:tracePt t="1579667" x="6034088" y="4864100"/>
          <p14:tracePt t="1579676" x="6051550" y="4840288"/>
          <p14:tracePt t="1579683" x="6067425" y="4824413"/>
          <p14:tracePt t="1579692" x="6083300" y="4808538"/>
          <p14:tracePt t="1579699" x="6099175" y="4800600"/>
          <p14:tracePt t="1579707" x="6107113" y="4792663"/>
          <p14:tracePt t="1579715" x="6122988" y="4784725"/>
          <p14:tracePt t="1579723" x="6146800" y="4776788"/>
          <p14:tracePt t="1579731" x="6162675" y="4768850"/>
          <p14:tracePt t="1579739" x="6186488" y="4752975"/>
          <p14:tracePt t="1579747" x="6210300" y="4737100"/>
          <p14:tracePt t="1579755" x="6242050" y="4721225"/>
          <p14:tracePt t="1579763" x="6281738" y="4697413"/>
          <p14:tracePt t="1579771" x="6313488" y="4673600"/>
          <p14:tracePt t="1579779" x="6353175" y="4657725"/>
          <p14:tracePt t="1579787" x="6392863" y="4633913"/>
          <p14:tracePt t="1579795" x="6442075" y="4600575"/>
          <p14:tracePt t="1579803" x="6489700" y="4584700"/>
          <p14:tracePt t="1579811" x="6529388" y="4568825"/>
          <p14:tracePt t="1579819" x="6577013" y="4552950"/>
          <p14:tracePt t="1579828" x="6624638" y="4537075"/>
          <p14:tracePt t="1579835" x="6672263" y="4521200"/>
          <p14:tracePt t="1579843" x="6711950" y="4513263"/>
          <p14:tracePt t="1579851" x="6759575" y="4497388"/>
          <p14:tracePt t="1579859" x="6800850" y="4481513"/>
          <p14:tracePt t="1579867" x="6832600" y="4465638"/>
          <p14:tracePt t="1579876" x="6872288" y="4457700"/>
          <p14:tracePt t="1579883" x="6904038" y="4441825"/>
          <p14:tracePt t="1579894" x="6935788" y="4425950"/>
          <p14:tracePt t="1579899" x="6967538" y="4418013"/>
          <p14:tracePt t="1579907" x="6999288" y="4410075"/>
          <p14:tracePt t="1579915" x="7038975" y="4394200"/>
          <p14:tracePt t="1579923" x="7062788" y="4386263"/>
          <p14:tracePt t="1579931" x="7094538" y="4378325"/>
          <p14:tracePt t="1579939" x="7126288" y="4370388"/>
          <p14:tracePt t="1579947" x="7159625" y="4370388"/>
          <p14:tracePt t="1579955" x="7191375" y="4354513"/>
          <p14:tracePt t="1579963" x="7215188" y="4346575"/>
          <p14:tracePt t="1579971" x="7239000" y="4346575"/>
          <p14:tracePt t="1579979" x="7262813" y="4346575"/>
          <p14:tracePt t="1579987" x="7286625" y="4346575"/>
          <p14:tracePt t="1579995" x="7302500" y="4346575"/>
          <p14:tracePt t="1580003" x="7326313" y="4346575"/>
          <p14:tracePt t="1580011" x="7342188" y="4346575"/>
          <p14:tracePt t="1580019" x="7350125" y="4346575"/>
          <p14:tracePt t="1580028" x="7366000" y="4338638"/>
          <p14:tracePt t="1580043" x="7373938" y="4338638"/>
          <p14:tracePt t="1580051" x="7389813" y="4338638"/>
          <p14:tracePt t="1580059" x="7397750" y="4338638"/>
          <p14:tracePt t="1580068" x="7413625" y="4338638"/>
          <p14:tracePt t="1580076" x="7429500" y="4338638"/>
          <p14:tracePt t="1580091" x="7437438" y="4338638"/>
          <p14:tracePt t="1580101" x="7445375" y="4338638"/>
          <p14:tracePt t="1580107" x="7453313" y="4338638"/>
          <p14:tracePt t="1580219" x="7453313" y="4354513"/>
          <p14:tracePt t="1580227" x="7453313" y="4370388"/>
          <p14:tracePt t="1580235" x="7453313" y="4386263"/>
          <p14:tracePt t="1580243" x="7437438" y="4410075"/>
          <p14:tracePt t="1580251" x="7413625" y="4433888"/>
          <p14:tracePt t="1580259" x="7381875" y="4457700"/>
          <p14:tracePt t="1580267" x="7342188" y="4489450"/>
          <p14:tracePt t="1580276" x="7302500" y="4521200"/>
          <p14:tracePt t="1580283" x="7254875" y="4545013"/>
          <p14:tracePt t="1580291" x="7215188" y="4568825"/>
          <p14:tracePt t="1580299" x="7175500" y="4592638"/>
          <p14:tracePt t="1580308" x="7143750" y="4624388"/>
          <p14:tracePt t="1580315" x="7094538" y="4649788"/>
          <p14:tracePt t="1580323" x="7046913" y="4681538"/>
          <p14:tracePt t="1580331" x="7007225" y="4705350"/>
          <p14:tracePt t="1580339" x="6967538" y="4721225"/>
          <p14:tracePt t="1580347" x="6935788" y="4745038"/>
          <p14:tracePt t="1580355" x="6904038" y="4768850"/>
          <p14:tracePt t="1580363" x="6872288" y="4784725"/>
          <p14:tracePt t="1580372" x="6840538" y="4808538"/>
          <p14:tracePt t="1580379" x="6816725" y="4824413"/>
          <p14:tracePt t="1580387" x="6784975" y="4840288"/>
          <p14:tracePt t="1580395" x="6751638" y="4856163"/>
          <p14:tracePt t="1580403" x="6727825" y="4872038"/>
          <p14:tracePt t="1580411" x="6696075" y="4879975"/>
          <p14:tracePt t="1580419" x="6656388" y="4895850"/>
          <p14:tracePt t="1580428" x="6624638" y="4911725"/>
          <p14:tracePt t="1580435" x="6584950" y="4927600"/>
          <p14:tracePt t="1580443" x="6553200" y="4943475"/>
          <p14:tracePt t="1580451" x="6513513" y="4967288"/>
          <p14:tracePt t="1580460" x="6473825" y="4976813"/>
          <p14:tracePt t="1580467" x="6442075" y="4992688"/>
          <p14:tracePt t="1580476" x="6410325" y="5000625"/>
          <p14:tracePt t="1580483" x="6376988" y="5008563"/>
          <p14:tracePt t="1580491" x="6345238" y="5024438"/>
          <p14:tracePt t="1580499" x="6313488" y="5032375"/>
          <p14:tracePt t="1580507" x="6289675" y="5040313"/>
          <p14:tracePt t="1580515" x="6257925" y="5048250"/>
          <p14:tracePt t="1580523" x="6234113" y="5056188"/>
          <p14:tracePt t="1580531" x="6210300" y="5056188"/>
          <p14:tracePt t="1580539" x="6170613" y="5056188"/>
          <p14:tracePt t="1580547" x="6146800" y="5056188"/>
          <p14:tracePt t="1580555" x="6115050" y="5056188"/>
          <p14:tracePt t="1580563" x="6091238" y="5056188"/>
          <p14:tracePt t="1580571" x="6075363" y="5056188"/>
          <p14:tracePt t="1580579" x="6051550" y="5056188"/>
          <p14:tracePt t="1580587" x="6034088" y="5056188"/>
          <p14:tracePt t="1580595" x="6018213" y="5056188"/>
          <p14:tracePt t="1580603" x="6002338" y="5056188"/>
          <p14:tracePt t="1580611" x="5986463" y="5032375"/>
          <p14:tracePt t="1580619" x="5962650" y="5016500"/>
          <p14:tracePt t="1580627" x="5946775" y="5008563"/>
          <p14:tracePt t="1580635" x="5922963" y="4992688"/>
          <p14:tracePt t="1580643" x="5899150" y="4967288"/>
          <p14:tracePt t="1580651" x="5883275" y="4951413"/>
          <p14:tracePt t="1580659" x="5875338" y="4927600"/>
          <p14:tracePt t="1580667" x="5867400" y="4903788"/>
          <p14:tracePt t="1580676" x="5867400" y="4879975"/>
          <p14:tracePt t="1580683" x="5867400" y="4856163"/>
          <p14:tracePt t="1580692" x="5867400" y="4824413"/>
          <p14:tracePt t="1580700" x="5867400" y="4800600"/>
          <p14:tracePt t="1580708" x="5867400" y="4768850"/>
          <p14:tracePt t="1580715" x="5875338" y="4745038"/>
          <p14:tracePt t="1580723" x="5891213" y="4721225"/>
          <p14:tracePt t="1580731" x="5907088" y="4705350"/>
          <p14:tracePt t="1580739" x="5930900" y="4697413"/>
          <p14:tracePt t="1580747" x="5962650" y="4673600"/>
          <p14:tracePt t="1580755" x="5994400" y="4649788"/>
          <p14:tracePt t="1580763" x="6051550" y="4633913"/>
          <p14:tracePt t="1580771" x="6099175" y="4608513"/>
          <p14:tracePt t="1580779" x="6154738" y="4576763"/>
          <p14:tracePt t="1580787" x="6218238" y="4552950"/>
          <p14:tracePt t="1580795" x="6265863" y="4529138"/>
          <p14:tracePt t="1580803" x="6313488" y="4497388"/>
          <p14:tracePt t="1580811" x="6361113" y="4481513"/>
          <p14:tracePt t="1580819" x="6402388" y="4465638"/>
          <p14:tracePt t="1580827" x="6450013" y="4449763"/>
          <p14:tracePt t="1580835" x="6497638" y="4433888"/>
          <p14:tracePt t="1580842" x="6545263" y="4418013"/>
          <p14:tracePt t="1580851" x="6584950" y="4402138"/>
          <p14:tracePt t="1580859" x="6632575" y="4386263"/>
          <p14:tracePt t="1580867" x="6688138" y="4370388"/>
          <p14:tracePt t="1580876" x="6743700" y="4354513"/>
          <p14:tracePt t="1580883" x="6808788" y="4338638"/>
          <p14:tracePt t="1580891" x="6864350" y="4314825"/>
          <p14:tracePt t="1580910" x="6959600" y="4281488"/>
          <p14:tracePt t="1580915" x="6999288" y="4265613"/>
          <p14:tracePt t="1580923" x="7038975" y="4257675"/>
          <p14:tracePt t="1580931" x="7062788" y="4249738"/>
          <p14:tracePt t="1580939" x="7086600" y="4241800"/>
          <p14:tracePt t="1580947" x="7110413" y="4241800"/>
          <p14:tracePt t="1580955" x="7118350" y="4241800"/>
          <p14:tracePt t="1580963" x="7135813" y="4241800"/>
          <p14:tracePt t="1580971" x="7151688" y="4241800"/>
          <p14:tracePt t="1580979" x="7159625" y="4241800"/>
          <p14:tracePt t="1580987" x="7167563" y="4241800"/>
          <p14:tracePt t="1581027" x="7167563" y="4249738"/>
          <p14:tracePt t="1581035" x="7167563" y="4265613"/>
          <p14:tracePt t="1581042" x="7167563" y="4291013"/>
          <p14:tracePt t="1581050" x="7167563" y="4306888"/>
          <p14:tracePt t="1581060" x="7175500" y="4330700"/>
          <p14:tracePt t="1581067" x="7175500" y="4346575"/>
          <p14:tracePt t="1581076" x="7175500" y="4362450"/>
          <p14:tracePt t="1581082" x="7175500" y="4386263"/>
          <p14:tracePt t="1581091" x="7175500" y="4402138"/>
          <p14:tracePt t="1581098" x="7175500" y="4425950"/>
          <p14:tracePt t="1581106" x="7175500" y="4449763"/>
          <p14:tracePt t="1581114" x="7175500" y="4473575"/>
          <p14:tracePt t="1581123" x="7143750" y="4497388"/>
          <p14:tracePt t="1581130" x="7126288" y="4521200"/>
          <p14:tracePt t="1581138" x="7102475" y="4552950"/>
          <p14:tracePt t="1581146" x="7070725" y="4584700"/>
          <p14:tracePt t="1581154" x="7046913" y="4624388"/>
          <p14:tracePt t="1581163" x="6999288" y="4673600"/>
          <p14:tracePt t="1581171" x="6967538" y="4705350"/>
          <p14:tracePt t="1581179" x="6927850" y="4737100"/>
          <p14:tracePt t="1581187" x="6880225" y="4760913"/>
          <p14:tracePt t="1581195" x="6848475" y="4784725"/>
          <p14:tracePt t="1581203" x="6816725" y="4808538"/>
          <p14:tracePt t="1581211" x="6784975" y="4824413"/>
          <p14:tracePt t="1581218" x="6751638" y="4840288"/>
          <p14:tracePt t="1581227" x="6719888" y="4856163"/>
          <p14:tracePt t="1581234" x="6696075" y="4879975"/>
          <p14:tracePt t="1581243" x="6664325" y="4887913"/>
          <p14:tracePt t="1581250" x="6640513" y="4895850"/>
          <p14:tracePt t="1581259" x="6616700" y="4903788"/>
          <p14:tracePt t="1581266" x="6592888" y="4911725"/>
          <p14:tracePt t="1581276" x="6569075" y="4919663"/>
          <p14:tracePt t="1581283" x="6545263" y="4927600"/>
          <p14:tracePt t="1581291" x="6521450" y="4935538"/>
          <p14:tracePt t="1581299" x="6489700" y="4943475"/>
          <p14:tracePt t="1581307" x="6465888" y="4951413"/>
          <p14:tracePt t="1581315" x="6434138" y="4959350"/>
          <p14:tracePt t="1581324" x="6418263" y="4967288"/>
          <p14:tracePt t="1581331" x="6410325" y="4967288"/>
          <p14:tracePt t="1581339" x="6402388" y="4976813"/>
          <p14:tracePt t="1581571" x="6410325" y="4976813"/>
          <p14:tracePt t="1581579" x="6418263" y="4976813"/>
          <p14:tracePt t="1581595" x="6426200" y="4959350"/>
          <p14:tracePt t="1581603" x="6442075" y="4951413"/>
          <p14:tracePt t="1581835" x="6450013" y="4951413"/>
          <p14:tracePt t="1581843" x="6457950" y="4951413"/>
          <p14:tracePt t="1581867" x="6450013" y="4951413"/>
          <p14:tracePt t="1581875" x="6442075" y="4951413"/>
          <p14:tracePt t="1581884" x="6426200" y="4959350"/>
          <p14:tracePt t="1581892" x="6418263" y="4967288"/>
          <p14:tracePt t="1581899" x="6410325" y="4967288"/>
          <p14:tracePt t="1581908" x="6402388" y="4967288"/>
          <p14:tracePt t="1581923" x="6392863" y="4967288"/>
          <p14:tracePt t="1581932" x="6384925" y="4967288"/>
          <p14:tracePt t="1581939" x="6376988" y="4976813"/>
          <p14:tracePt t="1581955" x="6369050" y="4976813"/>
          <p14:tracePt t="1581963" x="6361113" y="4976813"/>
          <p14:tracePt t="1581971" x="6353175" y="4976813"/>
          <p14:tracePt t="1581979" x="6345238" y="4976813"/>
          <p14:tracePt t="1581987" x="6337300" y="4976813"/>
          <p14:tracePt t="1581995" x="6329363" y="4976813"/>
          <p14:tracePt t="1582003" x="6321425" y="4976813"/>
          <p14:tracePt t="1582011" x="6313488" y="4976813"/>
          <p14:tracePt t="1582308" x="6313488" y="4984750"/>
          <p14:tracePt t="1582323" x="6313488" y="4992688"/>
          <p14:tracePt t="1582339" x="6313488" y="5000625"/>
          <p14:tracePt t="1582347" x="6313488" y="5016500"/>
          <p14:tracePt t="1582355" x="6313488" y="5032375"/>
          <p14:tracePt t="1582363" x="6313488" y="5048250"/>
          <p14:tracePt t="1582371" x="6321425" y="5072063"/>
          <p14:tracePt t="1582379" x="6329363" y="5087938"/>
          <p14:tracePt t="1582387" x="6345238" y="5111750"/>
          <p14:tracePt t="1582396" x="6353175" y="5119688"/>
          <p14:tracePt t="1582403" x="6361113" y="5135563"/>
          <p14:tracePt t="1582411" x="6384925" y="5151438"/>
          <p14:tracePt t="1582419" x="6384925" y="5159375"/>
          <p14:tracePt t="1582483" x="6369050" y="5159375"/>
          <p14:tracePt t="1582491" x="6345238" y="5159375"/>
          <p14:tracePt t="1582499" x="6337300" y="5159375"/>
          <p14:tracePt t="1582507" x="6313488" y="5167313"/>
          <p14:tracePt t="1582515" x="6281738" y="5167313"/>
          <p14:tracePt t="1582523" x="6273800" y="5167313"/>
          <p14:tracePt t="1582531" x="6265863" y="5167313"/>
          <p14:tracePt t="1582539" x="6257925" y="5167313"/>
          <p14:tracePt t="1582555" x="6257925" y="5159375"/>
          <p14:tracePt t="1582603" x="6257925" y="5151438"/>
          <p14:tracePt t="1582611" x="6249988" y="5151438"/>
          <p14:tracePt t="1582619" x="6242050" y="5151438"/>
          <p14:tracePt t="1582659" x="6242050" y="5143500"/>
          <p14:tracePt t="1582667" x="6242050" y="5135563"/>
          <p14:tracePt t="1582676" x="6234113" y="5135563"/>
          <p14:tracePt t="1582683" x="6226175" y="5135563"/>
          <p14:tracePt t="1582691" x="6210300" y="5127625"/>
          <p14:tracePt t="1582699" x="6202363" y="5119688"/>
          <p14:tracePt t="1582707" x="6186488" y="5111750"/>
          <p14:tracePt t="1582715" x="6178550" y="5103813"/>
          <p14:tracePt t="1582723" x="6162675" y="5087938"/>
          <p14:tracePt t="1582731" x="6154738" y="5080000"/>
          <p14:tracePt t="1582739" x="6138863" y="5072063"/>
          <p14:tracePt t="1582755" x="6138863" y="5064125"/>
          <p14:tracePt t="1582763" x="6138863" y="5056188"/>
          <p14:tracePt t="1582771" x="6138863" y="5048250"/>
          <p14:tracePt t="1582779" x="6138863" y="5040313"/>
          <p14:tracePt t="1582788" x="6138863" y="5032375"/>
          <p14:tracePt t="1582795" x="6138863" y="5024438"/>
          <p14:tracePt t="1582804" x="6138863" y="5016500"/>
          <p14:tracePt t="1582955" x="6162675" y="5016500"/>
          <p14:tracePt t="1582963" x="6186488" y="5016500"/>
          <p14:tracePt t="1582971" x="6226175" y="5016500"/>
          <p14:tracePt t="1582979" x="6265863" y="5016500"/>
          <p14:tracePt t="1582987" x="6305550" y="5016500"/>
          <p14:tracePt t="1582995" x="6337300" y="5016500"/>
          <p14:tracePt t="1583003" x="6369050" y="5016500"/>
          <p14:tracePt t="1583011" x="6392863" y="5016500"/>
          <p14:tracePt t="1583019" x="6418263" y="5016500"/>
          <p14:tracePt t="1583027" x="6426200" y="5016500"/>
          <p14:tracePt t="1583035" x="6442075" y="5016500"/>
          <p14:tracePt t="1583091" x="6450013" y="5016500"/>
          <p14:tracePt t="1583099" x="6457950" y="5016500"/>
          <p14:tracePt t="1583107" x="6465888" y="5016500"/>
          <p14:tracePt t="1583115" x="6473825" y="5016500"/>
          <p14:tracePt t="1583139" x="6481763" y="5016500"/>
          <p14:tracePt t="1583179" x="6473825" y="5024438"/>
          <p14:tracePt t="1583186" x="6465888" y="5024438"/>
          <p14:tracePt t="1583194" x="6457950" y="5024438"/>
          <p14:tracePt t="1583203" x="6442075" y="5032375"/>
          <p14:tracePt t="1583211" x="6434138" y="5032375"/>
          <p14:tracePt t="1583219" x="6418263" y="5032375"/>
          <p14:tracePt t="1583227" x="6392863" y="5032375"/>
          <p14:tracePt t="1583235" x="6369050" y="5032375"/>
          <p14:tracePt t="1583243" x="6353175" y="5032375"/>
          <p14:tracePt t="1583251" x="6329363" y="5032375"/>
          <p14:tracePt t="1583259" x="6313488" y="5032375"/>
          <p14:tracePt t="1583267" x="6297613" y="5032375"/>
          <p14:tracePt t="1583277" x="6289675" y="5032375"/>
          <p14:tracePt t="1583283" x="6281738" y="5032375"/>
          <p14:tracePt t="1583299" x="6273800" y="5024438"/>
          <p14:tracePt t="1583315" x="6265863" y="5024438"/>
          <p14:tracePt t="1583323" x="6265863" y="5008563"/>
          <p14:tracePt t="1583331" x="6257925" y="5008563"/>
          <p14:tracePt t="1583339" x="6257925" y="5000625"/>
          <p14:tracePt t="1583387" x="6257925" y="4992688"/>
          <p14:tracePt t="1583395" x="6257925" y="4984750"/>
          <p14:tracePt t="1583411" x="6257925" y="4976813"/>
          <p14:tracePt t="1583419" x="6257925" y="4967288"/>
          <p14:tracePt t="1583426" x="6257925" y="4959350"/>
          <p14:tracePt t="1583434" x="6265863" y="4951413"/>
          <p14:tracePt t="1583443" x="6273800" y="4943475"/>
          <p14:tracePt t="1583451" x="6289675" y="4935538"/>
          <p14:tracePt t="1583460" x="6305550" y="4927600"/>
          <p14:tracePt t="1583467" x="6321425" y="4927600"/>
          <p14:tracePt t="1583476" x="6337300" y="4919663"/>
          <p14:tracePt t="1583483" x="6353175" y="4911725"/>
          <p14:tracePt t="1583491" x="6369050" y="4903788"/>
          <p14:tracePt t="1583498" x="6392863" y="4895850"/>
          <p14:tracePt t="1583507" x="6418263" y="4895850"/>
          <p14:tracePt t="1583515" x="6442075" y="4887913"/>
          <p14:tracePt t="1583523" x="6465888" y="4872038"/>
          <p14:tracePt t="1583531" x="6497638" y="4864100"/>
          <p14:tracePt t="1583539" x="6529388" y="4856163"/>
          <p14:tracePt t="1583547" x="6561138" y="4848225"/>
          <p14:tracePt t="1583555" x="6584950" y="4832350"/>
          <p14:tracePt t="1583563" x="6608763" y="4824413"/>
          <p14:tracePt t="1583571" x="6648450" y="4816475"/>
          <p14:tracePt t="1583578" x="6672263" y="4808538"/>
          <p14:tracePt t="1583587" x="6704013" y="4800600"/>
          <p14:tracePt t="1583594" x="6727825" y="4792663"/>
          <p14:tracePt t="1583603" x="6751638" y="4784725"/>
          <p14:tracePt t="1583611" x="6777038" y="4776788"/>
          <p14:tracePt t="1583619" x="6800850" y="4768850"/>
          <p14:tracePt t="1583627" x="6824663" y="4760913"/>
          <p14:tracePt t="1583634" x="6864350" y="4752975"/>
          <p14:tracePt t="1583643" x="6896100" y="4745038"/>
          <p14:tracePt t="1583651" x="6943725" y="4729163"/>
          <p14:tracePt t="1583659" x="6983413" y="4713288"/>
          <p14:tracePt t="1583667" x="7023100" y="4697413"/>
          <p14:tracePt t="1583676" x="7062788" y="4689475"/>
          <p14:tracePt t="1583683" x="7094538" y="4673600"/>
          <p14:tracePt t="1583691" x="7126288" y="4665663"/>
          <p14:tracePt t="1583699" x="7159625" y="4657725"/>
          <p14:tracePt t="1583707" x="7183438" y="4641850"/>
          <p14:tracePt t="1583715" x="7215188" y="4633913"/>
          <p14:tracePt t="1583723" x="7239000" y="4624388"/>
          <p14:tracePt t="1583731" x="7254875" y="4624388"/>
          <p14:tracePt t="1583739" x="7262813" y="4616450"/>
          <p14:tracePt t="1583747" x="7270750" y="4616450"/>
          <p14:tracePt t="1583755" x="7278688" y="4616450"/>
          <p14:tracePt t="1583771" x="7286625" y="4608513"/>
          <p14:tracePt t="1583835" x="7286625" y="4616450"/>
          <p14:tracePt t="1583843" x="7286625" y="4624388"/>
          <p14:tracePt t="1583859" x="7286625" y="4641850"/>
          <p14:tracePt t="1583867" x="7286625" y="4649788"/>
          <p14:tracePt t="1583875" x="7286625" y="4657725"/>
          <p14:tracePt t="1583883" x="7286625" y="4673600"/>
          <p14:tracePt t="1583894" x="7270750" y="4681538"/>
          <p14:tracePt t="1583899" x="7246938" y="4689475"/>
          <p14:tracePt t="1583907" x="7223125" y="4697413"/>
          <p14:tracePt t="1583915" x="7191375" y="4705350"/>
          <p14:tracePt t="1583923" x="7159625" y="4721225"/>
          <p14:tracePt t="1583931" x="7126288" y="4729163"/>
          <p14:tracePt t="1583939" x="7094538" y="4745038"/>
          <p14:tracePt t="1583947" x="7054850" y="4752975"/>
          <p14:tracePt t="1583955" x="7023100" y="4768850"/>
          <p14:tracePt t="1583963" x="6991350" y="4776788"/>
          <p14:tracePt t="1583971" x="6951663" y="4784725"/>
          <p14:tracePt t="1583979" x="6919913" y="4800600"/>
          <p14:tracePt t="1583986" x="6872288" y="4808538"/>
          <p14:tracePt t="1583995" x="6832600" y="4824413"/>
          <p14:tracePt t="1584003" x="6800850" y="4832350"/>
          <p14:tracePt t="1584011" x="6769100" y="4840288"/>
          <p14:tracePt t="1584019" x="6751638" y="4848225"/>
          <p14:tracePt t="1584027" x="6743700" y="4856163"/>
          <p14:tracePt t="1584139" x="6751638" y="4856163"/>
          <p14:tracePt t="1584147" x="6769100" y="4856163"/>
          <p14:tracePt t="1584155" x="6784975" y="4856163"/>
          <p14:tracePt t="1584163" x="6792913" y="4856163"/>
          <p14:tracePt t="1584170" x="6808788" y="4864100"/>
          <p14:tracePt t="1584179" x="6832600" y="4872038"/>
          <p14:tracePt t="1584187" x="6864350" y="4879975"/>
          <p14:tracePt t="1584195" x="6896100" y="4887913"/>
          <p14:tracePt t="1584203" x="6919913" y="4887913"/>
          <p14:tracePt t="1584211" x="6935788" y="4887913"/>
          <p14:tracePt t="1584219" x="6943725" y="4887913"/>
          <p14:tracePt t="1584339" x="6943725" y="4895850"/>
          <p14:tracePt t="1584355" x="6927850" y="4903788"/>
          <p14:tracePt t="1584363" x="6927850" y="4895850"/>
          <p14:tracePt t="1584379" x="6919913" y="4895850"/>
          <p14:tracePt t="1584403" x="6911975" y="4903788"/>
          <p14:tracePt t="1584411" x="6911975" y="4911725"/>
          <p14:tracePt t="1584419" x="6911975" y="4927600"/>
          <p14:tracePt t="1584426" x="6911975" y="4943475"/>
          <p14:tracePt t="1584435" x="6911975" y="4959350"/>
          <p14:tracePt t="1584443" x="6911975" y="4976813"/>
          <p14:tracePt t="1584451" x="6911975" y="5000625"/>
          <p14:tracePt t="1584459" x="6911975" y="5016500"/>
          <p14:tracePt t="1584467" x="6911975" y="5024438"/>
          <p14:tracePt t="1584477" x="6904038" y="5032375"/>
          <p14:tracePt t="1584483" x="6896100" y="5048250"/>
          <p14:tracePt t="1584491" x="6896100" y="5072063"/>
          <p14:tracePt t="1584499" x="6896100" y="5080000"/>
          <p14:tracePt t="1584507" x="6896100" y="5095875"/>
          <p14:tracePt t="1584515" x="6888163" y="5111750"/>
          <p14:tracePt t="1584523" x="6880225" y="5119688"/>
          <p14:tracePt t="1584531" x="6880225" y="5127625"/>
          <p14:tracePt t="1584539" x="6872288" y="5127625"/>
          <p14:tracePt t="1584547" x="6864350" y="5135563"/>
          <p14:tracePt t="1584563" x="6856413" y="5135563"/>
          <p14:tracePt t="1584571" x="6856413" y="5143500"/>
          <p14:tracePt t="1584579" x="6856413" y="5151438"/>
          <p14:tracePt t="1584587" x="6856413" y="5159375"/>
          <p14:tracePt t="1584595" x="6848475" y="5159375"/>
          <p14:tracePt t="1584771" x="6840538" y="5159375"/>
          <p14:tracePt t="1584779" x="6832600" y="5159375"/>
          <p14:tracePt t="1584787" x="6824663" y="5159375"/>
          <p14:tracePt t="1584795" x="6816725" y="5167313"/>
          <p14:tracePt t="1584803" x="6808788" y="5167313"/>
          <p14:tracePt t="1584827" x="6800850" y="5167313"/>
          <p14:tracePt t="1584843" x="6792913" y="5167313"/>
          <p14:tracePt t="1584851" x="6777038" y="5167313"/>
          <p14:tracePt t="1584954" x="6769100" y="5167313"/>
          <p14:tracePt t="1584963" x="6759575" y="5167313"/>
          <p14:tracePt t="1584971" x="6751638" y="5167313"/>
          <p14:tracePt t="1584979" x="6743700" y="5159375"/>
          <p14:tracePt t="1584987" x="6735763" y="5151438"/>
          <p14:tracePt t="1585027" x="6735763" y="5143500"/>
          <p14:tracePt t="1585035" x="6735763" y="5135563"/>
          <p14:tracePt t="1585051" x="6735763" y="5127625"/>
          <p14:tracePt t="1585059" x="6735763" y="5119688"/>
          <p14:tracePt t="1585067" x="6743700" y="5103813"/>
          <p14:tracePt t="1585076" x="6743700" y="5095875"/>
          <p14:tracePt t="1585083" x="6743700" y="5080000"/>
          <p14:tracePt t="1585091" x="6751638" y="5072063"/>
          <p14:tracePt t="1585107" x="6751638" y="5064125"/>
          <p14:tracePt t="1585115" x="6759575" y="5064125"/>
          <p14:tracePt t="1585275" x="6759575" y="5072063"/>
          <p14:tracePt t="1585323" x="6759575" y="5080000"/>
          <p14:tracePt t="1585411" x="6751638" y="5080000"/>
          <p14:tracePt t="1585419" x="6735763" y="5087938"/>
          <p14:tracePt t="1585427" x="6719888" y="5095875"/>
          <p14:tracePt t="1585435" x="6704013" y="5095875"/>
          <p14:tracePt t="1585444" x="6704013" y="5103813"/>
          <p14:tracePt t="1585451" x="6696075" y="5103813"/>
          <p14:tracePt t="1585459" x="6680200" y="5103813"/>
          <p14:tracePt t="1585467" x="6672263" y="5103813"/>
          <p14:tracePt t="1585477" x="6664325" y="5103813"/>
          <p14:tracePt t="1585483" x="6648450" y="5103813"/>
          <p14:tracePt t="1585491" x="6640513" y="5103813"/>
          <p14:tracePt t="1585499" x="6624638" y="5103813"/>
          <p14:tracePt t="1585507" x="6608763" y="5103813"/>
          <p14:tracePt t="1585515" x="6592888" y="5103813"/>
          <p14:tracePt t="1585523" x="6577013" y="5103813"/>
          <p14:tracePt t="1585531" x="6569075" y="5103813"/>
          <p14:tracePt t="1585539" x="6553200" y="5103813"/>
          <p14:tracePt t="1585547" x="6537325" y="5103813"/>
          <p14:tracePt t="1585554" x="6521450" y="5103813"/>
          <p14:tracePt t="1585563" x="6505575" y="5103813"/>
          <p14:tracePt t="1585571" x="6473825" y="5103813"/>
          <p14:tracePt t="1585579" x="6457950" y="5103813"/>
          <p14:tracePt t="1585587" x="6442075" y="5103813"/>
          <p14:tracePt t="1585594" x="6426200" y="5103813"/>
          <p14:tracePt t="1585603" x="6410325" y="5103813"/>
          <p14:tracePt t="1585611" x="6402388" y="5103813"/>
          <p14:tracePt t="1585803" x="6384925" y="5111750"/>
          <p14:tracePt t="1585811" x="6376988" y="5119688"/>
          <p14:tracePt t="1585819" x="6369050" y="5127625"/>
          <p14:tracePt t="1585827" x="6361113" y="5135563"/>
          <p14:tracePt t="1585835" x="6337300" y="5135563"/>
          <p14:tracePt t="1585843" x="6329363" y="5143500"/>
          <p14:tracePt t="1585851" x="6313488" y="5143500"/>
          <p14:tracePt t="1585860" x="6289675" y="5151438"/>
          <p14:tracePt t="1585867" x="6281738" y="5159375"/>
          <p14:tracePt t="1585877" x="6257925" y="5159375"/>
          <p14:tracePt t="1585883" x="6249988" y="5167313"/>
          <p14:tracePt t="1585894" x="6234113" y="5175250"/>
          <p14:tracePt t="1585907" x="6226175" y="5175250"/>
          <p14:tracePt t="1585915" x="6226175" y="5183188"/>
          <p14:tracePt t="1585923" x="6218238" y="5183188"/>
          <p14:tracePt t="1585931" x="6210300" y="5191125"/>
          <p14:tracePt t="1585939" x="6202363" y="5191125"/>
          <p14:tracePt t="1585947" x="6202363" y="5199063"/>
          <p14:tracePt t="1585955" x="6194425" y="5199063"/>
          <p14:tracePt t="1585963" x="6186488" y="5207000"/>
          <p14:tracePt t="1585971" x="6170613" y="5207000"/>
          <p14:tracePt t="1585987" x="6170613" y="5214938"/>
          <p14:tracePt t="1585995" x="6162675" y="5214938"/>
          <p14:tracePt t="1586100" x="6170613" y="5214938"/>
          <p14:tracePt t="1586107" x="6178550" y="5214938"/>
          <p14:tracePt t="1586115" x="6186488" y="5214938"/>
          <p14:tracePt t="1586123" x="6202363" y="5214938"/>
          <p14:tracePt t="1586131" x="6226175" y="5214938"/>
          <p14:tracePt t="1586139" x="6249988" y="5214938"/>
          <p14:tracePt t="1586147" x="6273800" y="5214938"/>
          <p14:tracePt t="1586155" x="6297613" y="5214938"/>
          <p14:tracePt t="1586163" x="6321425" y="5214938"/>
          <p14:tracePt t="1586171" x="6329363" y="5214938"/>
          <p14:tracePt t="1586179" x="6353175" y="5207000"/>
          <p14:tracePt t="1586187" x="6376988" y="5199063"/>
          <p14:tracePt t="1586195" x="6410325" y="5183188"/>
          <p14:tracePt t="1586203" x="6442075" y="5175250"/>
          <p14:tracePt t="1586211" x="6481763" y="5159375"/>
          <p14:tracePt t="1586219" x="6521450" y="5151438"/>
          <p14:tracePt t="1586227" x="6553200" y="5143500"/>
          <p14:tracePt t="1586235" x="6584950" y="5127625"/>
          <p14:tracePt t="1586243" x="6600825" y="5119688"/>
          <p14:tracePt t="1586251" x="6608763" y="5111750"/>
          <p14:tracePt t="1586259" x="6616700" y="5111750"/>
          <p14:tracePt t="1586276" x="6624638" y="5103813"/>
          <p14:tracePt t="1586291" x="6632575" y="5095875"/>
          <p14:tracePt t="1586299" x="6656388" y="5087938"/>
          <p14:tracePt t="1586307" x="6696075" y="5080000"/>
          <p14:tracePt t="1586315" x="6735763" y="5064125"/>
          <p14:tracePt t="1586323" x="6784975" y="5040313"/>
          <p14:tracePt t="1586331" x="6840538" y="5024438"/>
          <p14:tracePt t="1586339" x="6872288" y="5008563"/>
          <p14:tracePt t="1586347" x="6896100" y="5000625"/>
          <p14:tracePt t="1586355" x="6911975" y="4992688"/>
          <p14:tracePt t="1586363" x="6919913" y="4992688"/>
          <p14:tracePt t="1586499" x="6911975" y="4992688"/>
          <p14:tracePt t="1586507" x="6911975" y="4984750"/>
          <p14:tracePt t="1586515" x="6904038" y="4984750"/>
          <p14:tracePt t="1586531" x="6896100" y="4976813"/>
          <p14:tracePt t="1586539" x="6888163" y="4959350"/>
          <p14:tracePt t="1586547" x="6880225" y="4943475"/>
          <p14:tracePt t="1586555" x="6872288" y="4919663"/>
          <p14:tracePt t="1586563" x="6864350" y="4895850"/>
          <p14:tracePt t="1586571" x="6856413" y="4872038"/>
          <p14:tracePt t="1586579" x="6848475" y="4832350"/>
          <p14:tracePt t="1586587" x="6832600" y="4800600"/>
          <p14:tracePt t="1586595" x="6800850" y="4760913"/>
          <p14:tracePt t="1586603" x="6784975" y="4729163"/>
          <p14:tracePt t="1586611" x="6759575" y="4705350"/>
          <p14:tracePt t="1586619" x="6751638" y="4673600"/>
          <p14:tracePt t="1586627" x="6735763" y="4633913"/>
          <p14:tracePt t="1586635" x="6727825" y="4592638"/>
          <p14:tracePt t="1586642" x="6711950" y="4552950"/>
          <p14:tracePt t="1586651" x="6688138" y="4505325"/>
          <p14:tracePt t="1586659" x="6680200" y="4465638"/>
          <p14:tracePt t="1586667" x="6664325" y="4425950"/>
          <p14:tracePt t="1586675" x="6648450" y="4394200"/>
          <p14:tracePt t="1586683" x="6632575" y="4370388"/>
          <p14:tracePt t="1586691" x="6624638" y="4354513"/>
          <p14:tracePt t="1586699" x="6624638" y="4338638"/>
          <p14:tracePt t="1586707" x="6624638" y="4330700"/>
          <p14:tracePt t="1586715" x="6624638" y="4322763"/>
          <p14:tracePt t="1586723" x="6624638" y="4306888"/>
          <p14:tracePt t="1586731" x="6624638" y="4298950"/>
          <p14:tracePt t="1586739" x="6616700" y="4298950"/>
          <p14:tracePt t="1586747" x="6608763" y="4291013"/>
          <p14:tracePt t="1586755" x="6600825" y="4281488"/>
          <p14:tracePt t="1586763" x="6584950" y="4281488"/>
          <p14:tracePt t="1586771" x="6569075" y="4281488"/>
          <p14:tracePt t="1586779" x="6545263" y="4281488"/>
          <p14:tracePt t="1586787" x="6529388" y="4281488"/>
          <p14:tracePt t="1586795" x="6505575" y="4281488"/>
          <p14:tracePt t="1586804" x="6497638" y="4298950"/>
          <p14:tracePt t="1586811" x="6481763" y="4306888"/>
          <p14:tracePt t="1586819" x="6473825" y="4314825"/>
          <p14:tracePt t="1586827" x="6465888" y="4322763"/>
          <p14:tracePt t="1586835" x="6465888" y="4330700"/>
          <p14:tracePt t="1586893" x="6457950" y="4330700"/>
          <p14:tracePt t="1587019" x="6450013" y="4330700"/>
          <p14:tracePt t="1587027" x="6426200" y="4330700"/>
          <p14:tracePt t="1587035" x="6402388" y="4330700"/>
          <p14:tracePt t="1587043" x="6376988" y="4330700"/>
          <p14:tracePt t="1587051" x="6361113" y="4330700"/>
          <p14:tracePt t="1587059" x="6337300" y="4330700"/>
          <p14:tracePt t="1587067" x="6313488" y="4330700"/>
          <p14:tracePt t="1587076" x="6281738" y="4330700"/>
          <p14:tracePt t="1587083" x="6234113" y="4322763"/>
          <p14:tracePt t="1587092" x="6186488" y="4322763"/>
          <p14:tracePt t="1587099" x="6138863" y="4306888"/>
          <p14:tracePt t="1587107" x="6083300" y="4306888"/>
          <p14:tracePt t="1587115" x="6026150" y="4298950"/>
          <p14:tracePt t="1587123" x="5978525" y="4291013"/>
          <p14:tracePt t="1587131" x="5930900" y="4273550"/>
          <p14:tracePt t="1587139" x="5899150" y="4265613"/>
          <p14:tracePt t="1587147" x="5867400" y="4257675"/>
          <p14:tracePt t="1587155" x="5859463" y="4257675"/>
          <p14:tracePt t="1587179" x="5851525" y="4249738"/>
          <p14:tracePt t="1587267" x="5851525" y="4257675"/>
          <p14:tracePt t="1587315" x="5859463" y="4257675"/>
          <p14:tracePt t="1587643" x="5859463" y="4265613"/>
          <p14:tracePt t="1587651" x="5859463" y="4273550"/>
          <p14:tracePt t="1587659" x="5859463" y="4281488"/>
          <p14:tracePt t="1587667" x="5859463" y="4298950"/>
          <p14:tracePt t="1587676" x="5835650" y="4322763"/>
          <p14:tracePt t="1587683" x="5803900" y="4346575"/>
          <p14:tracePt t="1587691" x="5756275" y="4370388"/>
          <p14:tracePt t="1587699" x="5716588" y="4402138"/>
          <p14:tracePt t="1587707" x="5667375" y="4425950"/>
          <p14:tracePt t="1587715" x="5619750" y="4465638"/>
          <p14:tracePt t="1587723" x="5572125" y="4505325"/>
          <p14:tracePt t="1587731" x="5516563" y="4545013"/>
          <p14:tracePt t="1587739" x="5453063" y="4568825"/>
          <p14:tracePt t="1587747" x="5389563" y="4600575"/>
          <p14:tracePt t="1587755" x="5326063" y="4624388"/>
          <p14:tracePt t="1587763" x="5253038" y="4649788"/>
          <p14:tracePt t="1587771" x="5189538" y="4673600"/>
          <p14:tracePt t="1587779" x="5133975" y="4697413"/>
          <p14:tracePt t="1587787" x="5086350" y="4729163"/>
          <p14:tracePt t="1587795" x="5046663" y="4752975"/>
          <p14:tracePt t="1587803" x="5006975" y="4776788"/>
          <p14:tracePt t="1587812" x="4983163" y="4808538"/>
          <p14:tracePt t="1587819" x="4951413" y="4832350"/>
          <p14:tracePt t="1587827" x="4910138" y="4856163"/>
          <p14:tracePt t="1587835" x="4894263" y="4879975"/>
          <p14:tracePt t="1587843" x="4878388" y="4903788"/>
          <p14:tracePt t="1587851" x="4854575" y="4911725"/>
          <p14:tracePt t="1587859" x="4846638" y="4927600"/>
          <p14:tracePt t="1587867" x="4830763" y="4935538"/>
          <p14:tracePt t="1587876" x="4814888" y="4943475"/>
          <p14:tracePt t="1587883" x="4806950" y="4951413"/>
          <p14:tracePt t="1587891" x="4791075" y="4959350"/>
          <p14:tracePt t="1587911" x="4767263" y="4976813"/>
          <p14:tracePt t="1587915" x="4759325" y="4976813"/>
          <p14:tracePt t="1587923" x="4751388" y="4976813"/>
          <p14:tracePt t="1587931" x="4743450" y="4976813"/>
          <p14:tracePt t="1587939" x="4743450" y="4984750"/>
          <p14:tracePt t="1587947" x="4735513" y="4984750"/>
          <p14:tracePt t="1588027" x="4735513" y="4976813"/>
          <p14:tracePt t="1588043" x="4735513" y="4967288"/>
          <p14:tracePt t="1588051" x="4735513" y="4959350"/>
          <p14:tracePt t="1588059" x="4735513" y="4951413"/>
          <p14:tracePt t="1588067" x="4735513" y="4927600"/>
          <p14:tracePt t="1588076" x="4735513" y="4911725"/>
          <p14:tracePt t="1588083" x="4751388" y="4887913"/>
          <p14:tracePt t="1588091" x="4767263" y="4872038"/>
          <p14:tracePt t="1588099" x="4783138" y="4856163"/>
          <p14:tracePt t="1588107" x="4791075" y="4832350"/>
          <p14:tracePt t="1588115" x="4806950" y="4816475"/>
          <p14:tracePt t="1588123" x="4822825" y="4792663"/>
          <p14:tracePt t="1588131" x="4846638" y="4776788"/>
          <p14:tracePt t="1588139" x="4878388" y="4760913"/>
          <p14:tracePt t="1588147" x="4910138" y="4729163"/>
          <p14:tracePt t="1588155" x="4951413" y="4697413"/>
          <p14:tracePt t="1588163" x="5006975" y="4657725"/>
          <p14:tracePt t="1588171" x="5078413" y="4608513"/>
          <p14:tracePt t="1588179" x="5149850" y="4568825"/>
          <p14:tracePt t="1588187" x="5213350" y="4552950"/>
          <p14:tracePt t="1588196" x="5260975" y="4537075"/>
          <p14:tracePt t="1588204" x="5310188" y="4521200"/>
          <p14:tracePt t="1588212" x="5334000" y="4505325"/>
          <p14:tracePt t="1588219" x="5365750" y="4489450"/>
          <p14:tracePt t="1588227" x="5389563" y="4481513"/>
          <p14:tracePt t="1588235" x="5429250" y="4465638"/>
          <p14:tracePt t="1588243" x="5468938" y="4449763"/>
          <p14:tracePt t="1588251" x="5516563" y="4441825"/>
          <p14:tracePt t="1588260" x="5572125" y="4418013"/>
          <p14:tracePt t="1588267" x="5619750" y="4402138"/>
          <p14:tracePt t="1588276" x="5667375" y="4386263"/>
          <p14:tracePt t="1588283" x="5700713" y="4370388"/>
          <p14:tracePt t="1588291" x="5732463" y="4362450"/>
          <p14:tracePt t="1588299" x="5748338" y="4354513"/>
          <p14:tracePt t="1588435" x="5732463" y="4362450"/>
          <p14:tracePt t="1588443" x="5708650" y="4370388"/>
          <p14:tracePt t="1588451" x="5692775" y="4378325"/>
          <p14:tracePt t="1588459" x="5659438" y="4386263"/>
          <p14:tracePt t="1588467" x="5643563" y="4394200"/>
          <p14:tracePt t="1588476" x="5619750" y="4402138"/>
          <p14:tracePt t="1588483" x="5603875" y="4402138"/>
          <p14:tracePt t="1588491" x="5588000" y="4410075"/>
          <p14:tracePt t="1588499" x="5572125" y="4418013"/>
          <p14:tracePt t="1588507" x="5548313" y="4425950"/>
          <p14:tracePt t="1588515" x="5524500" y="4433888"/>
          <p14:tracePt t="1588523" x="5492750" y="4441825"/>
          <p14:tracePt t="1588531" x="5453063" y="4449763"/>
          <p14:tracePt t="1588538" x="5405438" y="4473575"/>
          <p14:tracePt t="1588547" x="5365750" y="4489450"/>
          <p14:tracePt t="1588555" x="5326063" y="4505325"/>
          <p14:tracePt t="1588563" x="5276850" y="4521200"/>
          <p14:tracePt t="1588571" x="5253038" y="4529138"/>
          <p14:tracePt t="1588579" x="5213350" y="4545013"/>
          <p14:tracePt t="1588587" x="5189538" y="4568825"/>
          <p14:tracePt t="1588595" x="5165725" y="4584700"/>
          <p14:tracePt t="1588603" x="5133975" y="4600575"/>
          <p14:tracePt t="1588611" x="5110163" y="4624388"/>
          <p14:tracePt t="1588619" x="5086350" y="4657725"/>
          <p14:tracePt t="1588627" x="5062538" y="4689475"/>
          <p14:tracePt t="1588635" x="5030788" y="4721225"/>
          <p14:tracePt t="1588642" x="5006975" y="4760913"/>
          <p14:tracePt t="1588651" x="4983163" y="4800600"/>
          <p14:tracePt t="1588660" x="4959350" y="4832350"/>
          <p14:tracePt t="1588667" x="4943475" y="4872038"/>
          <p14:tracePt t="1588676" x="4926013" y="4895850"/>
          <p14:tracePt t="1588683" x="4910138" y="4911725"/>
          <p14:tracePt t="1588691" x="4902200" y="4919663"/>
          <p14:tracePt t="1588699" x="4902200" y="4927600"/>
          <p14:tracePt t="1588972" x="4902200" y="4919663"/>
          <p14:tracePt t="1588979" x="4902200" y="4911725"/>
          <p14:tracePt t="1588988" x="4902200" y="4903788"/>
          <p14:tracePt t="1588995" x="4902200" y="4887913"/>
          <p14:tracePt t="1589003" x="4902200" y="4864100"/>
          <p14:tracePt t="1589011" x="4902200" y="4856163"/>
          <p14:tracePt t="1589019" x="4918075" y="4832350"/>
          <p14:tracePt t="1589027" x="4926013" y="4816475"/>
          <p14:tracePt t="1589035" x="4933950" y="4800600"/>
          <p14:tracePt t="1589043" x="4951413" y="4784725"/>
          <p14:tracePt t="1589051" x="4967288" y="4776788"/>
          <p14:tracePt t="1589060" x="4983163" y="4760913"/>
          <p14:tracePt t="1589067" x="5006975" y="4745038"/>
          <p14:tracePt t="1589076" x="5022850" y="4729163"/>
          <p14:tracePt t="1589083" x="5046663" y="4721225"/>
          <p14:tracePt t="1589091" x="5070475" y="4713288"/>
          <p14:tracePt t="1589099" x="5086350" y="4697413"/>
          <p14:tracePt t="1589107" x="5102225" y="4689475"/>
          <p14:tracePt t="1589115" x="5126038" y="4681538"/>
          <p14:tracePt t="1589123" x="5133975" y="4673600"/>
          <p14:tracePt t="1589131" x="5149850" y="4657725"/>
          <p14:tracePt t="1589139" x="5173663" y="4649788"/>
          <p14:tracePt t="1589147" x="5205413" y="4633913"/>
          <p14:tracePt t="1589155" x="5237163" y="4608513"/>
          <p14:tracePt t="1589163" x="5276850" y="4584700"/>
          <p14:tracePt t="1589172" x="5318125" y="4560888"/>
          <p14:tracePt t="1589179" x="5357813" y="4545013"/>
          <p14:tracePt t="1589187" x="5397500" y="4537075"/>
          <p14:tracePt t="1589195" x="5421313" y="4529138"/>
          <p14:tracePt t="1589203" x="5429250" y="4521200"/>
          <p14:tracePt t="1589291" x="5437188" y="4521200"/>
          <p14:tracePt t="1589299" x="5445125" y="4521200"/>
          <p14:tracePt t="1589315" x="5453063" y="4521200"/>
          <p14:tracePt t="1589323" x="5468938" y="4505325"/>
          <p14:tracePt t="1589331" x="5492750" y="4497388"/>
          <p14:tracePt t="1589339" x="5524500" y="4489450"/>
          <p14:tracePt t="1589347" x="5572125" y="4481513"/>
          <p14:tracePt t="1589355" x="5611813" y="4465638"/>
          <p14:tracePt t="1589363" x="5676900" y="4449763"/>
          <p14:tracePt t="1589371" x="5732463" y="4433888"/>
          <p14:tracePt t="1589379" x="5788025" y="4418013"/>
          <p14:tracePt t="1589387" x="5851525" y="4394200"/>
          <p14:tracePt t="1589396" x="5899150" y="4386263"/>
          <p14:tracePt t="1589403" x="5954713" y="4386263"/>
          <p14:tracePt t="1589411" x="5978525" y="4378325"/>
          <p14:tracePt t="1589420" x="6002338" y="4378325"/>
          <p14:tracePt t="1589507" x="5994400" y="4378325"/>
          <p14:tracePt t="1589515" x="5978525" y="4378325"/>
          <p14:tracePt t="1589523" x="5954713" y="4378325"/>
          <p14:tracePt t="1589531" x="5930900" y="4378325"/>
          <p14:tracePt t="1589539" x="5899150" y="4378325"/>
          <p14:tracePt t="1589547" x="5867400" y="4378325"/>
          <p14:tracePt t="1589555" x="5835650" y="4386263"/>
          <p14:tracePt t="1589563" x="5811838" y="4394200"/>
          <p14:tracePt t="1589571" x="5780088" y="4410075"/>
          <p14:tracePt t="1589579" x="5756275" y="4418013"/>
          <p14:tracePt t="1589587" x="5724525" y="4425950"/>
          <p14:tracePt t="1589595" x="5692775" y="4433888"/>
          <p14:tracePt t="1589603" x="5659438" y="4441825"/>
          <p14:tracePt t="1589611" x="5627688" y="4457700"/>
          <p14:tracePt t="1589619" x="5595938" y="4465638"/>
          <p14:tracePt t="1589627" x="5564188" y="4473575"/>
          <p14:tracePt t="1589635" x="5524500" y="4489450"/>
          <p14:tracePt t="1589642" x="5492750" y="4505325"/>
          <p14:tracePt t="1589651" x="5461000" y="4521200"/>
          <p14:tracePt t="1589659" x="5429250" y="4529138"/>
          <p14:tracePt t="1589667" x="5405438" y="4529138"/>
          <p14:tracePt t="1589676" x="5389563" y="4537075"/>
          <p14:tracePt t="1589683" x="5381625" y="4545013"/>
          <p14:tracePt t="1589691" x="5373688" y="4545013"/>
          <p14:tracePt t="1589699" x="5357813" y="4545013"/>
          <p14:tracePt t="1589707" x="5357813" y="4552950"/>
          <p14:tracePt t="1589715" x="5349875" y="4552950"/>
          <p14:tracePt t="1589723" x="5341938" y="4552950"/>
          <p14:tracePt t="1589803" x="5341938" y="4560888"/>
          <p14:tracePt t="1589827" x="5334000" y="4560888"/>
          <p14:tracePt t="1589835" x="5310188" y="4568825"/>
          <p14:tracePt t="1589843" x="5292725" y="4584700"/>
          <p14:tracePt t="1589851" x="5268913" y="4592638"/>
          <p14:tracePt t="1589859" x="5245100" y="4600575"/>
          <p14:tracePt t="1589867" x="5205413" y="4616450"/>
          <p14:tracePt t="1589876" x="5173663" y="4649788"/>
          <p14:tracePt t="1589895" x="5086350" y="4705350"/>
          <p14:tracePt t="1589899" x="5038725" y="4729163"/>
          <p14:tracePt t="1589908" x="5006975" y="4760913"/>
          <p14:tracePt t="1589915" x="4967288" y="4784725"/>
          <p14:tracePt t="1589923" x="4933950" y="4808538"/>
          <p14:tracePt t="1589931" x="4894263" y="4832350"/>
          <p14:tracePt t="1589939" x="4862513" y="4856163"/>
          <p14:tracePt t="1589947" x="4838700" y="4879975"/>
          <p14:tracePt t="1589954" x="4806950" y="4903788"/>
          <p14:tracePt t="1589963" x="4799013" y="4927600"/>
          <p14:tracePt t="1589971" x="4783138" y="4935538"/>
          <p14:tracePt t="1589979" x="4775200" y="4951413"/>
          <p14:tracePt t="1589987" x="4767263" y="4959350"/>
          <p14:tracePt t="1589996" x="4759325" y="4959350"/>
          <p14:tracePt t="1590147" x="4767263" y="4951413"/>
          <p14:tracePt t="1590155" x="4775200" y="4943475"/>
          <p14:tracePt t="1590163" x="4783138" y="4927600"/>
          <p14:tracePt t="1590170" x="4799013" y="4903788"/>
          <p14:tracePt t="1590179" x="4806950" y="4895850"/>
          <p14:tracePt t="1590187" x="4814888" y="4872038"/>
          <p14:tracePt t="1590195" x="4838700" y="4856163"/>
          <p14:tracePt t="1590203" x="4862513" y="4840288"/>
          <p14:tracePt t="1590211" x="4902200" y="4816475"/>
          <p14:tracePt t="1590219" x="4943475" y="4792663"/>
          <p14:tracePt t="1590227" x="4991100" y="4760913"/>
          <p14:tracePt t="1590235" x="5038725" y="4729163"/>
          <p14:tracePt t="1590243" x="5094288" y="4689475"/>
          <p14:tracePt t="1590251" x="5157788" y="4665663"/>
          <p14:tracePt t="1590259" x="5213350" y="4624388"/>
          <p14:tracePt t="1590267" x="5284788" y="4608513"/>
          <p14:tracePt t="1590276" x="5357813" y="4584700"/>
          <p14:tracePt t="1590283" x="5413375" y="4560888"/>
          <p14:tracePt t="1590291" x="5476875" y="4545013"/>
          <p14:tracePt t="1590298" x="5532438" y="4529138"/>
          <p14:tracePt t="1590307" x="5588000" y="4505325"/>
          <p14:tracePt t="1590315" x="5651500" y="4489450"/>
          <p14:tracePt t="1590323" x="5716588" y="4465638"/>
          <p14:tracePt t="1590331" x="5780088" y="4441825"/>
          <p14:tracePt t="1590339" x="5843588" y="4425950"/>
          <p14:tracePt t="1590347" x="5907088" y="4402138"/>
          <p14:tracePt t="1590355" x="5962650" y="4378325"/>
          <p14:tracePt t="1590363" x="6002338" y="4362450"/>
          <p14:tracePt t="1590371" x="6043613" y="4354513"/>
          <p14:tracePt t="1590379" x="6075363" y="4346575"/>
          <p14:tracePt t="1590387" x="6091238" y="4338638"/>
          <p14:tracePt t="1590395" x="6099175" y="4330700"/>
          <p14:tracePt t="1590403" x="6107113" y="4330700"/>
          <p14:tracePt t="1590507" x="6091238" y="4330700"/>
          <p14:tracePt t="1590515" x="6067425" y="4346575"/>
          <p14:tracePt t="1590523" x="6043613" y="4354513"/>
          <p14:tracePt t="1590531" x="6018213" y="4362450"/>
          <p14:tracePt t="1590539" x="5978525" y="4378325"/>
          <p14:tracePt t="1590547" x="5946775" y="4386263"/>
          <p14:tracePt t="1590555" x="5899150" y="4394200"/>
          <p14:tracePt t="1590563" x="5859463" y="4418013"/>
          <p14:tracePt t="1590570" x="5811838" y="4433888"/>
          <p14:tracePt t="1590579" x="5764213" y="4449763"/>
          <p14:tracePt t="1590586" x="5700713" y="4473575"/>
          <p14:tracePt t="1590594" x="5635625" y="4497388"/>
          <p14:tracePt t="1590602" x="5572125" y="4513263"/>
          <p14:tracePt t="1590611" x="5508625" y="4537075"/>
          <p14:tracePt t="1590619" x="5445125" y="4560888"/>
          <p14:tracePt t="1590626" x="5389563" y="4576763"/>
          <p14:tracePt t="1590635" x="5334000" y="4592638"/>
          <p14:tracePt t="1590643" x="5284788" y="4616450"/>
          <p14:tracePt t="1590651" x="5245100" y="4633913"/>
          <p14:tracePt t="1590659" x="5213350" y="4641850"/>
          <p14:tracePt t="1590667" x="5189538" y="4665663"/>
          <p14:tracePt t="1590676" x="5157788" y="4681538"/>
          <p14:tracePt t="1590683" x="5133975" y="4705350"/>
          <p14:tracePt t="1590691" x="5102225" y="4721225"/>
          <p14:tracePt t="1590699" x="5070475" y="4745038"/>
          <p14:tracePt t="1590707" x="5038725" y="4776788"/>
          <p14:tracePt t="1590715" x="5014913" y="4800600"/>
          <p14:tracePt t="1590722" x="4983163" y="4824413"/>
          <p14:tracePt t="1590730" x="4951413" y="4848225"/>
          <p14:tracePt t="1590739" x="4926013" y="4872038"/>
          <p14:tracePt t="1590746" x="4902200" y="4887913"/>
          <p14:tracePt t="1590755" x="4870450" y="4903788"/>
          <p14:tracePt t="1590763" x="4854575" y="4911725"/>
          <p14:tracePt t="1590771" x="4838700" y="4927600"/>
          <p14:tracePt t="1590779" x="4822825" y="4927600"/>
          <p14:tracePt t="1590787" x="4814888" y="4935538"/>
          <p14:tracePt t="1590795" x="4806950" y="4935538"/>
          <p14:tracePt t="1590819" x="4799013" y="4935538"/>
          <p14:tracePt t="1590875" x="4799013" y="4919663"/>
          <p14:tracePt t="1590883" x="4799013" y="4911725"/>
          <p14:tracePt t="1590891" x="4806950" y="4895850"/>
          <p14:tracePt t="1590899" x="4814888" y="4879975"/>
          <p14:tracePt t="1590907" x="4822825" y="4864100"/>
          <p14:tracePt t="1590915" x="4838700" y="4856163"/>
          <p14:tracePt t="1590923" x="4854575" y="4840288"/>
          <p14:tracePt t="1590931" x="4878388" y="4824413"/>
          <p14:tracePt t="1590939" x="4902200" y="4800600"/>
          <p14:tracePt t="1590947" x="4959350" y="4784725"/>
          <p14:tracePt t="1590954" x="5022850" y="4752975"/>
          <p14:tracePt t="1590962" x="5094288" y="4721225"/>
          <p14:tracePt t="1590971" x="5173663" y="4697413"/>
          <p14:tracePt t="1590979" x="5253038" y="4665663"/>
          <p14:tracePt t="1590987" x="5326063" y="4641850"/>
          <p14:tracePt t="1590994" x="5397500" y="4616450"/>
          <p14:tracePt t="1591003" x="5445125" y="4600575"/>
          <p14:tracePt t="1591011" x="5492750" y="4584700"/>
          <p14:tracePt t="1591019" x="5532438" y="4576763"/>
          <p14:tracePt t="1591027" x="5580063" y="4560888"/>
          <p14:tracePt t="1591034" x="5627688" y="4545013"/>
          <p14:tracePt t="1591043" x="5684838" y="4521200"/>
          <p14:tracePt t="1591050" x="5756275" y="4497388"/>
          <p14:tracePt t="1591059" x="5843588" y="4473575"/>
          <p14:tracePt t="1591066" x="5922963" y="4441825"/>
          <p14:tracePt t="1591076" x="6010275" y="4418013"/>
          <p14:tracePt t="1591082" x="6083300" y="4402138"/>
          <p14:tracePt t="1591091" x="6130925" y="4386263"/>
          <p14:tracePt t="1591099" x="6154738" y="4378325"/>
          <p14:tracePt t="1591107" x="6162675" y="4378325"/>
          <p14:tracePt t="1591211" x="6154738" y="4378325"/>
          <p14:tracePt t="1591219" x="6146800" y="4378325"/>
          <p14:tracePt t="1591234" x="6138863" y="4378325"/>
          <p14:tracePt t="1591283" x="6138863" y="4386263"/>
          <p14:tracePt t="1591291" x="6130925" y="4386263"/>
          <p14:tracePt t="1591331" x="6130925" y="4394200"/>
          <p14:tracePt t="1591347" x="6122988" y="4394200"/>
          <p14:tracePt t="1591371" x="6115050" y="4394200"/>
          <p14:tracePt t="1591379" x="6107113" y="4394200"/>
          <p14:tracePt t="1591395" x="6107113" y="4402138"/>
          <p14:tracePt t="1591403" x="6099175" y="4402138"/>
          <p14:tracePt t="1591491" x="6091238" y="4402138"/>
          <p14:tracePt t="1591515" x="6083300" y="4402138"/>
          <p14:tracePt t="1591659" x="6091238" y="4402138"/>
          <p14:tracePt t="1591667" x="6091238" y="4410075"/>
          <p14:tracePt t="1591675" x="6091238" y="4425950"/>
          <p14:tracePt t="1591875" x="6083300" y="4425950"/>
          <p14:tracePt t="1591907" x="6091238" y="4425950"/>
          <p14:tracePt t="1591915" x="6099175" y="4425950"/>
          <p14:tracePt t="1591922" x="6122988" y="4425950"/>
          <p14:tracePt t="1591931" x="6154738" y="4425950"/>
          <p14:tracePt t="1591939" x="6202363" y="4425950"/>
          <p14:tracePt t="1591947" x="6249988" y="4425950"/>
          <p14:tracePt t="1591955" x="6329363" y="4425950"/>
          <p14:tracePt t="1591963" x="6410325" y="4425950"/>
          <p14:tracePt t="1591971" x="6497638" y="4425950"/>
          <p14:tracePt t="1591979" x="6584950" y="4425950"/>
          <p14:tracePt t="1591987" x="6672263" y="4425950"/>
          <p14:tracePt t="1591995" x="6751638" y="4425950"/>
          <p14:tracePt t="1592003" x="6832600" y="4425950"/>
          <p14:tracePt t="1592011" x="6896100" y="4425950"/>
          <p14:tracePt t="1592019" x="6943725" y="4425950"/>
          <p14:tracePt t="1592027" x="6975475" y="4425950"/>
          <p14:tracePt t="1592035" x="6999288" y="4425950"/>
          <p14:tracePt t="1592043" x="7023100" y="4425950"/>
          <p14:tracePt t="1592051" x="7046913" y="4425950"/>
          <p14:tracePt t="1592060" x="7070725" y="4425950"/>
          <p14:tracePt t="1592067" x="7086600" y="4425950"/>
          <p14:tracePt t="1592077" x="7094538" y="4425950"/>
          <p14:tracePt t="1592083" x="7102475" y="4425950"/>
          <p14:tracePt t="1592091" x="7110413" y="4425950"/>
          <p14:tracePt t="1592107" x="7110413" y="4433888"/>
          <p14:tracePt t="1592139" x="7110413" y="4441825"/>
          <p14:tracePt t="1592147" x="7110413" y="4449763"/>
          <p14:tracePt t="1592155" x="7110413" y="4457700"/>
          <p14:tracePt t="1592163" x="7110413" y="4473575"/>
          <p14:tracePt t="1592171" x="7110413" y="4489450"/>
          <p14:tracePt t="1592179" x="7110413" y="4505325"/>
          <p14:tracePt t="1592187" x="7110413" y="4521200"/>
          <p14:tracePt t="1592195" x="7110413" y="4537075"/>
          <p14:tracePt t="1592203" x="7110413" y="4552950"/>
          <p14:tracePt t="1592211" x="7094538" y="4560888"/>
          <p14:tracePt t="1592219" x="7070725" y="4576763"/>
          <p14:tracePt t="1592227" x="7054850" y="4592638"/>
          <p14:tracePt t="1592235" x="7031038" y="4608513"/>
          <p14:tracePt t="1592244" x="7007225" y="4616450"/>
          <p14:tracePt t="1592252" x="6991350" y="4624388"/>
          <p14:tracePt t="1592260" x="6967538" y="4633913"/>
          <p14:tracePt t="1592267" x="6943725" y="4641850"/>
          <p14:tracePt t="1592276" x="6927850" y="4649788"/>
          <p14:tracePt t="1592283" x="6919913" y="4657725"/>
          <p14:tracePt t="1592291" x="6904038" y="4657725"/>
          <p14:tracePt t="1592299" x="6888163" y="4657725"/>
          <p14:tracePt t="1592307" x="6880225" y="4657725"/>
          <p14:tracePt t="1592315" x="6872288" y="4657725"/>
          <p14:tracePt t="1592331" x="6864350" y="4657725"/>
          <p14:tracePt t="1592348" x="6856413" y="4657725"/>
          <p14:tracePt t="1592371" x="6848475" y="4649788"/>
          <p14:tracePt t="1592379" x="6848475" y="4633913"/>
          <p14:tracePt t="1592387" x="6840538" y="4624388"/>
          <p14:tracePt t="1592395" x="6832600" y="4608513"/>
          <p14:tracePt t="1592403" x="6832600" y="4592638"/>
          <p14:tracePt t="1592411" x="6824663" y="4584700"/>
          <p14:tracePt t="1592419" x="6824663" y="4568825"/>
          <p14:tracePt t="1592427" x="6816725" y="4560888"/>
          <p14:tracePt t="1592435" x="6816725" y="4552950"/>
          <p14:tracePt t="1592451" x="6808788" y="4552950"/>
          <p14:tracePt t="1592515" x="6808788" y="4545013"/>
          <p14:tracePt t="1592539" x="6808788" y="4537075"/>
          <p14:tracePt t="1592547" x="6808788" y="4529138"/>
          <p14:tracePt t="1592563" x="6808788" y="4521200"/>
          <p14:tracePt t="1592579" x="6808788" y="4513263"/>
          <p14:tracePt t="1592603" x="6808788" y="4505325"/>
          <p14:tracePt t="1592619" x="6808788" y="4497388"/>
          <p14:tracePt t="1592627" x="6808788" y="4489450"/>
          <p14:tracePt t="1592635" x="6808788" y="4481513"/>
          <p14:tracePt t="1592642" x="6808788" y="4465638"/>
          <p14:tracePt t="1592651" x="6808788" y="4449763"/>
          <p14:tracePt t="1592659" x="6816725" y="4433888"/>
          <p14:tracePt t="1592667" x="6824663" y="4410075"/>
          <p14:tracePt t="1592676" x="6832600" y="4394200"/>
          <p14:tracePt t="1592683" x="6840538" y="4370388"/>
          <p14:tracePt t="1592691" x="6840538" y="4354513"/>
          <p14:tracePt t="1592699" x="6848475" y="4330700"/>
          <p14:tracePt t="1592707" x="6864350" y="4306888"/>
          <p14:tracePt t="1592715" x="6872288" y="4291013"/>
          <p14:tracePt t="1592723" x="6888163" y="4265613"/>
          <p14:tracePt t="1592731" x="6896100" y="4241800"/>
          <p14:tracePt t="1592739" x="6904038" y="4225925"/>
          <p14:tracePt t="1592747" x="6919913" y="4194175"/>
          <p14:tracePt t="1592755" x="6935788" y="4178300"/>
          <p14:tracePt t="1592763" x="6951663" y="4146550"/>
          <p14:tracePt t="1592771" x="6967538" y="4130675"/>
          <p14:tracePt t="1592779" x="6983413" y="4106863"/>
          <p14:tracePt t="1592787" x="6991350" y="4083050"/>
          <p14:tracePt t="1592795" x="6999288" y="4059238"/>
          <p14:tracePt t="1592803" x="7007225" y="4035425"/>
          <p14:tracePt t="1592811" x="7015163" y="4011613"/>
          <p14:tracePt t="1592819" x="7015163" y="3995738"/>
          <p14:tracePt t="1592827" x="7023100" y="3971925"/>
          <p14:tracePt t="1592835" x="7031038" y="3956050"/>
          <p14:tracePt t="1592843" x="7038975" y="3922713"/>
          <p14:tracePt t="1592851" x="7046913" y="3898900"/>
          <p14:tracePt t="1592859" x="7054850" y="3859213"/>
          <p14:tracePt t="1592867" x="7062788" y="3835400"/>
          <p14:tracePt t="1592876" x="7070725" y="3803650"/>
          <p14:tracePt t="1592894" x="7086600" y="3756025"/>
          <p14:tracePt t="1592899" x="7086600" y="3732213"/>
          <p14:tracePt t="1592907" x="7094538" y="3724275"/>
          <p14:tracePt t="1592915" x="7094538" y="3716338"/>
          <p14:tracePt t="1592994" x="7102475" y="3716338"/>
          <p14:tracePt t="1593011" x="7110413" y="3716338"/>
          <p14:tracePt t="1593019" x="7118350" y="3716338"/>
          <p14:tracePt t="1593027" x="7126288" y="3716338"/>
          <p14:tracePt t="1593034" x="7143750" y="3716338"/>
          <p14:tracePt t="1593043" x="7167563" y="3716338"/>
          <p14:tracePt t="1593051" x="7191375" y="3716338"/>
          <p14:tracePt t="1593060" x="7231063" y="3716338"/>
          <p14:tracePt t="1593067" x="7270750" y="3716338"/>
          <p14:tracePt t="1593076" x="7310438" y="3716338"/>
          <p14:tracePt t="1593082" x="7366000" y="3716338"/>
          <p14:tracePt t="1593090" x="7429500" y="3716338"/>
          <p14:tracePt t="1593099" x="7502525" y="3716338"/>
          <p14:tracePt t="1593106" x="7573963" y="3716338"/>
          <p14:tracePt t="1593114" x="7645400" y="3716338"/>
          <p14:tracePt t="1593123" x="7716838" y="3716338"/>
          <p14:tracePt t="1593130" x="7788275" y="3716338"/>
          <p14:tracePt t="1593139" x="7859713" y="3716338"/>
          <p14:tracePt t="1593147" x="7916863" y="3724275"/>
          <p14:tracePt t="1593155" x="7972425" y="3732213"/>
          <p14:tracePt t="1593163" x="8027988" y="3740150"/>
          <p14:tracePt t="1593171" x="8075613" y="3740150"/>
          <p14:tracePt t="1593179" x="8123238" y="3740150"/>
          <p14:tracePt t="1593187" x="8170863" y="3740150"/>
          <p14:tracePt t="1593195" x="8210550" y="3740150"/>
          <p14:tracePt t="1593203" x="8251825" y="3740150"/>
          <p14:tracePt t="1593211" x="8283575" y="3740150"/>
          <p14:tracePt t="1593219" x="8299450" y="3740150"/>
          <p14:tracePt t="1593235" x="8307388" y="3740150"/>
          <p14:tracePt t="1593251" x="8315325" y="3740150"/>
          <p14:tracePt t="1593259" x="8315325" y="3748088"/>
          <p14:tracePt t="1593276" x="8339138" y="3748088"/>
          <p14:tracePt t="1593283" x="8362950" y="3748088"/>
          <p14:tracePt t="1593292" x="8386763" y="3748088"/>
          <p14:tracePt t="1593299" x="8402638" y="3748088"/>
          <p14:tracePt t="1593307" x="8426450" y="3756025"/>
          <p14:tracePt t="1593323" x="8434388" y="3756025"/>
          <p14:tracePt t="1593435" x="8434388" y="3763963"/>
          <p14:tracePt t="1593443" x="8434388" y="3771900"/>
          <p14:tracePt t="1593451" x="8434388" y="3787775"/>
          <p14:tracePt t="1593459" x="8426450" y="3811588"/>
          <p14:tracePt t="1593467" x="8418513" y="3843338"/>
          <p14:tracePt t="1593476" x="8410575" y="3875088"/>
          <p14:tracePt t="1593483" x="8410575" y="3914775"/>
          <p14:tracePt t="1593492" x="8410575" y="3963988"/>
          <p14:tracePt t="1593499" x="8410575" y="4011613"/>
          <p14:tracePt t="1593508" x="8386763" y="4075113"/>
          <p14:tracePt t="1593515" x="8378825" y="4138613"/>
          <p14:tracePt t="1593523" x="8370888" y="4194175"/>
          <p14:tracePt t="1593531" x="8347075" y="4257675"/>
          <p14:tracePt t="1593539" x="8331200" y="4306888"/>
          <p14:tracePt t="1593547" x="8323263" y="4362450"/>
          <p14:tracePt t="1593555" x="8323263" y="4410075"/>
          <p14:tracePt t="1593563" x="8323263" y="4449763"/>
          <p14:tracePt t="1593571" x="8323263" y="4481513"/>
          <p14:tracePt t="1593579" x="8323263" y="4497388"/>
          <p14:tracePt t="1593587" x="8323263" y="4513263"/>
          <p14:tracePt t="1593595" x="8323263" y="4521200"/>
          <p14:tracePt t="1593603" x="8323263" y="4529138"/>
          <p14:tracePt t="1593675" x="8323263" y="4537075"/>
          <p14:tracePt t="1593739" x="8315325" y="4537075"/>
          <p14:tracePt t="1593795" x="8315325" y="4545013"/>
          <p14:tracePt t="1593803" x="8315325" y="4552950"/>
          <p14:tracePt t="1593811" x="8307388" y="4560888"/>
          <p14:tracePt t="1593819" x="8275638" y="4576763"/>
          <p14:tracePt t="1593827" x="8226425" y="4584700"/>
          <p14:tracePt t="1593835" x="8170863" y="4600575"/>
          <p14:tracePt t="1593843" x="8115300" y="4608513"/>
          <p14:tracePt t="1593851" x="8043863" y="4633913"/>
          <p14:tracePt t="1593859" x="7988300" y="4633913"/>
          <p14:tracePt t="1593867" x="7916863" y="4641850"/>
          <p14:tracePt t="1593876" x="7843838" y="4641850"/>
          <p14:tracePt t="1593883" x="7772400" y="4649788"/>
          <p14:tracePt t="1593891" x="7700963" y="4649788"/>
          <p14:tracePt t="1593911" x="7558088" y="4657725"/>
          <p14:tracePt t="1593915" x="7493000" y="4657725"/>
          <p14:tracePt t="1593923" x="7421563" y="4657725"/>
          <p14:tracePt t="1593931" x="7350125" y="4657725"/>
          <p14:tracePt t="1593939" x="7286625" y="4657725"/>
          <p14:tracePt t="1593947" x="7231063" y="4657725"/>
          <p14:tracePt t="1593955" x="7191375" y="4657725"/>
          <p14:tracePt t="1593963" x="7151688" y="4657725"/>
          <p14:tracePt t="1593971" x="7118350" y="4657725"/>
          <p14:tracePt t="1593979" x="7094538" y="4657725"/>
          <p14:tracePt t="1593987" x="7078663" y="4657725"/>
          <p14:tracePt t="1593995" x="7062788" y="4657725"/>
          <p14:tracePt t="1594003" x="7046913" y="4657725"/>
          <p14:tracePt t="1594011" x="7031038" y="4657725"/>
          <p14:tracePt t="1594019" x="7023100" y="4657725"/>
          <p14:tracePt t="1594027" x="6999288" y="4657725"/>
          <p14:tracePt t="1594035" x="6983413" y="4665663"/>
          <p14:tracePt t="1594044" x="6967538" y="4665663"/>
          <p14:tracePt t="1594051" x="6943725" y="4665663"/>
          <p14:tracePt t="1594059" x="6911975" y="4665663"/>
          <p14:tracePt t="1594067" x="6896100" y="4665663"/>
          <p14:tracePt t="1594077" x="6864350" y="4673600"/>
          <p14:tracePt t="1594083" x="6832600" y="4673600"/>
          <p14:tracePt t="1594091" x="6816725" y="4681538"/>
          <p14:tracePt t="1594099" x="6808788" y="4681538"/>
          <p14:tracePt t="1594619" x="6800850" y="4681538"/>
          <p14:tracePt t="1594627" x="6777038" y="4689475"/>
          <p14:tracePt t="1594635" x="6735763" y="4705350"/>
          <p14:tracePt t="1594643" x="6688138" y="4713288"/>
          <p14:tracePt t="1594651" x="6640513" y="4721225"/>
          <p14:tracePt t="1594659" x="6569075" y="4721225"/>
          <p14:tracePt t="1594667" x="6481763" y="4721225"/>
          <p14:tracePt t="1594676" x="6392863" y="4721225"/>
          <p14:tracePt t="1594683" x="6305550" y="4721225"/>
          <p14:tracePt t="1594691" x="6218238" y="4721225"/>
          <p14:tracePt t="1594699" x="6138863" y="4721225"/>
          <p14:tracePt t="1594707" x="6059488" y="4721225"/>
          <p14:tracePt t="1594715" x="5978525" y="4721225"/>
          <p14:tracePt t="1594723" x="5899150" y="4713288"/>
          <p14:tracePt t="1594732" x="5811838" y="4705350"/>
          <p14:tracePt t="1594739" x="5716588" y="4681538"/>
          <p14:tracePt t="1594747" x="5619750" y="4649788"/>
          <p14:tracePt t="1594755" x="5516563" y="4608513"/>
          <p14:tracePt t="1594763" x="5453063" y="4592638"/>
          <p14:tracePt t="1594771" x="5389563" y="4568825"/>
          <p14:tracePt t="1594779" x="5341938" y="4552950"/>
          <p14:tracePt t="1594787" x="5310188" y="4537075"/>
          <p14:tracePt t="1594795" x="5292725" y="4529138"/>
          <p14:tracePt t="1594803" x="5284788" y="4529138"/>
          <p14:tracePt t="1594811" x="5276850" y="4529138"/>
          <p14:tracePt t="1594883" x="5268913" y="4529138"/>
          <p14:tracePt t="1594891" x="5268913" y="4521200"/>
          <p14:tracePt t="1595555" x="5276850" y="4521200"/>
          <p14:tracePt t="1595563" x="5284788" y="4521200"/>
          <p14:tracePt t="1595571" x="5300663" y="4521200"/>
          <p14:tracePt t="1595579" x="5326063" y="4521200"/>
          <p14:tracePt t="1595587" x="5349875" y="4521200"/>
          <p14:tracePt t="1595595" x="5381625" y="4521200"/>
          <p14:tracePt t="1595603" x="5421313" y="4521200"/>
          <p14:tracePt t="1595611" x="5461000" y="4521200"/>
          <p14:tracePt t="1595619" x="5508625" y="4521200"/>
          <p14:tracePt t="1595627" x="5548313" y="4521200"/>
          <p14:tracePt t="1595635" x="5588000" y="4521200"/>
          <p14:tracePt t="1595644" x="5619750" y="4521200"/>
          <p14:tracePt t="1595651" x="5659438" y="4521200"/>
          <p14:tracePt t="1595660" x="5700713" y="4521200"/>
          <p14:tracePt t="1595667" x="5740400" y="4521200"/>
          <p14:tracePt t="1595676" x="5780088" y="4521200"/>
          <p14:tracePt t="1595684" x="5819775" y="4521200"/>
          <p14:tracePt t="1595692" x="5859463" y="4521200"/>
          <p14:tracePt t="1595699" x="5899150" y="4521200"/>
          <p14:tracePt t="1595707" x="5938838" y="4521200"/>
          <p14:tracePt t="1595715" x="5970588" y="4521200"/>
          <p14:tracePt t="1595723" x="5994400" y="4521200"/>
          <p14:tracePt t="1595731" x="6026150" y="4521200"/>
          <p14:tracePt t="1595739" x="6043613" y="4521200"/>
          <p14:tracePt t="1595747" x="6059488" y="4521200"/>
          <p14:tracePt t="1595755" x="6083300" y="4521200"/>
          <p14:tracePt t="1595763" x="6099175" y="4521200"/>
          <p14:tracePt t="1595772" x="6115050" y="4521200"/>
          <p14:tracePt t="1595779" x="6130925" y="4521200"/>
          <p14:tracePt t="1595787" x="6146800" y="4521200"/>
          <p14:tracePt t="1595795" x="6162675" y="4521200"/>
          <p14:tracePt t="1595803" x="6178550" y="4521200"/>
          <p14:tracePt t="1595811" x="6194425" y="4521200"/>
          <p14:tracePt t="1595819" x="6210300" y="4521200"/>
          <p14:tracePt t="1595835" x="6218238" y="4521200"/>
          <p14:tracePt t="1595907" x="6202363" y="4521200"/>
          <p14:tracePt t="1595915" x="6194425" y="4521200"/>
          <p14:tracePt t="1595923" x="6170613" y="4521200"/>
          <p14:tracePt t="1595931" x="6138863" y="4521200"/>
          <p14:tracePt t="1595939" x="6115050" y="4521200"/>
          <p14:tracePt t="1595947" x="6083300" y="4521200"/>
          <p14:tracePt t="1595955" x="6034088" y="4521200"/>
          <p14:tracePt t="1595963" x="6002338" y="4521200"/>
          <p14:tracePt t="1595971" x="5962650" y="4521200"/>
          <p14:tracePt t="1595979" x="5938838" y="4521200"/>
          <p14:tracePt t="1595987" x="5915025" y="4521200"/>
          <p14:tracePt t="1595995" x="5907088" y="4521200"/>
          <p14:tracePt t="1596019" x="5907088" y="4513263"/>
          <p14:tracePt t="1596211" x="5891213" y="4513263"/>
          <p14:tracePt t="1596219" x="5875338" y="4513263"/>
          <p14:tracePt t="1596228" x="5851525" y="4513263"/>
          <p14:tracePt t="1596235" x="5819775" y="4513263"/>
          <p14:tracePt t="1596244" x="5788025" y="4513263"/>
          <p14:tracePt t="1596252" x="5756275" y="4513263"/>
          <p14:tracePt t="1596260" x="5716588" y="4513263"/>
          <p14:tracePt t="1596267" x="5667375" y="4513263"/>
          <p14:tracePt t="1596276" x="5611813" y="4513263"/>
          <p14:tracePt t="1596283" x="5548313" y="4513263"/>
          <p14:tracePt t="1596291" x="5484813" y="4513263"/>
          <p14:tracePt t="1596299" x="5405438" y="4513263"/>
          <p14:tracePt t="1596307" x="5341938" y="4513263"/>
          <p14:tracePt t="1596315" x="5276850" y="4513263"/>
          <p14:tracePt t="1596323" x="5221288" y="4513263"/>
          <p14:tracePt t="1596331" x="5189538" y="4513263"/>
          <p14:tracePt t="1596339" x="5173663" y="4513263"/>
          <p14:tracePt t="1596347" x="5165725" y="4513263"/>
          <p14:tracePt t="1596403" x="5157788" y="4513263"/>
          <p14:tracePt t="1596411" x="5149850" y="4513263"/>
          <p14:tracePt t="1596419" x="5141913" y="4513263"/>
          <p14:tracePt t="1596547" x="5141913" y="4489450"/>
          <p14:tracePt t="1596555" x="5141913" y="4473575"/>
          <p14:tracePt t="1596563" x="5126038" y="4449763"/>
          <p14:tracePt t="1596571" x="5126038" y="4410075"/>
          <p14:tracePt t="1596579" x="5126038" y="4386263"/>
          <p14:tracePt t="1596587" x="5126038" y="4354513"/>
          <p14:tracePt t="1596595" x="5118100" y="4322763"/>
          <p14:tracePt t="1596603" x="5118100" y="4291013"/>
          <p14:tracePt t="1596611" x="5118100" y="4265613"/>
          <p14:tracePt t="1596619" x="5118100" y="4249738"/>
          <p14:tracePt t="1596628" x="5118100" y="4233863"/>
          <p14:tracePt t="1596635" x="5118100" y="4217988"/>
          <p14:tracePt t="1596644" x="5118100" y="4202113"/>
          <p14:tracePt t="1596651" x="5118100" y="4194175"/>
          <p14:tracePt t="1596659" x="5118100" y="4178300"/>
          <p14:tracePt t="1596667" x="5118100" y="4162425"/>
          <p14:tracePt t="1596676" x="5118100" y="4154488"/>
          <p14:tracePt t="1596684" x="5118100" y="4138613"/>
          <p14:tracePt t="1596691" x="5118100" y="4130675"/>
          <p14:tracePt t="1596707" x="5118100" y="4122738"/>
          <p14:tracePt t="1596715" x="5118100" y="4114800"/>
          <p14:tracePt t="1596723" x="5118100" y="4106863"/>
          <p14:tracePt t="1596739" x="5118100" y="4098925"/>
          <p14:tracePt t="1596747" x="5118100" y="4090988"/>
          <p14:tracePt t="1596755" x="5118100" y="4075113"/>
          <p14:tracePt t="1596763" x="5133975" y="4067175"/>
          <p14:tracePt t="1596771" x="5141913" y="4051300"/>
          <p14:tracePt t="1596779" x="5149850" y="4043363"/>
          <p14:tracePt t="1596787" x="5149850" y="4027488"/>
          <p14:tracePt t="1596795" x="5157788" y="4027488"/>
          <p14:tracePt t="1596803" x="5165725" y="4019550"/>
          <p14:tracePt t="1596811" x="5173663" y="4019550"/>
          <p14:tracePt t="1596827" x="5181600" y="4019550"/>
          <p14:tracePt t="1596842" x="5181600" y="4011613"/>
          <p14:tracePt t="1596851" x="5189538" y="4011613"/>
          <p14:tracePt t="1596860" x="5197475" y="4011613"/>
          <p14:tracePt t="1596867" x="5205413" y="4011613"/>
          <p14:tracePt t="1596877" x="5213350" y="4003675"/>
          <p14:tracePt t="1596883" x="5221288" y="4003675"/>
          <p14:tracePt t="1596894" x="5229225" y="4003675"/>
          <p14:tracePt t="1596899" x="5253038" y="3995738"/>
          <p14:tracePt t="1596907" x="5260975" y="3987800"/>
          <p14:tracePt t="1596917" x="5292725" y="3987800"/>
          <p14:tracePt t="1596922" x="5326063" y="3979863"/>
          <p14:tracePt t="1596931" x="5373688" y="3971925"/>
          <p14:tracePt t="1596939" x="5413375" y="3956050"/>
          <p14:tracePt t="1596947" x="5461000" y="3956050"/>
          <p14:tracePt t="1596955" x="5508625" y="3948113"/>
          <p14:tracePt t="1596963" x="5572125" y="3948113"/>
          <p14:tracePt t="1596971" x="5635625" y="3948113"/>
          <p14:tracePt t="1596978" x="5700713" y="3948113"/>
          <p14:tracePt t="1596987" x="5756275" y="3948113"/>
          <p14:tracePt t="1596995" x="5811838" y="3948113"/>
          <p14:tracePt t="1597003" x="5851525" y="3948113"/>
          <p14:tracePt t="1597011" x="5883275" y="3948113"/>
          <p14:tracePt t="1597019" x="5907088" y="3948113"/>
          <p14:tracePt t="1597027" x="5922963" y="3948113"/>
          <p14:tracePt t="1597035" x="5930900" y="3948113"/>
          <p14:tracePt t="1597042" x="5938838" y="3948113"/>
          <p14:tracePt t="1597051" x="5946775" y="3948113"/>
          <p14:tracePt t="1597059" x="5954713" y="3948113"/>
          <p14:tracePt t="1597067" x="5970588" y="3948113"/>
          <p14:tracePt t="1597076" x="5978525" y="3948113"/>
          <p14:tracePt t="1597083" x="5994400" y="3948113"/>
          <p14:tracePt t="1597091" x="6002338" y="3948113"/>
          <p14:tracePt t="1597099" x="6010275" y="3948113"/>
          <p14:tracePt t="1597107" x="6018213" y="3948113"/>
          <p14:tracePt t="1597123" x="6026150" y="3948113"/>
          <p14:tracePt t="1597131" x="6034088" y="3948113"/>
          <p14:tracePt t="1597331" x="6034088" y="3956050"/>
          <p14:tracePt t="1597355" x="6034088" y="3971925"/>
          <p14:tracePt t="1597363" x="6034088" y="3979863"/>
          <p14:tracePt t="1597371" x="6034088" y="3995738"/>
          <p14:tracePt t="1597379" x="6034088" y="4019550"/>
          <p14:tracePt t="1597387" x="6034088" y="4043363"/>
          <p14:tracePt t="1597395" x="6026150" y="4083050"/>
          <p14:tracePt t="1597403" x="6026150" y="4122738"/>
          <p14:tracePt t="1597411" x="6026150" y="4162425"/>
          <p14:tracePt t="1597419" x="6026150" y="4202113"/>
          <p14:tracePt t="1597427" x="6026150" y="4249738"/>
          <p14:tracePt t="1597435" x="6026150" y="4281488"/>
          <p14:tracePt t="1597443" x="6026150" y="4322763"/>
          <p14:tracePt t="1597451" x="6026150" y="4362450"/>
          <p14:tracePt t="1597460" x="6026150" y="4394200"/>
          <p14:tracePt t="1597467" x="6026150" y="4425950"/>
          <p14:tracePt t="1597476" x="6018213" y="4457700"/>
          <p14:tracePt t="1597483" x="6010275" y="4489450"/>
          <p14:tracePt t="1597491" x="5994400" y="4529138"/>
          <p14:tracePt t="1597499" x="5986463" y="4560888"/>
          <p14:tracePt t="1597507" x="5970588" y="4584700"/>
          <p14:tracePt t="1597514" x="5954713" y="4608513"/>
          <p14:tracePt t="1597522" x="5954713" y="4633913"/>
          <p14:tracePt t="1597530" x="5946775" y="4649788"/>
          <p14:tracePt t="1597539" x="5946775" y="4665663"/>
          <p14:tracePt t="1597547" x="5938838" y="4665663"/>
          <p14:tracePt t="1597555" x="5938838" y="4673600"/>
          <p14:tracePt t="1597563" x="5938838" y="4681538"/>
          <p14:tracePt t="1597579" x="5938838" y="4689475"/>
          <p14:tracePt t="1597595" x="5938838" y="4697413"/>
          <p14:tracePt t="1597603" x="5938838" y="4705350"/>
          <p14:tracePt t="1597619" x="5938838" y="4713288"/>
          <p14:tracePt t="1597699" x="5930900" y="4713288"/>
          <p14:tracePt t="1597715" x="5922963" y="4713288"/>
          <p14:tracePt t="1597723" x="5899150" y="4713288"/>
          <p14:tracePt t="1597731" x="5875338" y="4713288"/>
          <p14:tracePt t="1597739" x="5843588" y="4713288"/>
          <p14:tracePt t="1597747" x="5803900" y="4713288"/>
          <p14:tracePt t="1597755" x="5772150" y="4721225"/>
          <p14:tracePt t="1597763" x="5732463" y="4729163"/>
          <p14:tracePt t="1597771" x="5684838" y="4745038"/>
          <p14:tracePt t="1597779" x="5651500" y="4745038"/>
          <p14:tracePt t="1597787" x="5619750" y="4752975"/>
          <p14:tracePt t="1597795" x="5595938" y="4752975"/>
          <p14:tracePt t="1597803" x="5580063" y="4752975"/>
          <p14:tracePt t="1597811" x="5564188" y="4752975"/>
          <p14:tracePt t="1597819" x="5540375" y="4752975"/>
          <p14:tracePt t="1597827" x="5524500" y="4752975"/>
          <p14:tracePt t="1597835" x="5500688" y="4752975"/>
          <p14:tracePt t="1597843" x="5468938" y="4752975"/>
          <p14:tracePt t="1597851" x="5445125" y="4752975"/>
          <p14:tracePt t="1597859" x="5413375" y="4752975"/>
          <p14:tracePt t="1597867" x="5389563" y="4752975"/>
          <p14:tracePt t="1597876" x="5365750" y="4752975"/>
          <p14:tracePt t="1597894" x="5334000" y="4752975"/>
          <p14:tracePt t="1597899" x="5318125" y="4752975"/>
          <p14:tracePt t="1597907" x="5310188" y="4752975"/>
          <p14:tracePt t="1597915" x="5300663" y="4745038"/>
          <p14:tracePt t="1597923" x="5276850" y="4737100"/>
          <p14:tracePt t="1597931" x="5260975" y="4729163"/>
          <p14:tracePt t="1597939" x="5237163" y="4721225"/>
          <p14:tracePt t="1597947" x="5221288" y="4713288"/>
          <p14:tracePt t="1597955" x="5197475" y="4705350"/>
          <p14:tracePt t="1597963" x="5181600" y="4705350"/>
          <p14:tracePt t="1597971" x="5165725" y="4697413"/>
          <p14:tracePt t="1597979" x="5157788" y="4697413"/>
          <p14:tracePt t="1597987" x="5149850" y="4697413"/>
          <p14:tracePt t="1597995" x="5141913" y="4689475"/>
          <p14:tracePt t="1598011" x="5133975" y="4689475"/>
          <p14:tracePt t="1598043" x="5126038" y="4681538"/>
          <p14:tracePt t="1598091" x="5118100" y="4681538"/>
          <p14:tracePt t="1598099" x="5110163" y="4665663"/>
          <p14:tracePt t="1598107" x="5110163" y="4641850"/>
          <p14:tracePt t="1598115" x="5102225" y="4600575"/>
          <p14:tracePt t="1598122" x="5086350" y="4560888"/>
          <p14:tracePt t="1598130" x="5070475" y="4521200"/>
          <p14:tracePt t="1598139" x="5054600" y="4473575"/>
          <p14:tracePt t="1598147" x="5046663" y="4425950"/>
          <p14:tracePt t="1598155" x="5046663" y="4378325"/>
          <p14:tracePt t="1598163" x="5038725" y="4338638"/>
          <p14:tracePt t="1598171" x="5038725" y="4306888"/>
          <p14:tracePt t="1598179" x="5038725" y="4273550"/>
          <p14:tracePt t="1598187" x="5038725" y="4257675"/>
          <p14:tracePt t="1598195" x="5038725" y="4241800"/>
          <p14:tracePt t="1598203" x="5038725" y="4217988"/>
          <p14:tracePt t="1598211" x="5038725" y="4202113"/>
          <p14:tracePt t="1598219" x="5038725" y="4194175"/>
          <p14:tracePt t="1598227" x="5046663" y="4178300"/>
          <p14:tracePt t="1598235" x="5046663" y="4170363"/>
          <p14:tracePt t="1598243" x="5054600" y="4162425"/>
          <p14:tracePt t="1598251" x="5062538" y="4154488"/>
          <p14:tracePt t="1598260" x="5070475" y="4138613"/>
          <p14:tracePt t="1598267" x="5094288" y="4122738"/>
          <p14:tracePt t="1598276" x="5118100" y="4114800"/>
          <p14:tracePt t="1598283" x="5149850" y="4090988"/>
          <p14:tracePt t="1598291" x="5181600" y="4067175"/>
          <p14:tracePt t="1598299" x="5213350" y="4043363"/>
          <p14:tracePt t="1598307" x="5253038" y="4019550"/>
          <p14:tracePt t="1598315" x="5284788" y="4003675"/>
          <p14:tracePt t="1598323" x="5318125" y="3987800"/>
          <p14:tracePt t="1598331" x="5341938" y="3971925"/>
          <p14:tracePt t="1598339" x="5365750" y="3963988"/>
          <p14:tracePt t="1598347" x="5397500" y="3956050"/>
          <p14:tracePt t="1598355" x="5421313" y="3948113"/>
          <p14:tracePt t="1598363" x="5461000" y="3938588"/>
          <p14:tracePt t="1598371" x="5500688" y="3930650"/>
          <p14:tracePt t="1598379" x="5548313" y="3930650"/>
          <p14:tracePt t="1598387" x="5603875" y="3930650"/>
          <p14:tracePt t="1598395" x="5667375" y="3930650"/>
          <p14:tracePt t="1598403" x="5732463" y="3930650"/>
          <p14:tracePt t="1598410" x="5788025" y="3930650"/>
          <p14:tracePt t="1598419" x="5835650" y="3930650"/>
          <p14:tracePt t="1598427" x="5867400" y="3930650"/>
          <p14:tracePt t="1598435" x="5891213" y="3930650"/>
          <p14:tracePt t="1598443" x="5907088" y="3930650"/>
          <p14:tracePt t="1598451" x="5922963" y="3930650"/>
          <p14:tracePt t="1598459" x="5938838" y="3930650"/>
          <p14:tracePt t="1598467" x="5954713" y="3930650"/>
          <p14:tracePt t="1598476" x="5978525" y="3930650"/>
          <p14:tracePt t="1598483" x="6002338" y="3930650"/>
          <p14:tracePt t="1598491" x="6034088" y="3930650"/>
          <p14:tracePt t="1598499" x="6059488" y="3948113"/>
          <p14:tracePt t="1598507" x="6091238" y="3948113"/>
          <p14:tracePt t="1598515" x="6115050" y="3963988"/>
          <p14:tracePt t="1598523" x="6138863" y="3963988"/>
          <p14:tracePt t="1598531" x="6146800" y="3971925"/>
          <p14:tracePt t="1598563" x="6154738" y="3971925"/>
          <p14:tracePt t="1598571" x="6154738" y="3979863"/>
          <p14:tracePt t="1598587" x="6162675" y="3987800"/>
          <p14:tracePt t="1598595" x="6162675" y="4003675"/>
          <p14:tracePt t="1598603" x="6162675" y="4019550"/>
          <p14:tracePt t="1598611" x="6162675" y="4035425"/>
          <p14:tracePt t="1598619" x="6162675" y="4059238"/>
          <p14:tracePt t="1598627" x="6162675" y="4075113"/>
          <p14:tracePt t="1598635" x="6162675" y="4098925"/>
          <p14:tracePt t="1598643" x="6162675" y="4122738"/>
          <p14:tracePt t="1598651" x="6162675" y="4146550"/>
          <p14:tracePt t="1598659" x="6162675" y="4170363"/>
          <p14:tracePt t="1598667" x="6162675" y="4202113"/>
          <p14:tracePt t="1598676" x="6162675" y="4217988"/>
          <p14:tracePt t="1598683" x="6162675" y="4241800"/>
          <p14:tracePt t="1598691" x="6162675" y="4265613"/>
          <p14:tracePt t="1598699" x="6162675" y="4291013"/>
          <p14:tracePt t="1598707" x="6162675" y="4314825"/>
          <p14:tracePt t="1598715" x="6162675" y="4338638"/>
          <p14:tracePt t="1598723" x="6162675" y="4362450"/>
          <p14:tracePt t="1598731" x="6162675" y="4386263"/>
          <p14:tracePt t="1598739" x="6162675" y="4418013"/>
          <p14:tracePt t="1598747" x="6162675" y="4441825"/>
          <p14:tracePt t="1598755" x="6162675" y="4449763"/>
          <p14:tracePt t="1598763" x="6162675" y="4473575"/>
          <p14:tracePt t="1598771" x="6154738" y="4489450"/>
          <p14:tracePt t="1598780" x="6146800" y="4513263"/>
          <p14:tracePt t="1598787" x="6130925" y="4537075"/>
          <p14:tracePt t="1598795" x="6122988" y="4560888"/>
          <p14:tracePt t="1598803" x="6107113" y="4584700"/>
          <p14:tracePt t="1598811" x="6091238" y="4600575"/>
          <p14:tracePt t="1598819" x="6075363" y="4624388"/>
          <p14:tracePt t="1598827" x="6059488" y="4641850"/>
          <p14:tracePt t="1598835" x="6034088" y="4657725"/>
          <p14:tracePt t="1598843" x="6018213" y="4673600"/>
          <p14:tracePt t="1598851" x="5994400" y="4681538"/>
          <p14:tracePt t="1598859" x="5970588" y="4697413"/>
          <p14:tracePt t="1598867" x="5946775" y="4713288"/>
          <p14:tracePt t="1598876" x="5922963" y="4729163"/>
          <p14:tracePt t="1598883" x="5907088" y="4745038"/>
          <p14:tracePt t="1598894" x="5883275" y="4752975"/>
          <p14:tracePt t="1598899" x="5859463" y="4768850"/>
          <p14:tracePt t="1598907" x="5843588" y="4776788"/>
          <p14:tracePt t="1598915" x="5827713" y="4784725"/>
          <p14:tracePt t="1598923" x="5803900" y="4792663"/>
          <p14:tracePt t="1598931" x="5780088" y="4800600"/>
          <p14:tracePt t="1598939" x="5748338" y="4808538"/>
          <p14:tracePt t="1598947" x="5724525" y="4808538"/>
          <p14:tracePt t="1598955" x="5692775" y="4808538"/>
          <p14:tracePt t="1598963" x="5667375" y="4808538"/>
          <p14:tracePt t="1598971" x="5635625" y="4808538"/>
          <p14:tracePt t="1598979" x="5595938" y="4808538"/>
          <p14:tracePt t="1598987" x="5564188" y="4808538"/>
          <p14:tracePt t="1598995" x="5532438" y="4808538"/>
          <p14:tracePt t="1599003" x="5500688" y="4808538"/>
          <p14:tracePt t="1599010" x="5461000" y="4808538"/>
          <p14:tracePt t="1599018" x="5421313" y="4808538"/>
          <p14:tracePt t="1599027" x="5373688" y="4808538"/>
          <p14:tracePt t="1599034" x="5334000" y="4808538"/>
          <p14:tracePt t="1599042" x="5284788" y="4808538"/>
          <p14:tracePt t="1599050" x="5245100" y="4808538"/>
          <p14:tracePt t="1599059" x="5213350" y="4808538"/>
          <p14:tracePt t="1599067" x="5197475" y="4808538"/>
          <p14:tracePt t="1599076" x="5181600" y="4808538"/>
          <p14:tracePt t="1599083" x="5165725" y="4808538"/>
          <p14:tracePt t="1599091" x="5157788" y="4808538"/>
          <p14:tracePt t="1599107" x="5149850" y="4808538"/>
          <p14:tracePt t="1599115" x="5141913" y="4808538"/>
          <p14:tracePt t="1599123" x="5133975" y="4808538"/>
          <p14:tracePt t="1599131" x="5110163" y="4808538"/>
          <p14:tracePt t="1599139" x="5102225" y="4808538"/>
          <p14:tracePt t="1599147" x="5086350" y="4808538"/>
          <p14:tracePt t="1599155" x="5070475" y="4808538"/>
          <p14:tracePt t="1599163" x="5062538" y="4800600"/>
          <p14:tracePt t="1599171" x="5046663" y="4792663"/>
          <p14:tracePt t="1599179" x="5030788" y="4784725"/>
          <p14:tracePt t="1599187" x="5022850" y="4776788"/>
          <p14:tracePt t="1599195" x="5006975" y="4760913"/>
          <p14:tracePt t="1599203" x="4999038" y="4745038"/>
          <p14:tracePt t="1599211" x="4991100" y="4729163"/>
          <p14:tracePt t="1599219" x="4983163" y="4713288"/>
          <p14:tracePt t="1599226" x="4975225" y="4697413"/>
          <p14:tracePt t="1599235" x="4967288" y="4689475"/>
          <p14:tracePt t="1599243" x="4959350" y="4673600"/>
          <p14:tracePt t="1599251" x="4943475" y="4649788"/>
          <p14:tracePt t="1599260" x="4943475" y="4633913"/>
          <p14:tracePt t="1599267" x="4933950" y="4616450"/>
          <p14:tracePt t="1599276" x="4933950" y="4600575"/>
          <p14:tracePt t="1599283" x="4926013" y="4584700"/>
          <p14:tracePt t="1599291" x="4926013" y="4568825"/>
          <p14:tracePt t="1599299" x="4918075" y="4552950"/>
          <p14:tracePt t="1599307" x="4918075" y="4537075"/>
          <p14:tracePt t="1599315" x="4910138" y="4521200"/>
          <p14:tracePt t="1599323" x="4910138" y="4497388"/>
          <p14:tracePt t="1599331" x="4910138" y="4489450"/>
          <p14:tracePt t="1599339" x="4910138" y="4481513"/>
          <p14:tracePt t="1599347" x="4910138" y="4465638"/>
          <p14:tracePt t="1599355" x="4910138" y="4457700"/>
          <p14:tracePt t="1599363" x="4910138" y="4441825"/>
          <p14:tracePt t="1599371" x="4910138" y="4433888"/>
          <p14:tracePt t="1599379" x="4910138" y="4418013"/>
          <p14:tracePt t="1599386" x="4910138" y="4402138"/>
          <p14:tracePt t="1599394" x="4910138" y="4386263"/>
          <p14:tracePt t="1599402" x="4910138" y="4362450"/>
          <p14:tracePt t="1599410" x="4926013" y="4346575"/>
          <p14:tracePt t="1599418" x="4933950" y="4322763"/>
          <p14:tracePt t="1599427" x="4933950" y="4314825"/>
          <p14:tracePt t="1599435" x="4951413" y="4298950"/>
          <p14:tracePt t="1599443" x="4959350" y="4281488"/>
          <p14:tracePt t="1599451" x="4975225" y="4265613"/>
          <p14:tracePt t="1599459" x="4983163" y="4249738"/>
          <p14:tracePt t="1599467" x="4991100" y="4241800"/>
          <p14:tracePt t="1599476" x="5006975" y="4233863"/>
          <p14:tracePt t="1599483" x="5022850" y="4225925"/>
          <p14:tracePt t="1599492" x="5038725" y="4210050"/>
          <p14:tracePt t="1599499" x="5046663" y="4202113"/>
          <p14:tracePt t="1599507" x="5062538" y="4194175"/>
          <p14:tracePt t="1599515" x="5086350" y="4186238"/>
          <p14:tracePt t="1599523" x="5110163" y="4170363"/>
          <p14:tracePt t="1599531" x="5141913" y="4162425"/>
          <p14:tracePt t="1599539" x="5173663" y="4138613"/>
          <p14:tracePt t="1599547" x="5213350" y="4106863"/>
          <p14:tracePt t="1599555" x="5253038" y="4090988"/>
          <p14:tracePt t="1599563" x="5292725" y="4067175"/>
          <p14:tracePt t="1599571" x="5334000" y="4035425"/>
          <p14:tracePt t="1599579" x="5365750" y="4019550"/>
          <p14:tracePt t="1599587" x="5405438" y="4011613"/>
          <p14:tracePt t="1599595" x="5421313" y="4003675"/>
          <p14:tracePt t="1599603" x="5453063" y="3995738"/>
          <p14:tracePt t="1599611" x="5484813" y="3987800"/>
          <p14:tracePt t="1599619" x="5524500" y="3971925"/>
          <p14:tracePt t="1599627" x="5556250" y="3956050"/>
          <p14:tracePt t="1599635" x="5603875" y="3938588"/>
          <p14:tracePt t="1599643" x="5651500" y="3930650"/>
          <p14:tracePt t="1599651" x="5708650" y="3914775"/>
          <p14:tracePt t="1599659" x="5772150" y="3914775"/>
          <p14:tracePt t="1599667" x="5827713" y="3914775"/>
          <p14:tracePt t="1599676" x="5883275" y="3914775"/>
          <p14:tracePt t="1599683" x="5922963" y="3914775"/>
          <p14:tracePt t="1599691" x="5954713" y="3914775"/>
          <p14:tracePt t="1599699" x="5978525" y="3914775"/>
          <p14:tracePt t="1599707" x="5994400" y="3914775"/>
          <p14:tracePt t="1599715" x="6010275" y="3914775"/>
          <p14:tracePt t="1599723" x="6018213" y="3914775"/>
          <p14:tracePt t="1599744" x="6043613" y="3914775"/>
          <p14:tracePt t="1599747" x="6051550" y="3914775"/>
          <p14:tracePt t="1599755" x="6059488" y="3914775"/>
          <p14:tracePt t="1599763" x="6067425" y="3914775"/>
          <p14:tracePt t="1599771" x="6075363" y="3914775"/>
          <p14:tracePt t="1599779" x="6083300" y="3914775"/>
          <p14:tracePt t="1599795" x="6091238" y="3922713"/>
          <p14:tracePt t="1599803" x="6091238" y="3938588"/>
          <p14:tracePt t="1599811" x="6099175" y="3956050"/>
          <p14:tracePt t="1599819" x="6115050" y="3987800"/>
          <p14:tracePt t="1599827" x="6130925" y="4019550"/>
          <p14:tracePt t="1599835" x="6154738" y="4059238"/>
          <p14:tracePt t="1599843" x="6170613" y="4114800"/>
          <p14:tracePt t="1599851" x="6186488" y="4162425"/>
          <p14:tracePt t="1599860" x="6202363" y="4217988"/>
          <p14:tracePt t="1599867" x="6218238" y="4265613"/>
          <p14:tracePt t="1599876" x="6226175" y="4322763"/>
          <p14:tracePt t="1599883" x="6226175" y="4362450"/>
          <p14:tracePt t="1599891" x="6226175" y="4410075"/>
          <p14:tracePt t="1599899" x="6226175" y="4441825"/>
          <p14:tracePt t="1599908" x="6218238" y="4481513"/>
          <p14:tracePt t="1599915" x="6202363" y="4521200"/>
          <p14:tracePt t="1599923" x="6186488" y="4552950"/>
          <p14:tracePt t="1599931" x="6154738" y="4584700"/>
          <p14:tracePt t="1599939" x="6122988" y="4616450"/>
          <p14:tracePt t="1599947" x="6091238" y="4641850"/>
          <p14:tracePt t="1599955" x="6051550" y="4657725"/>
          <p14:tracePt t="1599963" x="6010275" y="4665663"/>
          <p14:tracePt t="1599971" x="5970588" y="4681538"/>
          <p14:tracePt t="1599979" x="5938838" y="4689475"/>
          <p14:tracePt t="1599987" x="5907088" y="4697413"/>
          <p14:tracePt t="1599995" x="5883275" y="4705350"/>
          <p14:tracePt t="1600003" x="5867400" y="4713288"/>
          <p14:tracePt t="1600012" x="5851525" y="4721225"/>
          <p14:tracePt t="1600019" x="5827713" y="4721225"/>
          <p14:tracePt t="1600027" x="5827713" y="4729163"/>
          <p14:tracePt t="1600035" x="5819775" y="4729163"/>
          <p14:tracePt t="1600043" x="5819775" y="4737100"/>
          <p14:tracePt t="1600051" x="5811838" y="4737100"/>
          <p14:tracePt t="1600060" x="5803900" y="4737100"/>
          <p14:tracePt t="1600067" x="5795963" y="4745038"/>
          <p14:tracePt t="1600083" x="5780088" y="4745038"/>
          <p14:tracePt t="1600115" x="5788025" y="4737100"/>
          <p14:tracePt t="1600131" x="5780088" y="4737100"/>
          <p14:tracePt t="1601363" x="5772150" y="4737100"/>
          <p14:tracePt t="1601371" x="5772150" y="4745038"/>
          <p14:tracePt t="1601395" x="5772150" y="4752975"/>
          <p14:tracePt t="1601443" x="5764213" y="4752975"/>
          <p14:tracePt t="1601459" x="5764213" y="4745038"/>
          <p14:tracePt t="1601467" x="5756275" y="4745038"/>
          <p14:tracePt t="1601499" x="5748338" y="4745038"/>
          <p14:tracePt t="1601507" x="5740400" y="4745038"/>
          <p14:tracePt t="1601515" x="5740400" y="4752975"/>
          <p14:tracePt t="1601523" x="5724525" y="4760913"/>
          <p14:tracePt t="1601531" x="5716588" y="4760913"/>
          <p14:tracePt t="1601539" x="5708650" y="4760913"/>
          <p14:tracePt t="1601555" x="5700713" y="4760913"/>
          <p14:tracePt t="1601619" x="5692775" y="4760913"/>
          <p14:tracePt t="1601627" x="5684838" y="4752975"/>
          <p14:tracePt t="1601643" x="5684838" y="4745038"/>
          <p14:tracePt t="1601667" x="5684838" y="4737100"/>
          <p14:tracePt t="1601675" x="5684838" y="4729163"/>
          <p14:tracePt t="1601683" x="5684838" y="4721225"/>
          <p14:tracePt t="1601691" x="5684838" y="4713288"/>
          <p14:tracePt t="1601699" x="5684838" y="4705350"/>
          <p14:tracePt t="1601708" x="5684838" y="4689475"/>
          <p14:tracePt t="1601715" x="5684838" y="4673600"/>
          <p14:tracePt t="1601731" x="5684838" y="4665663"/>
          <p14:tracePt t="1601738" x="5684838" y="4657725"/>
          <p14:tracePt t="1601746" x="5684838" y="4649788"/>
          <p14:tracePt t="1601755" x="5692775" y="4641850"/>
          <p14:tracePt t="1601763" x="5700713" y="4641850"/>
          <p14:tracePt t="1601771" x="5708650" y="4633913"/>
          <p14:tracePt t="1601779" x="5724525" y="4624388"/>
          <p14:tracePt t="1601787" x="5732463" y="4616450"/>
          <p14:tracePt t="1601795" x="5748338" y="4608513"/>
          <p14:tracePt t="1601803" x="5764213" y="4600575"/>
          <p14:tracePt t="1601811" x="5780088" y="4592638"/>
          <p14:tracePt t="1601819" x="5803900" y="4584700"/>
          <p14:tracePt t="1601827" x="5819775" y="4576763"/>
          <p14:tracePt t="1601835" x="5843588" y="4576763"/>
          <p14:tracePt t="1601843" x="5859463" y="4568825"/>
          <p14:tracePt t="1601851" x="5875338" y="4560888"/>
          <p14:tracePt t="1601859" x="5891213" y="4560888"/>
          <p14:tracePt t="1601868" x="5899150" y="4560888"/>
          <p14:tracePt t="1601877" x="5907088" y="4560888"/>
          <p14:tracePt t="1601883" x="5915025" y="4560888"/>
          <p14:tracePt t="1601891" x="5930900" y="4560888"/>
          <p14:tracePt t="1601909" x="5938838" y="4560888"/>
          <p14:tracePt t="1601923" x="5946775" y="4560888"/>
          <p14:tracePt t="1601971" x="5946775" y="4568825"/>
          <p14:tracePt t="1601979" x="5946775" y="4576763"/>
          <p14:tracePt t="1601987" x="5946775" y="4592638"/>
          <p14:tracePt t="1601995" x="5946775" y="4608513"/>
          <p14:tracePt t="1602003" x="5946775" y="4624388"/>
          <p14:tracePt t="1602011" x="5930900" y="4641850"/>
          <p14:tracePt t="1602019" x="5915025" y="4657725"/>
          <p14:tracePt t="1602027" x="5899150" y="4673600"/>
          <p14:tracePt t="1602035" x="5875338" y="4689475"/>
          <p14:tracePt t="1602044" x="5851525" y="4705350"/>
          <p14:tracePt t="1602052" x="5827713" y="4713288"/>
          <p14:tracePt t="1602060" x="5803900" y="4713288"/>
          <p14:tracePt t="1602067" x="5780088" y="4721225"/>
          <p14:tracePt t="1602076" x="5772150" y="4729163"/>
          <p14:tracePt t="1602083" x="5764213" y="4737100"/>
          <p14:tracePt t="1602251" x="5756275" y="4737100"/>
          <p14:tracePt t="1602259" x="5740400" y="4737100"/>
          <p14:tracePt t="1602267" x="5732463" y="4737100"/>
          <p14:tracePt t="1602275" x="5724525" y="4745038"/>
          <p14:tracePt t="1602291" x="5724525" y="4752975"/>
          <p14:tracePt t="1602299" x="5716588" y="4752975"/>
          <p14:tracePt t="1602315" x="5708650" y="4752975"/>
          <p14:tracePt t="1602347" x="5700713" y="4752975"/>
          <p14:tracePt t="1602355" x="5684838" y="4752975"/>
          <p14:tracePt t="1602363" x="5667375" y="4752975"/>
          <p14:tracePt t="1602371" x="5659438" y="4752975"/>
          <p14:tracePt t="1602379" x="5651500" y="4752975"/>
          <p14:tracePt t="1602396" x="5643563" y="4752975"/>
          <p14:tracePt t="1602403" x="5635625" y="4752975"/>
          <p14:tracePt t="1602411" x="5627688" y="4752975"/>
          <p14:tracePt t="1602419" x="5611813" y="4752975"/>
          <p14:tracePt t="1602426" x="5588000" y="4752975"/>
          <p14:tracePt t="1602436" x="5564188" y="4752975"/>
          <p14:tracePt t="1602444" x="5516563" y="4752975"/>
          <p14:tracePt t="1602452" x="5468938" y="4752975"/>
          <p14:tracePt t="1602460" x="5421313" y="4752975"/>
          <p14:tracePt t="1602467" x="5373688" y="4752975"/>
          <p14:tracePt t="1602476" x="5326063" y="4752975"/>
          <p14:tracePt t="1602484" x="5292725" y="4752975"/>
          <p14:tracePt t="1602491" x="5268913" y="4760913"/>
          <p14:tracePt t="1602499" x="5245100" y="4760913"/>
          <p14:tracePt t="1602507" x="5221288" y="4776788"/>
          <p14:tracePt t="1602515" x="5197475" y="4776788"/>
          <p14:tracePt t="1602522" x="5173663" y="4784725"/>
          <p14:tracePt t="1602531" x="5133975" y="4784725"/>
          <p14:tracePt t="1602539" x="5110163" y="4784725"/>
          <p14:tracePt t="1602547" x="5078413" y="4784725"/>
          <p14:tracePt t="1602555" x="5062538" y="4784725"/>
          <p14:tracePt t="1602563" x="5054600" y="4784725"/>
          <p14:tracePt t="1602571" x="5046663" y="4784725"/>
          <p14:tracePt t="1602731" x="5038725" y="4784725"/>
          <p14:tracePt t="1602739" x="5030788" y="4784725"/>
          <p14:tracePt t="1602747" x="5014913" y="4784725"/>
          <p14:tracePt t="1602763" x="5006975" y="4784725"/>
          <p14:tracePt t="1602771" x="4999038" y="4784725"/>
          <p14:tracePt t="1602795" x="4991100" y="4784725"/>
          <p14:tracePt t="1602811" x="4983163" y="4784725"/>
          <p14:tracePt t="1602819" x="4975225" y="4784725"/>
          <p14:tracePt t="1602835" x="4967288" y="4784725"/>
          <p14:tracePt t="1602843" x="4959350" y="4784725"/>
          <p14:tracePt t="1602851" x="4951413" y="4784725"/>
          <p14:tracePt t="1602860" x="4951413" y="4792663"/>
          <p14:tracePt t="1602876" x="4943475" y="4792663"/>
          <p14:tracePt t="1603243" x="4933950" y="4800600"/>
          <p14:tracePt t="1604108" x="4926013" y="4800600"/>
          <p14:tracePt t="1604171" x="4918075" y="4800600"/>
          <p14:tracePt t="1604187" x="4902200" y="4800600"/>
          <p14:tracePt t="1604195" x="4878388" y="4800600"/>
          <p14:tracePt t="1604203" x="4846638" y="4800600"/>
          <p14:tracePt t="1604211" x="4822825" y="4800600"/>
          <p14:tracePt t="1604219" x="4799013" y="4800600"/>
          <p14:tracePt t="1604227" x="4775200" y="4800600"/>
          <p14:tracePt t="1604235" x="4751388" y="4800600"/>
          <p14:tracePt t="1604243" x="4727575" y="4800600"/>
          <p14:tracePt t="1604251" x="4703763" y="4800600"/>
          <p14:tracePt t="1604260" x="4679950" y="4800600"/>
          <p14:tracePt t="1604267" x="4656138" y="4800600"/>
          <p14:tracePt t="1604276" x="4632325" y="4800600"/>
          <p14:tracePt t="1604283" x="4600575" y="4800600"/>
          <p14:tracePt t="1604292" x="4584700" y="4800600"/>
          <p14:tracePt t="1604299" x="4551363" y="4800600"/>
          <p14:tracePt t="1604307" x="4535488" y="4800600"/>
          <p14:tracePt t="1604315" x="4511675" y="4800600"/>
          <p14:tracePt t="1604323" x="4495800" y="4800600"/>
          <p14:tracePt t="1604331" x="4487863" y="4800600"/>
          <p14:tracePt t="1604339" x="4479925" y="4800600"/>
          <p14:tracePt t="1604347" x="4471988" y="4800600"/>
          <p14:tracePt t="1604355" x="4464050" y="4800600"/>
          <p14:tracePt t="1604371" x="4456113" y="4800600"/>
          <p14:tracePt t="1604379" x="4448175" y="4800600"/>
          <p14:tracePt t="1604531" x="4448175" y="4816475"/>
          <p14:tracePt t="1604539" x="4448175" y="4840288"/>
          <p14:tracePt t="1604547" x="4448175" y="4864100"/>
          <p14:tracePt t="1604555" x="4448175" y="4895850"/>
          <p14:tracePt t="1604563" x="4448175" y="4927600"/>
          <p14:tracePt t="1604571" x="4448175" y="4967288"/>
          <p14:tracePt t="1604579" x="4448175" y="5000625"/>
          <p14:tracePt t="1604587" x="4448175" y="5040313"/>
          <p14:tracePt t="1604595" x="4448175" y="5080000"/>
          <p14:tracePt t="1604603" x="4448175" y="5119688"/>
          <p14:tracePt t="1604611" x="4448175" y="5159375"/>
          <p14:tracePt t="1604619" x="4448175" y="5199063"/>
          <p14:tracePt t="1604627" x="4448175" y="5246688"/>
          <p14:tracePt t="1604635" x="4448175" y="5294313"/>
          <p14:tracePt t="1604643" x="4448175" y="5351463"/>
          <p14:tracePt t="1604651" x="4448175" y="5391150"/>
          <p14:tracePt t="1604660" x="4456113" y="5438775"/>
          <p14:tracePt t="1604667" x="4456113" y="5462588"/>
          <p14:tracePt t="1604676" x="4456113" y="5494338"/>
          <p14:tracePt t="1604683" x="4456113" y="5502275"/>
          <p14:tracePt t="1604691" x="4456113" y="5510213"/>
          <p14:tracePt t="1604699" x="4448175" y="5510213"/>
          <p14:tracePt t="1604779" x="4456113" y="5518150"/>
          <p14:tracePt t="1604787" x="4464050" y="5518150"/>
          <p14:tracePt t="1604795" x="4479925" y="5518150"/>
          <p14:tracePt t="1604803" x="4511675" y="5526088"/>
          <p14:tracePt t="1604811" x="4543425" y="5534025"/>
          <p14:tracePt t="1604819" x="4592638" y="5541963"/>
          <p14:tracePt t="1604827" x="4640263" y="5549900"/>
          <p14:tracePt t="1604835" x="4687888" y="5565775"/>
          <p14:tracePt t="1604844" x="4751388" y="5581650"/>
          <p14:tracePt t="1604851" x="4799013" y="5581650"/>
          <p14:tracePt t="1604860" x="4854575" y="5589588"/>
          <p14:tracePt t="1604867" x="4902200" y="5589588"/>
          <p14:tracePt t="1604876" x="4943475" y="5589588"/>
          <p14:tracePt t="1604883" x="4967288" y="5589588"/>
          <p14:tracePt t="1604891" x="4991100" y="5589588"/>
          <p14:tracePt t="1604911" x="5006975" y="5589588"/>
          <p14:tracePt t="1604995" x="5006975" y="5573713"/>
          <p14:tracePt t="1605003" x="5006975" y="5557838"/>
          <p14:tracePt t="1605011" x="5006975" y="5526088"/>
          <p14:tracePt t="1605019" x="5014913" y="5510213"/>
          <p14:tracePt t="1605027" x="5014913" y="5478463"/>
          <p14:tracePt t="1605035" x="5014913" y="5446713"/>
          <p14:tracePt t="1605043" x="5030788" y="5407025"/>
          <p14:tracePt t="1605051" x="5046663" y="5359400"/>
          <p14:tracePt t="1605059" x="5054600" y="5310188"/>
          <p14:tracePt t="1605067" x="5062538" y="5262563"/>
          <p14:tracePt t="1605077" x="5070475" y="5214938"/>
          <p14:tracePt t="1605083" x="5086350" y="5167313"/>
          <p14:tracePt t="1605091" x="5094288" y="5119688"/>
          <p14:tracePt t="1605099" x="5094288" y="5087938"/>
          <p14:tracePt t="1605107" x="5102225" y="5048250"/>
          <p14:tracePt t="1605115" x="5110163" y="5024438"/>
          <p14:tracePt t="1605123" x="5118100" y="5000625"/>
          <p14:tracePt t="1605131" x="5126038" y="4992688"/>
          <p14:tracePt t="1605139" x="5133975" y="4984750"/>
          <p14:tracePt t="1605147" x="5133975" y="4967288"/>
          <p14:tracePt t="1605163" x="5133975" y="4959350"/>
          <p14:tracePt t="1605179" x="5141913" y="4951413"/>
          <p14:tracePt t="1605307" x="5118100" y="4951413"/>
          <p14:tracePt t="1605315" x="5062538" y="4935538"/>
          <p14:tracePt t="1605323" x="5006975" y="4919663"/>
          <p14:tracePt t="1605331" x="4951413" y="4911725"/>
          <p14:tracePt t="1605339" x="4886325" y="4903788"/>
          <p14:tracePt t="1605347" x="4830763" y="4895850"/>
          <p14:tracePt t="1605355" x="4791075" y="4887913"/>
          <p14:tracePt t="1605363" x="4743450" y="4879975"/>
          <p14:tracePt t="1605371" x="4703763" y="4864100"/>
          <p14:tracePt t="1605379" x="4648200" y="4848225"/>
          <p14:tracePt t="1605387" x="4608513" y="4840288"/>
          <p14:tracePt t="1605395" x="4584700" y="4832350"/>
          <p14:tracePt t="1605403" x="4567238" y="4824413"/>
          <p14:tracePt t="1605411" x="4551363" y="4816475"/>
          <p14:tracePt t="1605419" x="4543425" y="4816475"/>
          <p14:tracePt t="1605427" x="4535488" y="4808538"/>
          <p14:tracePt t="1605435" x="4527550" y="4808538"/>
          <p14:tracePt t="1605443" x="4511675" y="4808538"/>
          <p14:tracePt t="1605451" x="4511675" y="4800600"/>
          <p14:tracePt t="1605547" x="4511675" y="4808538"/>
          <p14:tracePt t="1605555" x="4503738" y="4816475"/>
          <p14:tracePt t="1605563" x="4503738" y="4832350"/>
          <p14:tracePt t="1605571" x="4503738" y="4840288"/>
          <p14:tracePt t="1605579" x="4495800" y="4856163"/>
          <p14:tracePt t="1605587" x="4495800" y="4879975"/>
          <p14:tracePt t="1605595" x="4487863" y="4911725"/>
          <p14:tracePt t="1605603" x="4487863" y="4943475"/>
          <p14:tracePt t="1605611" x="4487863" y="4976813"/>
          <p14:tracePt t="1605619" x="4479925" y="5024438"/>
          <p14:tracePt t="1605627" x="4479925" y="5072063"/>
          <p14:tracePt t="1605635" x="4479925" y="5119688"/>
          <p14:tracePt t="1605643" x="4479925" y="5159375"/>
          <p14:tracePt t="1605651" x="4479925" y="5214938"/>
          <p14:tracePt t="1605659" x="4479925" y="5262563"/>
          <p14:tracePt t="1605666" x="4479925" y="5310188"/>
          <p14:tracePt t="1605676" x="4479925" y="5359400"/>
          <p14:tracePt t="1605682" x="4479925" y="5391150"/>
          <p14:tracePt t="1605691" x="4487863" y="5422900"/>
          <p14:tracePt t="1605699" x="4487863" y="5446713"/>
          <p14:tracePt t="1605707" x="4487863" y="5470525"/>
          <p14:tracePt t="1605715" x="4487863" y="5486400"/>
          <p14:tracePt t="1605722" x="4487863" y="5494338"/>
          <p14:tracePt t="1605731" x="4487863" y="5510213"/>
          <p14:tracePt t="1605739" x="4487863" y="5518150"/>
          <p14:tracePt t="1605755" x="4487863" y="5526088"/>
          <p14:tracePt t="1605762" x="4487863" y="5534025"/>
          <p14:tracePt t="1605771" x="4487863" y="5541963"/>
          <p14:tracePt t="1605779" x="4487863" y="5549900"/>
          <p14:tracePt t="1605787" x="4495800" y="5565775"/>
          <p14:tracePt t="1605795" x="4495800" y="5581650"/>
          <p14:tracePt t="1605803" x="4503738" y="5589588"/>
          <p14:tracePt t="1605811" x="4519613" y="5605463"/>
          <p14:tracePt t="1605819" x="4535488" y="5621338"/>
          <p14:tracePt t="1605826" x="4559300" y="5637213"/>
          <p14:tracePt t="1605835" x="4592638" y="5653088"/>
          <p14:tracePt t="1605843" x="4632325" y="5670550"/>
          <p14:tracePt t="1605851" x="4664075" y="5678488"/>
          <p14:tracePt t="1605860" x="4703763" y="5686425"/>
          <p14:tracePt t="1605867" x="4735513" y="5686425"/>
          <p14:tracePt t="1605876" x="4767263" y="5686425"/>
          <p14:tracePt t="1605882" x="4799013" y="5686425"/>
          <p14:tracePt t="1605894" x="4822825" y="5686425"/>
          <p14:tracePt t="1605899" x="4854575" y="5686425"/>
          <p14:tracePt t="1605907" x="4878388" y="5686425"/>
          <p14:tracePt t="1605915" x="4894263" y="5686425"/>
          <p14:tracePt t="1605922" x="4918075" y="5686425"/>
          <p14:tracePt t="1605930" x="4943475" y="5678488"/>
          <p14:tracePt t="1605939" x="4951413" y="5662613"/>
          <p14:tracePt t="1605947" x="4975225" y="5645150"/>
          <p14:tracePt t="1605954" x="4983163" y="5621338"/>
          <p14:tracePt t="1605962" x="4999038" y="5597525"/>
          <p14:tracePt t="1605970" x="5006975" y="5557838"/>
          <p14:tracePt t="1605979" x="5022850" y="5518150"/>
          <p14:tracePt t="1605987" x="5030788" y="5486400"/>
          <p14:tracePt t="1605995" x="5030788" y="5446713"/>
          <p14:tracePt t="1606002" x="5030788" y="5414963"/>
          <p14:tracePt t="1606011" x="5030788" y="5375275"/>
          <p14:tracePt t="1606018" x="5038725" y="5335588"/>
          <p14:tracePt t="1606027" x="5038725" y="5286375"/>
          <p14:tracePt t="1606035" x="5038725" y="5238750"/>
          <p14:tracePt t="1606043" x="5054600" y="5191125"/>
          <p14:tracePt t="1606051" x="5054600" y="5135563"/>
          <p14:tracePt t="1606060" x="5054600" y="5087938"/>
          <p14:tracePt t="1606067" x="5062538" y="5056188"/>
          <p14:tracePt t="1606076" x="5062538" y="5024438"/>
          <p14:tracePt t="1606083" x="5054600" y="4992688"/>
          <p14:tracePt t="1606091" x="5054600" y="4976813"/>
          <p14:tracePt t="1606098" x="5046663" y="4959350"/>
          <p14:tracePt t="1606107" x="5038725" y="4943475"/>
          <p14:tracePt t="1606115" x="5030788" y="4943475"/>
          <p14:tracePt t="1606147" x="5022850" y="4943475"/>
          <p14:tracePt t="1606155" x="5014913" y="4943475"/>
          <p14:tracePt t="1606179" x="5006975" y="4943475"/>
          <p14:tracePt t="1606195" x="4999038" y="4943475"/>
          <p14:tracePt t="1606523" x="4991100" y="4943475"/>
          <p14:tracePt t="1606539" x="4983163" y="4943475"/>
          <p14:tracePt t="1606547" x="4975225" y="4943475"/>
          <p14:tracePt t="1606563" x="4975225" y="4935538"/>
          <p14:tracePt t="1606579" x="4967288" y="4935538"/>
          <p14:tracePt t="1606611" x="4959350" y="4935538"/>
          <p14:tracePt t="1606619" x="4951413" y="4935538"/>
          <p14:tracePt t="1606627" x="4926013" y="4935538"/>
          <p14:tracePt t="1606635" x="4894263" y="4935538"/>
          <p14:tracePt t="1606643" x="4846638" y="4935538"/>
          <p14:tracePt t="1606651" x="4791075" y="4919663"/>
          <p14:tracePt t="1606659" x="4735513" y="4903788"/>
          <p14:tracePt t="1606667" x="4687888" y="4887913"/>
          <p14:tracePt t="1606676" x="4640263" y="4872038"/>
          <p14:tracePt t="1606683" x="4600575" y="4864100"/>
          <p14:tracePt t="1606691" x="4576763" y="4848225"/>
          <p14:tracePt t="1606699" x="4551363" y="4848225"/>
          <p14:tracePt t="1606707" x="4543425" y="4840288"/>
          <p14:tracePt t="1606715" x="4535488" y="4840288"/>
          <p14:tracePt t="1606723" x="4527550" y="4840288"/>
          <p14:tracePt t="1606731" x="4519613" y="4840288"/>
          <p14:tracePt t="1606747" x="4511675" y="4840288"/>
          <p14:tracePt t="1606755" x="4511675" y="4848225"/>
          <p14:tracePt t="1606763" x="4511675" y="4856163"/>
          <p14:tracePt t="1606779" x="4503738" y="4856163"/>
          <p14:tracePt t="1606787" x="4495800" y="4864100"/>
          <p14:tracePt t="1606795" x="4487863" y="4872038"/>
          <p14:tracePt t="1606802" x="4479925" y="4887913"/>
          <p14:tracePt t="1606811" x="4479925" y="4911725"/>
          <p14:tracePt t="1606819" x="4456113" y="4943475"/>
          <p14:tracePt t="1606827" x="4440238" y="4984750"/>
          <p14:tracePt t="1606835" x="4432300" y="5024438"/>
          <p14:tracePt t="1606843" x="4416425" y="5072063"/>
          <p14:tracePt t="1606851" x="4400550" y="5127625"/>
          <p14:tracePt t="1606859" x="4392613" y="5183188"/>
          <p14:tracePt t="1606866" x="4376738" y="5230813"/>
          <p14:tracePt t="1606876" x="4376738" y="5278438"/>
          <p14:tracePt t="1606883" x="4376738" y="5327650"/>
          <p14:tracePt t="1606891" x="4376738" y="5375275"/>
          <p14:tracePt t="1606911" x="4400550" y="5446713"/>
          <p14:tracePt t="1606915" x="4400550" y="5486400"/>
          <p14:tracePt t="1606923" x="4400550" y="5526088"/>
          <p14:tracePt t="1606931" x="4424363" y="5549900"/>
          <p14:tracePt t="1606939" x="4448175" y="5581650"/>
          <p14:tracePt t="1606947" x="4471988" y="5605463"/>
          <p14:tracePt t="1606955" x="4495800" y="5613400"/>
          <p14:tracePt t="1606963" x="4519613" y="5621338"/>
          <p14:tracePt t="1606971" x="4535488" y="5621338"/>
          <p14:tracePt t="1606979" x="4567238" y="5629275"/>
          <p14:tracePt t="1606987" x="4584700" y="5629275"/>
          <p14:tracePt t="1606995" x="4616450" y="5629275"/>
          <p14:tracePt t="1607003" x="4640263" y="5629275"/>
          <p14:tracePt t="1607011" x="4664075" y="5629275"/>
          <p14:tracePt t="1607019" x="4679950" y="5629275"/>
          <p14:tracePt t="1607027" x="4695825" y="5629275"/>
          <p14:tracePt t="1607035" x="4703763" y="5613400"/>
          <p14:tracePt t="1607043" x="4727575" y="5597525"/>
          <p14:tracePt t="1607051" x="4743450" y="5581650"/>
          <p14:tracePt t="1607060" x="4767263" y="5557838"/>
          <p14:tracePt t="1607067" x="4791075" y="5518150"/>
          <p14:tracePt t="1607076" x="4838700" y="5486400"/>
          <p14:tracePt t="1607083" x="4878388" y="5462588"/>
          <p14:tracePt t="1607091" x="4918075" y="5430838"/>
          <p14:tracePt t="1607099" x="4933950" y="5399088"/>
          <p14:tracePt t="1607107" x="4951413" y="5375275"/>
          <p14:tracePt t="1607115" x="4951413" y="5351463"/>
          <p14:tracePt t="1607123" x="4951413" y="5327650"/>
          <p14:tracePt t="1607131" x="4951413" y="5310188"/>
          <p14:tracePt t="1607138" x="4951413" y="5294313"/>
          <p14:tracePt t="1607147" x="4951413" y="5278438"/>
          <p14:tracePt t="1607155" x="4951413" y="5270500"/>
          <p14:tracePt t="1607162" x="4943475" y="5262563"/>
          <p14:tracePt t="1607179" x="4943475" y="5254625"/>
          <p14:tracePt t="1607203" x="4951413" y="5254625"/>
          <p14:tracePt t="1607211" x="4951413" y="5246688"/>
          <p14:tracePt t="1607218" x="4959350" y="5246688"/>
          <p14:tracePt t="1607227" x="4967288" y="5238750"/>
          <p14:tracePt t="1607234" x="4975225" y="5230813"/>
          <p14:tracePt t="1607250" x="4975225" y="5222875"/>
          <p14:tracePt t="1607315" x="4983163" y="5222875"/>
          <p14:tracePt t="1607323" x="4999038" y="5222875"/>
          <p14:tracePt t="1607339" x="5006975" y="5222875"/>
          <p14:tracePt t="1607475" x="4999038" y="5222875"/>
          <p14:tracePt t="1607483" x="4975225" y="5230813"/>
          <p14:tracePt t="1607491" x="4943475" y="5246688"/>
          <p14:tracePt t="1607499" x="4918075" y="5246688"/>
          <p14:tracePt t="1607507" x="4894263" y="5246688"/>
          <p14:tracePt t="1607515" x="4886325" y="5246688"/>
          <p14:tracePt t="1607523" x="4878388" y="5246688"/>
          <p14:tracePt t="1607531" x="4862513" y="5238750"/>
          <p14:tracePt t="1607539" x="4854575" y="5230813"/>
          <p14:tracePt t="1607547" x="4838700" y="5230813"/>
          <p14:tracePt t="1607555" x="4822825" y="5230813"/>
          <p14:tracePt t="1607563" x="4814888" y="5222875"/>
          <p14:tracePt t="1607571" x="4806950" y="5222875"/>
          <p14:tracePt t="1607579" x="4791075" y="5222875"/>
          <p14:tracePt t="1607587" x="4783138" y="5214938"/>
          <p14:tracePt t="1607595" x="4767263" y="5207000"/>
          <p14:tracePt t="1607603" x="4751388" y="5191125"/>
          <p14:tracePt t="1607611" x="4743450" y="5183188"/>
          <p14:tracePt t="1607619" x="4727575" y="5167313"/>
          <p14:tracePt t="1607627" x="4719638" y="5143500"/>
          <p14:tracePt t="1607634" x="4719638" y="5119688"/>
          <p14:tracePt t="1607643" x="4719638" y="5095875"/>
          <p14:tracePt t="1607651" x="4711700" y="5080000"/>
          <p14:tracePt t="1607660" x="4703763" y="5072063"/>
          <p14:tracePt t="1607667" x="4703763" y="5064125"/>
          <p14:tracePt t="1607699" x="4711700" y="5064125"/>
          <p14:tracePt t="1607715" x="4711700" y="5056188"/>
          <p14:tracePt t="1607723" x="4711700" y="5048250"/>
          <p14:tracePt t="1607731" x="4727575" y="5048250"/>
          <p14:tracePt t="1607739" x="4735513" y="5040313"/>
          <p14:tracePt t="1607747" x="4735513" y="5032375"/>
          <p14:tracePt t="1607755" x="4735513" y="5024438"/>
          <p14:tracePt t="1607763" x="4735513" y="5016500"/>
          <p14:tracePt t="1607931" x="4735513" y="5008563"/>
          <p14:tracePt t="1607939" x="4743450" y="5000625"/>
          <p14:tracePt t="1607947" x="4751388" y="4992688"/>
          <p14:tracePt t="1607955" x="4751388" y="4984750"/>
          <p14:tracePt t="1607963" x="4751388" y="4976813"/>
          <p14:tracePt t="1607979" x="4751388" y="4967288"/>
          <p14:tracePt t="1607987" x="4767263" y="4959350"/>
          <p14:tracePt t="1608003" x="4783138" y="4959350"/>
          <p14:tracePt t="1608011" x="4783138" y="4951413"/>
          <p14:tracePt t="1608019" x="4791075" y="4951413"/>
          <p14:tracePt t="1608211" x="4799013" y="4943475"/>
          <p14:tracePt t="1608219" x="4806950" y="4935538"/>
          <p14:tracePt t="1608227" x="4814888" y="4935538"/>
          <p14:tracePt t="1608235" x="4822825" y="4927600"/>
          <p14:tracePt t="1608243" x="4830763" y="4927600"/>
          <p14:tracePt t="1608251" x="4838700" y="4919663"/>
          <p14:tracePt t="1608260" x="4846638" y="4919663"/>
          <p14:tracePt t="1608267" x="4854575" y="4919663"/>
          <p14:tracePt t="1608283" x="4862513" y="4919663"/>
          <p14:tracePt t="1608291" x="4870450" y="4919663"/>
          <p14:tracePt t="1608411" x="4870450" y="4911725"/>
          <p14:tracePt t="1608419" x="4886325" y="4911725"/>
          <p14:tracePt t="1608427" x="4910138" y="4903788"/>
          <p14:tracePt t="1608435" x="4943475" y="4895850"/>
          <p14:tracePt t="1608443" x="4967288" y="4872038"/>
          <p14:tracePt t="1608451" x="5006975" y="4856163"/>
          <p14:tracePt t="1608460" x="5046663" y="4840288"/>
          <p14:tracePt t="1608467" x="5086350" y="4816475"/>
          <p14:tracePt t="1608478" x="5133975" y="4784725"/>
          <p14:tracePt t="1608483" x="5165725" y="4768850"/>
          <p14:tracePt t="1608492" x="5197475" y="4745038"/>
          <p14:tracePt t="1608500" x="5221288" y="4729163"/>
          <p14:tracePt t="1608507" x="5245100" y="4713288"/>
          <p14:tracePt t="1608515" x="5260975" y="4713288"/>
          <p14:tracePt t="1608523" x="5284788" y="4697413"/>
          <p14:tracePt t="1608531" x="5318125" y="4681538"/>
          <p14:tracePt t="1608539" x="5341938" y="4665663"/>
          <p14:tracePt t="1608547" x="5381625" y="4657725"/>
          <p14:tracePt t="1608555" x="5421313" y="4641850"/>
          <p14:tracePt t="1608563" x="5453063" y="4633913"/>
          <p14:tracePt t="1608571" x="5492750" y="4616450"/>
          <p14:tracePt t="1608579" x="5516563" y="4608513"/>
          <p14:tracePt t="1608587" x="5540375" y="4608513"/>
          <p14:tracePt t="1608595" x="5556250" y="4608513"/>
          <p14:tracePt t="1608603" x="5580063" y="4608513"/>
          <p14:tracePt t="1608612" x="5611813" y="4608513"/>
          <p14:tracePt t="1608619" x="5643563" y="4608513"/>
          <p14:tracePt t="1608627" x="5676900" y="4592638"/>
          <p14:tracePt t="1608635" x="5716588" y="4584700"/>
          <p14:tracePt t="1608643" x="5748338" y="4568825"/>
          <p14:tracePt t="1608651" x="5795963" y="4560888"/>
          <p14:tracePt t="1608661" x="5843588" y="4537075"/>
          <p14:tracePt t="1608668" x="5883275" y="4521200"/>
          <p14:tracePt t="1608676" x="5922963" y="4505325"/>
          <p14:tracePt t="1608684" x="5946775" y="4481513"/>
          <p14:tracePt t="1608692" x="5970588" y="4465638"/>
          <p14:tracePt t="1608699" x="6002338" y="4449763"/>
          <p14:tracePt t="1608707" x="6034088" y="4425950"/>
          <p14:tracePt t="1608715" x="6067425" y="4410075"/>
          <p14:tracePt t="1608724" x="6115050" y="4378325"/>
          <p14:tracePt t="1608731" x="6154738" y="4346575"/>
          <p14:tracePt t="1608739" x="6202363" y="4322763"/>
          <p14:tracePt t="1608747" x="6249988" y="4314825"/>
          <p14:tracePt t="1608756" x="6281738" y="4298950"/>
          <p14:tracePt t="1608763" x="6297613" y="4291013"/>
          <p14:tracePt t="1608771" x="6313488" y="4281488"/>
          <p14:tracePt t="1608779" x="6329363" y="4281488"/>
          <p14:tracePt t="1608787" x="6337300" y="4273550"/>
          <p14:tracePt t="1608843" x="6321425" y="4273550"/>
          <p14:tracePt t="1608851" x="6281738" y="4281488"/>
          <p14:tracePt t="1608859" x="6234113" y="4306888"/>
          <p14:tracePt t="1608867" x="6186488" y="4330700"/>
          <p14:tracePt t="1608876" x="6138863" y="4370388"/>
          <p14:tracePt t="1608883" x="6083300" y="4402138"/>
          <p14:tracePt t="1608894" x="6026150" y="4441825"/>
          <p14:tracePt t="1608899" x="5962650" y="4489450"/>
          <p14:tracePt t="1608907" x="5899150" y="4529138"/>
          <p14:tracePt t="1608915" x="5835650" y="4568825"/>
          <p14:tracePt t="1608923" x="5764213" y="4592638"/>
          <p14:tracePt t="1608931" x="5692775" y="4641850"/>
          <p14:tracePt t="1608939" x="5619750" y="4665663"/>
          <p14:tracePt t="1608947" x="5548313" y="4697413"/>
          <p14:tracePt t="1608955" x="5484813" y="4713288"/>
          <p14:tracePt t="1608963" x="5437188" y="4729163"/>
          <p14:tracePt t="1608971" x="5421313" y="4729163"/>
          <p14:tracePt t="1608979" x="5413375" y="4737100"/>
          <p14:tracePt t="1608987" x="5405438" y="4737100"/>
          <p14:tracePt t="1609027" x="5397500" y="4737100"/>
          <p14:tracePt t="1609043" x="5381625" y="4737100"/>
          <p14:tracePt t="1609051" x="5373688" y="4737100"/>
          <p14:tracePt t="1609059" x="5357813" y="4737100"/>
          <p14:tracePt t="1609067" x="5341938" y="4737100"/>
          <p14:tracePt t="1609076" x="5326063" y="4729163"/>
          <p14:tracePt t="1609083" x="5310188" y="4721225"/>
          <p14:tracePt t="1609092" x="5300663" y="4713288"/>
          <p14:tracePt t="1609099" x="5292725" y="4705350"/>
          <p14:tracePt t="1609107" x="5292725" y="4681538"/>
          <p14:tracePt t="1609115" x="5284788" y="4665663"/>
          <p14:tracePt t="1609123" x="5276850" y="4641850"/>
          <p14:tracePt t="1609131" x="5268913" y="4616450"/>
          <p14:tracePt t="1609139" x="5268913" y="4592638"/>
          <p14:tracePt t="1609147" x="5268913" y="4568825"/>
          <p14:tracePt t="1609155" x="5268913" y="4552950"/>
          <p14:tracePt t="1609163" x="5268913" y="4537075"/>
          <p14:tracePt t="1609171" x="5260975" y="4521200"/>
          <p14:tracePt t="1609179" x="5260975" y="4513263"/>
          <p14:tracePt t="1609187" x="5253038" y="4505325"/>
          <p14:tracePt t="1609196" x="5253038" y="4497388"/>
          <p14:tracePt t="1609203" x="5253038" y="4489450"/>
          <p14:tracePt t="1609211" x="5253038" y="4481513"/>
          <p14:tracePt t="1609219" x="5245100" y="4473575"/>
          <p14:tracePt t="1609227" x="5229225" y="4457700"/>
          <p14:tracePt t="1609235" x="5221288" y="4441825"/>
          <p14:tracePt t="1609243" x="5189538" y="4425950"/>
          <p14:tracePt t="1609251" x="5165725" y="4410075"/>
          <p14:tracePt t="1609260" x="5149850" y="4394200"/>
          <p14:tracePt t="1609267" x="5126038" y="4386263"/>
          <p14:tracePt t="1609276" x="5110163" y="4378325"/>
          <p14:tracePt t="1609284" x="5102225" y="4370388"/>
          <p14:tracePt t="1609291" x="5102225" y="4362450"/>
          <p14:tracePt t="1609299" x="5094288" y="4354513"/>
          <p14:tracePt t="1609307" x="5094288" y="4330700"/>
          <p14:tracePt t="1609315" x="5094288" y="4306888"/>
          <p14:tracePt t="1609323" x="5094288" y="4273550"/>
          <p14:tracePt t="1609331" x="5094288" y="4249738"/>
          <p14:tracePt t="1609339" x="5102225" y="4225925"/>
          <p14:tracePt t="1609347" x="5110163" y="4194175"/>
          <p14:tracePt t="1609355" x="5118100" y="4146550"/>
          <p14:tracePt t="1609363" x="5133975" y="4122738"/>
          <p14:tracePt t="1609371" x="5149850" y="4090988"/>
          <p14:tracePt t="1609379" x="5173663" y="4075113"/>
          <p14:tracePt t="1609387" x="5221288" y="4059238"/>
          <p14:tracePt t="1609396" x="5268913" y="4035425"/>
          <p14:tracePt t="1609403" x="5349875" y="4011613"/>
          <p14:tracePt t="1609412" x="5413375" y="3979863"/>
          <p14:tracePt t="1609419" x="5508625" y="3956050"/>
          <p14:tracePt t="1609427" x="5611813" y="3922713"/>
          <p14:tracePt t="1609435" x="5724525" y="3883025"/>
          <p14:tracePt t="1609443" x="5811838" y="3875088"/>
          <p14:tracePt t="1609451" x="5883275" y="3875088"/>
          <p14:tracePt t="1609460" x="5946775" y="3859213"/>
          <p14:tracePt t="1609467" x="6002338" y="3859213"/>
          <p14:tracePt t="1609476" x="6043613" y="3859213"/>
          <p14:tracePt t="1609483" x="6083300" y="3859213"/>
          <p14:tracePt t="1609491" x="6122988" y="3851275"/>
          <p14:tracePt t="1609499" x="6146800" y="3851275"/>
          <p14:tracePt t="1609507" x="6170613" y="3843338"/>
          <p14:tracePt t="1609515" x="6194425" y="3835400"/>
          <p14:tracePt t="1609523" x="6210300" y="3835400"/>
          <p14:tracePt t="1609643" x="6210300" y="3843338"/>
          <p14:tracePt t="1609651" x="6202363" y="3875088"/>
          <p14:tracePt t="1609659" x="6186488" y="3938588"/>
          <p14:tracePt t="1609667" x="6162675" y="4011613"/>
          <p14:tracePt t="1609676" x="6154738" y="4083050"/>
          <p14:tracePt t="1609683" x="6130925" y="4178300"/>
          <p14:tracePt t="1609691" x="6115050" y="4257675"/>
          <p14:tracePt t="1609699" x="6107113" y="4346575"/>
          <p14:tracePt t="1609707" x="6099175" y="4441825"/>
          <p14:tracePt t="1609715" x="6091238" y="4537075"/>
          <p14:tracePt t="1609723" x="6075363" y="4624388"/>
          <p14:tracePt t="1609731" x="6059488" y="4689475"/>
          <p14:tracePt t="1609739" x="6043613" y="4737100"/>
          <p14:tracePt t="1609747" x="6026150" y="4768850"/>
          <p14:tracePt t="1609755" x="6010275" y="4784725"/>
          <p14:tracePt t="1609763" x="5994400" y="4792663"/>
          <p14:tracePt t="1609771" x="5986463" y="4792663"/>
          <p14:tracePt t="1609779" x="5970588" y="4800600"/>
          <p14:tracePt t="1609787" x="5954713" y="4800600"/>
          <p14:tracePt t="1609795" x="5915025" y="4800600"/>
          <p14:tracePt t="1609803" x="5875338" y="4800600"/>
          <p14:tracePt t="1609811" x="5819775" y="4800600"/>
          <p14:tracePt t="1609819" x="5764213" y="4800600"/>
          <p14:tracePt t="1609828" x="5716588" y="4800600"/>
          <p14:tracePt t="1609835" x="5651500" y="4800600"/>
          <p14:tracePt t="1609843" x="5588000" y="4792663"/>
          <p14:tracePt t="1609851" x="5516563" y="4784725"/>
          <p14:tracePt t="1609861" x="5453063" y="4784725"/>
          <p14:tracePt t="1609867" x="5365750" y="4760913"/>
          <p14:tracePt t="1609876" x="5292725" y="4745038"/>
          <p14:tracePt t="1609883" x="5229225" y="4737100"/>
          <p14:tracePt t="1609895" x="5165725" y="4721225"/>
          <p14:tracePt t="1609899" x="5126038" y="4705350"/>
          <p14:tracePt t="1609907" x="5102225" y="4697413"/>
          <p14:tracePt t="1609915" x="5102225" y="4689475"/>
          <p14:tracePt t="1609955" x="5110163" y="4689475"/>
          <p14:tracePt t="1609995" x="5110163" y="4697413"/>
          <p14:tracePt t="1610011" x="5110163" y="4705350"/>
          <p14:tracePt t="1610019" x="5118100" y="4721225"/>
          <p14:tracePt t="1610027" x="5118100" y="4737100"/>
          <p14:tracePt t="1610035" x="5118100" y="4760913"/>
          <p14:tracePt t="1610043" x="5118100" y="4776788"/>
          <p14:tracePt t="1610052" x="5118100" y="4800600"/>
          <p14:tracePt t="1610059" x="5118100" y="4816475"/>
          <p14:tracePt t="1610067" x="5102225" y="4840288"/>
          <p14:tracePt t="1610076" x="5094288" y="4856163"/>
          <p14:tracePt t="1610083" x="5078413" y="4872038"/>
          <p14:tracePt t="1610091" x="5070475" y="4887913"/>
          <p14:tracePt t="1610099" x="5062538" y="4895850"/>
          <p14:tracePt t="1610115" x="5054600" y="4895850"/>
          <p14:tracePt t="1610147" x="5046663" y="4895850"/>
          <p14:tracePt t="1610171" x="5038725" y="4903788"/>
          <p14:tracePt t="1610187" x="5030788" y="4903788"/>
          <p14:tracePt t="1610194" x="5022850" y="4903788"/>
          <p14:tracePt t="1610203" x="5014913" y="4911725"/>
          <p14:tracePt t="1610211" x="5006975" y="4911725"/>
          <p14:tracePt t="1610219" x="4999038" y="4919663"/>
          <p14:tracePt t="1610251" x="4991100" y="4919663"/>
          <p14:tracePt t="1610267" x="4983163" y="4919663"/>
          <p14:tracePt t="1610275" x="4975225" y="4919663"/>
          <p14:tracePt t="1610283" x="4967288" y="4919663"/>
          <p14:tracePt t="1610291" x="4959350" y="4919663"/>
          <p14:tracePt t="1610299" x="4943475" y="4919663"/>
          <p14:tracePt t="1610307" x="4933950" y="4919663"/>
          <p14:tracePt t="1610314" x="4926013" y="4919663"/>
          <p14:tracePt t="1610323" x="4918075" y="4919663"/>
          <p14:tracePt t="1610331" x="4910138" y="4919663"/>
          <p14:tracePt t="1610339" x="4902200" y="4919663"/>
          <p14:tracePt t="1610347" x="4894263" y="4911725"/>
          <p14:tracePt t="1610355" x="4886325" y="4911725"/>
          <p14:tracePt t="1610363" x="4878388" y="4903788"/>
          <p14:tracePt t="1610378" x="4870450" y="4895850"/>
          <p14:tracePt t="1610387" x="4870450" y="4887913"/>
          <p14:tracePt t="1610395" x="4870450" y="4872038"/>
          <p14:tracePt t="1610403" x="4870450" y="4856163"/>
          <p14:tracePt t="1610411" x="4870450" y="4832350"/>
          <p14:tracePt t="1610419" x="4870450" y="4808538"/>
          <p14:tracePt t="1610427" x="4870450" y="4784725"/>
          <p14:tracePt t="1610435" x="4870450" y="4760913"/>
          <p14:tracePt t="1610443" x="4870450" y="4745038"/>
          <p14:tracePt t="1610451" x="4878388" y="4737100"/>
          <p14:tracePt t="1610459" x="4886325" y="4737100"/>
          <p14:tracePt t="1610467" x="4886325" y="4729163"/>
          <p14:tracePt t="1610476" x="4894263" y="4729163"/>
          <p14:tracePt t="1610491" x="4902200" y="4729163"/>
          <p14:tracePt t="1610499" x="4910138" y="4729163"/>
          <p14:tracePt t="1610507" x="4918075" y="4729163"/>
          <p14:tracePt t="1610524" x="4926013" y="4729163"/>
          <p14:tracePt t="1610531" x="4933950" y="4729163"/>
          <p14:tracePt t="1610539" x="4943475" y="4729163"/>
          <p14:tracePt t="1610547" x="4951413" y="4729163"/>
          <p14:tracePt t="1610555" x="4967288" y="4729163"/>
          <p14:tracePt t="1610563" x="4983163" y="4729163"/>
          <p14:tracePt t="1610579" x="4991100" y="4729163"/>
          <p14:tracePt t="1610676" x="4991100" y="4721225"/>
          <p14:tracePt t="1610683" x="4991100" y="4713288"/>
          <p14:tracePt t="1610692" x="4991100" y="4705350"/>
          <p14:tracePt t="1610699" x="5006975" y="4689475"/>
          <p14:tracePt t="1610707" x="5046663" y="4657725"/>
          <p14:tracePt t="1610715" x="5110163" y="4624388"/>
          <p14:tracePt t="1610723" x="5181600" y="4592638"/>
          <p14:tracePt t="1610731" x="5268913" y="4552950"/>
          <p14:tracePt t="1610739" x="5373688" y="4497388"/>
          <p14:tracePt t="1610747" x="5492750" y="4441825"/>
          <p14:tracePt t="1610755" x="5611813" y="4386263"/>
          <p14:tracePt t="1610763" x="5716588" y="4346575"/>
          <p14:tracePt t="1610771" x="5827713" y="4314825"/>
          <p14:tracePt t="1610779" x="5915025" y="4281488"/>
          <p14:tracePt t="1610788" x="5978525" y="4257675"/>
          <p14:tracePt t="1610795" x="6034088" y="4233863"/>
          <p14:tracePt t="1610803" x="6083300" y="4210050"/>
          <p14:tracePt t="1610811" x="6122988" y="4202113"/>
          <p14:tracePt t="1610819" x="6154738" y="4194175"/>
          <p14:tracePt t="1610827" x="6178550" y="4186238"/>
          <p14:tracePt t="1610835" x="6194425" y="4178300"/>
          <p14:tracePt t="1610843" x="6218238" y="4170363"/>
          <p14:tracePt t="1610851" x="6249988" y="4162425"/>
          <p14:tracePt t="1610860" x="6273800" y="4154488"/>
          <p14:tracePt t="1610867" x="6305550" y="4138613"/>
          <p14:tracePt t="1610876" x="6329363" y="4130675"/>
          <p14:tracePt t="1610883" x="6345238" y="4130675"/>
          <p14:tracePt t="1610891" x="6353175" y="4122738"/>
          <p14:tracePt t="1610913" x="6361113" y="4122738"/>
          <p14:tracePt t="1611139" x="6345238" y="4122738"/>
          <p14:tracePt t="1611147" x="6321425" y="4122738"/>
          <p14:tracePt t="1611155" x="6281738" y="4138613"/>
          <p14:tracePt t="1611163" x="6242050" y="4154488"/>
          <p14:tracePt t="1611171" x="6186488" y="4170363"/>
          <p14:tracePt t="1611179" x="6130925" y="4194175"/>
          <p14:tracePt t="1611187" x="6051550" y="4225925"/>
          <p14:tracePt t="1611195" x="5970588" y="4241800"/>
          <p14:tracePt t="1611203" x="5875338" y="4257675"/>
          <p14:tracePt t="1611212" x="5780088" y="4265613"/>
          <p14:tracePt t="1611219" x="5676900" y="4273550"/>
          <p14:tracePt t="1611226" x="5572125" y="4273550"/>
          <p14:tracePt t="1611235" x="5484813" y="4273550"/>
          <p14:tracePt t="1611244" x="5413375" y="4273550"/>
          <p14:tracePt t="1611251" x="5357813" y="4273550"/>
          <p14:tracePt t="1611260" x="5326063" y="4291013"/>
          <p14:tracePt t="1611267" x="5276850" y="4298950"/>
          <p14:tracePt t="1611276" x="5237163" y="4306888"/>
          <p14:tracePt t="1611283" x="5205413" y="4322763"/>
          <p14:tracePt t="1611292" x="5181600" y="4330700"/>
          <p14:tracePt t="1611299" x="5157788" y="4338638"/>
          <p14:tracePt t="1611307" x="5133975" y="4346575"/>
          <p14:tracePt t="1611315" x="5118100" y="4354513"/>
          <p14:tracePt t="1611323" x="5102225" y="4362450"/>
          <p14:tracePt t="1611331" x="5102225" y="4370388"/>
          <p14:tracePt t="1611363" x="5094288" y="4370388"/>
          <p14:tracePt t="1611387" x="5078413" y="4370388"/>
          <p14:tracePt t="1611395" x="5070475" y="4378325"/>
          <p14:tracePt t="1611404" x="5054600" y="4378325"/>
          <p14:tracePt t="1611411" x="5046663" y="4386263"/>
          <p14:tracePt t="1611419" x="5030788" y="4386263"/>
          <p14:tracePt t="1611428" x="5022850" y="4394200"/>
          <p14:tracePt t="1611435" x="5014913" y="4394200"/>
          <p14:tracePt t="1611443" x="5006975" y="4402138"/>
          <p14:tracePt t="1611451" x="5006975" y="4410075"/>
          <p14:tracePt t="1611460" x="4999038" y="4410075"/>
          <p14:tracePt t="1611515" x="4991100" y="4410075"/>
          <p14:tracePt t="1611531" x="4983163" y="4410075"/>
          <p14:tracePt t="1611539" x="4967288" y="4410075"/>
          <p14:tracePt t="1611547" x="4959350" y="4418013"/>
          <p14:tracePt t="1611555" x="4951413" y="4418013"/>
          <p14:tracePt t="1611563" x="4943475" y="4418013"/>
          <p14:tracePt t="1611659" x="4951413" y="4418013"/>
          <p14:tracePt t="1611668" x="4951413" y="4410075"/>
          <p14:tracePt t="1611675" x="4959350" y="4410075"/>
          <p14:tracePt t="1611683" x="4967288" y="4410075"/>
          <p14:tracePt t="1611691" x="4975225" y="4410075"/>
          <p14:tracePt t="1611699" x="4991100" y="4402138"/>
          <p14:tracePt t="1611707" x="5014913" y="4394200"/>
          <p14:tracePt t="1611715" x="5038725" y="4386263"/>
          <p14:tracePt t="1611723" x="5070475" y="4370388"/>
          <p14:tracePt t="1611731" x="5118100" y="4370388"/>
          <p14:tracePt t="1611739" x="5157788" y="4370388"/>
          <p14:tracePt t="1611748" x="5197475" y="4362450"/>
          <p14:tracePt t="1611755" x="5221288" y="4362450"/>
          <p14:tracePt t="1611763" x="5245100" y="4354513"/>
          <p14:tracePt t="1611779" x="5253038" y="4354513"/>
          <p14:tracePt t="1611835" x="5245100" y="4354513"/>
          <p14:tracePt t="1611843" x="5237163" y="4354513"/>
          <p14:tracePt t="1611851" x="5213350" y="4354513"/>
          <p14:tracePt t="1611858" x="5181600" y="4354513"/>
          <p14:tracePt t="1611867" x="5141913" y="4370388"/>
          <p14:tracePt t="1611876" x="5094288" y="4386263"/>
          <p14:tracePt t="1611883" x="5046663" y="4402138"/>
          <p14:tracePt t="1611894" x="5014913" y="4410075"/>
          <p14:tracePt t="1611899" x="4983163" y="4418013"/>
          <p14:tracePt t="1611907" x="4975225" y="4425950"/>
          <p14:tracePt t="1611947" x="4983163" y="4425950"/>
          <p14:tracePt t="1611955" x="5006975" y="4425950"/>
          <p14:tracePt t="1611963" x="5022850" y="4425950"/>
          <p14:tracePt t="1611971" x="5054600" y="4418013"/>
          <p14:tracePt t="1611979" x="5102225" y="4410075"/>
          <p14:tracePt t="1611987" x="5165725" y="4394200"/>
          <p14:tracePt t="1611995" x="5237163" y="4370388"/>
          <p14:tracePt t="1612003" x="5334000" y="4354513"/>
          <p14:tracePt t="1612011" x="5437188" y="4338638"/>
          <p14:tracePt t="1612019" x="5556250" y="4306888"/>
          <p14:tracePt t="1612028" x="5684838" y="4273550"/>
          <p14:tracePt t="1612035" x="5788025" y="4233863"/>
          <p14:tracePt t="1612043" x="5883275" y="4210050"/>
          <p14:tracePt t="1612051" x="5978525" y="4170363"/>
          <p14:tracePt t="1612060" x="6059488" y="4146550"/>
          <p14:tracePt t="1612067" x="6130925" y="4122738"/>
          <p14:tracePt t="1612077" x="6178550" y="4106863"/>
          <p14:tracePt t="1612083" x="6234113" y="4090988"/>
          <p14:tracePt t="1612091" x="6273800" y="4075113"/>
          <p14:tracePt t="1612100" x="6305550" y="4067175"/>
          <p14:tracePt t="1612107" x="6337300" y="4051300"/>
          <p14:tracePt t="1612116" x="6345238" y="4035425"/>
          <p14:tracePt t="1612123" x="6361113" y="4027488"/>
          <p14:tracePt t="1612139" x="6361113" y="4019550"/>
          <p14:tracePt t="1612163" x="6369050" y="4019550"/>
          <p14:tracePt t="1612299" x="6353175" y="4019550"/>
          <p14:tracePt t="1612315" x="6345238" y="4019550"/>
          <p14:tracePt t="1612323" x="6329363" y="4035425"/>
          <p14:tracePt t="1612331" x="6305550" y="4051300"/>
          <p14:tracePt t="1612339" x="6273800" y="4059238"/>
          <p14:tracePt t="1612347" x="6242050" y="4083050"/>
          <p14:tracePt t="1612355" x="6194425" y="4098925"/>
          <p14:tracePt t="1612363" x="6130925" y="4114800"/>
          <p14:tracePt t="1612371" x="6067425" y="4138613"/>
          <p14:tracePt t="1612379" x="5978525" y="4170363"/>
          <p14:tracePt t="1612387" x="5883275" y="4202113"/>
          <p14:tracePt t="1612396" x="5780088" y="4233863"/>
          <p14:tracePt t="1612403" x="5676900" y="4273550"/>
          <p14:tracePt t="1612412" x="5580063" y="4306888"/>
          <p14:tracePt t="1612419" x="5468938" y="4338638"/>
          <p14:tracePt t="1612427" x="5373688" y="4370388"/>
          <p14:tracePt t="1612435" x="5284788" y="4402138"/>
          <p14:tracePt t="1612443" x="5205413" y="4433888"/>
          <p14:tracePt t="1612451" x="5133975" y="4465638"/>
          <p14:tracePt t="1612460" x="5070475" y="4505325"/>
          <p14:tracePt t="1612467" x="5014913" y="4537075"/>
          <p14:tracePt t="1612476" x="4967288" y="4576763"/>
          <p14:tracePt t="1612483" x="4918075" y="4608513"/>
          <p14:tracePt t="1612491" x="4886325" y="4641850"/>
          <p14:tracePt t="1612499" x="4870450" y="4673600"/>
          <p14:tracePt t="1612507" x="4838700" y="4705350"/>
          <p14:tracePt t="1612515" x="4830763" y="4713288"/>
          <p14:tracePt t="1612523" x="4830763" y="4721225"/>
          <p14:tracePt t="1612531" x="4822825" y="4721225"/>
          <p14:tracePt t="1612539" x="4822825" y="4729163"/>
          <p14:tracePt t="1612555" x="4814888" y="4729163"/>
          <p14:tracePt t="1612571" x="4814888" y="4737100"/>
          <p14:tracePt t="1612579" x="4806950" y="4737100"/>
          <p14:tracePt t="1612587" x="4799013" y="4745038"/>
          <p14:tracePt t="1612659" x="4791075" y="4745038"/>
          <p14:tracePt t="1612698" x="4791075" y="4737100"/>
          <p14:tracePt t="1612707" x="4806950" y="4729163"/>
          <p14:tracePt t="1612715" x="4830763" y="4705350"/>
          <p14:tracePt t="1612723" x="4846638" y="4681538"/>
          <p14:tracePt t="1612731" x="4870450" y="4641850"/>
          <p14:tracePt t="1612739" x="4886325" y="4616450"/>
          <p14:tracePt t="1612747" x="4902200" y="4584700"/>
          <p14:tracePt t="1612755" x="4926013" y="4552950"/>
          <p14:tracePt t="1612763" x="4943475" y="4529138"/>
          <p14:tracePt t="1612771" x="4951413" y="4513263"/>
          <p14:tracePt t="1612779" x="4959350" y="4497388"/>
          <p14:tracePt t="1612788" x="4959350" y="4489450"/>
          <p14:tracePt t="1612804" x="4967288" y="4489450"/>
          <p14:tracePt t="1612819" x="4975225" y="4489450"/>
          <p14:tracePt t="1612827" x="4983163" y="4481513"/>
          <p14:tracePt t="1612835" x="4991100" y="4481513"/>
          <p14:tracePt t="1612859" x="4999038" y="4481513"/>
          <p14:tracePt t="1612915" x="5006975" y="4481513"/>
          <p14:tracePt t="1612923" x="5006975" y="4497388"/>
          <p14:tracePt t="1612931" x="5006975" y="4513263"/>
          <p14:tracePt t="1612939" x="5006975" y="4521200"/>
          <p14:tracePt t="1612947" x="4999038" y="4537075"/>
          <p14:tracePt t="1612954" x="4983163" y="4560888"/>
          <p14:tracePt t="1612963" x="4983163" y="4576763"/>
          <p14:tracePt t="1612971" x="4975225" y="4592638"/>
          <p14:tracePt t="1612979" x="4967288" y="4608513"/>
          <p14:tracePt t="1612987" x="4959350" y="4616450"/>
          <p14:tracePt t="1612995" x="4959350" y="4624388"/>
          <p14:tracePt t="1613003" x="4959350" y="4633913"/>
          <p14:tracePt t="1613011" x="4951413" y="4633913"/>
          <p14:tracePt t="1613027" x="4951413" y="4641850"/>
          <p14:tracePt t="1613107" x="4951413" y="4633913"/>
          <p14:tracePt t="1613131" x="4951413" y="4624388"/>
          <p14:tracePt t="1613147" x="4951413" y="4608513"/>
          <p14:tracePt t="1613155" x="4951413" y="4600575"/>
          <p14:tracePt t="1613163" x="4951413" y="4584700"/>
          <p14:tracePt t="1613171" x="4975225" y="4560888"/>
          <p14:tracePt t="1613179" x="4999038" y="4537075"/>
          <p14:tracePt t="1613187" x="5030788" y="4505325"/>
          <p14:tracePt t="1613195" x="5062538" y="4465638"/>
          <p14:tracePt t="1613203" x="5102225" y="4441825"/>
          <p14:tracePt t="1613211" x="5157788" y="4410075"/>
          <p14:tracePt t="1613219" x="5213350" y="4370388"/>
          <p14:tracePt t="1613227" x="5284788" y="4322763"/>
          <p14:tracePt t="1613234" x="5373688" y="4291013"/>
          <p14:tracePt t="1613243" x="5476875" y="4257675"/>
          <p14:tracePt t="1613251" x="5572125" y="4225925"/>
          <p14:tracePt t="1613260" x="5684838" y="4186238"/>
          <p14:tracePt t="1613267" x="5788025" y="4154488"/>
          <p14:tracePt t="1613275" x="5891213" y="4122738"/>
          <p14:tracePt t="1613283" x="5970588" y="4090988"/>
          <p14:tracePt t="1613291" x="6043613" y="4067175"/>
          <p14:tracePt t="1613298" x="6107113" y="4051300"/>
          <p14:tracePt t="1613307" x="6154738" y="4035425"/>
          <p14:tracePt t="1613315" x="6194425" y="4019550"/>
          <p14:tracePt t="1613323" x="6226175" y="4011613"/>
          <p14:tracePt t="1613331" x="6249988" y="4003675"/>
          <p14:tracePt t="1613339" x="6273800" y="3995738"/>
          <p14:tracePt t="1613346" x="6297613" y="3987800"/>
          <p14:tracePt t="1613355" x="6305550" y="3987800"/>
          <p14:tracePt t="1613531" x="6297613" y="3987800"/>
          <p14:tracePt t="1613539" x="6281738" y="3987800"/>
          <p14:tracePt t="1613547" x="6257925" y="3987800"/>
          <p14:tracePt t="1613555" x="6234113" y="3987800"/>
          <p14:tracePt t="1613563" x="6202363" y="3987800"/>
          <p14:tracePt t="1613571" x="6170613" y="3987800"/>
          <p14:tracePt t="1613579" x="6130925" y="3987800"/>
          <p14:tracePt t="1613587" x="6091238" y="3987800"/>
          <p14:tracePt t="1613595" x="6043613" y="3987800"/>
          <p14:tracePt t="1613603" x="5994400" y="4003675"/>
          <p14:tracePt t="1613611" x="5938838" y="4019550"/>
          <p14:tracePt t="1613619" x="5867400" y="4043363"/>
          <p14:tracePt t="1613627" x="5788025" y="4075113"/>
          <p14:tracePt t="1613635" x="5700713" y="4098925"/>
          <p14:tracePt t="1613643" x="5611813" y="4138613"/>
          <p14:tracePt t="1613651" x="5548313" y="4170363"/>
          <p14:tracePt t="1613659" x="5468938" y="4210050"/>
          <p14:tracePt t="1613667" x="5405438" y="4249738"/>
          <p14:tracePt t="1613675" x="5349875" y="4298950"/>
          <p14:tracePt t="1613683" x="5292725" y="4330700"/>
          <p14:tracePt t="1613691" x="5237163" y="4362450"/>
          <p14:tracePt t="1613699" x="5189538" y="4386263"/>
          <p14:tracePt t="1613707" x="5149850" y="4418013"/>
          <p14:tracePt t="1613715" x="5102225" y="4441825"/>
          <p14:tracePt t="1613723" x="5062538" y="4465638"/>
          <p14:tracePt t="1613731" x="5022850" y="4489450"/>
          <p14:tracePt t="1613739" x="4999038" y="4513263"/>
          <p14:tracePt t="1613747" x="4967288" y="4529138"/>
          <p14:tracePt t="1613755" x="4943475" y="4545013"/>
          <p14:tracePt t="1613763" x="4910138" y="4560888"/>
          <p14:tracePt t="1613771" x="4878388" y="4576763"/>
          <p14:tracePt t="1613779" x="4846638" y="4600575"/>
          <p14:tracePt t="1613787" x="4822825" y="4624388"/>
          <p14:tracePt t="1613796" x="4791075" y="4641850"/>
          <p14:tracePt t="1613803" x="4751388" y="4665663"/>
          <p14:tracePt t="1613812" x="4719638" y="4681538"/>
          <p14:tracePt t="1613819" x="4687888" y="4689475"/>
          <p14:tracePt t="1613827" x="4687888" y="4697413"/>
          <p14:tracePt t="1613835" x="4679950" y="4697413"/>
          <p14:tracePt t="1613875" x="4679950" y="4681538"/>
          <p14:tracePt t="1613883" x="4695825" y="4665663"/>
          <p14:tracePt t="1613892" x="4703763" y="4649788"/>
          <p14:tracePt t="1613899" x="4727575" y="4616450"/>
          <p14:tracePt t="1613907" x="4767263" y="4592638"/>
          <p14:tracePt t="1613915" x="4814888" y="4560888"/>
          <p14:tracePt t="1613923" x="4862513" y="4521200"/>
          <p14:tracePt t="1613931" x="4926013" y="4489450"/>
          <p14:tracePt t="1613939" x="4999038" y="4449763"/>
          <p14:tracePt t="1613947" x="5070475" y="4410075"/>
          <p14:tracePt t="1613954" x="5157788" y="4386263"/>
          <p14:tracePt t="1613963" x="5253038" y="4346575"/>
          <p14:tracePt t="1613970" x="5349875" y="4314825"/>
          <p14:tracePt t="1613979" x="5453063" y="4281488"/>
          <p14:tracePt t="1613987" x="5548313" y="4249738"/>
          <p14:tracePt t="1613995" x="5635625" y="4217988"/>
          <p14:tracePt t="1614002" x="5716588" y="4194175"/>
          <p14:tracePt t="1614011" x="5795963" y="4170363"/>
          <p14:tracePt t="1614019" x="5867400" y="4146550"/>
          <p14:tracePt t="1614027" x="5938838" y="4130675"/>
          <p14:tracePt t="1614035" x="6010275" y="4106863"/>
          <p14:tracePt t="1614044" x="6091238" y="4090988"/>
          <p14:tracePt t="1614051" x="6162675" y="4067175"/>
          <p14:tracePt t="1614060" x="6226175" y="4051300"/>
          <p14:tracePt t="1614067" x="6273800" y="4035425"/>
          <p14:tracePt t="1614077" x="6321425" y="4019550"/>
          <p14:tracePt t="1614083" x="6361113" y="4003675"/>
          <p14:tracePt t="1614091" x="6384925" y="3995738"/>
          <p14:tracePt t="1614099" x="6392863" y="3987800"/>
          <p14:tracePt t="1614219" x="6369050" y="3995738"/>
          <p14:tracePt t="1614227" x="6337300" y="4003675"/>
          <p14:tracePt t="1614235" x="6305550" y="4019550"/>
          <p14:tracePt t="1614243" x="6265863" y="4035425"/>
          <p14:tracePt t="1614251" x="6218238" y="4051300"/>
          <p14:tracePt t="1614259" x="6154738" y="4067175"/>
          <p14:tracePt t="1614267" x="6075363" y="4090988"/>
          <p14:tracePt t="1614277" x="6002338" y="4114800"/>
          <p14:tracePt t="1614283" x="5915025" y="4146550"/>
          <p14:tracePt t="1614291" x="5835650" y="4170363"/>
          <p14:tracePt t="1614299" x="5740400" y="4202113"/>
          <p14:tracePt t="1614307" x="5651500" y="4233863"/>
          <p14:tracePt t="1614315" x="5564188" y="4265613"/>
          <p14:tracePt t="1614322" x="5476875" y="4298950"/>
          <p14:tracePt t="1614331" x="5413375" y="4330700"/>
          <p14:tracePt t="1614339" x="5349875" y="4370388"/>
          <p14:tracePt t="1614347" x="5292725" y="4402138"/>
          <p14:tracePt t="1614355" x="5245100" y="4433888"/>
          <p14:tracePt t="1614363" x="5197475" y="4465638"/>
          <p14:tracePt t="1614371" x="5149850" y="4497388"/>
          <p14:tracePt t="1614379" x="5110163" y="4529138"/>
          <p14:tracePt t="1614387" x="5070475" y="4552950"/>
          <p14:tracePt t="1614395" x="5030788" y="4576763"/>
          <p14:tracePt t="1614403" x="4999038" y="4608513"/>
          <p14:tracePt t="1614411" x="4967288" y="4641850"/>
          <p14:tracePt t="1614419" x="4933950" y="4673600"/>
          <p14:tracePt t="1614427" x="4902200" y="4697413"/>
          <p14:tracePt t="1614435" x="4878388" y="4713288"/>
          <p14:tracePt t="1614443" x="4862513" y="4721225"/>
          <p14:tracePt t="1614451" x="4838700" y="4737100"/>
          <p14:tracePt t="1614460" x="4814888" y="4752975"/>
          <p14:tracePt t="1614467" x="4799013" y="4768850"/>
          <p14:tracePt t="1614475" x="4783138" y="4776788"/>
          <p14:tracePt t="1614483" x="4759325" y="4784725"/>
          <p14:tracePt t="1614491" x="4751388" y="4792663"/>
          <p14:tracePt t="1614499" x="4743450" y="4800600"/>
          <p14:tracePt t="1614507" x="4735513" y="4808538"/>
          <p14:tracePt t="1614523" x="4727575" y="4808538"/>
          <p14:tracePt t="1614579" x="4727575" y="4784725"/>
          <p14:tracePt t="1614587" x="4751388" y="4745038"/>
          <p14:tracePt t="1614595" x="4783138" y="4713288"/>
          <p14:tracePt t="1614603" x="4822825" y="4665663"/>
          <p14:tracePt t="1614612" x="4870450" y="4624388"/>
          <p14:tracePt t="1614619" x="4933950" y="4584700"/>
          <p14:tracePt t="1614626" x="4999038" y="4545013"/>
          <p14:tracePt t="1614635" x="5070475" y="4497388"/>
          <p14:tracePt t="1614643" x="5149850" y="4457700"/>
          <p14:tracePt t="1614651" x="5245100" y="4425950"/>
          <p14:tracePt t="1614659" x="5334000" y="4394200"/>
          <p14:tracePt t="1614667" x="5429250" y="4362450"/>
          <p14:tracePt t="1614675" x="5524500" y="4330700"/>
          <p14:tracePt t="1614683" x="5635625" y="4298950"/>
          <p14:tracePt t="1614691" x="5732463" y="4257675"/>
          <p14:tracePt t="1614699" x="5835650" y="4225925"/>
          <p14:tracePt t="1614707" x="5930900" y="4194175"/>
          <p14:tracePt t="1614715" x="6026150" y="4162425"/>
          <p14:tracePt t="1614723" x="6099175" y="4130675"/>
          <p14:tracePt t="1614731" x="6154738" y="4114800"/>
          <p14:tracePt t="1614739" x="6218238" y="4090988"/>
          <p14:tracePt t="1614747" x="6265863" y="4067175"/>
          <p14:tracePt t="1614755" x="6297613" y="4043363"/>
          <p14:tracePt t="1614763" x="6321425" y="4027488"/>
          <p14:tracePt t="1614771" x="6337300" y="4019550"/>
          <p14:tracePt t="1614779" x="6345238" y="4011613"/>
          <p14:tracePt t="1614859" x="6313488" y="4011613"/>
          <p14:tracePt t="1614867" x="6273800" y="4027488"/>
          <p14:tracePt t="1614875" x="6210300" y="4051300"/>
          <p14:tracePt t="1614883" x="6122988" y="4083050"/>
          <p14:tracePt t="1614891" x="6043613" y="4106863"/>
          <p14:tracePt t="1614911" x="5867400" y="4162425"/>
          <p14:tracePt t="1614915" x="5780088" y="4210050"/>
          <p14:tracePt t="1614923" x="5700713" y="4249738"/>
          <p14:tracePt t="1614930" x="5611813" y="4298950"/>
          <p14:tracePt t="1614939" x="5532438" y="4346575"/>
          <p14:tracePt t="1614946" x="5453063" y="4394200"/>
          <p14:tracePt t="1614955" x="5373688" y="4441825"/>
          <p14:tracePt t="1614963" x="5300663" y="4473575"/>
          <p14:tracePt t="1614970" x="5229225" y="4505325"/>
          <p14:tracePt t="1614978" x="5165725" y="4545013"/>
          <p14:tracePt t="1614986" x="5094288" y="4576763"/>
          <p14:tracePt t="1614994" x="5030788" y="4616450"/>
          <p14:tracePt t="1615003" x="4975225" y="4665663"/>
          <p14:tracePt t="1615011" x="4918075" y="4697413"/>
          <p14:tracePt t="1615019" x="4862513" y="4729163"/>
          <p14:tracePt t="1615027" x="4830763" y="4760913"/>
          <p14:tracePt t="1615035" x="4791075" y="4784725"/>
          <p14:tracePt t="1615044" x="4759325" y="4816475"/>
          <p14:tracePt t="1615051" x="4719638" y="4832350"/>
          <p14:tracePt t="1615059" x="4695825" y="4856163"/>
          <p14:tracePt t="1615067" x="4672013" y="4872038"/>
          <p14:tracePt t="1615076" x="4648200" y="4879975"/>
          <p14:tracePt t="1615083" x="4632325" y="4879975"/>
          <p14:tracePt t="1615091" x="4624388" y="4879975"/>
          <p14:tracePt t="1615147" x="4624388" y="4864100"/>
          <p14:tracePt t="1615155" x="4656138" y="4832350"/>
          <p14:tracePt t="1615163" x="4695825" y="4800600"/>
          <p14:tracePt t="1615171" x="4743450" y="4768850"/>
          <p14:tracePt t="1615179" x="4799013" y="4729163"/>
          <p14:tracePt t="1615187" x="4878388" y="4681538"/>
          <p14:tracePt t="1615195" x="4959350" y="4624388"/>
          <p14:tracePt t="1615203" x="5054600" y="4576763"/>
          <p14:tracePt t="1615212" x="5157788" y="4545013"/>
          <p14:tracePt t="1615219" x="5245100" y="4513263"/>
          <p14:tracePt t="1615227" x="5341938" y="4481513"/>
          <p14:tracePt t="1615235" x="5429250" y="4449763"/>
          <p14:tracePt t="1615243" x="5516563" y="4418013"/>
          <p14:tracePt t="1615251" x="5588000" y="4394200"/>
          <p14:tracePt t="1615260" x="5676900" y="4362450"/>
          <p14:tracePt t="1615267" x="5764213" y="4338638"/>
          <p14:tracePt t="1615276" x="5843588" y="4314825"/>
          <p14:tracePt t="1615284" x="5922963" y="4281488"/>
          <p14:tracePt t="1615291" x="6010275" y="4257675"/>
          <p14:tracePt t="1615299" x="6083300" y="4233863"/>
          <p14:tracePt t="1615307" x="6138863" y="4210050"/>
          <p14:tracePt t="1615315" x="6194425" y="4186238"/>
          <p14:tracePt t="1615323" x="6242050" y="4178300"/>
          <p14:tracePt t="1615331" x="6281738" y="4170363"/>
          <p14:tracePt t="1615339" x="6305550" y="4154488"/>
          <p14:tracePt t="1615347" x="6329363" y="4146550"/>
          <p14:tracePt t="1615355" x="6345238" y="4146550"/>
          <p14:tracePt t="1615363" x="6353175" y="4138613"/>
          <p14:tracePt t="1615475" x="6337300" y="4138613"/>
          <p14:tracePt t="1615483" x="6313488" y="4138613"/>
          <p14:tracePt t="1615491" x="6273800" y="4138613"/>
          <p14:tracePt t="1615499" x="6218238" y="4154488"/>
          <p14:tracePt t="1615506" x="6146800" y="4178300"/>
          <p14:tracePt t="1615515" x="6075363" y="4202113"/>
          <p14:tracePt t="1615523" x="5994400" y="4225925"/>
          <p14:tracePt t="1615531" x="5907088" y="4257675"/>
          <p14:tracePt t="1615539" x="5827713" y="4291013"/>
          <p14:tracePt t="1615547" x="5740400" y="4330700"/>
          <p14:tracePt t="1615555" x="5659438" y="4370388"/>
          <p14:tracePt t="1615563" x="5572125" y="4433888"/>
          <p14:tracePt t="1615571" x="5500688" y="4489450"/>
          <p14:tracePt t="1615579" x="5413375" y="4529138"/>
          <p14:tracePt t="1615587" x="5318125" y="4584700"/>
          <p14:tracePt t="1615595" x="5229225" y="4633913"/>
          <p14:tracePt t="1615604" x="5149850" y="4689475"/>
          <p14:tracePt t="1615612" x="5078413" y="4729163"/>
          <p14:tracePt t="1615619" x="5014913" y="4752975"/>
          <p14:tracePt t="1615628" x="4975225" y="4776788"/>
          <p14:tracePt t="1615635" x="4933950" y="4800600"/>
          <p14:tracePt t="1615643" x="4910138" y="4816475"/>
          <p14:tracePt t="1615651" x="4886325" y="4824413"/>
          <p14:tracePt t="1615660" x="4878388" y="4832350"/>
          <p14:tracePt t="1615667" x="4862513" y="4840288"/>
          <p14:tracePt t="1615675" x="4862513" y="4848225"/>
          <p14:tracePt t="1615835" x="4862513" y="4840288"/>
          <p14:tracePt t="1615842" x="4862513" y="4832350"/>
          <p14:tracePt t="1615859" x="4862513" y="4824413"/>
          <p14:tracePt t="1615867" x="4862513" y="4816475"/>
          <p14:tracePt t="1615875" x="4862513" y="4808538"/>
          <p14:tracePt t="1615884" x="4862513" y="4800600"/>
          <p14:tracePt t="1615891" x="4862513" y="4792663"/>
          <p14:tracePt t="1615911" x="4862513" y="4784725"/>
          <p14:tracePt t="1615915" x="4878388" y="4776788"/>
          <p14:tracePt t="1615923" x="4902200" y="4776788"/>
          <p14:tracePt t="1615931" x="4918075" y="4768850"/>
          <p14:tracePt t="1615939" x="4943475" y="4768850"/>
          <p14:tracePt t="1615947" x="4967288" y="4768850"/>
          <p14:tracePt t="1615955" x="4991100" y="4768850"/>
          <p14:tracePt t="1615963" x="5014913" y="4768850"/>
          <p14:tracePt t="1615971" x="5030788" y="4776788"/>
          <p14:tracePt t="1615979" x="5054600" y="4792663"/>
          <p14:tracePt t="1615987" x="5078413" y="4800600"/>
          <p14:tracePt t="1615995" x="5094288" y="4800600"/>
          <p14:tracePt t="1616003" x="5110163" y="4816475"/>
          <p14:tracePt t="1616011" x="5126038" y="4824413"/>
          <p14:tracePt t="1616019" x="5133975" y="4832350"/>
          <p14:tracePt t="1616026" x="5149850" y="4840288"/>
          <p14:tracePt t="1616035" x="5157788" y="4848225"/>
          <p14:tracePt t="1616107" x="5157788" y="4840288"/>
          <p14:tracePt t="1616123" x="5157788" y="4832350"/>
          <p14:tracePt t="1616147" x="5157788" y="4824413"/>
          <p14:tracePt t="1616163" x="5141913" y="4824413"/>
          <p14:tracePt t="1616171" x="5141913" y="4816475"/>
          <p14:tracePt t="1616179" x="5126038" y="4808538"/>
          <p14:tracePt t="1616187" x="5110163" y="4800600"/>
          <p14:tracePt t="1616195" x="5094288" y="4784725"/>
          <p14:tracePt t="1616203" x="5070475" y="4784725"/>
          <p14:tracePt t="1616211" x="5062538" y="4768850"/>
          <p14:tracePt t="1616219" x="5046663" y="4745038"/>
          <p14:tracePt t="1616226" x="5030788" y="4729163"/>
          <p14:tracePt t="1616235" x="5022850" y="4705350"/>
          <p14:tracePt t="1616243" x="5022850" y="4697413"/>
          <p14:tracePt t="1616251" x="5022850" y="4681538"/>
          <p14:tracePt t="1616260" x="5022850" y="4665663"/>
          <p14:tracePt t="1616267" x="5022850" y="4649788"/>
          <p14:tracePt t="1616275" x="5022850" y="4624388"/>
          <p14:tracePt t="1616283" x="5022850" y="4616450"/>
          <p14:tracePt t="1616291" x="5030788" y="4600575"/>
          <p14:tracePt t="1616299" x="5038725" y="4576763"/>
          <p14:tracePt t="1616306" x="5046663" y="4552950"/>
          <p14:tracePt t="1616314" x="5062538" y="4537075"/>
          <p14:tracePt t="1616323" x="5078413" y="4521200"/>
          <p14:tracePt t="1616331" x="5102225" y="4513263"/>
          <p14:tracePt t="1616339" x="5141913" y="4497388"/>
          <p14:tracePt t="1616347" x="5181600" y="4481513"/>
          <p14:tracePt t="1616355" x="5221288" y="4473575"/>
          <p14:tracePt t="1616363" x="5260975" y="4457700"/>
          <p14:tracePt t="1616371" x="5300663" y="4441825"/>
          <p14:tracePt t="1616378" x="5349875" y="4433888"/>
          <p14:tracePt t="1616387" x="5389563" y="4418013"/>
          <p14:tracePt t="1616395" x="5437188" y="4410075"/>
          <p14:tracePt t="1616403" x="5468938" y="4410075"/>
          <p14:tracePt t="1616412" x="5500688" y="4410075"/>
          <p14:tracePt t="1616419" x="5524500" y="4410075"/>
          <p14:tracePt t="1616427" x="5540375" y="4410075"/>
          <p14:tracePt t="1616435" x="5556250" y="4410075"/>
          <p14:tracePt t="1616443" x="5564188" y="4410075"/>
          <p14:tracePt t="1616451" x="5572125" y="4418013"/>
          <p14:tracePt t="1616459" x="5580063" y="4433888"/>
          <p14:tracePt t="1616467" x="5588000" y="4457700"/>
          <p14:tracePt t="1616476" x="5595938" y="4481513"/>
          <p14:tracePt t="1616483" x="5603875" y="4505325"/>
          <p14:tracePt t="1616491" x="5603875" y="4529138"/>
          <p14:tracePt t="1616499" x="5603875" y="4568825"/>
          <p14:tracePt t="1616507" x="5603875" y="4584700"/>
          <p14:tracePt t="1616515" x="5595938" y="4600575"/>
          <p14:tracePt t="1616523" x="5572125" y="4633913"/>
          <p14:tracePt t="1616531" x="5532438" y="4657725"/>
          <p14:tracePt t="1616539" x="5484813" y="4681538"/>
          <p14:tracePt t="1616546" x="5429250" y="4705350"/>
          <p14:tracePt t="1616555" x="5381625" y="4721225"/>
          <p14:tracePt t="1616563" x="5341938" y="4729163"/>
          <p14:tracePt t="1616571" x="5300663" y="4729163"/>
          <p14:tracePt t="1616579" x="5276850" y="4729163"/>
          <p14:tracePt t="1616587" x="5253038" y="4729163"/>
          <p14:tracePt t="1616595" x="5245100" y="4729163"/>
          <p14:tracePt t="1616610" x="5237163" y="4729163"/>
          <p14:tracePt t="1616619" x="5237163" y="4721225"/>
          <p14:tracePt t="1616627" x="5237163" y="4713288"/>
          <p14:tracePt t="1616635" x="5237163" y="4697413"/>
          <p14:tracePt t="1616643" x="5237163" y="4673600"/>
          <p14:tracePt t="1616651" x="5253038" y="4649788"/>
          <p14:tracePt t="1616660" x="5260975" y="4624388"/>
          <p14:tracePt t="1616667" x="5284788" y="4600575"/>
          <p14:tracePt t="1616675" x="5300663" y="4576763"/>
          <p14:tracePt t="1616683" x="5341938" y="4560888"/>
          <p14:tracePt t="1616691" x="5365750" y="4545013"/>
          <p14:tracePt t="1616699" x="5405438" y="4537075"/>
          <p14:tracePt t="1616707" x="5437188" y="4529138"/>
          <p14:tracePt t="1616715" x="5461000" y="4529138"/>
          <p14:tracePt t="1616723" x="5484813" y="4529138"/>
          <p14:tracePt t="1616731" x="5500688" y="4529138"/>
          <p14:tracePt t="1616739" x="5508625" y="4529138"/>
          <p14:tracePt t="1616747" x="5516563" y="4529138"/>
          <p14:tracePt t="1616755" x="5516563" y="4545013"/>
          <p14:tracePt t="1616763" x="5516563" y="4552950"/>
          <p14:tracePt t="1616771" x="5516563" y="4568825"/>
          <p14:tracePt t="1616779" x="5516563" y="4584700"/>
          <p14:tracePt t="1616787" x="5516563" y="4608513"/>
          <p14:tracePt t="1616795" x="5516563" y="4624388"/>
          <p14:tracePt t="1616803" x="5500688" y="4641850"/>
          <p14:tracePt t="1616811" x="5492750" y="4657725"/>
          <p14:tracePt t="1616819" x="5492750" y="4665663"/>
          <p14:tracePt t="1616827" x="5476875" y="4665663"/>
          <p14:tracePt t="1616835" x="5468938" y="4665663"/>
          <p14:tracePt t="1616899" x="5461000" y="4665663"/>
          <p14:tracePt t="1616923" x="5461000" y="4657725"/>
          <p14:tracePt t="1616939" x="5461000" y="4649788"/>
          <p14:tracePt t="1616947" x="5468938" y="4641850"/>
          <p14:tracePt t="1616955" x="5476875" y="4641850"/>
          <p14:tracePt t="1616963" x="5492750" y="4633913"/>
          <p14:tracePt t="1616971" x="5500688" y="4633913"/>
          <p14:tracePt t="1616995" x="5492750" y="4633913"/>
          <p14:tracePt t="1617011" x="5484813" y="4633913"/>
          <p14:tracePt t="1617019" x="5476875" y="4641850"/>
          <p14:tracePt t="1617026" x="5476875" y="4665663"/>
          <p14:tracePt t="1617034" x="5461000" y="4657725"/>
          <p14:tracePt t="1617043" x="5476875" y="4673600"/>
          <p14:tracePt t="1617051" x="5484813" y="4689475"/>
          <p14:tracePt t="1617060" x="5484813" y="4705350"/>
          <p14:tracePt t="1617066" x="5492750" y="4705350"/>
          <p14:tracePt t="1617155" x="5484813" y="4705350"/>
          <p14:tracePt t="1617187" x="5476875" y="4705350"/>
          <p14:tracePt t="1617211" x="5461000" y="4713288"/>
          <p14:tracePt t="1617219" x="5453063" y="4713288"/>
          <p14:tracePt t="1617227" x="5437188" y="4713288"/>
          <p14:tracePt t="1617275" x="5437188" y="4705350"/>
          <p14:tracePt t="1617283" x="5453063" y="4689475"/>
          <p14:tracePt t="1617292" x="5476875" y="4681538"/>
          <p14:tracePt t="1617299" x="5516563" y="4657725"/>
          <p14:tracePt t="1617307" x="5548313" y="4649788"/>
          <p14:tracePt t="1617315" x="5588000" y="4641850"/>
          <p14:tracePt t="1617323" x="5627688" y="4624388"/>
          <p14:tracePt t="1617331" x="5676900" y="4608513"/>
          <p14:tracePt t="1617339" x="5732463" y="4592638"/>
          <p14:tracePt t="1617347" x="5795963" y="4568825"/>
          <p14:tracePt t="1617355" x="5867400" y="4552950"/>
          <p14:tracePt t="1617363" x="5938838" y="4537075"/>
          <p14:tracePt t="1617371" x="6018213" y="4521200"/>
          <p14:tracePt t="1617379" x="6091238" y="4505325"/>
          <p14:tracePt t="1617387" x="6162675" y="4481513"/>
          <p14:tracePt t="1617395" x="6226175" y="4465638"/>
          <p14:tracePt t="1617403" x="6297613" y="4441825"/>
          <p14:tracePt t="1617411" x="6353175" y="4425950"/>
          <p14:tracePt t="1617419" x="6410325" y="4410075"/>
          <p14:tracePt t="1617427" x="6465888" y="4394200"/>
          <p14:tracePt t="1617435" x="6505575" y="4378325"/>
          <p14:tracePt t="1617443" x="6553200" y="4362450"/>
          <p14:tracePt t="1617451" x="6592888" y="4346575"/>
          <p14:tracePt t="1617460" x="6624638" y="4338638"/>
          <p14:tracePt t="1617467" x="6648450" y="4330700"/>
          <p14:tracePt t="1617475" x="6680200" y="4322763"/>
          <p14:tracePt t="1617483" x="6688138" y="4314825"/>
          <p14:tracePt t="1617491" x="6696075" y="4314825"/>
          <p14:tracePt t="1617588" x="6680200" y="4314825"/>
          <p14:tracePt t="1617603" x="6664325" y="4314825"/>
          <p14:tracePt t="1617619" x="6648450" y="4314825"/>
          <p14:tracePt t="1617627" x="6640513" y="4314825"/>
          <p14:tracePt t="1617635" x="6632575" y="4314825"/>
          <p14:tracePt t="1617643" x="6624638" y="4314825"/>
          <p14:tracePt t="1617699" x="6624638" y="4306888"/>
          <p14:tracePt t="1617707" x="6616700" y="4306888"/>
          <p14:tracePt t="1617723" x="6600825" y="4306888"/>
          <p14:tracePt t="1617731" x="6592888" y="4298950"/>
          <p14:tracePt t="1617739" x="6584950" y="4298950"/>
          <p14:tracePt t="1617747" x="6577013" y="4291013"/>
          <p14:tracePt t="1617771" x="6577013" y="4281488"/>
          <p14:tracePt t="1617779" x="6569075" y="4281488"/>
          <p14:tracePt t="1617787" x="6569075" y="4273550"/>
          <p14:tracePt t="1617795" x="6561138" y="4265613"/>
          <p14:tracePt t="1617803" x="6561138" y="4249738"/>
          <p14:tracePt t="1617811" x="6561138" y="4233863"/>
          <p14:tracePt t="1617819" x="6561138" y="4210050"/>
          <p14:tracePt t="1617827" x="6561138" y="4194175"/>
          <p14:tracePt t="1617835" x="6561138" y="4178300"/>
          <p14:tracePt t="1617843" x="6577013" y="4162425"/>
          <p14:tracePt t="1617851" x="6584950" y="4154488"/>
          <p14:tracePt t="1617860" x="6608763" y="4146550"/>
          <p14:tracePt t="1617867" x="6616700" y="4130675"/>
          <p14:tracePt t="1617876" x="6640513" y="4122738"/>
          <p14:tracePt t="1617883" x="6656388" y="4114800"/>
          <p14:tracePt t="1617891" x="6672263" y="4114800"/>
          <p14:tracePt t="1617939" x="6672263" y="4122738"/>
          <p14:tracePt t="1617947" x="6672263" y="4130675"/>
          <p14:tracePt t="1617955" x="6672263" y="4138613"/>
          <p14:tracePt t="1617962" x="6672263" y="4146550"/>
          <p14:tracePt t="1617971" x="6672263" y="4154488"/>
          <p14:tracePt t="1617979" x="6664325" y="4162425"/>
          <p14:tracePt t="1617987" x="6648450" y="4178300"/>
          <p14:tracePt t="1617995" x="6640513" y="4194175"/>
          <p14:tracePt t="1618004" x="6624638" y="4202113"/>
          <p14:tracePt t="1618012" x="6616700" y="4210050"/>
          <p14:tracePt t="1618019" x="6608763" y="4217988"/>
          <p14:tracePt t="1618035" x="6600825" y="4217988"/>
          <p14:tracePt t="1618043" x="6592888" y="4217988"/>
          <p14:tracePt t="1618075" x="6584950" y="4217988"/>
          <p14:tracePt t="1618083" x="6577013" y="4217988"/>
          <p14:tracePt t="1618099" x="6569075" y="4217988"/>
          <p14:tracePt t="1618171" x="6569075" y="4210050"/>
          <p14:tracePt t="1618179" x="6569075" y="4202113"/>
          <p14:tracePt t="1618187" x="6569075" y="4194175"/>
          <p14:tracePt t="1618203" x="6569075" y="4186238"/>
          <p14:tracePt t="1618211" x="6569075" y="4178300"/>
          <p14:tracePt t="1618227" x="6569075" y="4170363"/>
          <p14:tracePt t="1618235" x="6584950" y="4170363"/>
          <p14:tracePt t="1618243" x="6600825" y="4162425"/>
          <p14:tracePt t="1618251" x="6616700" y="4162425"/>
          <p14:tracePt t="1618260" x="6632575" y="4154488"/>
          <p14:tracePt t="1618267" x="6648450" y="4154488"/>
          <p14:tracePt t="1618277" x="6656388" y="4154488"/>
          <p14:tracePt t="1618283" x="6656388" y="4146550"/>
          <p14:tracePt t="1618291" x="6664325" y="4146550"/>
          <p14:tracePt t="1618299" x="6672263" y="4146550"/>
          <p14:tracePt t="1618371" x="6672263" y="4154488"/>
          <p14:tracePt t="1618379" x="6672263" y="4162425"/>
          <p14:tracePt t="1618387" x="6672263" y="4170363"/>
          <p14:tracePt t="1618395" x="6672263" y="4178300"/>
          <p14:tracePt t="1618403" x="6672263" y="4194175"/>
          <p14:tracePt t="1618411" x="6672263" y="4202113"/>
          <p14:tracePt t="1618419" x="6664325" y="4210050"/>
          <p14:tracePt t="1618427" x="6656388" y="4217988"/>
          <p14:tracePt t="1618435" x="6640513" y="4225925"/>
          <p14:tracePt t="1618443" x="6632575" y="4225925"/>
          <p14:tracePt t="1618451" x="6624638" y="4233863"/>
          <p14:tracePt t="1618460" x="6616700" y="4233863"/>
          <p14:tracePt t="1618467" x="6608763" y="4233863"/>
          <p14:tracePt t="1618475" x="6600825" y="4233863"/>
          <p14:tracePt t="1618483" x="6592888" y="4233863"/>
          <p14:tracePt t="1618492" x="6577013" y="4233863"/>
          <p14:tracePt t="1618507" x="6569075" y="4233863"/>
          <p14:tracePt t="1618515" x="6561138" y="4233863"/>
          <p14:tracePt t="1618531" x="6553200" y="4233863"/>
          <p14:tracePt t="1618539" x="6545263" y="4233863"/>
          <p14:tracePt t="1618547" x="6537325" y="4233863"/>
          <p14:tracePt t="1618563" x="6529388" y="4233863"/>
          <p14:tracePt t="1618579" x="6521450" y="4225925"/>
          <p14:tracePt t="1618596" x="6513513" y="4217988"/>
          <p14:tracePt t="1618603" x="6513513" y="4210050"/>
          <p14:tracePt t="1618612" x="6505575" y="4202113"/>
          <p14:tracePt t="1618715" x="6505575" y="4210050"/>
          <p14:tracePt t="1618723" x="6505575" y="4217988"/>
          <p14:tracePt t="1618731" x="6505575" y="4225925"/>
          <p14:tracePt t="1618739" x="6505575" y="4233863"/>
          <p14:tracePt t="1618747" x="6497638" y="4249738"/>
          <p14:tracePt t="1618755" x="6489700" y="4273550"/>
          <p14:tracePt t="1618763" x="6473825" y="4281488"/>
          <p14:tracePt t="1618771" x="6457950" y="4306888"/>
          <p14:tracePt t="1618779" x="6434138" y="4330700"/>
          <p14:tracePt t="1618787" x="6418263" y="4354513"/>
          <p14:tracePt t="1618795" x="6392863" y="4378325"/>
          <p14:tracePt t="1618803" x="6361113" y="4410075"/>
          <p14:tracePt t="1618811" x="6337300" y="4425950"/>
          <p14:tracePt t="1618819" x="6321425" y="4449763"/>
          <p14:tracePt t="1618827" x="6281738" y="4465638"/>
          <p14:tracePt t="1618835" x="6265863" y="4505325"/>
          <p14:tracePt t="1618843" x="6226175" y="4537075"/>
          <p14:tracePt t="1618851" x="6194425" y="4568825"/>
          <p14:tracePt t="1618860" x="6162675" y="4608513"/>
          <p14:tracePt t="1618867" x="6122988" y="4657725"/>
          <p14:tracePt t="1618875" x="6091238" y="4697413"/>
          <p14:tracePt t="1618883" x="6059488" y="4737100"/>
          <p14:tracePt t="1618894" x="6034088" y="4776788"/>
          <p14:tracePt t="1618899" x="6010275" y="4816475"/>
          <p14:tracePt t="1618907" x="5978525" y="4840288"/>
          <p14:tracePt t="1618915" x="5954713" y="4848225"/>
          <p14:tracePt t="1618923" x="5930900" y="4864100"/>
          <p14:tracePt t="1618931" x="5915025" y="4864100"/>
          <p14:tracePt t="1618939" x="5907088" y="4864100"/>
          <p14:tracePt t="1618947" x="5899150" y="4864100"/>
          <p14:tracePt t="1618979" x="5891213" y="4864100"/>
          <p14:tracePt t="1618987" x="5883275" y="4864100"/>
          <p14:tracePt t="1619003" x="5875338" y="4864100"/>
          <p14:tracePt t="1619019" x="5867400" y="4848225"/>
          <p14:tracePt t="1619027" x="5867400" y="4824413"/>
          <p14:tracePt t="1619035" x="5867400" y="4800600"/>
          <p14:tracePt t="1619043" x="5867400" y="4784725"/>
          <p14:tracePt t="1619051" x="5867400" y="4752975"/>
          <p14:tracePt t="1619060" x="5875338" y="4705350"/>
          <p14:tracePt t="1619067" x="5899150" y="4665663"/>
          <p14:tracePt t="1619075" x="5922963" y="4641850"/>
          <p14:tracePt t="1619083" x="5946775" y="4600575"/>
          <p14:tracePt t="1619091" x="5978525" y="4568825"/>
          <p14:tracePt t="1619099" x="6010275" y="4537075"/>
          <p14:tracePt t="1619107" x="6059488" y="4513263"/>
          <p14:tracePt t="1619116" x="6107113" y="4473575"/>
          <p14:tracePt t="1619123" x="6178550" y="4425950"/>
          <p14:tracePt t="1619131" x="6257925" y="4386263"/>
          <p14:tracePt t="1619139" x="6345238" y="4346575"/>
          <p14:tracePt t="1619147" x="6434138" y="4291013"/>
          <p14:tracePt t="1619155" x="6505575" y="4241800"/>
          <p14:tracePt t="1619163" x="6569075" y="4217988"/>
          <p14:tracePt t="1619171" x="6624638" y="4186238"/>
          <p14:tracePt t="1619179" x="6672263" y="4162425"/>
          <p14:tracePt t="1619187" x="6719888" y="4138613"/>
          <p14:tracePt t="1619195" x="6751638" y="4130675"/>
          <p14:tracePt t="1619203" x="6784975" y="4114800"/>
          <p14:tracePt t="1619211" x="6808788" y="4106863"/>
          <p14:tracePt t="1619219" x="6832600" y="4098925"/>
          <p14:tracePt t="1619227" x="6848475" y="4098925"/>
          <p14:tracePt t="1619235" x="6864350" y="4090988"/>
          <p14:tracePt t="1619243" x="6872288" y="4090988"/>
          <p14:tracePt t="1619395" x="6872288" y="4098925"/>
          <p14:tracePt t="1619427" x="6864350" y="4098925"/>
          <p14:tracePt t="1619435" x="6856413" y="4098925"/>
          <p14:tracePt t="1619443" x="6848475" y="4106863"/>
          <p14:tracePt t="1619451" x="6840538" y="4106863"/>
          <p14:tracePt t="1619460" x="6832600" y="4114800"/>
          <p14:tracePt t="1619467" x="6824663" y="4114800"/>
          <p14:tracePt t="1619475" x="6808788" y="4122738"/>
          <p14:tracePt t="1619483" x="6792913" y="4130675"/>
          <p14:tracePt t="1619491" x="6777038" y="4138613"/>
          <p14:tracePt t="1619498" x="6751638" y="4146550"/>
          <p14:tracePt t="1619506" x="6727825" y="4146550"/>
          <p14:tracePt t="1619514" x="6704013" y="4162425"/>
          <p14:tracePt t="1619522" x="6688138" y="4170363"/>
          <p14:tracePt t="1619530" x="6664325" y="4178300"/>
          <p14:tracePt t="1619539" x="6648450" y="4178300"/>
          <p14:tracePt t="1619547" x="6632575" y="4178300"/>
          <p14:tracePt t="1619555" x="6632575" y="4186238"/>
          <p14:tracePt t="1619563" x="6624638" y="4186238"/>
          <p14:tracePt t="1619571" x="6616700" y="4186238"/>
          <p14:tracePt t="1619587" x="6616700" y="4194175"/>
          <p14:tracePt t="1619635" x="6608763" y="4194175"/>
          <p14:tracePt t="1619642" x="6592888" y="4194175"/>
          <p14:tracePt t="1619651" x="6577013" y="4194175"/>
          <p14:tracePt t="1619659" x="6569075" y="4194175"/>
          <p14:tracePt t="1619667" x="6553200" y="4194175"/>
          <p14:tracePt t="1619675" x="6545263" y="4202113"/>
          <p14:tracePt t="1619683" x="6529388" y="4202113"/>
          <p14:tracePt t="1619691" x="6513513" y="4210050"/>
          <p14:tracePt t="1619699" x="6497638" y="4217988"/>
          <p14:tracePt t="1619707" x="6481763" y="4217988"/>
          <p14:tracePt t="1619715" x="6450013" y="4225925"/>
          <p14:tracePt t="1619723" x="6426200" y="4233863"/>
          <p14:tracePt t="1619731" x="6402388" y="4233863"/>
          <p14:tracePt t="1619739" x="6376988" y="4233863"/>
          <p14:tracePt t="1619747" x="6353175" y="4233863"/>
          <p14:tracePt t="1619755" x="6329363" y="4233863"/>
          <p14:tracePt t="1619763" x="6313488" y="4233863"/>
          <p14:tracePt t="1619771" x="6305550" y="4233863"/>
          <p14:tracePt t="1619779" x="6289675" y="4233863"/>
          <p14:tracePt t="1619787" x="6281738" y="4233863"/>
          <p14:tracePt t="1619795" x="6273800" y="4233863"/>
          <p14:tracePt t="1619803" x="6265863" y="4217988"/>
          <p14:tracePt t="1619811" x="6249988" y="4210050"/>
          <p14:tracePt t="1619819" x="6249988" y="4202113"/>
          <p14:tracePt t="1619827" x="6242050" y="4194175"/>
          <p14:tracePt t="1619835" x="6234113" y="4186238"/>
          <p14:tracePt t="1619843" x="6234113" y="4170363"/>
          <p14:tracePt t="1619851" x="6234113" y="4162425"/>
          <p14:tracePt t="1619860" x="6234113" y="4154488"/>
          <p14:tracePt t="1619866" x="6234113" y="4146550"/>
          <p14:tracePt t="1619875" x="6234113" y="4138613"/>
          <p14:tracePt t="1619895" x="6234113" y="4114800"/>
          <p14:tracePt t="1619899" x="6234113" y="4098925"/>
          <p14:tracePt t="1619915" x="6234113" y="4090988"/>
          <p14:tracePt t="1619923" x="6234113" y="4083050"/>
          <p14:tracePt t="1619931" x="6242050" y="4083050"/>
          <p14:tracePt t="1619938" x="6249988" y="4083050"/>
          <p14:tracePt t="1619954" x="6249988" y="4075113"/>
          <p14:tracePt t="1619962" x="6257925" y="4075113"/>
          <p14:tracePt t="1619970" x="6265863" y="4067175"/>
          <p14:tracePt t="1620043" x="6273800" y="4067175"/>
          <p14:tracePt t="1620067" x="6281738" y="4075113"/>
          <p14:tracePt t="1620075" x="6281738" y="4083050"/>
          <p14:tracePt t="1620123" x="6281738" y="4090988"/>
          <p14:tracePt t="1620131" x="6281738" y="4098925"/>
          <p14:tracePt t="1620171" x="6273800" y="4098925"/>
          <p14:tracePt t="1620179" x="6265863" y="4098925"/>
          <p14:tracePt t="1620211" x="6265863" y="4090988"/>
          <p14:tracePt t="1620219" x="6257925" y="4090988"/>
          <p14:tracePt t="1620227" x="6257925" y="4083050"/>
          <p14:tracePt t="1620235" x="6257925" y="4075113"/>
          <p14:tracePt t="1620243" x="6257925" y="4059238"/>
          <p14:tracePt t="1620252" x="6257925" y="4051300"/>
          <p14:tracePt t="1620260" x="6257925" y="4035425"/>
          <p14:tracePt t="1620267" x="6257925" y="4019550"/>
          <p14:tracePt t="1620275" x="6265863" y="4003675"/>
          <p14:tracePt t="1620283" x="6281738" y="3987800"/>
          <p14:tracePt t="1620291" x="6305550" y="3971925"/>
          <p14:tracePt t="1620299" x="6329363" y="3956050"/>
          <p14:tracePt t="1620307" x="6353175" y="3948113"/>
          <p14:tracePt t="1620315" x="6384925" y="3930650"/>
          <p14:tracePt t="1620323" x="6410325" y="3914775"/>
          <p14:tracePt t="1620331" x="6450013" y="3906838"/>
          <p14:tracePt t="1620339" x="6481763" y="3890963"/>
          <p14:tracePt t="1620347" x="6521450" y="3883025"/>
          <p14:tracePt t="1620355" x="6553200" y="3875088"/>
          <p14:tracePt t="1620363" x="6584950" y="3867150"/>
          <p14:tracePt t="1620370" x="6608763" y="3867150"/>
          <p14:tracePt t="1620379" x="6624638" y="3867150"/>
          <p14:tracePt t="1620387" x="6640513" y="3867150"/>
          <p14:tracePt t="1620395" x="6648450" y="3867150"/>
          <p14:tracePt t="1620435" x="6648450" y="3883025"/>
          <p14:tracePt t="1620443" x="6648450" y="3898900"/>
          <p14:tracePt t="1620451" x="6648450" y="3922713"/>
          <p14:tracePt t="1620460" x="6632575" y="3938588"/>
          <p14:tracePt t="1620467" x="6616700" y="3963988"/>
          <p14:tracePt t="1620475" x="6592888" y="3979863"/>
          <p14:tracePt t="1620482" x="6569075" y="3995738"/>
          <p14:tracePt t="1620490" x="6553200" y="4003675"/>
          <p14:tracePt t="1620499" x="6537325" y="4019550"/>
          <p14:tracePt t="1620546" x="6529388" y="4019550"/>
          <p14:tracePt t="1620555" x="6521450" y="4019550"/>
          <p14:tracePt t="1620563" x="6505575" y="4027488"/>
          <p14:tracePt t="1620571" x="6497638" y="4027488"/>
          <p14:tracePt t="1620579" x="6481763" y="4035425"/>
          <p14:tracePt t="1620587" x="6457950" y="4043363"/>
          <p14:tracePt t="1620595" x="6442075" y="4051300"/>
          <p14:tracePt t="1620602" x="6418263" y="4059238"/>
          <p14:tracePt t="1620611" x="6410325" y="4075113"/>
          <p14:tracePt t="1620619" x="6410325" y="4083050"/>
          <p14:tracePt t="1620626" x="6402388" y="4090988"/>
          <p14:tracePt t="1620635" x="6392863" y="4098925"/>
          <p14:tracePt t="1620643" x="6392863" y="4114800"/>
          <p14:tracePt t="1620651" x="6384925" y="4130675"/>
          <p14:tracePt t="1620660" x="6376988" y="4162425"/>
          <p14:tracePt t="1620667" x="6369050" y="4194175"/>
          <p14:tracePt t="1620675" x="6353175" y="4241800"/>
          <p14:tracePt t="1620683" x="6337300" y="4281488"/>
          <p14:tracePt t="1620691" x="6321425" y="4338638"/>
          <p14:tracePt t="1620699" x="6297613" y="4394200"/>
          <p14:tracePt t="1620707" x="6281738" y="4441825"/>
          <p14:tracePt t="1620715" x="6242050" y="4497388"/>
          <p14:tracePt t="1620723" x="6194425" y="4537075"/>
          <p14:tracePt t="1620731" x="6154738" y="4584700"/>
          <p14:tracePt t="1620739" x="6099175" y="4624388"/>
          <p14:tracePt t="1620747" x="6034088" y="4665663"/>
          <p14:tracePt t="1620755" x="5978525" y="4689475"/>
          <p14:tracePt t="1620763" x="5915025" y="4705350"/>
          <p14:tracePt t="1620771" x="5859463" y="4721225"/>
          <p14:tracePt t="1620779" x="5819775" y="4737100"/>
          <p14:tracePt t="1620787" x="5780088" y="4760913"/>
          <p14:tracePt t="1620795" x="5740400" y="4768850"/>
          <p14:tracePt t="1620803" x="5708650" y="4784725"/>
          <p14:tracePt t="1620811" x="5684838" y="4792663"/>
          <p14:tracePt t="1620819" x="5659438" y="4808538"/>
          <p14:tracePt t="1620827" x="5635625" y="4824413"/>
          <p14:tracePt t="1620835" x="5611813" y="4832350"/>
          <p14:tracePt t="1620843" x="5588000" y="4848225"/>
          <p14:tracePt t="1620851" x="5564188" y="4864100"/>
          <p14:tracePt t="1620859" x="5532438" y="4872038"/>
          <p14:tracePt t="1620867" x="5508625" y="4887913"/>
          <p14:tracePt t="1620875" x="5484813" y="4895850"/>
          <p14:tracePt t="1620883" x="5461000" y="4903788"/>
          <p14:tracePt t="1620895" x="5437188" y="4911725"/>
          <p14:tracePt t="1620899" x="5421313" y="4911725"/>
          <p14:tracePt t="1620906" x="5397500" y="4919663"/>
          <p14:tracePt t="1620915" x="5389563" y="4919663"/>
          <p14:tracePt t="1620923" x="5373688" y="4919663"/>
          <p14:tracePt t="1620931" x="5365750" y="4919663"/>
          <p14:tracePt t="1620939" x="5349875" y="4919663"/>
          <p14:tracePt t="1620947" x="5334000" y="4919663"/>
          <p14:tracePt t="1620955" x="5326063" y="4919663"/>
          <p14:tracePt t="1620963" x="5310188" y="4895850"/>
          <p14:tracePt t="1620971" x="5292725" y="4887913"/>
          <p14:tracePt t="1620979" x="5260975" y="4864100"/>
          <p14:tracePt t="1620986" x="5237163" y="4848225"/>
          <p14:tracePt t="1620994" x="5221288" y="4840288"/>
          <p14:tracePt t="1621002" x="5205413" y="4824413"/>
          <p14:tracePt t="1621011" x="5197475" y="4808538"/>
          <p14:tracePt t="1621018" x="5197475" y="4784725"/>
          <p14:tracePt t="1621026" x="5197475" y="4768850"/>
          <p14:tracePt t="1621035" x="5197475" y="4737100"/>
          <p14:tracePt t="1621043" x="5197475" y="4713288"/>
          <p14:tracePt t="1621051" x="5221288" y="4689475"/>
          <p14:tracePt t="1621060" x="5253038" y="4665663"/>
          <p14:tracePt t="1621067" x="5284788" y="4649788"/>
          <p14:tracePt t="1621075" x="5318125" y="4633913"/>
          <p14:tracePt t="1621083" x="5341938" y="4624388"/>
          <p14:tracePt t="1621091" x="5365750" y="4616450"/>
          <p14:tracePt t="1621099" x="5389563" y="4608513"/>
          <p14:tracePt t="1621107" x="5413375" y="4608513"/>
          <p14:tracePt t="1621115" x="5437188" y="4608513"/>
          <p14:tracePt t="1621123" x="5461000" y="4608513"/>
          <p14:tracePt t="1621131" x="5484813" y="4608513"/>
          <p14:tracePt t="1621138" x="5492750" y="4608513"/>
          <p14:tracePt t="1621146" x="5500688" y="4608513"/>
          <p14:tracePt t="1621154" x="5508625" y="4608513"/>
          <p14:tracePt t="1621162" x="5508625" y="4616450"/>
          <p14:tracePt t="1621171" x="5508625" y="4633913"/>
          <p14:tracePt t="1621179" x="5508625" y="4649788"/>
          <p14:tracePt t="1621187" x="5508625" y="4673600"/>
          <p14:tracePt t="1621195" x="5508625" y="4697413"/>
          <p14:tracePt t="1621203" x="5508625" y="4721225"/>
          <p14:tracePt t="1621211" x="5508625" y="4752975"/>
          <p14:tracePt t="1621219" x="5484813" y="4776788"/>
          <p14:tracePt t="1621227" x="5461000" y="4792663"/>
          <p14:tracePt t="1621235" x="5421313" y="4808538"/>
          <p14:tracePt t="1621243" x="5381625" y="4824413"/>
          <p14:tracePt t="1621251" x="5334000" y="4840288"/>
          <p14:tracePt t="1621259" x="5284788" y="4856163"/>
          <p14:tracePt t="1621267" x="5253038" y="4864100"/>
          <p14:tracePt t="1621275" x="5221288" y="4864100"/>
          <p14:tracePt t="1621283" x="5205413" y="4864100"/>
          <p14:tracePt t="1621291" x="5197475" y="4864100"/>
          <p14:tracePt t="1621315" x="5197475" y="4840288"/>
          <p14:tracePt t="1621322" x="5213350" y="4816475"/>
          <p14:tracePt t="1621331" x="5229225" y="4784725"/>
          <p14:tracePt t="1621339" x="5245100" y="4760913"/>
          <p14:tracePt t="1621347" x="5284788" y="4721225"/>
          <p14:tracePt t="1621355" x="5334000" y="4681538"/>
          <p14:tracePt t="1621363" x="5389563" y="4649788"/>
          <p14:tracePt t="1621371" x="5461000" y="4608513"/>
          <p14:tracePt t="1621379" x="5532438" y="4560888"/>
          <p14:tracePt t="1621387" x="5627688" y="4505325"/>
          <p14:tracePt t="1621395" x="5724525" y="4465638"/>
          <p14:tracePt t="1621403" x="5835650" y="4433888"/>
          <p14:tracePt t="1621411" x="5930900" y="4394200"/>
          <p14:tracePt t="1621419" x="6018213" y="4370388"/>
          <p14:tracePt t="1621427" x="6067425" y="4346575"/>
          <p14:tracePt t="1621435" x="6115050" y="4330700"/>
          <p14:tracePt t="1621443" x="6138863" y="4314825"/>
          <p14:tracePt t="1621450" x="6162675" y="4306888"/>
          <p14:tracePt t="1621460" x="6186488" y="4298950"/>
          <p14:tracePt t="1621467" x="6210300" y="4291013"/>
          <p14:tracePt t="1621476" x="6226175" y="4273550"/>
          <p14:tracePt t="1621483" x="6249988" y="4257675"/>
          <p14:tracePt t="1621490" x="6265863" y="4249738"/>
          <p14:tracePt t="1621499" x="6273800" y="4241800"/>
          <p14:tracePt t="1621507" x="6281738" y="4233863"/>
          <p14:tracePt t="1621579" x="6289675" y="4233863"/>
          <p14:tracePt t="1621595" x="6297613" y="4233863"/>
          <p14:tracePt t="1621603" x="6305550" y="4233863"/>
          <p14:tracePt t="1621715" x="6313488" y="4233863"/>
          <p14:tracePt t="1621723" x="6321425" y="4233863"/>
          <p14:tracePt t="1621731" x="6337300" y="4233863"/>
          <p14:tracePt t="1621739" x="6353175" y="4233863"/>
          <p14:tracePt t="1621747" x="6361113" y="4233863"/>
          <p14:tracePt t="1621755" x="6384925" y="4233863"/>
          <p14:tracePt t="1621763" x="6418263" y="4225925"/>
          <p14:tracePt t="1621772" x="6450013" y="4210050"/>
          <p14:tracePt t="1621779" x="6489700" y="4202113"/>
          <p14:tracePt t="1621787" x="6513513" y="4186238"/>
          <p14:tracePt t="1621796" x="6545263" y="4178300"/>
          <p14:tracePt t="1621804" x="6569075" y="4170363"/>
          <p14:tracePt t="1621812" x="6584950" y="4170363"/>
          <p14:tracePt t="1621819" x="6592888" y="4162425"/>
          <p14:tracePt t="1621828" x="6608763" y="4162425"/>
          <p14:tracePt t="1621851" x="6616700" y="4162425"/>
          <p14:tracePt t="1621867" x="6624638" y="4162425"/>
          <p14:tracePt t="1621877" x="6648450" y="4162425"/>
          <p14:tracePt t="1621884" x="6656388" y="4162425"/>
          <p14:tracePt t="1621900" x="6664325" y="4162425"/>
          <p14:tracePt t="1621923" x="6672263" y="4162425"/>
          <p14:tracePt t="1621955" x="6664325" y="4178300"/>
          <p14:tracePt t="1621963" x="6656388" y="4186238"/>
          <p14:tracePt t="1621971" x="6648450" y="4194175"/>
          <p14:tracePt t="1621979" x="6640513" y="4202113"/>
          <p14:tracePt t="1621987" x="6632575" y="4210050"/>
          <p14:tracePt t="1621995" x="6616700" y="4217988"/>
          <p14:tracePt t="1622003" x="6608763" y="4217988"/>
          <p14:tracePt t="1622011" x="6592888" y="4225925"/>
          <p14:tracePt t="1622019" x="6584950" y="4233863"/>
          <p14:tracePt t="1622027" x="6561138" y="4241800"/>
          <p14:tracePt t="1622035" x="6545263" y="4241800"/>
          <p14:tracePt t="1622043" x="6537325" y="4249738"/>
          <p14:tracePt t="1622051" x="6521450" y="4249738"/>
          <p14:tracePt t="1622163" x="6521450" y="4241800"/>
          <p14:tracePt t="1622275" x="6529388" y="4241800"/>
          <p14:tracePt t="1622331" x="6529388" y="4233863"/>
          <p14:tracePt t="1622395" x="6521450" y="4233863"/>
          <p14:tracePt t="1622403" x="6481763" y="4233863"/>
          <p14:tracePt t="1622410" x="6442075" y="4233863"/>
          <p14:tracePt t="1622419" x="6410325" y="4233863"/>
          <p14:tracePt t="1622427" x="6361113" y="4233863"/>
          <p14:tracePt t="1622435" x="6313488" y="4241800"/>
          <p14:tracePt t="1622443" x="6265863" y="4249738"/>
          <p14:tracePt t="1622451" x="6210300" y="4265613"/>
          <p14:tracePt t="1622460" x="6154738" y="4281488"/>
          <p14:tracePt t="1622467" x="6099175" y="4298950"/>
          <p14:tracePt t="1622475" x="6059488" y="4314825"/>
          <p14:tracePt t="1622483" x="6026150" y="4330700"/>
          <p14:tracePt t="1622491" x="5986463" y="4338638"/>
          <p14:tracePt t="1622499" x="5946775" y="4354513"/>
          <p14:tracePt t="1622507" x="5899150" y="4370388"/>
          <p14:tracePt t="1622515" x="5859463" y="4386263"/>
          <p14:tracePt t="1622523" x="5819775" y="4394200"/>
          <p14:tracePt t="1622531" x="5780088" y="4410075"/>
          <p14:tracePt t="1622539" x="5748338" y="4425950"/>
          <p14:tracePt t="1622547" x="5708650" y="4441825"/>
          <p14:tracePt t="1622554" x="5684838" y="4465638"/>
          <p14:tracePt t="1622563" x="5651500" y="4489450"/>
          <p14:tracePt t="1622571" x="5611813" y="4505325"/>
          <p14:tracePt t="1622578" x="5588000" y="4529138"/>
          <p14:tracePt t="1622587" x="5556250" y="4552950"/>
          <p14:tracePt t="1622594" x="5524500" y="4568825"/>
          <p14:tracePt t="1622603" x="5492750" y="4592638"/>
          <p14:tracePt t="1622611" x="5461000" y="4608513"/>
          <p14:tracePt t="1622618" x="5445125" y="4633913"/>
          <p14:tracePt t="1622627" x="5421313" y="4657725"/>
          <p14:tracePt t="1622635" x="5397500" y="4673600"/>
          <p14:tracePt t="1622643" x="5381625" y="4697413"/>
          <p14:tracePt t="1622651" x="5373688" y="4721225"/>
          <p14:tracePt t="1622660" x="5357813" y="4745038"/>
          <p14:tracePt t="1622667" x="5341938" y="4760913"/>
          <p14:tracePt t="1622675" x="5334000" y="4784725"/>
          <p14:tracePt t="1622683" x="5326063" y="4800600"/>
          <p14:tracePt t="1622691" x="5310188" y="4816475"/>
          <p14:tracePt t="1622699" x="5292725" y="4840288"/>
          <p14:tracePt t="1622707" x="5292725" y="4848225"/>
          <p14:tracePt t="1622715" x="5284788" y="4864100"/>
          <p14:tracePt t="1622723" x="5268913" y="4887913"/>
          <p14:tracePt t="1622731" x="5260975" y="4895850"/>
          <p14:tracePt t="1622739" x="5237163" y="4911725"/>
          <p14:tracePt t="1622747" x="5221288" y="4919663"/>
          <p14:tracePt t="1622755" x="5205413" y="4927600"/>
          <p14:tracePt t="1622763" x="5205413" y="4935538"/>
          <p14:tracePt t="1622771" x="5197475" y="4935538"/>
          <p14:tracePt t="1622875" x="5197475" y="4903788"/>
          <p14:tracePt t="1622883" x="5205413" y="4879975"/>
          <p14:tracePt t="1622893" x="5229225" y="4856163"/>
          <p14:tracePt t="1622899" x="5253038" y="4816475"/>
          <p14:tracePt t="1622907" x="5276850" y="4784725"/>
          <p14:tracePt t="1622915" x="5300663" y="4760913"/>
          <p14:tracePt t="1622923" x="5341938" y="4729163"/>
          <p14:tracePt t="1622931" x="5389563" y="4697413"/>
          <p14:tracePt t="1622939" x="5437188" y="4673600"/>
          <p14:tracePt t="1622947" x="5484813" y="4649788"/>
          <p14:tracePt t="1622955" x="5532438" y="4616450"/>
          <p14:tracePt t="1622963" x="5595938" y="4600575"/>
          <p14:tracePt t="1622971" x="5659438" y="4576763"/>
          <p14:tracePt t="1622979" x="5708650" y="4560888"/>
          <p14:tracePt t="1622987" x="5772150" y="4545013"/>
          <p14:tracePt t="1622995" x="5819775" y="4529138"/>
          <p14:tracePt t="1623003" x="5875338" y="4521200"/>
          <p14:tracePt t="1623011" x="5922963" y="4497388"/>
          <p14:tracePt t="1623019" x="5970588" y="4481513"/>
          <p14:tracePt t="1623026" x="6018213" y="4465638"/>
          <p14:tracePt t="1623035" x="6075363" y="4449763"/>
          <p14:tracePt t="1623043" x="6130925" y="4425950"/>
          <p14:tracePt t="1623051" x="6178550" y="4418013"/>
          <p14:tracePt t="1623060" x="6218238" y="4402138"/>
          <p14:tracePt t="1623066" x="6249988" y="4386263"/>
          <p14:tracePt t="1623075" x="6289675" y="4378325"/>
          <p14:tracePt t="1623083" x="6321425" y="4370388"/>
          <p14:tracePt t="1623091" x="6345238" y="4362450"/>
          <p14:tracePt t="1623099" x="6361113" y="4354513"/>
          <p14:tracePt t="1623107" x="6376988" y="4346575"/>
          <p14:tracePt t="1623115" x="6384925" y="4338638"/>
          <p14:tracePt t="1623123" x="6392863" y="4330700"/>
          <p14:tracePt t="1623251" x="6384925" y="4330700"/>
          <p14:tracePt t="1623258" x="6376988" y="4330700"/>
          <p14:tracePt t="1623267" x="6369050" y="4330700"/>
          <p14:tracePt t="1623275" x="6353175" y="4330700"/>
          <p14:tracePt t="1623283" x="6329363" y="4330700"/>
          <p14:tracePt t="1623292" x="6305550" y="4338638"/>
          <p14:tracePt t="1623299" x="6273800" y="4346575"/>
          <p14:tracePt t="1623307" x="6242050" y="4362450"/>
          <p14:tracePt t="1623314" x="6210300" y="4370388"/>
          <p14:tracePt t="1623323" x="6178550" y="4386263"/>
          <p14:tracePt t="1623331" x="6138863" y="4402138"/>
          <p14:tracePt t="1623339" x="6099175" y="4410075"/>
          <p14:tracePt t="1623347" x="6059488" y="4425950"/>
          <p14:tracePt t="1623355" x="6018213" y="4441825"/>
          <p14:tracePt t="1623363" x="5970588" y="4457700"/>
          <p14:tracePt t="1623371" x="5915025" y="4481513"/>
          <p14:tracePt t="1623378" x="5859463" y="4513263"/>
          <p14:tracePt t="1623387" x="5811838" y="4529138"/>
          <p14:tracePt t="1623395" x="5764213" y="4560888"/>
          <p14:tracePt t="1623402" x="5716588" y="4584700"/>
          <p14:tracePt t="1623411" x="5676900" y="4616450"/>
          <p14:tracePt t="1623419" x="5635625" y="4657725"/>
          <p14:tracePt t="1623426" x="5603875" y="4697413"/>
          <p14:tracePt t="1623435" x="5572125" y="4721225"/>
          <p14:tracePt t="1623443" x="5540375" y="4760913"/>
          <p14:tracePt t="1623451" x="5516563" y="4776788"/>
          <p14:tracePt t="1623459" x="5484813" y="4800600"/>
          <p14:tracePt t="1623467" x="5461000" y="4840288"/>
          <p14:tracePt t="1623476" x="5421313" y="4856163"/>
          <p14:tracePt t="1623483" x="5389563" y="4887913"/>
          <p14:tracePt t="1623491" x="5357813" y="4919663"/>
          <p14:tracePt t="1623499" x="5326063" y="4943475"/>
          <p14:tracePt t="1623507" x="5284788" y="4959350"/>
          <p14:tracePt t="1623515" x="5260975" y="4984750"/>
          <p14:tracePt t="1623523" x="5245100" y="5000625"/>
          <p14:tracePt t="1623531" x="5229225" y="5008563"/>
          <p14:tracePt t="1623539" x="5221288" y="5008563"/>
          <p14:tracePt t="1623547" x="5213350" y="5016500"/>
          <p14:tracePt t="1623636" x="5229225" y="5016500"/>
          <p14:tracePt t="1623643" x="5237163" y="5000625"/>
          <p14:tracePt t="1623651" x="5276850" y="4967288"/>
          <p14:tracePt t="1623659" x="5318125" y="4943475"/>
          <p14:tracePt t="1623667" x="5373688" y="4911725"/>
          <p14:tracePt t="1623676" x="5429250" y="4872038"/>
          <p14:tracePt t="1623683" x="5492750" y="4824413"/>
          <p14:tracePt t="1623692" x="5572125" y="4776788"/>
          <p14:tracePt t="1623699" x="5651500" y="4721225"/>
          <p14:tracePt t="1623707" x="5740400" y="4673600"/>
          <p14:tracePt t="1623715" x="5811838" y="4633913"/>
          <p14:tracePt t="1623723" x="5883275" y="4608513"/>
          <p14:tracePt t="1623731" x="5946775" y="4584700"/>
          <p14:tracePt t="1623739" x="6002338" y="4568825"/>
          <p14:tracePt t="1623747" x="6059488" y="4545013"/>
          <p14:tracePt t="1623755" x="6107113" y="4521200"/>
          <p14:tracePt t="1623763" x="6154738" y="4497388"/>
          <p14:tracePt t="1623771" x="6194425" y="4481513"/>
          <p14:tracePt t="1623779" x="6218238" y="4465638"/>
          <p14:tracePt t="1623787" x="6242050" y="4449763"/>
          <p14:tracePt t="1623795" x="6273800" y="4425950"/>
          <p14:tracePt t="1623803" x="6297613" y="4410075"/>
          <p14:tracePt t="1623811" x="6337300" y="4386263"/>
          <p14:tracePt t="1623819" x="6369050" y="4362450"/>
          <p14:tracePt t="1623828" x="6402388" y="4346575"/>
          <p14:tracePt t="1623835" x="6434138" y="4322763"/>
          <p14:tracePt t="1623843" x="6457950" y="4306888"/>
          <p14:tracePt t="1623851" x="6481763" y="4298950"/>
          <p14:tracePt t="1623861" x="6489700" y="4298950"/>
          <p14:tracePt t="1623939" x="6481763" y="4298950"/>
          <p14:tracePt t="1623947" x="6465888" y="4298950"/>
          <p14:tracePt t="1623955" x="6457950" y="4298950"/>
          <p14:tracePt t="1623963" x="6426200" y="4322763"/>
          <p14:tracePt t="1623971" x="6376988" y="4354513"/>
          <p14:tracePt t="1623979" x="6329363" y="4386263"/>
          <p14:tracePt t="1623987" x="6281738" y="4418013"/>
          <p14:tracePt t="1623995" x="6218238" y="4449763"/>
          <p14:tracePt t="1624003" x="6154738" y="4497388"/>
          <p14:tracePt t="1624012" x="6083300" y="4545013"/>
          <p14:tracePt t="1624019" x="6018213" y="4584700"/>
          <p14:tracePt t="1624027" x="5954713" y="4624388"/>
          <p14:tracePt t="1624035" x="5891213" y="4649788"/>
          <p14:tracePt t="1624044" x="5827713" y="4689475"/>
          <p14:tracePt t="1624051" x="5764213" y="4737100"/>
          <p14:tracePt t="1624059" x="5708650" y="4768850"/>
          <p14:tracePt t="1624067" x="5651500" y="4808538"/>
          <p14:tracePt t="1624075" x="5595938" y="4848225"/>
          <p14:tracePt t="1624083" x="5540375" y="4879975"/>
          <p14:tracePt t="1624091" x="5484813" y="4919663"/>
          <p14:tracePt t="1624099" x="5437188" y="4951413"/>
          <p14:tracePt t="1624107" x="5381625" y="4992688"/>
          <p14:tracePt t="1624115" x="5334000" y="5024438"/>
          <p14:tracePt t="1624123" x="5284788" y="5056188"/>
          <p14:tracePt t="1624132" x="5260975" y="5087938"/>
          <p14:tracePt t="1624139" x="5237163" y="5111750"/>
          <p14:tracePt t="1624148" x="5197475" y="5127625"/>
          <p14:tracePt t="1624155" x="5181600" y="5143500"/>
          <p14:tracePt t="1624163" x="5173663" y="5159375"/>
          <p14:tracePt t="1624171" x="5157788" y="5167313"/>
          <p14:tracePt t="1624179" x="5149850" y="5175250"/>
          <p14:tracePt t="1624188" x="5141913" y="5175250"/>
          <p14:tracePt t="1624251" x="5141913" y="5167313"/>
          <p14:tracePt t="1624259" x="5141913" y="5127625"/>
          <p14:tracePt t="1624267" x="5173663" y="5087938"/>
          <p14:tracePt t="1624275" x="5205413" y="5040313"/>
          <p14:tracePt t="1624283" x="5245100" y="4984750"/>
          <p14:tracePt t="1624291" x="5300663" y="4943475"/>
          <p14:tracePt t="1624299" x="5365750" y="4903788"/>
          <p14:tracePt t="1624307" x="5421313" y="4864100"/>
          <p14:tracePt t="1624315" x="5500688" y="4832350"/>
          <p14:tracePt t="1624323" x="5588000" y="4800600"/>
          <p14:tracePt t="1624331" x="5684838" y="4752975"/>
          <p14:tracePt t="1624339" x="5788025" y="4721225"/>
          <p14:tracePt t="1624347" x="5883275" y="4689475"/>
          <p14:tracePt t="1624355" x="5978525" y="4657725"/>
          <p14:tracePt t="1624363" x="6067425" y="4616450"/>
          <p14:tracePt t="1624371" x="6154738" y="4568825"/>
          <p14:tracePt t="1624379" x="6234113" y="4529138"/>
          <p14:tracePt t="1624387" x="6305550" y="4505325"/>
          <p14:tracePt t="1624395" x="6369050" y="4473575"/>
          <p14:tracePt t="1624403" x="6418263" y="4441825"/>
          <p14:tracePt t="1624412" x="6450013" y="4418013"/>
          <p14:tracePt t="1624419" x="6473825" y="4402138"/>
          <p14:tracePt t="1624427" x="6497638" y="4386263"/>
          <p14:tracePt t="1624435" x="6521450" y="4370388"/>
          <p14:tracePt t="1624443" x="6537325" y="4362450"/>
          <p14:tracePt t="1624451" x="6561138" y="4354513"/>
          <p14:tracePt t="1624461" x="6577013" y="4338638"/>
          <p14:tracePt t="1624467" x="6592888" y="4330700"/>
          <p14:tracePt t="1624475" x="6600825" y="4322763"/>
          <p14:tracePt t="1624547" x="6600825" y="4330700"/>
          <p14:tracePt t="1624555" x="6600825" y="4338638"/>
          <p14:tracePt t="1624571" x="6600825" y="4346575"/>
          <p14:tracePt t="1624579" x="6569075" y="4354513"/>
          <p14:tracePt t="1624587" x="6545263" y="4370388"/>
          <p14:tracePt t="1624595" x="6513513" y="4386263"/>
          <p14:tracePt t="1624603" x="6481763" y="4402138"/>
          <p14:tracePt t="1624611" x="6434138" y="4433888"/>
          <p14:tracePt t="1624619" x="6376988" y="4465638"/>
          <p14:tracePt t="1624627" x="6321425" y="4505325"/>
          <p14:tracePt t="1624635" x="6265863" y="4545013"/>
          <p14:tracePt t="1624643" x="6194425" y="4584700"/>
          <p14:tracePt t="1624651" x="6130925" y="4633913"/>
          <p14:tracePt t="1624660" x="6059488" y="4681538"/>
          <p14:tracePt t="1624667" x="5994400" y="4729163"/>
          <p14:tracePt t="1624677" x="5930900" y="4760913"/>
          <p14:tracePt t="1624683" x="5859463" y="4792663"/>
          <p14:tracePt t="1624691" x="5795963" y="4824413"/>
          <p14:tracePt t="1624699" x="5740400" y="4856163"/>
          <p14:tracePt t="1624707" x="5676900" y="4887913"/>
          <p14:tracePt t="1624715" x="5619750" y="4919663"/>
          <p14:tracePt t="1624723" x="5564188" y="4959350"/>
          <p14:tracePt t="1624731" x="5500688" y="5000625"/>
          <p14:tracePt t="1624739" x="5429250" y="5040313"/>
          <p14:tracePt t="1624747" x="5373688" y="5072063"/>
          <p14:tracePt t="1624755" x="5334000" y="5095875"/>
          <p14:tracePt t="1624763" x="5292725" y="5119688"/>
          <p14:tracePt t="1624771" x="5268913" y="5135563"/>
          <p14:tracePt t="1624779" x="5237163" y="5143500"/>
          <p14:tracePt t="1624787" x="5205413" y="5151438"/>
          <p14:tracePt t="1624795" x="5197475" y="5159375"/>
          <p14:tracePt t="1624803" x="5173663" y="5167313"/>
          <p14:tracePt t="1624812" x="5157788" y="5167313"/>
          <p14:tracePt t="1624819" x="5149850" y="5167313"/>
          <p14:tracePt t="1624828" x="5141913" y="5167313"/>
          <p14:tracePt t="1624891" x="5141913" y="5127625"/>
          <p14:tracePt t="1624899" x="5165725" y="5087938"/>
          <p14:tracePt t="1624907" x="5197475" y="5040313"/>
          <p14:tracePt t="1624915" x="5237163" y="4984750"/>
          <p14:tracePt t="1624923" x="5292725" y="4935538"/>
          <p14:tracePt t="1624931" x="5349875" y="4879975"/>
          <p14:tracePt t="1624939" x="5421313" y="4824413"/>
          <p14:tracePt t="1624947" x="5500688" y="4784725"/>
          <p14:tracePt t="1624955" x="5603875" y="4737100"/>
          <p14:tracePt t="1624963" x="5708650" y="4705350"/>
          <p14:tracePt t="1624971" x="5795963" y="4673600"/>
          <p14:tracePt t="1624979" x="5883275" y="4649788"/>
          <p14:tracePt t="1624987" x="5962650" y="4608513"/>
          <p14:tracePt t="1624995" x="6051550" y="4584700"/>
          <p14:tracePt t="1625003" x="6130925" y="4537075"/>
          <p14:tracePt t="1625011" x="6194425" y="4497388"/>
          <p14:tracePt t="1625019" x="6257925" y="4465638"/>
          <p14:tracePt t="1625029" x="6321425" y="4425950"/>
          <p14:tracePt t="1625035" x="6369050" y="4394200"/>
          <p14:tracePt t="1625043" x="6426200" y="4354513"/>
          <p14:tracePt t="1625051" x="6473825" y="4330700"/>
          <p14:tracePt t="1625060" x="6513513" y="4298950"/>
          <p14:tracePt t="1625067" x="6545263" y="4273550"/>
          <p14:tracePt t="1625075" x="6569075" y="4257675"/>
          <p14:tracePt t="1625083" x="6584950" y="4249738"/>
          <p14:tracePt t="1625091" x="6592888" y="4241800"/>
          <p14:tracePt t="1625099" x="6600825" y="4241800"/>
          <p14:tracePt t="1625171" x="6592888" y="4257675"/>
          <p14:tracePt t="1625179" x="6561138" y="4273550"/>
          <p14:tracePt t="1625187" x="6529388" y="4298950"/>
          <p14:tracePt t="1625195" x="6489700" y="4330700"/>
          <p14:tracePt t="1625203" x="6442075" y="4362450"/>
          <p14:tracePt t="1625212" x="6376988" y="4402138"/>
          <p14:tracePt t="1625219" x="6313488" y="4441825"/>
          <p14:tracePt t="1625227" x="6234113" y="4489450"/>
          <p14:tracePt t="1625235" x="6154738" y="4545013"/>
          <p14:tracePt t="1625243" x="6067425" y="4600575"/>
          <p14:tracePt t="1625251" x="5970588" y="4657725"/>
          <p14:tracePt t="1625260" x="5883275" y="4713288"/>
          <p14:tracePt t="1625267" x="5803900" y="4768850"/>
          <p14:tracePt t="1625276" x="5740400" y="4824413"/>
          <p14:tracePt t="1625283" x="5676900" y="4872038"/>
          <p14:tracePt t="1625291" x="5611813" y="4927600"/>
          <p14:tracePt t="1625299" x="5548313" y="4967288"/>
          <p14:tracePt t="1625307" x="5492750" y="5008563"/>
          <p14:tracePt t="1625315" x="5445125" y="5032375"/>
          <p14:tracePt t="1625323" x="5405438" y="5064125"/>
          <p14:tracePt t="1625331" x="5373688" y="5080000"/>
          <p14:tracePt t="1625339" x="5341938" y="5095875"/>
          <p14:tracePt t="1625347" x="5318125" y="5111750"/>
          <p14:tracePt t="1625355" x="5284788" y="5119688"/>
          <p14:tracePt t="1625363" x="5268913" y="5127625"/>
          <p14:tracePt t="1625371" x="5253038" y="5135563"/>
          <p14:tracePt t="1625379" x="5245100" y="5143500"/>
          <p14:tracePt t="1625387" x="5229225" y="5143500"/>
          <p14:tracePt t="1625403" x="5221288" y="5143500"/>
          <p14:tracePt t="1625459" x="5221288" y="5127625"/>
          <p14:tracePt t="1625467" x="5221288" y="5103813"/>
          <p14:tracePt t="1625476" x="5237163" y="5072063"/>
          <p14:tracePt t="1625484" x="5260975" y="5024438"/>
          <p14:tracePt t="1625491" x="5300663" y="4967288"/>
          <p14:tracePt t="1625499" x="5349875" y="4919663"/>
          <p14:tracePt t="1625507" x="5413375" y="4864100"/>
          <p14:tracePt t="1625515" x="5484813" y="4816475"/>
          <p14:tracePt t="1625523" x="5556250" y="4776788"/>
          <p14:tracePt t="1625531" x="5627688" y="4737100"/>
          <p14:tracePt t="1625539" x="5700713" y="4697413"/>
          <p14:tracePt t="1625548" x="5780088" y="4681538"/>
          <p14:tracePt t="1625555" x="5851525" y="4657725"/>
          <p14:tracePt t="1625563" x="5922963" y="4633913"/>
          <p14:tracePt t="1625571" x="6002338" y="4608513"/>
          <p14:tracePt t="1625579" x="6099175" y="4576763"/>
          <p14:tracePt t="1625587" x="6194425" y="4545013"/>
          <p14:tracePt t="1625595" x="6289675" y="4513263"/>
          <p14:tracePt t="1625604" x="6376988" y="4465638"/>
          <p14:tracePt t="1625611" x="6450013" y="4410075"/>
          <p14:tracePt t="1625619" x="6513513" y="4370388"/>
          <p14:tracePt t="1625628" x="6561138" y="4338638"/>
          <p14:tracePt t="1625635" x="6600825" y="4306888"/>
          <p14:tracePt t="1625643" x="6624638" y="4291013"/>
          <p14:tracePt t="1625651" x="6624638" y="4273550"/>
          <p14:tracePt t="1625660" x="6632575" y="4273550"/>
          <p14:tracePt t="1625739" x="6624638" y="4273550"/>
          <p14:tracePt t="1625747" x="6616700" y="4273550"/>
          <p14:tracePt t="1625755" x="6608763" y="4273550"/>
          <p14:tracePt t="1625771" x="6584950" y="4291013"/>
          <p14:tracePt t="1625779" x="6569075" y="4298950"/>
          <p14:tracePt t="1625787" x="6545263" y="4314825"/>
          <p14:tracePt t="1625795" x="6521450" y="4330700"/>
          <p14:tracePt t="1625803" x="6489700" y="4354513"/>
          <p14:tracePt t="1625812" x="6457950" y="4386263"/>
          <p14:tracePt t="1625819" x="6418263" y="4418013"/>
          <p14:tracePt t="1625827" x="6369050" y="4473575"/>
          <p14:tracePt t="1625835" x="6321425" y="4537075"/>
          <p14:tracePt t="1625843" x="6265863" y="4600575"/>
          <p14:tracePt t="1625851" x="6194425" y="4657725"/>
          <p14:tracePt t="1625859" x="6130925" y="4713288"/>
          <p14:tracePt t="1625866" x="6043613" y="4768850"/>
          <p14:tracePt t="1625877" x="5970588" y="4816475"/>
          <p14:tracePt t="1625883" x="5899150" y="4864100"/>
          <p14:tracePt t="1625894" x="5835650" y="4919663"/>
          <p14:tracePt t="1625899" x="5764213" y="4967288"/>
          <p14:tracePt t="1625907" x="5700713" y="5016500"/>
          <p14:tracePt t="1625915" x="5627688" y="5064125"/>
          <p14:tracePt t="1625923" x="5564188" y="5095875"/>
          <p14:tracePt t="1625931" x="5500688" y="5119688"/>
          <p14:tracePt t="1625939" x="5468938" y="5135563"/>
          <p14:tracePt t="1625947" x="5429250" y="5159375"/>
          <p14:tracePt t="1625955" x="5405438" y="5167313"/>
          <p14:tracePt t="1625963" x="5381625" y="5175250"/>
          <p14:tracePt t="1625971" x="5365750" y="5183188"/>
          <p14:tracePt t="1625979" x="5341938" y="5191125"/>
          <p14:tracePt t="1625987" x="5318125" y="5199063"/>
          <p14:tracePt t="1625995" x="5292725" y="5214938"/>
          <p14:tracePt t="1626003" x="5276850" y="5230813"/>
          <p14:tracePt t="1626010" x="5253038" y="5238750"/>
          <p14:tracePt t="1626019" x="5237163" y="5246688"/>
          <p14:tracePt t="1626027" x="5221288" y="5254625"/>
          <p14:tracePt t="1626035" x="5205413" y="5254625"/>
          <p14:tracePt t="1626043" x="5197475" y="5262563"/>
          <p14:tracePt t="1626123" x="5197475" y="5254625"/>
          <p14:tracePt t="1626131" x="5197475" y="5246688"/>
          <p14:tracePt t="1626139" x="5197475" y="5222875"/>
          <p14:tracePt t="1626147" x="5197475" y="5191125"/>
          <p14:tracePt t="1626155" x="5221288" y="5159375"/>
          <p14:tracePt t="1626163" x="5245100" y="5127625"/>
          <p14:tracePt t="1626171" x="5284788" y="5095875"/>
          <p14:tracePt t="1626179" x="5318125" y="5064125"/>
          <p14:tracePt t="1626187" x="5365750" y="5032375"/>
          <p14:tracePt t="1626195" x="5421313" y="5000625"/>
          <p14:tracePt t="1626203" x="5476875" y="4959350"/>
          <p14:tracePt t="1626211" x="5532438" y="4919663"/>
          <p14:tracePt t="1626219" x="5611813" y="4872038"/>
          <p14:tracePt t="1626227" x="5692775" y="4824413"/>
          <p14:tracePt t="1626235" x="5772150" y="4776788"/>
          <p14:tracePt t="1626243" x="5859463" y="4729163"/>
          <p14:tracePt t="1626251" x="5930900" y="4697413"/>
          <p14:tracePt t="1626260" x="6002338" y="4673600"/>
          <p14:tracePt t="1626267" x="6067425" y="4633913"/>
          <p14:tracePt t="1626275" x="6146800" y="4592638"/>
          <p14:tracePt t="1626283" x="6226175" y="4552950"/>
          <p14:tracePt t="1626291" x="6289675" y="4521200"/>
          <p14:tracePt t="1626299" x="6345238" y="4497388"/>
          <p14:tracePt t="1626307" x="6376988" y="4465638"/>
          <p14:tracePt t="1626315" x="6402388" y="4449763"/>
          <p14:tracePt t="1626323" x="6418263" y="4441825"/>
          <p14:tracePt t="1626331" x="6434138" y="4433888"/>
          <p14:tracePt t="1626387" x="6434138" y="4425950"/>
          <p14:tracePt t="1626395" x="6442075" y="4425950"/>
          <p14:tracePt t="1626411" x="6450013" y="4425950"/>
          <p14:tracePt t="1626419" x="6450013" y="4418013"/>
          <p14:tracePt t="1626427" x="6450013" y="4410075"/>
          <p14:tracePt t="1626435" x="6457950" y="4402138"/>
          <p14:tracePt t="1626443" x="6465888" y="4402138"/>
          <p14:tracePt t="1626547" x="6442075" y="4402138"/>
          <p14:tracePt t="1626555" x="6392863" y="4433888"/>
          <p14:tracePt t="1626563" x="6329363" y="4465638"/>
          <p14:tracePt t="1626571" x="6249988" y="4497388"/>
          <p14:tracePt t="1626579" x="6178550" y="4537075"/>
          <p14:tracePt t="1626588" x="6099175" y="4576763"/>
          <p14:tracePt t="1626595" x="6010275" y="4624388"/>
          <p14:tracePt t="1626603" x="5938838" y="4681538"/>
          <p14:tracePt t="1626612" x="5851525" y="4729163"/>
          <p14:tracePt t="1626619" x="5764213" y="4768850"/>
          <p14:tracePt t="1626627" x="5684838" y="4808538"/>
          <p14:tracePt t="1626635" x="5611813" y="4848225"/>
          <p14:tracePt t="1626643" x="5532438" y="4903788"/>
          <p14:tracePt t="1626651" x="5468938" y="4943475"/>
          <p14:tracePt t="1626660" x="5413375" y="4976813"/>
          <p14:tracePt t="1626667" x="5365750" y="5008563"/>
          <p14:tracePt t="1626675" x="5318125" y="5024438"/>
          <p14:tracePt t="1626683" x="5284788" y="5048250"/>
          <p14:tracePt t="1626692" x="5253038" y="5064125"/>
          <p14:tracePt t="1626699" x="5229225" y="5072063"/>
          <p14:tracePt t="1626707" x="5221288" y="5087938"/>
          <p14:tracePt t="1626723" x="5213350" y="5087938"/>
          <p14:tracePt t="1626771" x="5213350" y="5064125"/>
          <p14:tracePt t="1626779" x="5229225" y="5024438"/>
          <p14:tracePt t="1626788" x="5260975" y="4967288"/>
          <p14:tracePt t="1626795" x="5318125" y="4919663"/>
          <p14:tracePt t="1626804" x="5381625" y="4856163"/>
          <p14:tracePt t="1626811" x="5453063" y="4808538"/>
          <p14:tracePt t="1626819" x="5548313" y="4752975"/>
          <p14:tracePt t="1626828" x="5651500" y="4689475"/>
          <p14:tracePt t="1626835" x="5756275" y="4624388"/>
          <p14:tracePt t="1626844" x="5859463" y="4584700"/>
          <p14:tracePt t="1626851" x="5962650" y="4529138"/>
          <p14:tracePt t="1626860" x="6075363" y="4465638"/>
          <p14:tracePt t="1626867" x="6178550" y="4418013"/>
          <p14:tracePt t="1626875" x="6273800" y="4370388"/>
          <p14:tracePt t="1626883" x="6345238" y="4322763"/>
          <p14:tracePt t="1626894" x="6402388" y="4281488"/>
          <p14:tracePt t="1626899" x="6442075" y="4249738"/>
          <p14:tracePt t="1626907" x="6465888" y="4241800"/>
          <p14:tracePt t="1626915" x="6465888" y="4233863"/>
          <p14:tracePt t="1626972" x="6457950" y="4241800"/>
          <p14:tracePt t="1626979" x="6426200" y="4265613"/>
          <p14:tracePt t="1626987" x="6384925" y="4291013"/>
          <p14:tracePt t="1626995" x="6329363" y="4322763"/>
          <p14:tracePt t="1627003" x="6273800" y="4370388"/>
          <p14:tracePt t="1627011" x="6202363" y="4433888"/>
          <p14:tracePt t="1627019" x="6122988" y="4489450"/>
          <p14:tracePt t="1627027" x="6043613" y="4560888"/>
          <p14:tracePt t="1627035" x="5938838" y="4624388"/>
          <p14:tracePt t="1627043" x="5827713" y="4689475"/>
          <p14:tracePt t="1627051" x="5724525" y="4760913"/>
          <p14:tracePt t="1627060" x="5611813" y="4832350"/>
          <p14:tracePt t="1627067" x="5508625" y="4895850"/>
          <p14:tracePt t="1627075" x="5413375" y="4935538"/>
          <p14:tracePt t="1627083" x="5341938" y="4976813"/>
          <p14:tracePt t="1627091" x="5268913" y="5008563"/>
          <p14:tracePt t="1627099" x="5221288" y="5040313"/>
          <p14:tracePt t="1627107" x="5197475" y="5056188"/>
          <p14:tracePt t="1627115" x="5189538" y="5056188"/>
          <p14:tracePt t="1627123" x="5181600" y="5056188"/>
          <p14:tracePt t="1627179" x="5181600" y="5048250"/>
          <p14:tracePt t="1627187" x="5205413" y="5008563"/>
          <p14:tracePt t="1627195" x="5253038" y="4967288"/>
          <p14:tracePt t="1627203" x="5318125" y="4919663"/>
          <p14:tracePt t="1627211" x="5397500" y="4864100"/>
          <p14:tracePt t="1627219" x="5484813" y="4808538"/>
          <p14:tracePt t="1627226" x="5595938" y="4745038"/>
          <p14:tracePt t="1627235" x="5716588" y="4681538"/>
          <p14:tracePt t="1627243" x="5835650" y="4641850"/>
          <p14:tracePt t="1627252" x="5946775" y="4600575"/>
          <p14:tracePt t="1627260" x="6059488" y="4552950"/>
          <p14:tracePt t="1627267" x="6162675" y="4505325"/>
          <p14:tracePt t="1627276" x="6242050" y="4473575"/>
          <p14:tracePt t="1627283" x="6281738" y="4449763"/>
          <p14:tracePt t="1627292" x="6297613" y="4441825"/>
          <p14:tracePt t="1627338" x="6297613" y="4449763"/>
          <p14:tracePt t="1627347" x="6273800" y="4457700"/>
          <p14:tracePt t="1627355" x="6249988" y="4473575"/>
          <p14:tracePt t="1627363" x="6218238" y="4497388"/>
          <p14:tracePt t="1627371" x="6170613" y="4521200"/>
          <p14:tracePt t="1627379" x="6115050" y="4552950"/>
          <p14:tracePt t="1627387" x="6043613" y="4600575"/>
          <p14:tracePt t="1627395" x="5962650" y="4649788"/>
          <p14:tracePt t="1627403" x="5867400" y="4713288"/>
          <p14:tracePt t="1627411" x="5764213" y="4776788"/>
          <p14:tracePt t="1627418" x="5659438" y="4848225"/>
          <p14:tracePt t="1627427" x="5556250" y="4911725"/>
          <p14:tracePt t="1627434" x="5468938" y="4967288"/>
          <p14:tracePt t="1627443" x="5389563" y="5024438"/>
          <p14:tracePt t="1627451" x="5318125" y="5072063"/>
          <p14:tracePt t="1627460" x="5260975" y="5103813"/>
          <p14:tracePt t="1627467" x="5205413" y="5143500"/>
          <p14:tracePt t="1627474" x="5173663" y="5159375"/>
          <p14:tracePt t="1627483" x="5157788" y="5175250"/>
          <p14:tracePt t="1627491" x="5141913" y="5183188"/>
          <p14:tracePt t="1627515" x="5133975" y="5183188"/>
          <p14:tracePt t="1627563" x="5149850" y="5135563"/>
          <p14:tracePt t="1627571" x="5189538" y="5087938"/>
          <p14:tracePt t="1627579" x="5237163" y="5032375"/>
          <p14:tracePt t="1627587" x="5300663" y="4967288"/>
          <p14:tracePt t="1627595" x="5373688" y="4895850"/>
          <p14:tracePt t="1627603" x="5461000" y="4840288"/>
          <p14:tracePt t="1627611" x="5556250" y="4784725"/>
          <p14:tracePt t="1627619" x="5651500" y="4713288"/>
          <p14:tracePt t="1627627" x="5748338" y="4681538"/>
          <p14:tracePt t="1627635" x="5827713" y="4649788"/>
          <p14:tracePt t="1627643" x="5899150" y="4608513"/>
          <p14:tracePt t="1627651" x="6002338" y="4576763"/>
          <p14:tracePt t="1627660" x="6091238" y="4537075"/>
          <p14:tracePt t="1627667" x="6186488" y="4505325"/>
          <p14:tracePt t="1627675" x="6265863" y="4481513"/>
          <p14:tracePt t="1627683" x="6305550" y="4473575"/>
          <p14:tracePt t="1627691" x="6329363" y="4465638"/>
          <p14:tracePt t="1627699" x="6329363" y="4457700"/>
          <p14:tracePt t="1627731" x="6329363" y="4465638"/>
          <p14:tracePt t="1627755" x="6329363" y="4473575"/>
          <p14:tracePt t="1627771" x="6329363" y="4481513"/>
          <p14:tracePt t="1627779" x="6321425" y="4489450"/>
          <p14:tracePt t="1627787" x="6313488" y="4505325"/>
          <p14:tracePt t="1627795" x="6305550" y="4513263"/>
          <p14:tracePt t="1627803" x="6289675" y="4529138"/>
          <p14:tracePt t="1627811" x="6281738" y="4537075"/>
          <p14:tracePt t="1627819" x="6265863" y="4552950"/>
          <p14:tracePt t="1627827" x="6257925" y="4560888"/>
          <p14:tracePt t="1627835" x="6249988" y="4560888"/>
          <p14:tracePt t="1627843" x="6242050" y="4568825"/>
          <p14:tracePt t="1627915" x="6234113" y="4568825"/>
          <p14:tracePt t="1628107" x="6234113" y="4584700"/>
          <p14:tracePt t="1628115" x="6210300" y="4600575"/>
          <p14:tracePt t="1628123" x="6178550" y="4624388"/>
          <p14:tracePt t="1628131" x="6130925" y="4665663"/>
          <p14:tracePt t="1628139" x="6075363" y="4705350"/>
          <p14:tracePt t="1628147" x="6018213" y="4760913"/>
          <p14:tracePt t="1628155" x="5954713" y="4824413"/>
          <p14:tracePt t="1628163" x="5899150" y="4879975"/>
          <p14:tracePt t="1628171" x="5851525" y="4943475"/>
          <p14:tracePt t="1628179" x="5788025" y="5008563"/>
          <p14:tracePt t="1628187" x="5740400" y="5064125"/>
          <p14:tracePt t="1628195" x="5700713" y="5103813"/>
          <p14:tracePt t="1628203" x="5651500" y="5151438"/>
          <p14:tracePt t="1628211" x="5627688" y="5175250"/>
          <p14:tracePt t="1628219" x="5619750" y="5191125"/>
          <p14:tracePt t="1628226" x="5611813" y="5199063"/>
          <p14:tracePt t="1628267" x="5611813" y="5191125"/>
          <p14:tracePt t="1628275" x="5643563" y="5183188"/>
          <p14:tracePt t="1628283" x="5684838" y="5167313"/>
          <p14:tracePt t="1628291" x="5732463" y="5151438"/>
          <p14:tracePt t="1628299" x="5780088" y="5135563"/>
          <p14:tracePt t="1628307" x="5827713" y="5119688"/>
          <p14:tracePt t="1628315" x="5875338" y="5111750"/>
          <p14:tracePt t="1628323" x="5922963" y="5103813"/>
          <p14:tracePt t="1628330" x="5962650" y="5095875"/>
          <p14:tracePt t="1628339" x="6026150" y="5072063"/>
          <p14:tracePt t="1628347" x="6075363" y="5064125"/>
          <p14:tracePt t="1628355" x="6122988" y="5048250"/>
          <p14:tracePt t="1628362" x="6154738" y="5032375"/>
          <p14:tracePt t="1628370" x="6178550" y="5016500"/>
          <p14:tracePt t="1628515" x="6162675" y="5000625"/>
          <p14:tracePt t="1628523" x="6122988" y="5016500"/>
          <p14:tracePt t="1628531" x="6091238" y="5016500"/>
          <p14:tracePt t="1628539" x="6059488" y="5016500"/>
          <p14:tracePt t="1628547" x="6018213" y="5016500"/>
          <p14:tracePt t="1628555" x="5978525" y="5024438"/>
          <p14:tracePt t="1628563" x="5946775" y="5024438"/>
          <p14:tracePt t="1628571" x="5907088" y="5040313"/>
          <p14:tracePt t="1628579" x="5875338" y="5048250"/>
          <p14:tracePt t="1628587" x="5859463" y="5056188"/>
          <p14:tracePt t="1628627" x="5859463" y="5064125"/>
          <p14:tracePt t="1628659" x="5875338" y="5064125"/>
          <p14:tracePt t="1628667" x="5891213" y="5072063"/>
          <p14:tracePt t="1628675" x="5907088" y="5087938"/>
          <p14:tracePt t="1628683" x="5930900" y="5103813"/>
          <p14:tracePt t="1628691" x="5946775" y="5111750"/>
          <p14:tracePt t="1628699" x="5962650" y="5119688"/>
          <p14:tracePt t="1628708" x="5978525" y="5135563"/>
          <p14:tracePt t="1628715" x="5994400" y="5135563"/>
          <p14:tracePt t="1628723" x="6002338" y="5143500"/>
          <p14:tracePt t="1628883" x="6010275" y="5143500"/>
          <p14:tracePt t="1628899" x="6026150" y="5143500"/>
          <p14:tracePt t="1628907" x="6051550" y="5143500"/>
          <p14:tracePt t="1628915" x="6083300" y="5143500"/>
          <p14:tracePt t="1628923" x="6130925" y="5143500"/>
          <p14:tracePt t="1628931" x="6186488" y="5143500"/>
          <p14:tracePt t="1628939" x="6249988" y="5135563"/>
          <p14:tracePt t="1628947" x="6313488" y="5135563"/>
          <p14:tracePt t="1628955" x="6369050" y="5135563"/>
          <p14:tracePt t="1628963" x="6410325" y="5127625"/>
          <p14:tracePt t="1628971" x="6442075" y="5119688"/>
          <p14:tracePt t="1628979" x="6465888" y="5119688"/>
          <p14:tracePt t="1628987" x="6481763" y="5111750"/>
          <p14:tracePt t="1628995" x="6489700" y="5103813"/>
          <p14:tracePt t="1629067" x="6481763" y="5103813"/>
          <p14:tracePt t="1629083" x="6473825" y="5103813"/>
          <p14:tracePt t="1629091" x="6457950" y="5103813"/>
          <p14:tracePt t="1629099" x="6442075" y="5103813"/>
          <p14:tracePt t="1629107" x="6426200" y="5103813"/>
          <p14:tracePt t="1629115" x="6410325" y="5103813"/>
          <p14:tracePt t="1629123" x="6402388" y="5103813"/>
          <p14:tracePt t="1629132" x="6392863" y="5103813"/>
          <p14:tracePt t="1629227" x="6376988" y="5103813"/>
          <p14:tracePt t="1629235" x="6369050" y="5103813"/>
          <p14:tracePt t="1629243" x="6361113" y="5103813"/>
          <p14:tracePt t="1629251" x="6353175" y="5103813"/>
          <p14:tracePt t="1629260" x="6337300" y="5103813"/>
          <p14:tracePt t="1629267" x="6329363" y="5103813"/>
          <p14:tracePt t="1629276" x="6321425" y="5103813"/>
          <p14:tracePt t="1629292" x="6313488" y="5103813"/>
          <p14:tracePt t="1629299" x="6313488" y="5095875"/>
          <p14:tracePt t="1629308" x="6305550" y="5095875"/>
          <p14:tracePt t="1629315" x="6297613" y="5095875"/>
          <p14:tracePt t="1629331" x="6289675" y="5095875"/>
          <p14:tracePt t="1629339" x="6281738" y="5095875"/>
          <p14:tracePt t="1629347" x="6273800" y="5095875"/>
          <p14:tracePt t="1629355" x="6265863" y="5095875"/>
          <p14:tracePt t="1629363" x="6257925" y="5095875"/>
          <p14:tracePt t="1629371" x="6249988" y="5095875"/>
          <p14:tracePt t="1629379" x="6242050" y="5095875"/>
          <p14:tracePt t="1629387" x="6234113" y="5095875"/>
          <p14:tracePt t="1629395" x="6226175" y="5095875"/>
          <p14:tracePt t="1629403" x="6218238" y="5095875"/>
          <p14:tracePt t="1629412" x="6210300" y="5095875"/>
          <p14:tracePt t="1629803" x="6218238" y="5095875"/>
          <p14:tracePt t="1629819" x="6226175" y="5095875"/>
          <p14:tracePt t="1629827" x="6249988" y="5095875"/>
          <p14:tracePt t="1629835" x="6273800" y="5087938"/>
          <p14:tracePt t="1629843" x="6297613" y="5087938"/>
          <p14:tracePt t="1629851" x="6329363" y="5087938"/>
          <p14:tracePt t="1629860" x="6353175" y="5087938"/>
          <p14:tracePt t="1629867" x="6384925" y="5087938"/>
          <p14:tracePt t="1629875" x="6402388" y="5087938"/>
          <p14:tracePt t="1629884" x="6418263" y="5087938"/>
          <p14:tracePt t="1629907" x="6426200" y="5087938"/>
          <p14:tracePt t="1629955" x="6450013" y="5087938"/>
          <p14:tracePt t="1629963" x="6457950" y="5087938"/>
          <p14:tracePt t="1629972" x="6465888" y="5087938"/>
          <p14:tracePt t="1629987" x="6473825" y="5087938"/>
          <p14:tracePt t="1630067" x="6481763" y="5087938"/>
          <p14:tracePt t="1630075" x="6505575" y="5087938"/>
          <p14:tracePt t="1630083" x="6529388" y="5087938"/>
          <p14:tracePt t="1630091" x="6553200" y="5087938"/>
          <p14:tracePt t="1630099" x="6577013" y="5087938"/>
          <p14:tracePt t="1630107" x="6592888" y="5087938"/>
          <p14:tracePt t="1630115" x="6616700" y="5087938"/>
          <p14:tracePt t="1630123" x="6632575" y="5087938"/>
          <p14:tracePt t="1630131" x="6656388" y="5087938"/>
          <p14:tracePt t="1630139" x="6680200" y="5087938"/>
          <p14:tracePt t="1630147" x="6711950" y="5087938"/>
          <p14:tracePt t="1630155" x="6743700" y="5087938"/>
          <p14:tracePt t="1630163" x="6769100" y="5087938"/>
          <p14:tracePt t="1630171" x="6792913" y="5087938"/>
          <p14:tracePt t="1630179" x="6816725" y="5087938"/>
          <p14:tracePt t="1630187" x="6824663" y="5087938"/>
          <p14:tracePt t="1630267" x="6808788" y="5087938"/>
          <p14:tracePt t="1630275" x="6792913" y="5087938"/>
          <p14:tracePt t="1630283" x="6792913" y="5095875"/>
          <p14:tracePt t="1630291" x="6769100" y="5095875"/>
          <p14:tracePt t="1630299" x="6743700" y="5095875"/>
          <p14:tracePt t="1630307" x="6719888" y="5095875"/>
          <p14:tracePt t="1630331" x="6711950" y="5095875"/>
          <p14:tracePt t="1630339" x="6688138" y="5087938"/>
          <p14:tracePt t="1630347" x="6688138" y="5095875"/>
          <p14:tracePt t="1630411" x="6696075" y="5095875"/>
          <p14:tracePt t="1630427" x="6704013" y="5095875"/>
          <p14:tracePt t="1630459" x="6704013" y="5103813"/>
          <p14:tracePt t="1630467" x="6696075" y="5103813"/>
          <p14:tracePt t="1630475" x="6688138" y="5103813"/>
          <p14:tracePt t="1630587" x="6688138" y="5111750"/>
          <p14:tracePt t="1630619" x="6672263" y="5111750"/>
          <p14:tracePt t="1630627" x="6664325" y="5111750"/>
          <p14:tracePt t="1630635" x="6640513" y="5119688"/>
          <p14:tracePt t="1630643" x="6632575" y="5119688"/>
          <p14:tracePt t="1630651" x="6616700" y="5119688"/>
          <p14:tracePt t="1630660" x="6600825" y="5127625"/>
          <p14:tracePt t="1630667" x="6584950" y="5127625"/>
          <p14:tracePt t="1630675" x="6577013" y="5127625"/>
          <p14:tracePt t="1630683" x="6561138" y="5127625"/>
          <p14:tracePt t="1630691" x="6545263" y="5127625"/>
          <p14:tracePt t="1630699" x="6521450" y="5127625"/>
          <p14:tracePt t="1630707" x="6505575" y="5127625"/>
          <p14:tracePt t="1630715" x="6481763" y="5119688"/>
          <p14:tracePt t="1630724" x="6457950" y="5111750"/>
          <p14:tracePt t="1630731" x="6434138" y="5103813"/>
          <p14:tracePt t="1630740" x="6418263" y="5095875"/>
          <p14:tracePt t="1630747" x="6402388" y="5087938"/>
          <p14:tracePt t="1630755" x="6392863" y="5087938"/>
          <p14:tracePt t="1631003" x="6392863" y="5080000"/>
          <p14:tracePt t="1631011" x="6392863" y="5072063"/>
          <p14:tracePt t="1631035" x="6392863" y="5064125"/>
          <p14:tracePt t="1631123" x="6392863" y="5056188"/>
          <p14:tracePt t="1631131" x="6384925" y="5056188"/>
          <p14:tracePt t="1631147" x="6376988" y="5056188"/>
          <p14:tracePt t="1631155" x="6369050" y="5056188"/>
          <p14:tracePt t="1631219" x="6369050" y="5048250"/>
          <p14:tracePt t="1631227" x="6361113" y="5048250"/>
          <p14:tracePt t="1631235" x="6345238" y="5040313"/>
          <p14:tracePt t="1631251" x="6345238" y="5032375"/>
          <p14:tracePt t="1631260" x="6337300" y="5032375"/>
          <p14:tracePt t="1631315" x="6337300" y="5024438"/>
          <p14:tracePt t="1631323" x="6329363" y="5024438"/>
          <p14:tracePt t="1631331" x="6329363" y="5016500"/>
          <p14:tracePt t="1631339" x="6329363" y="5008563"/>
          <p14:tracePt t="1631347" x="6329363" y="5000625"/>
          <p14:tracePt t="1631355" x="6329363" y="4992688"/>
          <p14:tracePt t="1631363" x="6329363" y="4984750"/>
          <p14:tracePt t="1631371" x="6329363" y="4976813"/>
          <p14:tracePt t="1631387" x="6329363" y="4967288"/>
          <p14:tracePt t="1631395" x="6329363" y="4959350"/>
          <p14:tracePt t="1631403" x="6329363" y="4951413"/>
          <p14:tracePt t="1631419" x="6329363" y="4943475"/>
          <p14:tracePt t="1631435" x="6321425" y="4935538"/>
          <p14:tracePt t="1631491" x="6313488" y="4927600"/>
          <p14:tracePt t="1631508" x="6313488" y="4919663"/>
          <p14:tracePt t="1631515" x="6305550" y="4911725"/>
          <p14:tracePt t="1631523" x="6305550" y="4895850"/>
          <p14:tracePt t="1631531" x="6297613" y="4879975"/>
          <p14:tracePt t="1631539" x="6289675" y="4864100"/>
          <p14:tracePt t="1631547" x="6289675" y="4848225"/>
          <p14:tracePt t="1631555" x="6289675" y="4840288"/>
          <p14:tracePt t="1631563" x="6289675" y="4824413"/>
          <p14:tracePt t="1631571" x="6289675" y="4808538"/>
          <p14:tracePt t="1631579" x="6289675" y="4792663"/>
          <p14:tracePt t="1631587" x="6289675" y="4776788"/>
          <p14:tracePt t="1631595" x="6289675" y="4760913"/>
          <p14:tracePt t="1631603" x="6289675" y="4745038"/>
          <p14:tracePt t="1631611" x="6289675" y="4737100"/>
          <p14:tracePt t="1631619" x="6305550" y="4721225"/>
          <p14:tracePt t="1631627" x="6329363" y="4713288"/>
          <p14:tracePt t="1631635" x="6345238" y="4713288"/>
          <p14:tracePt t="1631644" x="6361113" y="4713288"/>
          <p14:tracePt t="1631651" x="6376988" y="4713288"/>
          <p14:tracePt t="1631660" x="6392863" y="4713288"/>
          <p14:tracePt t="1631667" x="6410325" y="4713288"/>
          <p14:tracePt t="1631676" x="6418263" y="4713288"/>
          <p14:tracePt t="1631683" x="6442075" y="4713288"/>
          <p14:tracePt t="1631699" x="6450013" y="4713288"/>
          <p14:tracePt t="1631707" x="6457950" y="4721225"/>
          <p14:tracePt t="1631715" x="6465888" y="4729163"/>
          <p14:tracePt t="1631723" x="6465888" y="4737100"/>
          <p14:tracePt t="1631731" x="6465888" y="4745038"/>
          <p14:tracePt t="1631739" x="6473825" y="4752975"/>
          <p14:tracePt t="1631747" x="6473825" y="4776788"/>
          <p14:tracePt t="1631755" x="6473825" y="4800600"/>
          <p14:tracePt t="1631763" x="6450013" y="4832350"/>
          <p14:tracePt t="1631771" x="6426200" y="4848225"/>
          <p14:tracePt t="1631779" x="6402388" y="4872038"/>
          <p14:tracePt t="1631787" x="6376988" y="4895850"/>
          <p14:tracePt t="1631794" x="6353175" y="4903788"/>
          <p14:tracePt t="1631803" x="6337300" y="4911725"/>
          <p14:tracePt t="1631811" x="6321425" y="4911725"/>
          <p14:tracePt t="1631819" x="6305550" y="4911725"/>
          <p14:tracePt t="1631827" x="6289675" y="4911725"/>
          <p14:tracePt t="1631835" x="6273800" y="4911725"/>
          <p14:tracePt t="1631843" x="6257925" y="4911725"/>
          <p14:tracePt t="1631851" x="6234113" y="4911725"/>
          <p14:tracePt t="1631861" x="6218238" y="4911725"/>
          <p14:tracePt t="1631867" x="6202363" y="4903788"/>
          <p14:tracePt t="1631877" x="6194425" y="4895850"/>
          <p14:tracePt t="1631883" x="6186488" y="4879975"/>
          <p14:tracePt t="1631891" x="6178550" y="4864100"/>
          <p14:tracePt t="1631899" x="6178550" y="4848225"/>
          <p14:tracePt t="1631907" x="6178550" y="4840288"/>
          <p14:tracePt t="1631915" x="6178550" y="4832350"/>
          <p14:tracePt t="1631923" x="6178550" y="4824413"/>
          <p14:tracePt t="1631931" x="6194425" y="4816475"/>
          <p14:tracePt t="1631939" x="6202363" y="4808538"/>
          <p14:tracePt t="1631947" x="6218238" y="4800600"/>
          <p14:tracePt t="1631955" x="6234113" y="4792663"/>
          <p14:tracePt t="1631963" x="6242050" y="4792663"/>
          <p14:tracePt t="1631971" x="6265863" y="4792663"/>
          <p14:tracePt t="1631979" x="6289675" y="4784725"/>
          <p14:tracePt t="1631987" x="6321425" y="4776788"/>
          <p14:tracePt t="1631995" x="6337300" y="4776788"/>
          <p14:tracePt t="1632003" x="6329363" y="4760913"/>
          <p14:tracePt t="1632011" x="6345238" y="4760913"/>
          <p14:tracePt t="1632187" x="6337300" y="4760913"/>
          <p14:tracePt t="1632195" x="6337300" y="4752975"/>
          <p14:tracePt t="1632203" x="6329363" y="4737100"/>
          <p14:tracePt t="1632211" x="6321425" y="4713288"/>
          <p14:tracePt t="1632219" x="6321425" y="4697413"/>
          <p14:tracePt t="1632227" x="6321425" y="4673600"/>
          <p14:tracePt t="1632235" x="6313488" y="4649788"/>
          <p14:tracePt t="1632243" x="6313488" y="4624388"/>
          <p14:tracePt t="1632251" x="6313488" y="4600575"/>
          <p14:tracePt t="1632260" x="6313488" y="4576763"/>
          <p14:tracePt t="1632267" x="6313488" y="4552950"/>
          <p14:tracePt t="1632275" x="6313488" y="4521200"/>
          <p14:tracePt t="1632283" x="6313488" y="4481513"/>
          <p14:tracePt t="1632291" x="6329363" y="4433888"/>
          <p14:tracePt t="1632299" x="6345238" y="4386263"/>
          <p14:tracePt t="1632306" x="6376988" y="4346575"/>
          <p14:tracePt t="1632315" x="6402388" y="4306888"/>
          <p14:tracePt t="1632323" x="6426200" y="4273550"/>
          <p14:tracePt t="1632331" x="6450013" y="4233863"/>
          <p14:tracePt t="1632339" x="6481763" y="4202113"/>
          <p14:tracePt t="1632347" x="6513513" y="4154488"/>
          <p14:tracePt t="1632355" x="6561138" y="4122738"/>
          <p14:tracePt t="1632363" x="6592888" y="4083050"/>
          <p14:tracePt t="1632371" x="6640513" y="4059238"/>
          <p14:tracePt t="1632379" x="6680200" y="4027488"/>
          <p14:tracePt t="1632387" x="6719888" y="4003675"/>
          <p14:tracePt t="1632395" x="6743700" y="3987800"/>
          <p14:tracePt t="1632403" x="6751638" y="3979863"/>
          <p14:tracePt t="1632435" x="6751638" y="3987800"/>
          <p14:tracePt t="1632443" x="6751638" y="3995738"/>
          <p14:tracePt t="1632451" x="6751638" y="4011613"/>
          <p14:tracePt t="1632459" x="6751638" y="4019550"/>
          <p14:tracePt t="1632467" x="6759575" y="4035425"/>
          <p14:tracePt t="1632475" x="6769100" y="4043363"/>
          <p14:tracePt t="1632483" x="6769100" y="4051300"/>
          <p14:tracePt t="1632491" x="6769100" y="4067175"/>
          <p14:tracePt t="1632499" x="6769100" y="4075113"/>
          <p14:tracePt t="1632507" x="6769100" y="4098925"/>
          <p14:tracePt t="1632515" x="6769100" y="4114800"/>
          <p14:tracePt t="1632523" x="6769100" y="4138613"/>
          <p14:tracePt t="1632531" x="6769100" y="4154488"/>
          <p14:tracePt t="1632539" x="6743700" y="4170363"/>
          <p14:tracePt t="1632547" x="6727825" y="4194175"/>
          <p14:tracePt t="1632555" x="6704013" y="4210050"/>
          <p14:tracePt t="1632563" x="6680200" y="4225925"/>
          <p14:tracePt t="1632571" x="6664325" y="4225925"/>
          <p14:tracePt t="1632579" x="6648450" y="4233863"/>
          <p14:tracePt t="1632587" x="6632575" y="4233863"/>
          <p14:tracePt t="1632603" x="6624638" y="4233863"/>
          <p14:tracePt t="1632611" x="6616700" y="4233863"/>
          <p14:tracePt t="1632619" x="6608763" y="4233863"/>
          <p14:tracePt t="1632635" x="6600825" y="4217988"/>
          <p14:tracePt t="1632643" x="6592888" y="4210050"/>
          <p14:tracePt t="1632651" x="6584950" y="4186238"/>
          <p14:tracePt t="1632660" x="6577013" y="4162425"/>
          <p14:tracePt t="1632667" x="6569075" y="4138613"/>
          <p14:tracePt t="1632675" x="6569075" y="4114800"/>
          <p14:tracePt t="1632683" x="6569075" y="4083050"/>
          <p14:tracePt t="1632691" x="6569075" y="4059238"/>
          <p14:tracePt t="1632699" x="6584950" y="4035425"/>
          <p14:tracePt t="1632707" x="6600825" y="4019550"/>
          <p14:tracePt t="1632715" x="6640513" y="4011613"/>
          <p14:tracePt t="1632723" x="6680200" y="3995738"/>
          <p14:tracePt t="1632731" x="6711950" y="3995738"/>
          <p14:tracePt t="1632739" x="6759575" y="3987800"/>
          <p14:tracePt t="1632747" x="6792913" y="3987800"/>
          <p14:tracePt t="1632755" x="6816725" y="3987800"/>
          <p14:tracePt t="1632763" x="6832600" y="3987800"/>
          <p14:tracePt t="1632771" x="6848475" y="3987800"/>
          <p14:tracePt t="1632787" x="6848475" y="4003675"/>
          <p14:tracePt t="1632795" x="6856413" y="4019550"/>
          <p14:tracePt t="1632803" x="6856413" y="4043363"/>
          <p14:tracePt t="1632811" x="6856413" y="4067175"/>
          <p14:tracePt t="1632819" x="6848475" y="4098925"/>
          <p14:tracePt t="1632826" x="6832600" y="4130675"/>
          <p14:tracePt t="1632835" x="6808788" y="4162425"/>
          <p14:tracePt t="1632843" x="6784975" y="4202113"/>
          <p14:tracePt t="1632851" x="6743700" y="4241800"/>
          <p14:tracePt t="1632860" x="6696075" y="4265613"/>
          <p14:tracePt t="1632867" x="6640513" y="4291013"/>
          <p14:tracePt t="1632875" x="6592888" y="4306888"/>
          <p14:tracePt t="1632883" x="6545263" y="4322763"/>
          <p14:tracePt t="1632891" x="6513513" y="4322763"/>
          <p14:tracePt t="1632899" x="6481763" y="4322763"/>
          <p14:tracePt t="1632907" x="6465888" y="4322763"/>
          <p14:tracePt t="1632915" x="6450013" y="4314825"/>
          <p14:tracePt t="1632923" x="6434138" y="4298950"/>
          <p14:tracePt t="1632931" x="6426200" y="4281488"/>
          <p14:tracePt t="1632939" x="6426200" y="4265613"/>
          <p14:tracePt t="1632947" x="6418263" y="4257675"/>
          <p14:tracePt t="1632955" x="6418263" y="4249738"/>
          <p14:tracePt t="1632994" x="6410325" y="4249738"/>
          <p14:tracePt t="1633003" x="6402388" y="4265613"/>
          <p14:tracePt t="1633011" x="6384925" y="4273550"/>
          <p14:tracePt t="1633019" x="6361113" y="4291013"/>
          <p14:tracePt t="1633027" x="6329363" y="4330700"/>
          <p14:tracePt t="1633035" x="6281738" y="4362450"/>
          <p14:tracePt t="1633043" x="6242050" y="4402138"/>
          <p14:tracePt t="1633052" x="6194425" y="4449763"/>
          <p14:tracePt t="1633060" x="6146800" y="4489450"/>
          <p14:tracePt t="1633067" x="6099175" y="4545013"/>
          <p14:tracePt t="1633075" x="6067425" y="4584700"/>
          <p14:tracePt t="1633083" x="6034088" y="4616450"/>
          <p14:tracePt t="1633091" x="6018213" y="4641850"/>
          <p14:tracePt t="1633099" x="6002338" y="4657725"/>
          <p14:tracePt t="1633107" x="6002338" y="4665663"/>
          <p14:tracePt t="1633115" x="5994400" y="4673600"/>
          <p14:tracePt t="1633155" x="5986463" y="4673600"/>
          <p14:tracePt t="1633211" x="6010275" y="4641850"/>
          <p14:tracePt t="1633219" x="6034088" y="4600575"/>
          <p14:tracePt t="1633226" x="6083300" y="4568825"/>
          <p14:tracePt t="1633235" x="6130925" y="4537075"/>
          <p14:tracePt t="1633244" x="6186488" y="4505325"/>
          <p14:tracePt t="1633251" x="6249988" y="4481513"/>
          <p14:tracePt t="1633260" x="6305550" y="4441825"/>
          <p14:tracePt t="1633267" x="6376988" y="4402138"/>
          <p14:tracePt t="1633275" x="6450013" y="4362450"/>
          <p14:tracePt t="1633283" x="6513513" y="4322763"/>
          <p14:tracePt t="1633291" x="6561138" y="4291013"/>
          <p14:tracePt t="1633299" x="6600825" y="4257675"/>
          <p14:tracePt t="1633307" x="6632575" y="4233863"/>
          <p14:tracePt t="1633315" x="6664325" y="4225925"/>
          <p14:tracePt t="1633323" x="6680200" y="4210050"/>
          <p14:tracePt t="1633331" x="6688138" y="4202113"/>
          <p14:tracePt t="1633339" x="6696075" y="4194175"/>
          <p14:tracePt t="1633451" x="6688138" y="4202113"/>
          <p14:tracePt t="1633459" x="6664325" y="4217988"/>
          <p14:tracePt t="1633467" x="6632575" y="4233863"/>
          <p14:tracePt t="1633476" x="6600825" y="4257675"/>
          <p14:tracePt t="1633483" x="6561138" y="4291013"/>
          <p14:tracePt t="1633491" x="6497638" y="4330700"/>
          <p14:tracePt t="1633499" x="6450013" y="4394200"/>
          <p14:tracePt t="1633507" x="6384925" y="4449763"/>
          <p14:tracePt t="1633514" x="6329363" y="4521200"/>
          <p14:tracePt t="1633523" x="6281738" y="4584700"/>
          <p14:tracePt t="1633531" x="6234113" y="4649788"/>
          <p14:tracePt t="1633539" x="6202363" y="4705350"/>
          <p14:tracePt t="1633547" x="6162675" y="4760913"/>
          <p14:tracePt t="1633555" x="6146800" y="4800600"/>
          <p14:tracePt t="1633563" x="6138863" y="4824413"/>
          <p14:tracePt t="1633571" x="6130925" y="4848225"/>
          <p14:tracePt t="1633579" x="6130925" y="4864100"/>
          <p14:tracePt t="1633588" x="6122988" y="4872038"/>
          <p14:tracePt t="1633603" x="6122988" y="4879975"/>
          <p14:tracePt t="1633612" x="6122988" y="4887913"/>
          <p14:tracePt t="1633684" x="6115050" y="4887913"/>
          <p14:tracePt t="1633700" x="6107113" y="4887913"/>
          <p14:tracePt t="1633707" x="6099175" y="4887913"/>
          <p14:tracePt t="1633715" x="6099175" y="4903788"/>
          <p14:tracePt t="1633723" x="6099175" y="4919663"/>
          <p14:tracePt t="1633731" x="6099175" y="4927600"/>
          <p14:tracePt t="1633739" x="6091238" y="4943475"/>
          <p14:tracePt t="1633747" x="6083300" y="4951413"/>
          <p14:tracePt t="1633755" x="6083300" y="4959350"/>
          <p14:tracePt t="1633763" x="6083300" y="4967288"/>
          <p14:tracePt t="1633979" x="6075363" y="4967288"/>
          <p14:tracePt t="1633995" x="6067425" y="4967288"/>
          <p14:tracePt t="1634003" x="6059488" y="4967288"/>
          <p14:tracePt t="1634011" x="6059488" y="4959350"/>
          <p14:tracePt t="1634019" x="6051550" y="4959350"/>
          <p14:tracePt t="1634027" x="6043613" y="4959350"/>
          <p14:tracePt t="1634035" x="6034088" y="4959350"/>
          <p14:tracePt t="1634043" x="6034088" y="4951413"/>
          <p14:tracePt t="1634060" x="6026150" y="4951413"/>
          <p14:tracePt t="1638859" x="6018213" y="4951413"/>
          <p14:tracePt t="1638867" x="6010275" y="4951413"/>
          <p14:tracePt t="1638875" x="5994400" y="4951413"/>
          <p14:tracePt t="1638893" x="5986463" y="4951413"/>
          <p14:tracePt t="1638899" x="5986463" y="4943475"/>
          <p14:tracePt t="1638907" x="5978525" y="4943475"/>
          <p14:tracePt t="1638915" x="5962650" y="4927600"/>
          <p14:tracePt t="1638923" x="5922963" y="4911725"/>
          <p14:tracePt t="1638931" x="5891213" y="4887913"/>
          <p14:tracePt t="1638939" x="5843588" y="4864100"/>
          <p14:tracePt t="1638947" x="5803900" y="4848225"/>
          <p14:tracePt t="1638955" x="5772150" y="4840288"/>
          <p14:tracePt t="1638963" x="5756275" y="4832350"/>
          <p14:tracePt t="1638971" x="5748338" y="4832350"/>
          <p14:tracePt t="1639051" x="5740400" y="4824413"/>
          <p14:tracePt t="1639059" x="5740400" y="4816475"/>
          <p14:tracePt t="1639067" x="5740400" y="4800600"/>
          <p14:tracePt t="1639100" x="5732463" y="4792663"/>
          <p14:tracePt t="1639107" x="5732463" y="4784725"/>
          <p14:tracePt t="1639115" x="5732463" y="4776788"/>
          <p14:tracePt t="1639123" x="5732463" y="4768850"/>
          <p14:tracePt t="1639132" x="5732463" y="4760913"/>
          <p14:tracePt t="1639139" x="5732463" y="4745038"/>
          <p14:tracePt t="1639147" x="5740400" y="4737100"/>
          <p14:tracePt t="1639155" x="5748338" y="4729163"/>
          <p14:tracePt t="1639163" x="5756275" y="4721225"/>
          <p14:tracePt t="1639171" x="5764213" y="4713288"/>
          <p14:tracePt t="1639179" x="5772150" y="4697413"/>
          <p14:tracePt t="1639187" x="5780088" y="4689475"/>
          <p14:tracePt t="1639195" x="5788025" y="4681538"/>
          <p14:tracePt t="1639203" x="5803900" y="4665663"/>
          <p14:tracePt t="1639212" x="5819775" y="4657725"/>
          <p14:tracePt t="1639219" x="5819775" y="4649788"/>
          <p14:tracePt t="1639227" x="5827713" y="4649788"/>
          <p14:tracePt t="1639235" x="5835650" y="4641850"/>
          <p14:tracePt t="1639243" x="5843588" y="4641850"/>
          <p14:tracePt t="1639267" x="5851525" y="4633913"/>
          <p14:tracePt t="1639283" x="5859463" y="4633913"/>
          <p14:tracePt t="1639299" x="5867400" y="4633913"/>
          <p14:tracePt t="1639307" x="5875338" y="4633913"/>
          <p14:tracePt t="1639315" x="5883275" y="4633913"/>
          <p14:tracePt t="1639323" x="5891213" y="4633913"/>
          <p14:tracePt t="1639331" x="5899150" y="4633913"/>
          <p14:tracePt t="1639339" x="5907088" y="4633913"/>
          <p14:tracePt t="1639347" x="5907088" y="4641850"/>
          <p14:tracePt t="1639355" x="5915025" y="4641850"/>
          <p14:tracePt t="1639363" x="5922963" y="4641850"/>
          <p14:tracePt t="1639379" x="5922963" y="4649788"/>
          <p14:tracePt t="1639395" x="5930900" y="4649788"/>
          <p14:tracePt t="1639403" x="5930900" y="4657725"/>
          <p14:tracePt t="1639412" x="5938838" y="4665663"/>
          <p14:tracePt t="1639419" x="5946775" y="4673600"/>
          <p14:tracePt t="1639426" x="5954713" y="4689475"/>
          <p14:tracePt t="1639435" x="5962650" y="4697413"/>
          <p14:tracePt t="1639443" x="5978525" y="4705350"/>
          <p14:tracePt t="1639451" x="5994400" y="4729163"/>
          <p14:tracePt t="1639460" x="5994400" y="4737100"/>
          <p14:tracePt t="1639467" x="6002338" y="4752975"/>
          <p14:tracePt t="1639475" x="6010275" y="4760913"/>
          <p14:tracePt t="1639483" x="6010275" y="4768850"/>
          <p14:tracePt t="1639491" x="6010275" y="4784725"/>
          <p14:tracePt t="1639499" x="6010275" y="4792663"/>
          <p14:tracePt t="1639507" x="6010275" y="4808538"/>
          <p14:tracePt t="1639515" x="6010275" y="4832350"/>
          <p14:tracePt t="1639523" x="6010275" y="4848225"/>
          <p14:tracePt t="1639531" x="6010275" y="4864100"/>
          <p14:tracePt t="1639539" x="6002338" y="4887913"/>
          <p14:tracePt t="1639547" x="5994400" y="4911725"/>
          <p14:tracePt t="1639555" x="5970588" y="4935538"/>
          <p14:tracePt t="1639563" x="5954713" y="4959350"/>
          <p14:tracePt t="1639571" x="5930900" y="4976813"/>
          <p14:tracePt t="1639579" x="5915025" y="4992688"/>
          <p14:tracePt t="1639587" x="5899150" y="5008563"/>
          <p14:tracePt t="1639595" x="5891213" y="5008563"/>
          <p14:tracePt t="1639603" x="5883275" y="5016500"/>
          <p14:tracePt t="1639611" x="5875338" y="5024438"/>
          <p14:tracePt t="1639619" x="5859463" y="5032375"/>
          <p14:tracePt t="1639627" x="5843588" y="5040313"/>
          <p14:tracePt t="1639635" x="5827713" y="5040313"/>
          <p14:tracePt t="1639643" x="5795963" y="5056188"/>
          <p14:tracePt t="1639651" x="5772150" y="5056188"/>
          <p14:tracePt t="1639659" x="5756275" y="5056188"/>
          <p14:tracePt t="1639667" x="5732463" y="5056188"/>
          <p14:tracePt t="1639675" x="5724525" y="5056188"/>
          <p14:tracePt t="1639682" x="5716588" y="5056188"/>
          <p14:tracePt t="1639699" x="5708650" y="5056188"/>
          <p14:tracePt t="1639707" x="5692775" y="5040313"/>
          <p14:tracePt t="1639715" x="5684838" y="5024438"/>
          <p14:tracePt t="1639723" x="5659438" y="5016500"/>
          <p14:tracePt t="1639731" x="5643563" y="4992688"/>
          <p14:tracePt t="1639739" x="5643563" y="4984750"/>
          <p14:tracePt t="1639747" x="5627688" y="4967288"/>
          <p14:tracePt t="1639755" x="5627688" y="4943475"/>
          <p14:tracePt t="1639763" x="5627688" y="4919663"/>
          <p14:tracePt t="1639771" x="5619750" y="4895850"/>
          <p14:tracePt t="1639779" x="5611813" y="4872038"/>
          <p14:tracePt t="1639787" x="5611813" y="4840288"/>
          <p14:tracePt t="1639795" x="5603875" y="4808538"/>
          <p14:tracePt t="1639803" x="5603875" y="4776788"/>
          <p14:tracePt t="1639812" x="5595938" y="4752975"/>
          <p14:tracePt t="1639819" x="5595938" y="4729163"/>
          <p14:tracePt t="1639827" x="5588000" y="4713288"/>
          <p14:tracePt t="1639835" x="5588000" y="4697413"/>
          <p14:tracePt t="1639843" x="5588000" y="4689475"/>
          <p14:tracePt t="1639851" x="5588000" y="4681538"/>
          <p14:tracePt t="1639860" x="5588000" y="4673600"/>
          <p14:tracePt t="1639867" x="5595938" y="4665663"/>
          <p14:tracePt t="1639875" x="5611813" y="4649788"/>
          <p14:tracePt t="1639884" x="5627688" y="4641850"/>
          <p14:tracePt t="1639892" x="5643563" y="4624388"/>
          <p14:tracePt t="1639899" x="5667375" y="4616450"/>
          <p14:tracePt t="1639907" x="5692775" y="4600575"/>
          <p14:tracePt t="1639915" x="5716588" y="4592638"/>
          <p14:tracePt t="1639923" x="5756275" y="4584700"/>
          <p14:tracePt t="1639932" x="5795963" y="4576763"/>
          <p14:tracePt t="1639939" x="5835650" y="4576763"/>
          <p14:tracePt t="1639947" x="5875338" y="4576763"/>
          <p14:tracePt t="1639955" x="5915025" y="4576763"/>
          <p14:tracePt t="1639963" x="5954713" y="4576763"/>
          <p14:tracePt t="1639971" x="5986463" y="4576763"/>
          <p14:tracePt t="1639993" x="6010275" y="4592638"/>
          <p14:tracePt t="1639996" x="6026150" y="4600575"/>
          <p14:tracePt t="1640003" x="6034088" y="4608513"/>
          <p14:tracePt t="1640012" x="6043613" y="4624388"/>
          <p14:tracePt t="1640020" x="6043613" y="4649788"/>
          <p14:tracePt t="1640027" x="6051550" y="4657725"/>
          <p14:tracePt t="1640035" x="6051550" y="4681538"/>
          <p14:tracePt t="1640043" x="6051550" y="4697413"/>
          <p14:tracePt t="1640051" x="6051550" y="4721225"/>
          <p14:tracePt t="1640060" x="6051550" y="4745038"/>
          <p14:tracePt t="1640067" x="6051550" y="4752975"/>
          <p14:tracePt t="1640076" x="6051550" y="4768850"/>
          <p14:tracePt t="1640083" x="6051550" y="4776788"/>
          <p14:tracePt t="1640091" x="6043613" y="4784725"/>
          <p14:tracePt t="1640099" x="6043613" y="4800600"/>
          <p14:tracePt t="1640107" x="6034088" y="4808538"/>
          <p14:tracePt t="1640115" x="6034088" y="4824413"/>
          <p14:tracePt t="1640123" x="6026150" y="4832350"/>
          <p14:tracePt t="1640131" x="6018213" y="4848225"/>
          <p14:tracePt t="1640139" x="6010275" y="4864100"/>
          <p14:tracePt t="1640147" x="5994400" y="4879975"/>
          <p14:tracePt t="1640155" x="5986463" y="4887913"/>
          <p14:tracePt t="1640163" x="5978525" y="4903788"/>
          <p14:tracePt t="1640171" x="5970588" y="4911725"/>
          <p14:tracePt t="1640179" x="5954713" y="4919663"/>
          <p14:tracePt t="1640187" x="5930900" y="4935538"/>
          <p14:tracePt t="1640196" x="5915025" y="4935538"/>
          <p14:tracePt t="1640203" x="5899150" y="4943475"/>
          <p14:tracePt t="1640211" x="5883275" y="4951413"/>
          <p14:tracePt t="1640219" x="5875338" y="4951413"/>
          <p14:tracePt t="1640227" x="5851525" y="4959350"/>
          <p14:tracePt t="1640236" x="5835650" y="4959350"/>
          <p14:tracePt t="1640243" x="5811838" y="4959350"/>
          <p14:tracePt t="1640251" x="5795963" y="4959350"/>
          <p14:tracePt t="1640260" x="5772150" y="4959350"/>
          <p14:tracePt t="1640267" x="5756275" y="4959350"/>
          <p14:tracePt t="1640275" x="5740400" y="4959350"/>
          <p14:tracePt t="1640283" x="5724525" y="4959350"/>
          <p14:tracePt t="1640291" x="5700713" y="4927600"/>
          <p14:tracePt t="1640299" x="5692775" y="4911725"/>
          <p14:tracePt t="1640307" x="5667375" y="4879975"/>
          <p14:tracePt t="1640315" x="5651500" y="4848225"/>
          <p14:tracePt t="1640323" x="5627688" y="4808538"/>
          <p14:tracePt t="1640331" x="5619750" y="4776788"/>
          <p14:tracePt t="1640339" x="5611813" y="4745038"/>
          <p14:tracePt t="1640347" x="5611813" y="4729163"/>
          <p14:tracePt t="1640355" x="5611813" y="4705350"/>
          <p14:tracePt t="1640363" x="5611813" y="4689475"/>
          <p14:tracePt t="1640371" x="5627688" y="4673600"/>
          <p14:tracePt t="1640379" x="5643563" y="4657725"/>
          <p14:tracePt t="1640387" x="5667375" y="4641850"/>
          <p14:tracePt t="1640395" x="5700713" y="4633913"/>
          <p14:tracePt t="1640403" x="5732463" y="4624388"/>
          <p14:tracePt t="1640412" x="5756275" y="4616450"/>
          <p14:tracePt t="1640419" x="5780088" y="4600575"/>
          <p14:tracePt t="1640426" x="5811838" y="4600575"/>
          <p14:tracePt t="1640435" x="5827713" y="4584700"/>
          <p14:tracePt t="1640443" x="5867400" y="4576763"/>
          <p14:tracePt t="1640451" x="5891213" y="4576763"/>
          <p14:tracePt t="1640460" x="5907088" y="4576763"/>
          <p14:tracePt t="1640467" x="5922963" y="4576763"/>
          <p14:tracePt t="1640475" x="5930900" y="4576763"/>
          <p14:tracePt t="1640483" x="5938838" y="4584700"/>
          <p14:tracePt t="1640491" x="5954713" y="4608513"/>
          <p14:tracePt t="1640499" x="5970588" y="4624388"/>
          <p14:tracePt t="1640507" x="5994400" y="4641850"/>
          <p14:tracePt t="1640515" x="6018213" y="4665663"/>
          <p14:tracePt t="1640523" x="6034088" y="4689475"/>
          <p14:tracePt t="1640531" x="6059488" y="4729163"/>
          <p14:tracePt t="1640539" x="6083300" y="4760913"/>
          <p14:tracePt t="1640547" x="6099175" y="4800600"/>
          <p14:tracePt t="1640555" x="6107113" y="4824413"/>
          <p14:tracePt t="1640563" x="6115050" y="4848225"/>
          <p14:tracePt t="1640571" x="6115050" y="4864100"/>
          <p14:tracePt t="1640580" x="6115050" y="4879975"/>
          <p14:tracePt t="1640587" x="6115050" y="4895850"/>
          <p14:tracePt t="1640595" x="6091238" y="4911725"/>
          <p14:tracePt t="1640603" x="6059488" y="4927600"/>
          <p14:tracePt t="1640612" x="6018213" y="4935538"/>
          <p14:tracePt t="1640619" x="5986463" y="4951413"/>
          <p14:tracePt t="1640627" x="5954713" y="4959350"/>
          <p14:tracePt t="1640635" x="5922963" y="4959350"/>
          <p14:tracePt t="1640643" x="5907088" y="4959350"/>
          <p14:tracePt t="1640651" x="5891213" y="4959350"/>
          <p14:tracePt t="1640661" x="5883275" y="4959350"/>
          <p14:tracePt t="1640683" x="5883275" y="4951413"/>
          <p14:tracePt t="1640692" x="5883275" y="4911725"/>
          <p14:tracePt t="1640699" x="5883275" y="4872038"/>
          <p14:tracePt t="1640707" x="5899150" y="4832350"/>
          <p14:tracePt t="1640715" x="5922963" y="4792663"/>
          <p14:tracePt t="1640723" x="5962650" y="4745038"/>
          <p14:tracePt t="1640731" x="6010275" y="4713288"/>
          <p14:tracePt t="1640739" x="6067425" y="4673600"/>
          <p14:tracePt t="1640747" x="6130925" y="4641850"/>
          <p14:tracePt t="1640755" x="6194425" y="4592638"/>
          <p14:tracePt t="1640763" x="6257925" y="4552950"/>
          <p14:tracePt t="1640771" x="6321425" y="4505325"/>
          <p14:tracePt t="1640779" x="6376988" y="4457700"/>
          <p14:tracePt t="1640787" x="6434138" y="4410075"/>
          <p14:tracePt t="1640795" x="6497638" y="4370388"/>
          <p14:tracePt t="1640803" x="6529388" y="4314825"/>
          <p14:tracePt t="1640812" x="6577013" y="4265613"/>
          <p14:tracePt t="1640819" x="6608763" y="4225925"/>
          <p14:tracePt t="1640827" x="6648450" y="4202113"/>
          <p14:tracePt t="1640835" x="6696075" y="4170363"/>
          <p14:tracePt t="1640843" x="6735763" y="4154488"/>
          <p14:tracePt t="1640851" x="6777038" y="4146550"/>
          <p14:tracePt t="1640861" x="6808788" y="4130675"/>
          <p14:tracePt t="1640867" x="6832600" y="4130675"/>
          <p14:tracePt t="1640875" x="6840538" y="4122738"/>
          <p14:tracePt t="1640883" x="6848475" y="4122738"/>
          <p14:tracePt t="1640915" x="6848475" y="4130675"/>
          <p14:tracePt t="1640923" x="6824663" y="4154488"/>
          <p14:tracePt t="1640931" x="6816725" y="4170363"/>
          <p14:tracePt t="1640939" x="6808788" y="4186238"/>
          <p14:tracePt t="1640947" x="6792913" y="4210050"/>
          <p14:tracePt t="1640955" x="6784975" y="4233863"/>
          <p14:tracePt t="1640963" x="6769100" y="4249738"/>
          <p14:tracePt t="1640971" x="6751638" y="4265613"/>
          <p14:tracePt t="1640979" x="6743700" y="4281488"/>
          <p14:tracePt t="1640987" x="6719888" y="4281488"/>
          <p14:tracePt t="1640995" x="6704013" y="4291013"/>
          <p14:tracePt t="1641003" x="6688138" y="4291013"/>
          <p14:tracePt t="1641011" x="6672263" y="4298950"/>
          <p14:tracePt t="1641019" x="6648450" y="4298950"/>
          <p14:tracePt t="1641027" x="6624638" y="4298950"/>
          <p14:tracePt t="1641035" x="6600825" y="4298950"/>
          <p14:tracePt t="1641043" x="6584950" y="4298950"/>
          <p14:tracePt t="1641051" x="6569075" y="4281488"/>
          <p14:tracePt t="1641059" x="6561138" y="4265613"/>
          <p14:tracePt t="1641066" x="6561138" y="4241800"/>
          <p14:tracePt t="1641075" x="6553200" y="4210050"/>
          <p14:tracePt t="1641083" x="6553200" y="4178300"/>
          <p14:tracePt t="1641091" x="6553200" y="4138613"/>
          <p14:tracePt t="1641099" x="6553200" y="4090988"/>
          <p14:tracePt t="1641107" x="6553200" y="4043363"/>
          <p14:tracePt t="1641115" x="6561138" y="4003675"/>
          <p14:tracePt t="1641123" x="6569075" y="3971925"/>
          <p14:tracePt t="1641132" x="6584950" y="3948113"/>
          <p14:tracePt t="1641139" x="6600825" y="3922713"/>
          <p14:tracePt t="1641147" x="6616700" y="3898900"/>
          <p14:tracePt t="1641155" x="6632575" y="3890963"/>
          <p14:tracePt t="1641163" x="6648450" y="3875088"/>
          <p14:tracePt t="1641171" x="6664325" y="3859213"/>
          <p14:tracePt t="1641179" x="6680200" y="3843338"/>
          <p14:tracePt t="1641187" x="6688138" y="3835400"/>
          <p14:tracePt t="1641195" x="6711950" y="3835400"/>
          <p14:tracePt t="1641203" x="6735763" y="3835400"/>
          <p14:tracePt t="1641211" x="6769100" y="3835400"/>
          <p14:tracePt t="1641219" x="6808788" y="3851275"/>
          <p14:tracePt t="1641227" x="6848475" y="3883025"/>
          <p14:tracePt t="1641235" x="6896100" y="3906838"/>
          <p14:tracePt t="1641243" x="6927850" y="3938588"/>
          <p14:tracePt t="1641251" x="6959600" y="3979863"/>
          <p14:tracePt t="1641260" x="6975475" y="4019550"/>
          <p14:tracePt t="1641267" x="6983413" y="4051300"/>
          <p14:tracePt t="1641275" x="6991350" y="4083050"/>
          <p14:tracePt t="1641283" x="6999288" y="4122738"/>
          <p14:tracePt t="1641291" x="6999288" y="4154488"/>
          <p14:tracePt t="1641299" x="6999288" y="4186238"/>
          <p14:tracePt t="1641307" x="6999288" y="4210050"/>
          <p14:tracePt t="1641315" x="6999288" y="4233863"/>
          <p14:tracePt t="1641323" x="6991350" y="4249738"/>
          <p14:tracePt t="1641331" x="6967538" y="4265613"/>
          <p14:tracePt t="1641339" x="6943725" y="4265613"/>
          <p14:tracePt t="1641347" x="6919913" y="4281488"/>
          <p14:tracePt t="1641355" x="6888163" y="4281488"/>
          <p14:tracePt t="1641363" x="6864350" y="4298950"/>
          <p14:tracePt t="1641371" x="6824663" y="4298950"/>
          <p14:tracePt t="1641379" x="6800850" y="4298950"/>
          <p14:tracePt t="1641387" x="6777038" y="4298950"/>
          <p14:tracePt t="1641396" x="6759575" y="4298950"/>
          <p14:tracePt t="1641403" x="6751638" y="4298950"/>
          <p14:tracePt t="1641627" x="6743700" y="4298950"/>
          <p14:tracePt t="1641635" x="6735763" y="4298950"/>
          <p14:tracePt t="1641643" x="6711950" y="4298950"/>
          <p14:tracePt t="1641651" x="6688138" y="4298950"/>
          <p14:tracePt t="1641660" x="6664325" y="4298950"/>
          <p14:tracePt t="1641667" x="6648450" y="4298950"/>
          <p14:tracePt t="1641675" x="6648450" y="4306888"/>
          <p14:tracePt t="1642051" x="6640513" y="4306888"/>
          <p14:tracePt t="1642059" x="6624638" y="4306888"/>
          <p14:tracePt t="1642067" x="6600825" y="4306888"/>
          <p14:tracePt t="1642075" x="6577013" y="4306888"/>
          <p14:tracePt t="1642083" x="6545263" y="4306888"/>
          <p14:tracePt t="1642091" x="6505575" y="4306888"/>
          <p14:tracePt t="1642099" x="6457950" y="4306888"/>
          <p14:tracePt t="1642107" x="6402388" y="4306888"/>
          <p14:tracePt t="1642115" x="6345238" y="4306888"/>
          <p14:tracePt t="1642123" x="6289675" y="4306888"/>
          <p14:tracePt t="1642131" x="6226175" y="4306888"/>
          <p14:tracePt t="1642139" x="6162675" y="4306888"/>
          <p14:tracePt t="1642147" x="6099175" y="4306888"/>
          <p14:tracePt t="1642155" x="6018213" y="4306888"/>
          <p14:tracePt t="1642163" x="5946775" y="4306888"/>
          <p14:tracePt t="1642171" x="5867400" y="4306888"/>
          <p14:tracePt t="1642179" x="5780088" y="4306888"/>
          <p14:tracePt t="1642187" x="5700713" y="4306888"/>
          <p14:tracePt t="1642195" x="5611813" y="4306888"/>
          <p14:tracePt t="1642203" x="5548313" y="4306888"/>
          <p14:tracePt t="1642211" x="5492750" y="4306888"/>
          <p14:tracePt t="1642219" x="5445125" y="4306888"/>
          <p14:tracePt t="1642227" x="5413375" y="4306888"/>
          <p14:tracePt t="1642235" x="5397500" y="4306888"/>
          <p14:tracePt t="1642244" x="5381625" y="4314825"/>
          <p14:tracePt t="1642251" x="5373688" y="4314825"/>
          <p14:tracePt t="1642260" x="5373688" y="4322763"/>
          <p14:tracePt t="1642291" x="5365750" y="4322763"/>
          <p14:tracePt t="1642299" x="5357813" y="4322763"/>
          <p14:tracePt t="1642307" x="5334000" y="4322763"/>
          <p14:tracePt t="1642315" x="5326063" y="4322763"/>
          <p14:tracePt t="1642323" x="5310188" y="4322763"/>
          <p14:tracePt t="1642331" x="5300663" y="4322763"/>
          <p14:tracePt t="1642339" x="5292725" y="4322763"/>
          <p14:tracePt t="1642347" x="5284788" y="4330700"/>
          <p14:tracePt t="1642355" x="5276850" y="4330700"/>
          <p14:tracePt t="1642363" x="5268913" y="4338638"/>
          <p14:tracePt t="1642371" x="5260975" y="4338638"/>
          <p14:tracePt t="1642379" x="5253038" y="4338638"/>
          <p14:tracePt t="1642387" x="5245100" y="4346575"/>
          <p14:tracePt t="1642403" x="5237163" y="4346575"/>
          <p14:tracePt t="1642435" x="5229225" y="4346575"/>
          <p14:tracePt t="1642491" x="5221288" y="4346575"/>
          <p14:tracePt t="1642595" x="5221288" y="4338638"/>
          <p14:tracePt t="1642619" x="5221288" y="4330700"/>
          <p14:tracePt t="1642643" x="5229225" y="4330700"/>
          <p14:tracePt t="1642667" x="5229225" y="4322763"/>
          <p14:tracePt t="1642715" x="5229225" y="4314825"/>
          <p14:tracePt t="1642859" x="5229225" y="4306888"/>
          <p14:tracePt t="1643115" x="5229225" y="4314825"/>
          <p14:tracePt t="1643123" x="5221288" y="4314825"/>
          <p14:tracePt t="1643131" x="5213350" y="4314825"/>
          <p14:tracePt t="1643147" x="5205413" y="4314825"/>
          <p14:tracePt t="1643155" x="5197475" y="4314825"/>
          <p14:tracePt t="1643163" x="5189538" y="4314825"/>
          <p14:tracePt t="1643171" x="5181600" y="4314825"/>
          <p14:tracePt t="1643547" x="5181600" y="4322763"/>
          <p14:tracePt t="1643939" x="5173663" y="4322763"/>
          <p14:tracePt t="1643955" x="5157788" y="4314825"/>
          <p14:tracePt t="1643963" x="5141913" y="4291013"/>
          <p14:tracePt t="1643971" x="5126038" y="4265613"/>
          <p14:tracePt t="1643979" x="5110163" y="4241800"/>
          <p14:tracePt t="1643987" x="5086350" y="4217988"/>
          <p14:tracePt t="1643995" x="5078413" y="4202113"/>
          <p14:tracePt t="1644003" x="5070475" y="4186238"/>
          <p14:tracePt t="1644012" x="5054600" y="4170363"/>
          <p14:tracePt t="1644019" x="5046663" y="4162425"/>
          <p14:tracePt t="1644026" x="5046663" y="4154488"/>
          <p14:tracePt t="1644035" x="5046663" y="4146550"/>
          <p14:tracePt t="1644043" x="5046663" y="4138613"/>
          <p14:tracePt t="1644061" x="5038725" y="4130675"/>
          <p14:tracePt t="1644139" x="5030788" y="4138613"/>
          <p14:tracePt t="1644147" x="5022850" y="4154488"/>
          <p14:tracePt t="1644155" x="5014913" y="4170363"/>
          <p14:tracePt t="1644163" x="4999038" y="4186238"/>
          <p14:tracePt t="1644171" x="4975225" y="4202113"/>
          <p14:tracePt t="1644179" x="4951413" y="4217988"/>
          <p14:tracePt t="1644187" x="4926013" y="4233863"/>
          <p14:tracePt t="1644195" x="4902200" y="4249738"/>
          <p14:tracePt t="1644203" x="4878388" y="4257675"/>
          <p14:tracePt t="1644211" x="4870450" y="4257675"/>
          <p14:tracePt t="1644219" x="4870450" y="4265613"/>
          <p14:tracePt t="1644267" x="4862513" y="4265613"/>
          <p14:tracePt t="1644275" x="4854575" y="4265613"/>
          <p14:tracePt t="1644292" x="4854575" y="4273550"/>
          <p14:tracePt t="1644307" x="4846638" y="4273550"/>
          <p14:tracePt t="1644379" x="4846638" y="4265613"/>
          <p14:tracePt t="1644403" x="4846638" y="4257675"/>
          <p14:tracePt t="1644411" x="4846638" y="4249738"/>
          <p14:tracePt t="1644419" x="4846638" y="4241800"/>
          <p14:tracePt t="1644427" x="4846638" y="4233863"/>
          <p14:tracePt t="1644435" x="4846638" y="4225925"/>
          <p14:tracePt t="1644443" x="4846638" y="4217988"/>
          <p14:tracePt t="1644460" x="4846638" y="4210050"/>
          <p14:tracePt t="1644466" x="4838700" y="4210050"/>
          <p14:tracePt t="1644515" x="4838700" y="4202113"/>
          <p14:tracePt t="1644595" x="4854575" y="4202113"/>
          <p14:tracePt t="1644611" x="4862513" y="4202113"/>
          <p14:tracePt t="1644627" x="4870450" y="4202113"/>
          <p14:tracePt t="1644643" x="4878388" y="4202113"/>
          <p14:tracePt t="1644651" x="4878388" y="4210050"/>
          <p14:tracePt t="1644659" x="4878388" y="4225925"/>
          <p14:tracePt t="1644667" x="4878388" y="4241800"/>
          <p14:tracePt t="1644675" x="4878388" y="4249738"/>
          <p14:tracePt t="1644683" x="4878388" y="4257675"/>
          <p14:tracePt t="1644691" x="4878388" y="4265613"/>
          <p14:tracePt t="1644699" x="4878388" y="4273550"/>
          <p14:tracePt t="1644715" x="4878388" y="4281488"/>
          <p14:tracePt t="1644723" x="4878388" y="4291013"/>
          <p14:tracePt t="1644731" x="4878388" y="4306888"/>
          <p14:tracePt t="1644739" x="4878388" y="4322763"/>
          <p14:tracePt t="1644747" x="4878388" y="4330700"/>
          <p14:tracePt t="1644755" x="4862513" y="4354513"/>
          <p14:tracePt t="1644763" x="4854575" y="4378325"/>
          <p14:tracePt t="1644771" x="4846638" y="4410075"/>
          <p14:tracePt t="1644779" x="4838700" y="4433888"/>
          <p14:tracePt t="1644787" x="4830763" y="4449763"/>
          <p14:tracePt t="1644796" x="4822825" y="4473575"/>
          <p14:tracePt t="1644803" x="4814888" y="4481513"/>
          <p14:tracePt t="1644812" x="4799013" y="4497388"/>
          <p14:tracePt t="1644819" x="4783138" y="4513263"/>
          <p14:tracePt t="1644828" x="4759325" y="4521200"/>
          <p14:tracePt t="1644835" x="4751388" y="4537075"/>
          <p14:tracePt t="1644843" x="4735513" y="4545013"/>
          <p14:tracePt t="1644852" x="4719638" y="4545013"/>
          <p14:tracePt t="1644861" x="4711700" y="4552950"/>
          <p14:tracePt t="1644893" x="4703763" y="4552950"/>
          <p14:tracePt t="1644907" x="4695825" y="4552950"/>
          <p14:tracePt t="1644915" x="4687888" y="4552950"/>
          <p14:tracePt t="1644923" x="4664075" y="4552950"/>
          <p14:tracePt t="1644931" x="4640263" y="4552950"/>
          <p14:tracePt t="1644939" x="4600575" y="4552950"/>
          <p14:tracePt t="1644947" x="4576763" y="4552950"/>
          <p14:tracePt t="1644955" x="4543425" y="4552950"/>
          <p14:tracePt t="1644963" x="4503738" y="4552950"/>
          <p14:tracePt t="1644971" x="4471988" y="4552950"/>
          <p14:tracePt t="1644979" x="4448175" y="4552950"/>
          <p14:tracePt t="1644987" x="4424363" y="4552950"/>
          <p14:tracePt t="1644995" x="4400550" y="4552950"/>
          <p14:tracePt t="1645003" x="4376738" y="4552950"/>
          <p14:tracePt t="1645011" x="4360863" y="4552950"/>
          <p14:tracePt t="1645019" x="4352925" y="4552950"/>
          <p14:tracePt t="1645043" x="4344988" y="4552950"/>
          <p14:tracePt t="1645059" x="4344988" y="4545013"/>
          <p14:tracePt t="1645083" x="4337050" y="4545013"/>
          <p14:tracePt t="1645099" x="4337050" y="4537075"/>
          <p14:tracePt t="1645115" x="4329113" y="4537075"/>
          <p14:tracePt t="1645203" x="4337050" y="4537075"/>
          <p14:tracePt t="1645211" x="4376738" y="4529138"/>
          <p14:tracePt t="1645219" x="4416425" y="4529138"/>
          <p14:tracePt t="1645227" x="4464050" y="4529138"/>
          <p14:tracePt t="1645235" x="4495800" y="4529138"/>
          <p14:tracePt t="1645243" x="4535488" y="4529138"/>
          <p14:tracePt t="1645251" x="4567238" y="4529138"/>
          <p14:tracePt t="1645260" x="4584700" y="4529138"/>
          <p14:tracePt t="1645267" x="4600575" y="4521200"/>
          <p14:tracePt t="1645275" x="4616450" y="4521200"/>
          <p14:tracePt t="1645291" x="4624388" y="4521200"/>
          <p14:tracePt t="1645299" x="4632325" y="4521200"/>
          <p14:tracePt t="1645307" x="4640263" y="4513263"/>
          <p14:tracePt t="1645315" x="4656138" y="4513263"/>
          <p14:tracePt t="1645323" x="4664075" y="4513263"/>
          <p14:tracePt t="1645331" x="4672013" y="4513263"/>
          <p14:tracePt t="1645339" x="4679950" y="4513263"/>
          <p14:tracePt t="1645467" x="4679950" y="4529138"/>
          <p14:tracePt t="1645476" x="4679950" y="4552950"/>
          <p14:tracePt t="1645483" x="4679950" y="4584700"/>
          <p14:tracePt t="1645491" x="4672013" y="4616450"/>
          <p14:tracePt t="1645499" x="4672013" y="4665663"/>
          <p14:tracePt t="1645507" x="4672013" y="4721225"/>
          <p14:tracePt t="1645515" x="4672013" y="4776788"/>
          <p14:tracePt t="1645523" x="4672013" y="4840288"/>
          <p14:tracePt t="1645531" x="4664075" y="4895850"/>
          <p14:tracePt t="1645539" x="4648200" y="4951413"/>
          <p14:tracePt t="1645547" x="4648200" y="5000625"/>
          <p14:tracePt t="1645555" x="4648200" y="5040313"/>
          <p14:tracePt t="1645563" x="4648200" y="5072063"/>
          <p14:tracePt t="1645571" x="4648200" y="5080000"/>
          <p14:tracePt t="1645579" x="4648200" y="5087938"/>
          <p14:tracePt t="1645683" x="4632325" y="5087938"/>
          <p14:tracePt t="1645691" x="4616450" y="5087938"/>
          <p14:tracePt t="1645699" x="4584700" y="5087938"/>
          <p14:tracePt t="1645707" x="4543425" y="5087938"/>
          <p14:tracePt t="1645715" x="4495800" y="5087938"/>
          <p14:tracePt t="1645723" x="4448175" y="5087938"/>
          <p14:tracePt t="1645731" x="4384675" y="5087938"/>
          <p14:tracePt t="1645739" x="4337050" y="5087938"/>
          <p14:tracePt t="1645747" x="4305300" y="5087938"/>
          <p14:tracePt t="1645755" x="4281488" y="5087938"/>
          <p14:tracePt t="1645763" x="4257675" y="5087938"/>
          <p14:tracePt t="1645771" x="4249738" y="5087938"/>
          <p14:tracePt t="1645779" x="4241800" y="5087938"/>
          <p14:tracePt t="1645827" x="4241800" y="5080000"/>
          <p14:tracePt t="1645843" x="4233863" y="5080000"/>
          <p14:tracePt t="1645851" x="4225925" y="5072063"/>
          <p14:tracePt t="1645859" x="4217988" y="5064125"/>
          <p14:tracePt t="1645867" x="4210050" y="5048250"/>
          <p14:tracePt t="1645875" x="4210050" y="5032375"/>
          <p14:tracePt t="1645883" x="4200525" y="5008563"/>
          <p14:tracePt t="1645891" x="4200525" y="4976813"/>
          <p14:tracePt t="1645910" x="4200525" y="4919663"/>
          <p14:tracePt t="1645915" x="4200525" y="4887913"/>
          <p14:tracePt t="1645923" x="4200525" y="4856163"/>
          <p14:tracePt t="1645931" x="4200525" y="4832350"/>
          <p14:tracePt t="1645939" x="4200525" y="4808538"/>
          <p14:tracePt t="1645947" x="4200525" y="4792663"/>
          <p14:tracePt t="1645954" x="4210050" y="4768850"/>
          <p14:tracePt t="1645963" x="4217988" y="4745038"/>
          <p14:tracePt t="1645971" x="4233863" y="4729163"/>
          <p14:tracePt t="1645979" x="4249738" y="4705350"/>
          <p14:tracePt t="1645987" x="4265613" y="4681538"/>
          <p14:tracePt t="1645995" x="4281488" y="4665663"/>
          <p14:tracePt t="1646003" x="4297363" y="4657725"/>
          <p14:tracePt t="1646011" x="4321175" y="4641850"/>
          <p14:tracePt t="1646018" x="4337050" y="4624388"/>
          <p14:tracePt t="1646027" x="4360863" y="4616450"/>
          <p14:tracePt t="1646034" x="4376738" y="4600575"/>
          <p14:tracePt t="1646043" x="4392613" y="4592638"/>
          <p14:tracePt t="1646051" x="4400550" y="4584700"/>
          <p14:tracePt t="1646060" x="4408488" y="4568825"/>
          <p14:tracePt t="1646267" x="4408488" y="4576763"/>
          <p14:tracePt t="1646274" x="4416425" y="4576763"/>
          <p14:tracePt t="1646283" x="4424363" y="4584700"/>
          <p14:tracePt t="1646291" x="4456113" y="4592638"/>
          <p14:tracePt t="1646299" x="4511675" y="4592638"/>
          <p14:tracePt t="1646307" x="4584700" y="4600575"/>
          <p14:tracePt t="1646315" x="4687888" y="4600575"/>
          <p14:tracePt t="1646323" x="4799013" y="4600575"/>
          <p14:tracePt t="1646331" x="4943475" y="4600575"/>
          <p14:tracePt t="1646339" x="5070475" y="4600575"/>
          <p14:tracePt t="1646347" x="5205413" y="4600575"/>
          <p14:tracePt t="1646355" x="5326063" y="4600575"/>
          <p14:tracePt t="1646363" x="5461000" y="4600575"/>
          <p14:tracePt t="1646371" x="5580063" y="4600575"/>
          <p14:tracePt t="1646379" x="5684838" y="4600575"/>
          <p14:tracePt t="1646387" x="5740400" y="4600575"/>
          <p14:tracePt t="1646395" x="5780088" y="4600575"/>
          <p14:tracePt t="1646403" x="5803900" y="4600575"/>
          <p14:tracePt t="1646411" x="5811838" y="4600575"/>
          <p14:tracePt t="1646467" x="5811838" y="4592638"/>
          <p14:tracePt t="1646507" x="5811838" y="4584700"/>
          <p14:tracePt t="1646515" x="5819775" y="4584700"/>
          <p14:tracePt t="1646643" x="5819775" y="4576763"/>
          <p14:tracePt t="1646779" x="5819775" y="4584700"/>
          <p14:tracePt t="1646787" x="5827713" y="4600575"/>
          <p14:tracePt t="1646795" x="5843588" y="4616450"/>
          <p14:tracePt t="1646803" x="5859463" y="4624388"/>
          <p14:tracePt t="1646812" x="5883275" y="4624388"/>
          <p14:tracePt t="1646819" x="5907088" y="4633913"/>
          <p14:tracePt t="1646827" x="5938838" y="4633913"/>
          <p14:tracePt t="1646835" x="5970588" y="4633913"/>
          <p14:tracePt t="1646843" x="5994400" y="4633913"/>
          <p14:tracePt t="1646851" x="6010275" y="4633913"/>
          <p14:tracePt t="1646861" x="6018213" y="4616450"/>
          <p14:tracePt t="1646867" x="6018213" y="4600575"/>
          <p14:tracePt t="1646875" x="6018213" y="4584700"/>
          <p14:tracePt t="1646883" x="6018213" y="4568825"/>
          <p14:tracePt t="1646891" x="6018213" y="4545013"/>
          <p14:tracePt t="1646911" x="6018213" y="4505325"/>
          <p14:tracePt t="1646915" x="6018213" y="4489450"/>
          <p14:tracePt t="1646923" x="6018213" y="4473575"/>
          <p14:tracePt t="1646931" x="6018213" y="4465638"/>
          <p14:tracePt t="1646939" x="6018213" y="4457700"/>
          <p14:tracePt t="1646947" x="6018213" y="4449763"/>
          <p14:tracePt t="1646955" x="6018213" y="4433888"/>
          <p14:tracePt t="1646963" x="6018213" y="4418013"/>
          <p14:tracePt t="1646971" x="6026150" y="4402138"/>
          <p14:tracePt t="1646979" x="6034088" y="4378325"/>
          <p14:tracePt t="1646987" x="6043613" y="4362450"/>
          <p14:tracePt t="1646995" x="6051550" y="4346575"/>
          <p14:tracePt t="1647003" x="6051550" y="4338638"/>
          <p14:tracePt t="1647011" x="6051550" y="4322763"/>
          <p14:tracePt t="1647027" x="6051550" y="4314825"/>
          <p14:tracePt t="1647099" x="6051550" y="4330700"/>
          <p14:tracePt t="1647107" x="6051550" y="4346575"/>
          <p14:tracePt t="1647115" x="6051550" y="4386263"/>
          <p14:tracePt t="1647123" x="6034088" y="4433888"/>
          <p14:tracePt t="1647131" x="6018213" y="4505325"/>
          <p14:tracePt t="1647139" x="5994400" y="4576763"/>
          <p14:tracePt t="1647147" x="5986463" y="4649788"/>
          <p14:tracePt t="1647155" x="5962650" y="4713288"/>
          <p14:tracePt t="1647163" x="5954713" y="4776788"/>
          <p14:tracePt t="1647171" x="5938838" y="4840288"/>
          <p14:tracePt t="1647179" x="5930900" y="4887913"/>
          <p14:tracePt t="1647187" x="5930900" y="4927600"/>
          <p14:tracePt t="1647196" x="5930900" y="4951413"/>
          <p14:tracePt t="1647203" x="5930900" y="4959350"/>
          <p14:tracePt t="1647211" x="5930900" y="4967288"/>
          <p14:tracePt t="1647259" x="5930900" y="4951413"/>
          <p14:tracePt t="1647267" x="5930900" y="4927600"/>
          <p14:tracePt t="1647275" x="5930900" y="4895850"/>
          <p14:tracePt t="1647282" x="5930900" y="4856163"/>
          <p14:tracePt t="1647291" x="5930900" y="4808538"/>
          <p14:tracePt t="1647299" x="5930900" y="4752975"/>
          <p14:tracePt t="1647307" x="5930900" y="4705350"/>
          <p14:tracePt t="1647315" x="5930900" y="4657725"/>
          <p14:tracePt t="1647323" x="5930900" y="4616450"/>
          <p14:tracePt t="1647331" x="5930900" y="4576763"/>
          <p14:tracePt t="1647339" x="5946775" y="4545013"/>
          <p14:tracePt t="1647347" x="5954713" y="4513263"/>
          <p14:tracePt t="1647355" x="5970588" y="4489450"/>
          <p14:tracePt t="1647363" x="5978525" y="4473575"/>
          <p14:tracePt t="1647370" x="5994400" y="4449763"/>
          <p14:tracePt t="1647379" x="6002338" y="4425950"/>
          <p14:tracePt t="1647387" x="6018213" y="4410075"/>
          <p14:tracePt t="1647395" x="6043613" y="4394200"/>
          <p14:tracePt t="1647403" x="6067425" y="4386263"/>
          <p14:tracePt t="1647411" x="6091238" y="4378325"/>
          <p14:tracePt t="1647419" x="6122988" y="4378325"/>
          <p14:tracePt t="1647426" x="6146800" y="4370388"/>
          <p14:tracePt t="1647435" x="6170613" y="4370388"/>
          <p14:tracePt t="1647443" x="6194425" y="4370388"/>
          <p14:tracePt t="1647451" x="6218238" y="4370388"/>
          <p14:tracePt t="1647460" x="6234113" y="4370388"/>
          <p14:tracePt t="1647467" x="6249988" y="4370388"/>
          <p14:tracePt t="1647476" x="6273800" y="4370388"/>
          <p14:tracePt t="1647483" x="6297613" y="4386263"/>
          <p14:tracePt t="1647491" x="6321425" y="4402138"/>
          <p14:tracePt t="1647499" x="6345238" y="4425950"/>
          <p14:tracePt t="1647507" x="6376988" y="4441825"/>
          <p14:tracePt t="1647515" x="6402388" y="4473575"/>
          <p14:tracePt t="1647523" x="6418263" y="4505325"/>
          <p14:tracePt t="1647531" x="6434138" y="4537075"/>
          <p14:tracePt t="1647538" x="6442075" y="4568825"/>
          <p14:tracePt t="1647547" x="6442075" y="4608513"/>
          <p14:tracePt t="1647555" x="6434138" y="4649788"/>
          <p14:tracePt t="1647563" x="6410325" y="4697413"/>
          <p14:tracePt t="1647571" x="6376988" y="4745038"/>
          <p14:tracePt t="1647579" x="6345238" y="4800600"/>
          <p14:tracePt t="1647587" x="6305550" y="4840288"/>
          <p14:tracePt t="1647595" x="6257925" y="4872038"/>
          <p14:tracePt t="1647603" x="6218238" y="4895850"/>
          <p14:tracePt t="1647611" x="6186488" y="4911725"/>
          <p14:tracePt t="1647619" x="6146800" y="4927600"/>
          <p14:tracePt t="1647626" x="6099175" y="4935538"/>
          <p14:tracePt t="1647635" x="6059488" y="4951413"/>
          <p14:tracePt t="1647643" x="6018213" y="4951413"/>
          <p14:tracePt t="1647651" x="5978525" y="4951413"/>
          <p14:tracePt t="1647660" x="5954713" y="4951413"/>
          <p14:tracePt t="1647667" x="5938838" y="4951413"/>
          <p14:tracePt t="1647675" x="5922963" y="4951413"/>
          <p14:tracePt t="1647683" x="5907088" y="4943475"/>
          <p14:tracePt t="1647691" x="5899150" y="4927600"/>
          <p14:tracePt t="1647699" x="5891213" y="4911725"/>
          <p14:tracePt t="1647707" x="5883275" y="4887913"/>
          <p14:tracePt t="1647715" x="5875338" y="4879975"/>
          <p14:tracePt t="1647723" x="5875338" y="4856163"/>
          <p14:tracePt t="1647731" x="5875338" y="4840288"/>
          <p14:tracePt t="1647739" x="5875338" y="4816475"/>
          <p14:tracePt t="1647747" x="5875338" y="4792663"/>
          <p14:tracePt t="1647755" x="5899150" y="4768850"/>
          <p14:tracePt t="1647763" x="5930900" y="4745038"/>
          <p14:tracePt t="1647771" x="5962650" y="4729163"/>
          <p14:tracePt t="1647779" x="6002338" y="4721225"/>
          <p14:tracePt t="1647787" x="6034088" y="4705350"/>
          <p14:tracePt t="1647795" x="6051550" y="4705350"/>
          <p14:tracePt t="1647803" x="6059488" y="4697413"/>
          <p14:tracePt t="1647811" x="6075363" y="4697413"/>
          <p14:tracePt t="1647819" x="6083300" y="4697413"/>
          <p14:tracePt t="1647867" x="6083300" y="4705350"/>
          <p14:tracePt t="1647875" x="6083300" y="4713288"/>
          <p14:tracePt t="1647883" x="6091238" y="4729163"/>
          <p14:tracePt t="1647892" x="6099175" y="4745038"/>
          <p14:tracePt t="1647899" x="6107113" y="4752975"/>
          <p14:tracePt t="1647907" x="6107113" y="4768850"/>
          <p14:tracePt t="1647915" x="6107113" y="4784725"/>
          <p14:tracePt t="1647923" x="6107113" y="4792663"/>
          <p14:tracePt t="1647931" x="6107113" y="4800600"/>
          <p14:tracePt t="1647939" x="6099175" y="4808538"/>
          <p14:tracePt t="1647947" x="6099175" y="4816475"/>
          <p14:tracePt t="1647955" x="6091238" y="4824413"/>
          <p14:tracePt t="1647963" x="6091238" y="4832350"/>
          <p14:tracePt t="1647971" x="6099175" y="4840288"/>
          <p14:tracePt t="1647979" x="6107113" y="4840288"/>
          <p14:tracePt t="1647986" x="6107113" y="4848225"/>
          <p14:tracePt t="1647995" x="6115050" y="4856163"/>
          <p14:tracePt t="1648011" x="6115050" y="4872038"/>
          <p14:tracePt t="1648019" x="6115050" y="4879975"/>
          <p14:tracePt t="1648027" x="6115050" y="4895850"/>
          <p14:tracePt t="1648035" x="6115050" y="4903788"/>
          <p14:tracePt t="1648043" x="6115050" y="4919663"/>
          <p14:tracePt t="1648051" x="6115050" y="4927600"/>
          <p14:tracePt t="1648060" x="6115050" y="4935538"/>
          <p14:tracePt t="1648147" x="6115050" y="4927600"/>
          <p14:tracePt t="1648155" x="6115050" y="4911725"/>
          <p14:tracePt t="1648163" x="6099175" y="4895850"/>
          <p14:tracePt t="1648171" x="6083300" y="4872038"/>
          <p14:tracePt t="1648179" x="6059488" y="4840288"/>
          <p14:tracePt t="1648187" x="6034088" y="4808538"/>
          <p14:tracePt t="1648195" x="6010275" y="4776788"/>
          <p14:tracePt t="1648203" x="5978525" y="4752975"/>
          <p14:tracePt t="1648211" x="5946775" y="4721225"/>
          <p14:tracePt t="1648219" x="5930900" y="4689475"/>
          <p14:tracePt t="1648226" x="5907088" y="4665663"/>
          <p14:tracePt t="1648235" x="5875338" y="4641850"/>
          <p14:tracePt t="1648244" x="5843588" y="4616450"/>
          <p14:tracePt t="1648251" x="5827713" y="4592638"/>
          <p14:tracePt t="1648260" x="5811838" y="4568825"/>
          <p14:tracePt t="1648267" x="5788025" y="4552950"/>
          <p14:tracePt t="1648276" x="5764213" y="4537075"/>
          <p14:tracePt t="1648283" x="5740400" y="4537075"/>
          <p14:tracePt t="1648291" x="5708650" y="4521200"/>
          <p14:tracePt t="1648299" x="5684838" y="4521200"/>
          <p14:tracePt t="1648307" x="5667375" y="4513263"/>
          <p14:tracePt t="1648315" x="5627688" y="4505325"/>
          <p14:tracePt t="1648323" x="5588000" y="4489450"/>
          <p14:tracePt t="1648331" x="5548313" y="4481513"/>
          <p14:tracePt t="1648339" x="5516563" y="4481513"/>
          <p14:tracePt t="1648347" x="5492750" y="4473575"/>
          <p14:tracePt t="1648355" x="5453063" y="4465638"/>
          <p14:tracePt t="1648363" x="5429250" y="4465638"/>
          <p14:tracePt t="1648371" x="5397500" y="4465638"/>
          <p14:tracePt t="1648379" x="5349875" y="4457700"/>
          <p14:tracePt t="1648387" x="5310188" y="4449763"/>
          <p14:tracePt t="1648395" x="5268913" y="4441825"/>
          <p14:tracePt t="1648403" x="5229225" y="4441825"/>
          <p14:tracePt t="1648411" x="5181600" y="4441825"/>
          <p14:tracePt t="1648419" x="5149850" y="4441825"/>
          <p14:tracePt t="1648426" x="5110163" y="4441825"/>
          <p14:tracePt t="1648435" x="5078413" y="4441825"/>
          <p14:tracePt t="1648444" x="5038725" y="4433888"/>
          <p14:tracePt t="1648451" x="5014913" y="4425950"/>
          <p14:tracePt t="1648461" x="4983163" y="4425950"/>
          <p14:tracePt t="1648467" x="4959350" y="4425950"/>
          <p14:tracePt t="1648475" x="4943475" y="4425950"/>
          <p14:tracePt t="1648483" x="4926013" y="4425950"/>
          <p14:tracePt t="1648491" x="4910138" y="4425950"/>
          <p14:tracePt t="1648499" x="4894263" y="4425950"/>
          <p14:tracePt t="1648507" x="4870450" y="4425950"/>
          <p14:tracePt t="1648515" x="4854575" y="4425950"/>
          <p14:tracePt t="1648522" x="4830763" y="4425950"/>
          <p14:tracePt t="1648531" x="4806950" y="4425950"/>
          <p14:tracePt t="1648539" x="4775200" y="4425950"/>
          <p14:tracePt t="1648547" x="4743450" y="4425950"/>
          <p14:tracePt t="1648555" x="4711700" y="4425950"/>
          <p14:tracePt t="1648563" x="4695825" y="4425950"/>
          <p14:tracePt t="1648571" x="4672013" y="4441825"/>
          <p14:tracePt t="1648579" x="4648200" y="4441825"/>
          <p14:tracePt t="1648587" x="4640263" y="4449763"/>
          <p14:tracePt t="1648595" x="4616450" y="4457700"/>
          <p14:tracePt t="1648603" x="4592638" y="4465638"/>
          <p14:tracePt t="1648612" x="4567238" y="4473575"/>
          <p14:tracePt t="1648619" x="4551363" y="4489450"/>
          <p14:tracePt t="1648627" x="4535488" y="4497388"/>
          <p14:tracePt t="1648635" x="4511675" y="4505325"/>
          <p14:tracePt t="1648643" x="4495800" y="4521200"/>
          <p14:tracePt t="1648651" x="4471988" y="4545013"/>
          <p14:tracePt t="1648660" x="4448175" y="4552950"/>
          <p14:tracePt t="1648667" x="4424363" y="4576763"/>
          <p14:tracePt t="1648675" x="4416425" y="4600575"/>
          <p14:tracePt t="1648683" x="4400550" y="4616450"/>
          <p14:tracePt t="1648691" x="4384675" y="4633913"/>
          <p14:tracePt t="1648699" x="4376738" y="4649788"/>
          <p14:tracePt t="1648707" x="4368800" y="4657725"/>
          <p14:tracePt t="1648715" x="4360863" y="4673600"/>
          <p14:tracePt t="1651483" x="4360863" y="4681538"/>
          <p14:tracePt t="1651492" x="4368800" y="4689475"/>
          <p14:tracePt t="1651499" x="4376738" y="4705350"/>
          <p14:tracePt t="1651507" x="4392613" y="4721225"/>
          <p14:tracePt t="1651515" x="4400550" y="4737100"/>
          <p14:tracePt t="1651523" x="4408488" y="4752975"/>
          <p14:tracePt t="1651531" x="4424363" y="4768850"/>
          <p14:tracePt t="1651539" x="4440238" y="4776788"/>
          <p14:tracePt t="1651547" x="4456113" y="4792663"/>
          <p14:tracePt t="1651555" x="4464050" y="4800600"/>
          <p14:tracePt t="1651563" x="4464050" y="4808538"/>
          <p14:tracePt t="1651571" x="4464050" y="4816475"/>
          <p14:tracePt t="1651579" x="4464050" y="4832350"/>
          <p14:tracePt t="1651587" x="4464050" y="4840288"/>
          <p14:tracePt t="1651595" x="4456113" y="4848225"/>
          <p14:tracePt t="1651603" x="4440238" y="4856163"/>
          <p14:tracePt t="1651611" x="4424363" y="4864100"/>
          <p14:tracePt t="1651643" x="4432300" y="4864100"/>
          <p14:tracePt t="1651691" x="4424363" y="4864100"/>
          <p14:tracePt t="1651699" x="4416425" y="4864100"/>
          <p14:tracePt t="1651707" x="4400550" y="4864100"/>
          <p14:tracePt t="1651715" x="4392613" y="4864100"/>
          <p14:tracePt t="1651723" x="4360863" y="4864100"/>
          <p14:tracePt t="1651731" x="4321175" y="4864100"/>
          <p14:tracePt t="1651740" x="4289425" y="4864100"/>
          <p14:tracePt t="1651747" x="4265613" y="4864100"/>
          <p14:tracePt t="1651755" x="4249738" y="4864100"/>
          <p14:tracePt t="1651763" x="4233863" y="4848225"/>
          <p14:tracePt t="1651772" x="4217988" y="4840288"/>
          <p14:tracePt t="1651780" x="4200525" y="4824413"/>
          <p14:tracePt t="1651787" x="4176713" y="4808538"/>
          <p14:tracePt t="1651796" x="4168775" y="4784725"/>
          <p14:tracePt t="1651804" x="4152900" y="4768850"/>
          <p14:tracePt t="1651812" x="4152900" y="4745038"/>
          <p14:tracePt t="1651819" x="4144963" y="4721225"/>
          <p14:tracePt t="1651826" x="4144963" y="4697413"/>
          <p14:tracePt t="1651835" x="4144963" y="4665663"/>
          <p14:tracePt t="1651843" x="4144963" y="4633913"/>
          <p14:tracePt t="1651851" x="4144963" y="4584700"/>
          <p14:tracePt t="1651860" x="4144963" y="4545013"/>
          <p14:tracePt t="1651868" x="4152900" y="4505325"/>
          <p14:tracePt t="1651875" x="4176713" y="4457700"/>
          <p14:tracePt t="1651884" x="4200525" y="4425950"/>
          <p14:tracePt t="1651895" x="4233863" y="4394200"/>
          <p14:tracePt t="1651899" x="4273550" y="4370388"/>
          <p14:tracePt t="1651907" x="4329113" y="4354513"/>
          <p14:tracePt t="1651915" x="4384675" y="4338638"/>
          <p14:tracePt t="1651923" x="4448175" y="4314825"/>
          <p14:tracePt t="1651931" x="4519613" y="4298950"/>
          <p14:tracePt t="1651939" x="4592638" y="4291013"/>
          <p14:tracePt t="1651947" x="4664075" y="4291013"/>
          <p14:tracePt t="1651955" x="4727575" y="4291013"/>
          <p14:tracePt t="1651963" x="4791075" y="4291013"/>
          <p14:tracePt t="1651971" x="4838700" y="4291013"/>
          <p14:tracePt t="1651979" x="4878388" y="4291013"/>
          <p14:tracePt t="1651987" x="4902200" y="4306888"/>
          <p14:tracePt t="1651995" x="4918075" y="4330700"/>
          <p14:tracePt t="1652004" x="4933950" y="4370388"/>
          <p14:tracePt t="1652012" x="4933950" y="4418013"/>
          <p14:tracePt t="1652019" x="4933950" y="4473575"/>
          <p14:tracePt t="1652027" x="4933950" y="4545013"/>
          <p14:tracePt t="1652035" x="4918075" y="4608513"/>
          <p14:tracePt t="1652044" x="4894263" y="4681538"/>
          <p14:tracePt t="1652051" x="4870450" y="4745038"/>
          <p14:tracePt t="1652060" x="4830763" y="4800600"/>
          <p14:tracePt t="1652067" x="4775200" y="4832350"/>
          <p14:tracePt t="1652075" x="4735513" y="4856163"/>
          <p14:tracePt t="1652083" x="4695825" y="4872038"/>
          <p14:tracePt t="1652091" x="4656138" y="4879975"/>
          <p14:tracePt t="1652099" x="4616450" y="4879975"/>
          <p14:tracePt t="1652106" x="4576763" y="4879975"/>
          <p14:tracePt t="1652115" x="4535488" y="4879975"/>
          <p14:tracePt t="1652122" x="4503738" y="4879975"/>
          <p14:tracePt t="1652131" x="4471988" y="4864100"/>
          <p14:tracePt t="1652139" x="4448175" y="4840288"/>
          <p14:tracePt t="1652147" x="4424363" y="4808538"/>
          <p14:tracePt t="1652155" x="4408488" y="4776788"/>
          <p14:tracePt t="1652163" x="4400550" y="4737100"/>
          <p14:tracePt t="1652171" x="4400550" y="4689475"/>
          <p14:tracePt t="1652179" x="4400550" y="4633913"/>
          <p14:tracePt t="1652187" x="4408488" y="4584700"/>
          <p14:tracePt t="1652195" x="4424363" y="4529138"/>
          <p14:tracePt t="1652203" x="4464050" y="4481513"/>
          <p14:tracePt t="1652211" x="4519613" y="4441825"/>
          <p14:tracePt t="1652219" x="4567238" y="4410075"/>
          <p14:tracePt t="1652227" x="4640263" y="4394200"/>
          <p14:tracePt t="1652235" x="4711700" y="4370388"/>
          <p14:tracePt t="1652243" x="4799013" y="4370388"/>
          <p14:tracePt t="1652251" x="4886325" y="4370388"/>
          <p14:tracePt t="1652260" x="4983163" y="4370388"/>
          <p14:tracePt t="1652267" x="5086350" y="4370388"/>
          <p14:tracePt t="1652275" x="5189538" y="4394200"/>
          <p14:tracePt t="1652282" x="5292725" y="4433888"/>
          <p14:tracePt t="1652291" x="5373688" y="4465638"/>
          <p14:tracePt t="1652300" x="5468938" y="4505325"/>
          <p14:tracePt t="1652307" x="5540375" y="4552950"/>
          <p14:tracePt t="1652315" x="5603875" y="4600575"/>
          <p14:tracePt t="1652323" x="5667375" y="4665663"/>
          <p14:tracePt t="1652331" x="5700713" y="4729163"/>
          <p14:tracePt t="1652339" x="5724525" y="4792663"/>
          <p14:tracePt t="1652347" x="5740400" y="4856163"/>
          <p14:tracePt t="1652355" x="5748338" y="4919663"/>
          <p14:tracePt t="1652363" x="5732463" y="4976813"/>
          <p14:tracePt t="1652371" x="5708650" y="5024438"/>
          <p14:tracePt t="1652379" x="5684838" y="5080000"/>
          <p14:tracePt t="1652387" x="5651500" y="5127625"/>
          <p14:tracePt t="1652395" x="5619750" y="5167313"/>
          <p14:tracePt t="1652403" x="5595938" y="5214938"/>
          <p14:tracePt t="1652412" x="5580063" y="5238750"/>
          <p14:tracePt t="1652419" x="5564188" y="5262563"/>
          <p14:tracePt t="1652427" x="5556250" y="5270500"/>
          <p14:tracePt t="1652435" x="5540375" y="5270500"/>
          <p14:tracePt t="1652443" x="5532438" y="5270500"/>
          <p14:tracePt t="1652451" x="5516563" y="5270500"/>
          <p14:tracePt t="1652460" x="5508625" y="5270500"/>
          <p14:tracePt t="1652467" x="5492750" y="5270500"/>
          <p14:tracePt t="1652475" x="5476875" y="5262563"/>
          <p14:tracePt t="1652483" x="5453063" y="5214938"/>
          <p14:tracePt t="1652491" x="5437188" y="5167313"/>
          <p14:tracePt t="1652499" x="5413375" y="5111750"/>
          <p14:tracePt t="1652507" x="5405438" y="5040313"/>
          <p14:tracePt t="1652515" x="5397500" y="4984750"/>
          <p14:tracePt t="1652523" x="5397500" y="4919663"/>
          <p14:tracePt t="1652531" x="5389563" y="4864100"/>
          <p14:tracePt t="1652539" x="5389563" y="4824413"/>
          <p14:tracePt t="1652547" x="5413375" y="4784725"/>
          <p14:tracePt t="1652555" x="5453063" y="4752975"/>
          <p14:tracePt t="1652563" x="5500688" y="4729163"/>
          <p14:tracePt t="1652571" x="5572125" y="4705350"/>
          <p14:tracePt t="1652579" x="5651500" y="4697413"/>
          <p14:tracePt t="1652587" x="5740400" y="4689475"/>
          <p14:tracePt t="1652595" x="5843588" y="4689475"/>
          <p14:tracePt t="1652603" x="5938838" y="4689475"/>
          <p14:tracePt t="1652611" x="6026150" y="4689475"/>
          <p14:tracePt t="1652619" x="6091238" y="4721225"/>
          <p14:tracePt t="1652627" x="6146800" y="4760913"/>
          <p14:tracePt t="1652635" x="6186488" y="4816475"/>
          <p14:tracePt t="1652643" x="6226175" y="4879975"/>
          <p14:tracePt t="1652651" x="6249988" y="4943475"/>
          <p14:tracePt t="1652660" x="6273800" y="5016500"/>
          <p14:tracePt t="1652667" x="6289675" y="5080000"/>
          <p14:tracePt t="1652675" x="6289675" y="5151438"/>
          <p14:tracePt t="1652684" x="6297613" y="5207000"/>
          <p14:tracePt t="1652691" x="6273800" y="5254625"/>
          <p14:tracePt t="1652699" x="6249988" y="5294313"/>
          <p14:tracePt t="1652707" x="6218238" y="5319713"/>
          <p14:tracePt t="1652715" x="6194425" y="5327650"/>
          <p14:tracePt t="1652723" x="6170613" y="5343525"/>
          <p14:tracePt t="1652731" x="6154738" y="5343525"/>
          <p14:tracePt t="1652739" x="6146800" y="5343525"/>
          <p14:tracePt t="1652747" x="6138863" y="5343525"/>
          <p14:tracePt t="1652819" x="6130925" y="5343525"/>
          <p14:tracePt t="1652827" x="6130925" y="5335588"/>
          <p14:tracePt t="1652979" x="6122988" y="5335588"/>
          <p14:tracePt t="1652994" x="6122988" y="5327650"/>
          <p14:tracePt t="1653547" x="6107113" y="5327650"/>
          <p14:tracePt t="1653555" x="6059488" y="5310188"/>
          <p14:tracePt t="1653563" x="6018213" y="5294313"/>
          <p14:tracePt t="1653571" x="5986463" y="5278438"/>
          <p14:tracePt t="1653579" x="5962650" y="5270500"/>
          <p14:tracePt t="1653587" x="5938838" y="5254625"/>
          <p14:tracePt t="1653595" x="5930900" y="5238750"/>
          <p14:tracePt t="1653603" x="5930900" y="5230813"/>
          <p14:tracePt t="1653612" x="5930900" y="5214938"/>
          <p14:tracePt t="1653619" x="5922963" y="5207000"/>
          <p14:tracePt t="1653628" x="5922963" y="5199063"/>
          <p14:tracePt t="1653635" x="5915025" y="5191125"/>
          <p14:tracePt t="1653644" x="5907088" y="5191125"/>
          <p14:tracePt t="1653651" x="5899150" y="5183188"/>
          <p14:tracePt t="1653660" x="5891213" y="5183188"/>
          <p14:tracePt t="1653709" x="5899150" y="5183188"/>
          <p14:tracePt t="1653715" x="5907088" y="5183188"/>
          <p14:tracePt t="1653723" x="5930900" y="5183188"/>
          <p14:tracePt t="1653731" x="5962650" y="5183188"/>
          <p14:tracePt t="1653739" x="6002338" y="5183188"/>
          <p14:tracePt t="1653747" x="6051550" y="5183188"/>
          <p14:tracePt t="1653755" x="6115050" y="5183188"/>
          <p14:tracePt t="1653763" x="6194425" y="5183188"/>
          <p14:tracePt t="1653771" x="6281738" y="5183188"/>
          <p14:tracePt t="1653779" x="6376988" y="5183188"/>
          <p14:tracePt t="1653787" x="6481763" y="5183188"/>
          <p14:tracePt t="1653795" x="6569075" y="5183188"/>
          <p14:tracePt t="1653803" x="6672263" y="5183188"/>
          <p14:tracePt t="1653811" x="6777038" y="5183188"/>
          <p14:tracePt t="1653819" x="6864350" y="5183188"/>
          <p14:tracePt t="1653827" x="6935788" y="5183188"/>
          <p14:tracePt t="1653835" x="6983413" y="5183188"/>
          <p14:tracePt t="1653844" x="7015163" y="5183188"/>
          <p14:tracePt t="1653851" x="7046913" y="5183188"/>
          <p14:tracePt t="1653860" x="7062788" y="5183188"/>
          <p14:tracePt t="1653867" x="7078663" y="5183188"/>
          <p14:tracePt t="1653883" x="7086600" y="5183188"/>
          <p14:tracePt t="1653892" x="7102475" y="5183188"/>
          <p14:tracePt t="1653899" x="7118350" y="5183188"/>
          <p14:tracePt t="1653907" x="7151688" y="5183188"/>
          <p14:tracePt t="1653915" x="7183438" y="5183188"/>
          <p14:tracePt t="1653923" x="7223125" y="5183188"/>
          <p14:tracePt t="1653931" x="7262813" y="5183188"/>
          <p14:tracePt t="1653939" x="7294563" y="5183188"/>
          <p14:tracePt t="1653947" x="7334250" y="5183188"/>
          <p14:tracePt t="1653955" x="7373938" y="5183188"/>
          <p14:tracePt t="1653963" x="7421563" y="5183188"/>
          <p14:tracePt t="1653971" x="7477125" y="5183188"/>
          <p14:tracePt t="1653979" x="7534275" y="5183188"/>
          <p14:tracePt t="1653987" x="7597775" y="5183188"/>
          <p14:tracePt t="1653995" x="7661275" y="5183188"/>
          <p14:tracePt t="1654003" x="7724775" y="5183188"/>
          <p14:tracePt t="1654011" x="7788275" y="5183188"/>
          <p14:tracePt t="1654019" x="7843838" y="5183188"/>
          <p14:tracePt t="1654026" x="7908925" y="5183188"/>
          <p14:tracePt t="1654035" x="7964488" y="5183188"/>
          <p14:tracePt t="1654043" x="8027988" y="5183188"/>
          <p14:tracePt t="1654051" x="8091488" y="5183188"/>
          <p14:tracePt t="1654060" x="8162925" y="5183188"/>
          <p14:tracePt t="1654067" x="8218488" y="5183188"/>
          <p14:tracePt t="1654075" x="8283575" y="5183188"/>
          <p14:tracePt t="1654083" x="8339138" y="5183188"/>
          <p14:tracePt t="1654091" x="8394700" y="5183188"/>
          <p14:tracePt t="1654099" x="8442325" y="5183188"/>
          <p14:tracePt t="1654107" x="8489950" y="5183188"/>
          <p14:tracePt t="1654115" x="8521700" y="5183188"/>
          <p14:tracePt t="1654123" x="8545513" y="5183188"/>
          <p14:tracePt t="1654131" x="8569325" y="5183188"/>
          <p14:tracePt t="1654139" x="8585200" y="5183188"/>
          <p14:tracePt t="1654147" x="8602663" y="5183188"/>
          <p14:tracePt t="1654155" x="8618538" y="5183188"/>
          <p14:tracePt t="1654163" x="8642350" y="5183188"/>
          <p14:tracePt t="1654172" x="8650288" y="5183188"/>
          <p14:tracePt t="1654179" x="8674100" y="5183188"/>
          <p14:tracePt t="1654187" x="8682038" y="5183188"/>
          <p14:tracePt t="1654195" x="8689975" y="5183188"/>
          <p14:tracePt t="1654203" x="8697913" y="5183188"/>
          <p14:tracePt t="1654212" x="8705850" y="5183188"/>
          <p14:tracePt t="1654219" x="8721725" y="5183188"/>
          <p14:tracePt t="1654227" x="8745538" y="5183188"/>
          <p14:tracePt t="1654235" x="8761413" y="5183188"/>
          <p14:tracePt t="1654244" x="8793163" y="5183188"/>
          <p14:tracePt t="1654251" x="8816975" y="5183188"/>
          <p14:tracePt t="1654260" x="8848725" y="5183188"/>
          <p14:tracePt t="1654267" x="8880475" y="5183188"/>
          <p14:tracePt t="1654276" x="8888413" y="5183188"/>
          <p14:tracePt t="1654323" x="8888413" y="5175250"/>
          <p14:tracePt t="1654363" x="8864600" y="5175250"/>
          <p14:tracePt t="1654371" x="8832850" y="5175250"/>
          <p14:tracePt t="1654380" x="8793163" y="5175250"/>
          <p14:tracePt t="1654388" x="8737600" y="5175250"/>
          <p14:tracePt t="1654395" x="8674100" y="5175250"/>
          <p14:tracePt t="1654403" x="8602663" y="5175250"/>
          <p14:tracePt t="1654411" x="8513763" y="5175250"/>
          <p14:tracePt t="1654419" x="8442325" y="5175250"/>
          <p14:tracePt t="1654427" x="8378825" y="5175250"/>
          <p14:tracePt t="1654435" x="8331200" y="5175250"/>
          <p14:tracePt t="1654444" x="8283575" y="5175250"/>
          <p14:tracePt t="1654451" x="8243888" y="5175250"/>
          <p14:tracePt t="1654461" x="8202613" y="5175250"/>
          <p14:tracePt t="1654467" x="8162925" y="5175250"/>
          <p14:tracePt t="1654476" x="8123238" y="5175250"/>
          <p14:tracePt t="1654483" x="8075613" y="5175250"/>
          <p14:tracePt t="1654491" x="8020050" y="5175250"/>
          <p14:tracePt t="1654499" x="7956550" y="5175250"/>
          <p14:tracePt t="1654507" x="7893050" y="5175250"/>
          <p14:tracePt t="1654515" x="7820025" y="5175250"/>
          <p14:tracePt t="1654523" x="7748588" y="5175250"/>
          <p14:tracePt t="1654531" x="7669213" y="5175250"/>
          <p14:tracePt t="1654539" x="7597775" y="5175250"/>
          <p14:tracePt t="1654547" x="7526338" y="5175250"/>
          <p14:tracePt t="1654555" x="7461250" y="5175250"/>
          <p14:tracePt t="1654563" x="7397750" y="5175250"/>
          <p14:tracePt t="1654571" x="7342188" y="5175250"/>
          <p14:tracePt t="1654579" x="7278688" y="5175250"/>
          <p14:tracePt t="1654587" x="7223125" y="5175250"/>
          <p14:tracePt t="1654595" x="7159625" y="5175250"/>
          <p14:tracePt t="1654603" x="7094538" y="5175250"/>
          <p14:tracePt t="1654611" x="7023100" y="5175250"/>
          <p14:tracePt t="1654619" x="6951663" y="5175250"/>
          <p14:tracePt t="1654627" x="6864350" y="5175250"/>
          <p14:tracePt t="1654635" x="6777038" y="5175250"/>
          <p14:tracePt t="1654643" x="6688138" y="5175250"/>
          <p14:tracePt t="1654651" x="6600825" y="5175250"/>
          <p14:tracePt t="1654660" x="6529388" y="5175250"/>
          <p14:tracePt t="1654667" x="6465888" y="5175250"/>
          <p14:tracePt t="1654676" x="6410325" y="5175250"/>
          <p14:tracePt t="1654683" x="6369050" y="5175250"/>
          <p14:tracePt t="1654691" x="6321425" y="5175250"/>
          <p14:tracePt t="1654699" x="6281738" y="5175250"/>
          <p14:tracePt t="1654707" x="6265863" y="5175250"/>
          <p14:tracePt t="1654715" x="6242050" y="5175250"/>
          <p14:tracePt t="1654723" x="6226175" y="5175250"/>
          <p14:tracePt t="1654731" x="6210300" y="5175250"/>
          <p14:tracePt t="1654739" x="6194425" y="5175250"/>
          <p14:tracePt t="1654747" x="6170613" y="5175250"/>
          <p14:tracePt t="1654755" x="6138863" y="5175250"/>
          <p14:tracePt t="1654763" x="6099175" y="5175250"/>
          <p14:tracePt t="1654771" x="6059488" y="5175250"/>
          <p14:tracePt t="1654779" x="6026150" y="5175250"/>
          <p14:tracePt t="1654787" x="5994400" y="5175250"/>
          <p14:tracePt t="1654795" x="5978525" y="5175250"/>
          <p14:tracePt t="1654803" x="5954713" y="5167313"/>
          <p14:tracePt t="1654812" x="5946775" y="5167313"/>
          <p14:tracePt t="1654819" x="5938838" y="5167313"/>
          <p14:tracePt t="1654827" x="5938838" y="5159375"/>
          <p14:tracePt t="1654851" x="5938838" y="5143500"/>
          <p14:tracePt t="1654860" x="5938838" y="5127625"/>
          <p14:tracePt t="1654867" x="5938838" y="5103813"/>
          <p14:tracePt t="1654876" x="5938838" y="5072063"/>
          <p14:tracePt t="1654883" x="5938838" y="5048250"/>
          <p14:tracePt t="1654895" x="5938838" y="5008563"/>
          <p14:tracePt t="1654899" x="5938838" y="4976813"/>
          <p14:tracePt t="1654907" x="5938838" y="4943475"/>
          <p14:tracePt t="1654916" x="5938838" y="4911725"/>
          <p14:tracePt t="1654923" x="5938838" y="4895850"/>
          <p14:tracePt t="1654931" x="5938838" y="4879975"/>
          <p14:tracePt t="1654939" x="5938838" y="4864100"/>
          <p14:tracePt t="1654947" x="5938838" y="4856163"/>
          <p14:tracePt t="1654955" x="5938838" y="4848225"/>
          <p14:tracePt t="1654963" x="5938838" y="4840288"/>
          <p14:tracePt t="1655204" x="5946775" y="4840288"/>
          <p14:tracePt t="1655267" x="5954713" y="4840288"/>
          <p14:tracePt t="1655275" x="5962650" y="4840288"/>
          <p14:tracePt t="1655283" x="5970588" y="4840288"/>
          <p14:tracePt t="1655292" x="5986463" y="4840288"/>
          <p14:tracePt t="1655300" x="6002338" y="4840288"/>
          <p14:tracePt t="1655307" x="6018213" y="4840288"/>
          <p14:tracePt t="1655315" x="6043613" y="4840288"/>
          <p14:tracePt t="1655323" x="6051550" y="4840288"/>
          <p14:tracePt t="1655331" x="6067425" y="4840288"/>
          <p14:tracePt t="1655339" x="6083300" y="4840288"/>
          <p14:tracePt t="1655347" x="6107113" y="4840288"/>
          <p14:tracePt t="1655355" x="6138863" y="4840288"/>
          <p14:tracePt t="1655363" x="6170613" y="4840288"/>
          <p14:tracePt t="1655371" x="6210300" y="4840288"/>
          <p14:tracePt t="1655379" x="6249988" y="4840288"/>
          <p14:tracePt t="1655387" x="6297613" y="4840288"/>
          <p14:tracePt t="1655395" x="6345238" y="4856163"/>
          <p14:tracePt t="1655403" x="6376988" y="4872038"/>
          <p14:tracePt t="1655412" x="6410325" y="4879975"/>
          <p14:tracePt t="1655419" x="6442075" y="4887913"/>
          <p14:tracePt t="1655428" x="6457950" y="4895850"/>
          <p14:tracePt t="1655435" x="6489700" y="4911725"/>
          <p14:tracePt t="1655531" x="6465888" y="4919663"/>
          <p14:tracePt t="1655539" x="6457950" y="4919663"/>
          <p14:tracePt t="1655547" x="6450013" y="4903788"/>
          <p14:tracePt t="1655555" x="6442075" y="4895850"/>
          <p14:tracePt t="1655611" x="6442075" y="4887913"/>
          <p14:tracePt t="1655619" x="6410325" y="4887913"/>
          <p14:tracePt t="1655627" x="6384925" y="4887913"/>
          <p14:tracePt t="1655635" x="6361113" y="4887913"/>
          <p14:tracePt t="1655643" x="6353175" y="4887913"/>
          <p14:tracePt t="1655651" x="6337300" y="4887913"/>
          <p14:tracePt t="1655660" x="6329363" y="4887913"/>
          <p14:tracePt t="1655683" x="6345238" y="4887913"/>
          <p14:tracePt t="1655691" x="6369050" y="4887913"/>
          <p14:tracePt t="1655699" x="6410325" y="4887913"/>
          <p14:tracePt t="1655707" x="6450013" y="4887913"/>
          <p14:tracePt t="1655715" x="6481763" y="4887913"/>
          <p14:tracePt t="1655723" x="6513513" y="4887913"/>
          <p14:tracePt t="1655731" x="6537325" y="4887913"/>
          <p14:tracePt t="1655740" x="6569075" y="4895850"/>
          <p14:tracePt t="1655747" x="6608763" y="4903788"/>
          <p14:tracePt t="1655755" x="6656388" y="4919663"/>
          <p14:tracePt t="1655763" x="6680200" y="4927600"/>
          <p14:tracePt t="1655771" x="6680200" y="4935538"/>
          <p14:tracePt t="1655779" x="6680200" y="4943475"/>
          <p14:tracePt t="1655787" x="6672263" y="4935538"/>
          <p14:tracePt t="1655795" x="6680200" y="4935538"/>
          <p14:tracePt t="1655812" x="6664325" y="4935538"/>
          <p14:tracePt t="1655819" x="6616700" y="4935538"/>
          <p14:tracePt t="1655828" x="6569075" y="4935538"/>
          <p14:tracePt t="1655835" x="6521450" y="4935538"/>
          <p14:tracePt t="1655844" x="6481763" y="4927600"/>
          <p14:tracePt t="1655851" x="6457950" y="4919663"/>
          <p14:tracePt t="1655860" x="6450013" y="4919663"/>
          <p14:tracePt t="1655893" x="6450013" y="4927600"/>
          <p14:tracePt t="1655899" x="6450013" y="4935538"/>
          <p14:tracePt t="1655907" x="6450013" y="4951413"/>
          <p14:tracePt t="1655915" x="6450013" y="4967288"/>
          <p14:tracePt t="1655923" x="6450013" y="4984750"/>
          <p14:tracePt t="1655931" x="6450013" y="5008563"/>
          <p14:tracePt t="1655939" x="6450013" y="5024438"/>
          <p14:tracePt t="1655947" x="6457950" y="5040313"/>
          <p14:tracePt t="1655955" x="6473825" y="5056188"/>
          <p14:tracePt t="1655963" x="6505575" y="5072063"/>
          <p14:tracePt t="1655971" x="6529388" y="5087938"/>
          <p14:tracePt t="1655979" x="6561138" y="5095875"/>
          <p14:tracePt t="1655987" x="6592888" y="5103813"/>
          <p14:tracePt t="1655995" x="6616700" y="5111750"/>
          <p14:tracePt t="1656003" x="6624638" y="5111750"/>
          <p14:tracePt t="1656011" x="6640513" y="5111750"/>
          <p14:tracePt t="1656019" x="6656388" y="5111750"/>
          <p14:tracePt t="1656027" x="6672263" y="5111750"/>
          <p14:tracePt t="1656035" x="6696075" y="5111750"/>
          <p14:tracePt t="1656043" x="6719888" y="5111750"/>
          <p14:tracePt t="1656051" x="6751638" y="5111750"/>
          <p14:tracePt t="1656060" x="6777038" y="5111750"/>
          <p14:tracePt t="1656067" x="6800850" y="5111750"/>
          <p14:tracePt t="1656076" x="6816725" y="5111750"/>
          <p14:tracePt t="1656083" x="6832600" y="5111750"/>
          <p14:tracePt t="1656091" x="6840538" y="5111750"/>
          <p14:tracePt t="1656227" x="6856413" y="5111750"/>
          <p14:tracePt t="1656236" x="6872288" y="5111750"/>
          <p14:tracePt t="1656242" x="6888163" y="5111750"/>
          <p14:tracePt t="1656251" x="6911975" y="5111750"/>
          <p14:tracePt t="1656260" x="6935788" y="5111750"/>
          <p14:tracePt t="1656267" x="6951663" y="5111750"/>
          <p14:tracePt t="1656275" x="6967538" y="5111750"/>
          <p14:tracePt t="1656283" x="6975475" y="5111750"/>
          <p14:tracePt t="1656331" x="6983413" y="5111750"/>
          <p14:tracePt t="1656339" x="6991350" y="5111750"/>
          <p14:tracePt t="1656347" x="6999288" y="5111750"/>
          <p14:tracePt t="1656355" x="6999288" y="5103813"/>
          <p14:tracePt t="1656379" x="6999288" y="5095875"/>
          <p14:tracePt t="1656396" x="6999288" y="5087938"/>
          <p14:tracePt t="1656443" x="6999288" y="5080000"/>
          <p14:tracePt t="1656484" x="6999288" y="5072063"/>
          <p14:tracePt t="1656499" x="6999288" y="5064125"/>
          <p14:tracePt t="1656547" x="6991350" y="5064125"/>
          <p14:tracePt t="1656556" x="6983413" y="5056188"/>
          <p14:tracePt t="1656563" x="6975475" y="5056188"/>
          <p14:tracePt t="1656571" x="6959600" y="5056188"/>
          <p14:tracePt t="1656587" x="6943725" y="5056188"/>
          <p14:tracePt t="1656595" x="6935788" y="5056188"/>
          <p14:tracePt t="1656603" x="6919913" y="5056188"/>
          <p14:tracePt t="1656612" x="6911975" y="5056188"/>
          <p14:tracePt t="1656619" x="6896100" y="5056188"/>
          <p14:tracePt t="1656699" x="6896100" y="5048250"/>
          <p14:tracePt t="1656795" x="6911975" y="5048250"/>
          <p14:tracePt t="1656803" x="6927850" y="5048250"/>
          <p14:tracePt t="1656811" x="6943725" y="5048250"/>
          <p14:tracePt t="1656819" x="6967538" y="5048250"/>
          <p14:tracePt t="1656828" x="6991350" y="5048250"/>
          <p14:tracePt t="1656835" x="7015163" y="5048250"/>
          <p14:tracePt t="1656843" x="7046913" y="5048250"/>
          <p14:tracePt t="1656851" x="7078663" y="5048250"/>
          <p14:tracePt t="1656860" x="7118350" y="5048250"/>
          <p14:tracePt t="1656867" x="7159625" y="5048250"/>
          <p14:tracePt t="1656875" x="7191375" y="5048250"/>
          <p14:tracePt t="1656883" x="7215188" y="5048250"/>
          <p14:tracePt t="1656894" x="7246938" y="5048250"/>
          <p14:tracePt t="1656899" x="7262813" y="5048250"/>
          <p14:tracePt t="1656907" x="7278688" y="5048250"/>
          <p14:tracePt t="1656915" x="7294563" y="5048250"/>
          <p14:tracePt t="1656923" x="7310438" y="5048250"/>
          <p14:tracePt t="1656931" x="7326313" y="5048250"/>
          <p14:tracePt t="1656939" x="7334250" y="5048250"/>
          <p14:tracePt t="1656947" x="7342188" y="5056188"/>
          <p14:tracePt t="1656955" x="7350125" y="5056188"/>
          <p14:tracePt t="1656971" x="7358063" y="5064125"/>
          <p14:tracePt t="1656988" x="7366000" y="5072063"/>
          <p14:tracePt t="1657051" x="7358063" y="5072063"/>
          <p14:tracePt t="1657059" x="7334250" y="5080000"/>
          <p14:tracePt t="1657067" x="7318375" y="5080000"/>
          <p14:tracePt t="1657075" x="7302500" y="5080000"/>
          <p14:tracePt t="1657083" x="7294563" y="5080000"/>
          <p14:tracePt t="1657091" x="7286625" y="5080000"/>
          <p14:tracePt t="1657107" x="7278688" y="5080000"/>
          <p14:tracePt t="1657123" x="7270750" y="5080000"/>
          <p14:tracePt t="1657131" x="7262813" y="5080000"/>
          <p14:tracePt t="1657139" x="7246938" y="5087938"/>
          <p14:tracePt t="1657147" x="7231063" y="5087938"/>
          <p14:tracePt t="1657155" x="7223125" y="5087938"/>
          <p14:tracePt t="1657163" x="7207250" y="5087938"/>
          <p14:tracePt t="1657171" x="7191375" y="5087938"/>
          <p14:tracePt t="1657179" x="7175500" y="5087938"/>
          <p14:tracePt t="1657187" x="7159625" y="5087938"/>
          <p14:tracePt t="1657195" x="7135813" y="5087938"/>
          <p14:tracePt t="1657203" x="7118350" y="5087938"/>
          <p14:tracePt t="1657210" x="7102475" y="5087938"/>
          <p14:tracePt t="1657220" x="7078663" y="5087938"/>
          <p14:tracePt t="1657227" x="7054850" y="5087938"/>
          <p14:tracePt t="1657235" x="7031038" y="5087938"/>
          <p14:tracePt t="1657243" x="7015163" y="5087938"/>
          <p14:tracePt t="1657252" x="7007225" y="5087938"/>
          <p14:tracePt t="1657261" x="6999288" y="5087938"/>
          <p14:tracePt t="1657267" x="6983413" y="5087938"/>
          <p14:tracePt t="1657275" x="6975475" y="5087938"/>
          <p14:tracePt t="1657283" x="6967538" y="5087938"/>
          <p14:tracePt t="1657291" x="6959600" y="5087938"/>
          <p14:tracePt t="1657315" x="6951663" y="5080000"/>
          <p14:tracePt t="1657323" x="6943725" y="5080000"/>
          <p14:tracePt t="1657331" x="6943725" y="5072063"/>
          <p14:tracePt t="1657339" x="6935788" y="5064125"/>
          <p14:tracePt t="1657347" x="6927850" y="5056188"/>
          <p14:tracePt t="1657355" x="6919913" y="5048250"/>
          <p14:tracePt t="1657363" x="6904038" y="5048250"/>
          <p14:tracePt t="1657371" x="6896100" y="5040313"/>
          <p14:tracePt t="1657379" x="6888163" y="5040313"/>
          <p14:tracePt t="1657387" x="6880225" y="5032375"/>
          <p14:tracePt t="1657395" x="6864350" y="5016500"/>
          <p14:tracePt t="1657411" x="6864350" y="5008563"/>
          <p14:tracePt t="1657418" x="6864350" y="4992688"/>
          <p14:tracePt t="1657427" x="6856413" y="4984750"/>
          <p14:tracePt t="1657434" x="6856413" y="4976813"/>
          <p14:tracePt t="1657443" x="6856413" y="4967288"/>
          <p14:tracePt t="1657450" x="6856413" y="4959350"/>
          <p14:tracePt t="1657460" x="6856413" y="4951413"/>
          <p14:tracePt t="1657475" x="6856413" y="4943475"/>
          <p14:tracePt t="1657483" x="6856413" y="4935538"/>
          <p14:tracePt t="1657491" x="6856413" y="4927600"/>
          <p14:tracePt t="1657515" x="6856413" y="4919663"/>
          <p14:tracePt t="1657531" x="6856413" y="4911725"/>
          <p14:tracePt t="1657546" x="6864350" y="4911725"/>
          <p14:tracePt t="1657563" x="6864350" y="4903788"/>
          <p14:tracePt t="1657571" x="6872288" y="4903788"/>
          <p14:tracePt t="1657578" x="6872288" y="4895850"/>
          <p14:tracePt t="1657586" x="6888163" y="4887913"/>
          <p14:tracePt t="1657595" x="6896100" y="4879975"/>
          <p14:tracePt t="1657603" x="6904038" y="4872038"/>
          <p14:tracePt t="1657611" x="6911975" y="4864100"/>
          <p14:tracePt t="1657619" x="6919913" y="4856163"/>
          <p14:tracePt t="1657627" x="6927850" y="4848225"/>
          <p14:tracePt t="1657635" x="6943725" y="4848225"/>
          <p14:tracePt t="1657644" x="6951663" y="4840288"/>
          <p14:tracePt t="1657651" x="6967538" y="4840288"/>
          <p14:tracePt t="1657660" x="6991350" y="4832350"/>
          <p14:tracePt t="1657667" x="7015163" y="4824413"/>
          <p14:tracePt t="1657675" x="7031038" y="4816475"/>
          <p14:tracePt t="1657683" x="7054850" y="4808538"/>
          <p14:tracePt t="1657691" x="7078663" y="4800600"/>
          <p14:tracePt t="1657699" x="7102475" y="4800600"/>
          <p14:tracePt t="1657707" x="7126288" y="4800600"/>
          <p14:tracePt t="1657715" x="7167563" y="4784725"/>
          <p14:tracePt t="1657723" x="7199313" y="4784725"/>
          <p14:tracePt t="1657731" x="7246938" y="4784725"/>
          <p14:tracePt t="1657739" x="7294563" y="4784725"/>
          <p14:tracePt t="1657747" x="7334250" y="4784725"/>
          <p14:tracePt t="1657755" x="7381875" y="4784725"/>
          <p14:tracePt t="1657763" x="7429500" y="4784725"/>
          <p14:tracePt t="1657771" x="7469188" y="4784725"/>
          <p14:tracePt t="1657779" x="7502525" y="4784725"/>
          <p14:tracePt t="1657787" x="7526338" y="4784725"/>
          <p14:tracePt t="1657795" x="7542213" y="4784725"/>
          <p14:tracePt t="1657803" x="7566025" y="4784725"/>
          <p14:tracePt t="1657812" x="7581900" y="4784725"/>
          <p14:tracePt t="1657819" x="7605713" y="4784725"/>
          <p14:tracePt t="1657827" x="7621588" y="4784725"/>
          <p14:tracePt t="1657835" x="7653338" y="4784725"/>
          <p14:tracePt t="1657843" x="7669213" y="4784725"/>
          <p14:tracePt t="1657851" x="7716838" y="4784725"/>
          <p14:tracePt t="1657860" x="7764463" y="4784725"/>
          <p14:tracePt t="1657867" x="7796213" y="4800600"/>
          <p14:tracePt t="1657876" x="7827963" y="4808538"/>
          <p14:tracePt t="1657884" x="7859713" y="4816475"/>
          <p14:tracePt t="1657894" x="7885113" y="4816475"/>
          <p14:tracePt t="1657899" x="7900988" y="4824413"/>
          <p14:tracePt t="1657907" x="7908925" y="4832350"/>
          <p14:tracePt t="1657931" x="7916863" y="4832350"/>
          <p14:tracePt t="1657947" x="7924800" y="4832350"/>
          <p14:tracePt t="1657955" x="7932738" y="4840288"/>
          <p14:tracePt t="1657963" x="7948613" y="4848225"/>
          <p14:tracePt t="1657971" x="7964488" y="4864100"/>
          <p14:tracePt t="1657979" x="7972425" y="4864100"/>
          <p14:tracePt t="1657987" x="7972425" y="4872038"/>
          <p14:tracePt t="1657995" x="7988300" y="4879975"/>
          <p14:tracePt t="1658004" x="7988300" y="4887913"/>
          <p14:tracePt t="1658011" x="7988300" y="4895850"/>
          <p14:tracePt t="1658019" x="7988300" y="4903788"/>
          <p14:tracePt t="1658027" x="7988300" y="4911725"/>
          <p14:tracePt t="1658035" x="7988300" y="4927600"/>
          <p14:tracePt t="1658044" x="7988300" y="4943475"/>
          <p14:tracePt t="1658051" x="7988300" y="4951413"/>
          <p14:tracePt t="1658060" x="7988300" y="4967288"/>
          <p14:tracePt t="1658067" x="7988300" y="4976813"/>
          <p14:tracePt t="1658075" x="7988300" y="4984750"/>
          <p14:tracePt t="1658083" x="7988300" y="4992688"/>
          <p14:tracePt t="1658091" x="7980363" y="5000625"/>
          <p14:tracePt t="1658099" x="7964488" y="5016500"/>
          <p14:tracePt t="1658107" x="7956550" y="5024438"/>
          <p14:tracePt t="1658115" x="7940675" y="5032375"/>
          <p14:tracePt t="1658123" x="7932738" y="5032375"/>
          <p14:tracePt t="1658131" x="7916863" y="5048250"/>
          <p14:tracePt t="1658139" x="7900988" y="5048250"/>
          <p14:tracePt t="1658147" x="7885113" y="5056188"/>
          <p14:tracePt t="1658155" x="7859713" y="5072063"/>
          <p14:tracePt t="1658163" x="7835900" y="5072063"/>
          <p14:tracePt t="1658171" x="7812088" y="5087938"/>
          <p14:tracePt t="1658179" x="7780338" y="5095875"/>
          <p14:tracePt t="1658187" x="7748588" y="5103813"/>
          <p14:tracePt t="1658195" x="7716838" y="5111750"/>
          <p14:tracePt t="1658204" x="7685088" y="5127625"/>
          <p14:tracePt t="1658211" x="7645400" y="5135563"/>
          <p14:tracePt t="1658219" x="7621588" y="5143500"/>
          <p14:tracePt t="1658227" x="7589838" y="5151438"/>
          <p14:tracePt t="1658235" x="7566025" y="5151438"/>
          <p14:tracePt t="1658243" x="7534275" y="5151438"/>
          <p14:tracePt t="1658251" x="7502525" y="5151438"/>
          <p14:tracePt t="1658260" x="7477125" y="5151438"/>
          <p14:tracePt t="1658267" x="7445375" y="5151438"/>
          <p14:tracePt t="1658275" x="7405688" y="5151438"/>
          <p14:tracePt t="1658283" x="7373938" y="5151438"/>
          <p14:tracePt t="1658291" x="7334250" y="5151438"/>
          <p14:tracePt t="1658299" x="7294563" y="5151438"/>
          <p14:tracePt t="1658307" x="7262813" y="5151438"/>
          <p14:tracePt t="1658315" x="7239000" y="5151438"/>
          <p14:tracePt t="1658323" x="7215188" y="5151438"/>
          <p14:tracePt t="1658331" x="7183438" y="5151438"/>
          <p14:tracePt t="1658339" x="7159625" y="5151438"/>
          <p14:tracePt t="1658347" x="7135813" y="5151438"/>
          <p14:tracePt t="1658355" x="7118350" y="5151438"/>
          <p14:tracePt t="1658363" x="7102475" y="5151438"/>
          <p14:tracePt t="1658371" x="7094538" y="5151438"/>
          <p14:tracePt t="1658379" x="7086600" y="5151438"/>
          <p14:tracePt t="1658395" x="7078663" y="5151438"/>
          <p14:tracePt t="1658419" x="7078663" y="5143500"/>
          <p14:tracePt t="1658426" x="7062788" y="5135563"/>
          <p14:tracePt t="1658435" x="7046913" y="5127625"/>
          <p14:tracePt t="1658444" x="7031038" y="5111750"/>
          <p14:tracePt t="1658451" x="7015163" y="5103813"/>
          <p14:tracePt t="1658461" x="6999288" y="5087938"/>
          <p14:tracePt t="1658467" x="6983413" y="5080000"/>
          <p14:tracePt t="1658474" x="6975475" y="5072063"/>
          <p14:tracePt t="1658483" x="6975475" y="5064125"/>
          <p14:tracePt t="1658491" x="6975475" y="5056188"/>
          <p14:tracePt t="1658499" x="6975475" y="5048250"/>
          <p14:tracePt t="1658507" x="6975475" y="5032375"/>
          <p14:tracePt t="1658514" x="6975475" y="5016500"/>
          <p14:tracePt t="1658523" x="6975475" y="5000625"/>
          <p14:tracePt t="1658530" x="6975475" y="4984750"/>
          <p14:tracePt t="1658539" x="6999288" y="4967288"/>
          <p14:tracePt t="1658547" x="7007225" y="4959350"/>
          <p14:tracePt t="1658555" x="7023100" y="4943475"/>
          <p14:tracePt t="1658563" x="7031038" y="4927600"/>
          <p14:tracePt t="1658571" x="7046913" y="4919663"/>
          <p14:tracePt t="1658579" x="7070725" y="4911725"/>
          <p14:tracePt t="1658587" x="7078663" y="4895850"/>
          <p14:tracePt t="1658594" x="7094538" y="4887913"/>
          <p14:tracePt t="1658604" x="7126288" y="4879975"/>
          <p14:tracePt t="1658612" x="7151688" y="4872038"/>
          <p14:tracePt t="1658619" x="7175500" y="4872038"/>
          <p14:tracePt t="1658626" x="7215188" y="4872038"/>
          <p14:tracePt t="1658635" x="7254875" y="4872038"/>
          <p14:tracePt t="1658644" x="7310438" y="4872038"/>
          <p14:tracePt t="1658651" x="7366000" y="4872038"/>
          <p14:tracePt t="1658660" x="7413625" y="4872038"/>
          <p14:tracePt t="1658667" x="7461250" y="4872038"/>
          <p14:tracePt t="1658675" x="7510463" y="4872038"/>
          <p14:tracePt t="1658683" x="7566025" y="4872038"/>
          <p14:tracePt t="1658691" x="7621588" y="4872038"/>
          <p14:tracePt t="1658699" x="7677150" y="4872038"/>
          <p14:tracePt t="1658707" x="7724775" y="4872038"/>
          <p14:tracePt t="1658715" x="7772400" y="4872038"/>
          <p14:tracePt t="1658723" x="7804150" y="4872038"/>
          <p14:tracePt t="1658731" x="7820025" y="4872038"/>
          <p14:tracePt t="1658739" x="7843838" y="4872038"/>
          <p14:tracePt t="1658747" x="7859713" y="4872038"/>
          <p14:tracePt t="1658755" x="7869238" y="4887913"/>
          <p14:tracePt t="1658763" x="7885113" y="4895850"/>
          <p14:tracePt t="1658771" x="7900988" y="4911725"/>
          <p14:tracePt t="1658779" x="7908925" y="4927600"/>
          <p14:tracePt t="1658787" x="7916863" y="4943475"/>
          <p14:tracePt t="1658795" x="7924800" y="4959350"/>
          <p14:tracePt t="1658803" x="7924800" y="4976813"/>
          <p14:tracePt t="1658811" x="7924800" y="4992688"/>
          <p14:tracePt t="1658819" x="7924800" y="5008563"/>
          <p14:tracePt t="1658827" x="7893050" y="5016500"/>
          <p14:tracePt t="1658835" x="7851775" y="5032375"/>
          <p14:tracePt t="1658843" x="7812088" y="5048250"/>
          <p14:tracePt t="1658851" x="7764463" y="5056188"/>
          <p14:tracePt t="1658861" x="7716838" y="5072063"/>
          <p14:tracePt t="1658867" x="7677150" y="5080000"/>
          <p14:tracePt t="1658875" x="7629525" y="5080000"/>
          <p14:tracePt t="1658883" x="7589838" y="5080000"/>
          <p14:tracePt t="1658891" x="7558088" y="5080000"/>
          <p14:tracePt t="1658899" x="7542213" y="5080000"/>
          <p14:tracePt t="1658907" x="7518400" y="5080000"/>
          <p14:tracePt t="1658915" x="7510463" y="5080000"/>
          <p14:tracePt t="1658923" x="7502525" y="5080000"/>
          <p14:tracePt t="1658931" x="7493000" y="5080000"/>
          <p14:tracePt t="1658939" x="7469188" y="5080000"/>
          <p14:tracePt t="1658947" x="7461250" y="5080000"/>
          <p14:tracePt t="1658955" x="7453313" y="5080000"/>
          <p14:tracePt t="1659051" x="7453313" y="5072063"/>
          <p14:tracePt t="1659067" x="7453313" y="5064125"/>
          <p14:tracePt t="1659083" x="7469188" y="5056188"/>
          <p14:tracePt t="1659091" x="7485063" y="5056188"/>
          <p14:tracePt t="1659099" x="7485063" y="5048250"/>
          <p14:tracePt t="1659107" x="7493000" y="5040313"/>
          <p14:tracePt t="1659235" x="7477125" y="5040313"/>
          <p14:tracePt t="1659243" x="7469188" y="5040313"/>
          <p14:tracePt t="1659283" x="7461250" y="5040313"/>
          <p14:tracePt t="1659315" x="7461250" y="5032375"/>
          <p14:tracePt t="1659323" x="7461250" y="5024438"/>
          <p14:tracePt t="1659331" x="7461250" y="5008563"/>
          <p14:tracePt t="1659339" x="7461250" y="4992688"/>
          <p14:tracePt t="1659347" x="7461250" y="4984750"/>
          <p14:tracePt t="1659354" x="7461250" y="4976813"/>
          <p14:tracePt t="1659363" x="7461250" y="4959350"/>
          <p14:tracePt t="1659371" x="7461250" y="4943475"/>
          <p14:tracePt t="1659379" x="7461250" y="4927600"/>
          <p14:tracePt t="1659387" x="7461250" y="4903788"/>
          <p14:tracePt t="1659395" x="7461250" y="4895850"/>
          <p14:tracePt t="1659403" x="7461250" y="4887913"/>
          <p14:tracePt t="1659411" x="7477125" y="4864100"/>
          <p14:tracePt t="1659419" x="7477125" y="4848225"/>
          <p14:tracePt t="1659427" x="7485063" y="4840288"/>
          <p14:tracePt t="1659435" x="7510463" y="4816475"/>
          <p14:tracePt t="1659443" x="7526338" y="4808538"/>
          <p14:tracePt t="1659451" x="7550150" y="4800600"/>
          <p14:tracePt t="1659460" x="7589838" y="4792663"/>
          <p14:tracePt t="1659467" x="7621588" y="4776788"/>
          <p14:tracePt t="1659475" x="7661275" y="4776788"/>
          <p14:tracePt t="1659483" x="7708900" y="4776788"/>
          <p14:tracePt t="1659491" x="7748588" y="4776788"/>
          <p14:tracePt t="1659499" x="7788275" y="4776788"/>
          <p14:tracePt t="1659507" x="7820025" y="4776788"/>
          <p14:tracePt t="1659516" x="7859713" y="4776788"/>
          <p14:tracePt t="1659523" x="7885113" y="4776788"/>
          <p14:tracePt t="1659531" x="7908925" y="4776788"/>
          <p14:tracePt t="1659539" x="7932738" y="4784725"/>
          <p14:tracePt t="1659547" x="7956550" y="4792663"/>
          <p14:tracePt t="1659555" x="7980363" y="4800600"/>
          <p14:tracePt t="1659563" x="7996238" y="4800600"/>
          <p14:tracePt t="1659571" x="7996238" y="4808538"/>
          <p14:tracePt t="1659579" x="8004175" y="4816475"/>
          <p14:tracePt t="1659587" x="8004175" y="4824413"/>
          <p14:tracePt t="1659595" x="8004175" y="4832350"/>
          <p14:tracePt t="1659603" x="8004175" y="4848225"/>
          <p14:tracePt t="1659611" x="8004175" y="4864100"/>
          <p14:tracePt t="1659619" x="8004175" y="4879975"/>
          <p14:tracePt t="1659627" x="7988300" y="4895850"/>
          <p14:tracePt t="1659635" x="7964488" y="4911725"/>
          <p14:tracePt t="1659643" x="7932738" y="4935538"/>
          <p14:tracePt t="1659651" x="7900988" y="4951413"/>
          <p14:tracePt t="1659660" x="7859713" y="4959350"/>
          <p14:tracePt t="1659667" x="7812088" y="4976813"/>
          <p14:tracePt t="1659675" x="7764463" y="4992688"/>
          <p14:tracePt t="1659683" x="7716838" y="5008563"/>
          <p14:tracePt t="1659691" x="7677150" y="5016500"/>
          <p14:tracePt t="1659699" x="7637463" y="5016500"/>
          <p14:tracePt t="1659707" x="7605713" y="5016500"/>
          <p14:tracePt t="1659715" x="7573963" y="5016500"/>
          <p14:tracePt t="1659723" x="7558088" y="5016500"/>
          <p14:tracePt t="1659731" x="7534275" y="5016500"/>
          <p14:tracePt t="1659739" x="7510463" y="5016500"/>
          <p14:tracePt t="1659747" x="7485063" y="5016500"/>
          <p14:tracePt t="1659755" x="7453313" y="5016500"/>
          <p14:tracePt t="1659763" x="7429500" y="5008563"/>
          <p14:tracePt t="1659771" x="7413625" y="4992688"/>
          <p14:tracePt t="1659779" x="7389813" y="4984750"/>
          <p14:tracePt t="1659786" x="7373938" y="4976813"/>
          <p14:tracePt t="1659795" x="7350125" y="4967288"/>
          <p14:tracePt t="1659803" x="7326313" y="4959350"/>
          <p14:tracePt t="1659811" x="7302500" y="4951413"/>
          <p14:tracePt t="1659819" x="7278688" y="4951413"/>
          <p14:tracePt t="1659827" x="7262813" y="4943475"/>
          <p14:tracePt t="1659835" x="7246938" y="4935538"/>
          <p14:tracePt t="1659843" x="7246938" y="4927600"/>
          <p14:tracePt t="1659867" x="7246938" y="4919663"/>
          <p14:tracePt t="1659883" x="7246938" y="4911725"/>
          <p14:tracePt t="1659909" x="7239000" y="4911725"/>
          <p14:tracePt t="1659971" x="7231063" y="4911725"/>
          <p14:tracePt t="1659979" x="7215188" y="4911725"/>
          <p14:tracePt t="1659987" x="7207250" y="4911725"/>
          <p14:tracePt t="1660003" x="7191375" y="4911725"/>
          <p14:tracePt t="1660011" x="7183438" y="4919663"/>
          <p14:tracePt t="1660019" x="7167563" y="4927600"/>
          <p14:tracePt t="1660027" x="7159625" y="4927600"/>
          <p14:tracePt t="1660035" x="7143750" y="4927600"/>
          <p14:tracePt t="1660044" x="7135813" y="4935538"/>
          <p14:tracePt t="1660051" x="7126288" y="4935538"/>
          <p14:tracePt t="1660060" x="7118350" y="4943475"/>
          <p14:tracePt t="1660067" x="7110413" y="4943475"/>
          <p14:tracePt t="1660076" x="7102475" y="4951413"/>
          <p14:tracePt t="1660083" x="7094538" y="4959350"/>
          <p14:tracePt t="1660091" x="7078663" y="4959350"/>
          <p14:tracePt t="1660099" x="7062788" y="4967288"/>
          <p14:tracePt t="1660107" x="7054850" y="4967288"/>
          <p14:tracePt t="1660115" x="7046913" y="4976813"/>
          <p14:tracePt t="1660123" x="7038975" y="4976813"/>
          <p14:tracePt t="1660131" x="7031038" y="4976813"/>
          <p14:tracePt t="1660476" x="7031038" y="4967288"/>
          <p14:tracePt t="1660483" x="7023100" y="4959350"/>
          <p14:tracePt t="1660531" x="7023100" y="4951413"/>
          <p14:tracePt t="1660539" x="7031038" y="4951413"/>
          <p14:tracePt t="1660547" x="7031038" y="4943475"/>
          <p14:tracePt t="1660555" x="7038975" y="4943475"/>
          <p14:tracePt t="1660563" x="7038975" y="4935538"/>
          <p14:tracePt t="1660571" x="7046913" y="4935538"/>
          <p14:tracePt t="1660587" x="7062788" y="4935538"/>
          <p14:tracePt t="1660595" x="7070725" y="4927600"/>
          <p14:tracePt t="1660603" x="7086600" y="4927600"/>
          <p14:tracePt t="1660611" x="7102475" y="4919663"/>
          <p14:tracePt t="1660619" x="7118350" y="4911725"/>
          <p14:tracePt t="1660627" x="7143750" y="4903788"/>
          <p14:tracePt t="1660635" x="7167563" y="4903788"/>
          <p14:tracePt t="1660643" x="7191375" y="4903788"/>
          <p14:tracePt t="1660651" x="7215188" y="4903788"/>
          <p14:tracePt t="1660660" x="7246938" y="4903788"/>
          <p14:tracePt t="1660667" x="7270750" y="4903788"/>
          <p14:tracePt t="1660675" x="7294563" y="4903788"/>
          <p14:tracePt t="1660683" x="7318375" y="4903788"/>
          <p14:tracePt t="1660691" x="7334250" y="4903788"/>
          <p14:tracePt t="1660699" x="7342188" y="4911725"/>
          <p14:tracePt t="1660707" x="7358063" y="4919663"/>
          <p14:tracePt t="1660715" x="7366000" y="4919663"/>
          <p14:tracePt t="1660723" x="7373938" y="4927600"/>
          <p14:tracePt t="1660731" x="7381875" y="4935538"/>
          <p14:tracePt t="1660739" x="7381875" y="4943475"/>
          <p14:tracePt t="1660747" x="7381875" y="4959350"/>
          <p14:tracePt t="1660755" x="7381875" y="4967288"/>
          <p14:tracePt t="1660763" x="7381875" y="4984750"/>
          <p14:tracePt t="1660771" x="7373938" y="4992688"/>
          <p14:tracePt t="1660779" x="7342188" y="5008563"/>
          <p14:tracePt t="1660787" x="7310438" y="5016500"/>
          <p14:tracePt t="1660795" x="7278688" y="5024438"/>
          <p14:tracePt t="1660803" x="7246938" y="5032375"/>
          <p14:tracePt t="1660812" x="7215188" y="5048250"/>
          <p14:tracePt t="1660819" x="7191375" y="5056188"/>
          <p14:tracePt t="1660826" x="7159625" y="5056188"/>
          <p14:tracePt t="1660835" x="7135813" y="5056188"/>
          <p14:tracePt t="1660844" x="7110413" y="5056188"/>
          <p14:tracePt t="1660851" x="7078663" y="5056188"/>
          <p14:tracePt t="1660860" x="7038975" y="5056188"/>
          <p14:tracePt t="1660867" x="7007225" y="5056188"/>
          <p14:tracePt t="1660876" x="6959600" y="5056188"/>
          <p14:tracePt t="1660884" x="6911975" y="5056188"/>
          <p14:tracePt t="1660895" x="6864350" y="5056188"/>
          <p14:tracePt t="1660899" x="6816725" y="5056188"/>
          <p14:tracePt t="1660907" x="6777038" y="5056188"/>
          <p14:tracePt t="1660915" x="6735763" y="5056188"/>
          <p14:tracePt t="1660923" x="6704013" y="5056188"/>
          <p14:tracePt t="1660931" x="6680200" y="5056188"/>
          <p14:tracePt t="1660939" x="6664325" y="5056188"/>
          <p14:tracePt t="1660947" x="6648450" y="5056188"/>
          <p14:tracePt t="1660955" x="6624638" y="5056188"/>
          <p14:tracePt t="1660963" x="6592888" y="5056188"/>
          <p14:tracePt t="1660971" x="6561138" y="5056188"/>
          <p14:tracePt t="1660979" x="6529388" y="5056188"/>
          <p14:tracePt t="1660987" x="6497638" y="5056188"/>
          <p14:tracePt t="1660995" x="6457950" y="5056188"/>
          <p14:tracePt t="1661003" x="6426200" y="5056188"/>
          <p14:tracePt t="1661011" x="6392863" y="5056188"/>
          <p14:tracePt t="1661019" x="6369050" y="5056188"/>
          <p14:tracePt t="1661026" x="6353175" y="5056188"/>
          <p14:tracePt t="1661075" x="6361113" y="5056188"/>
          <p14:tracePt t="1661083" x="6369050" y="5056188"/>
          <p14:tracePt t="1661091" x="6369050" y="5048250"/>
          <p14:tracePt t="1661099" x="6376988" y="5048250"/>
          <p14:tracePt t="1661107" x="6384925" y="5048250"/>
          <p14:tracePt t="1661115" x="6392863" y="5048250"/>
          <p14:tracePt t="1661123" x="6410325" y="5048250"/>
          <p14:tracePt t="1661131" x="6434138" y="5048250"/>
          <p14:tracePt t="1661139" x="6457950" y="5048250"/>
          <p14:tracePt t="1661147" x="6489700" y="5048250"/>
          <p14:tracePt t="1661155" x="6513513" y="5048250"/>
          <p14:tracePt t="1661163" x="6545263" y="5048250"/>
          <p14:tracePt t="1661171" x="6569075" y="5048250"/>
          <p14:tracePt t="1661179" x="6600825" y="5048250"/>
          <p14:tracePt t="1661187" x="6624638" y="5048250"/>
          <p14:tracePt t="1661195" x="6656388" y="5048250"/>
          <p14:tracePt t="1661203" x="6672263" y="5048250"/>
          <p14:tracePt t="1661211" x="6688138" y="5048250"/>
          <p14:tracePt t="1661219" x="6696075" y="5048250"/>
          <p14:tracePt t="1661235" x="6711950" y="5048250"/>
          <p14:tracePt t="1661243" x="6719888" y="5048250"/>
          <p14:tracePt t="1661251" x="6735763" y="5048250"/>
          <p14:tracePt t="1661260" x="6759575" y="5048250"/>
          <p14:tracePt t="1661267" x="6792913" y="5048250"/>
          <p14:tracePt t="1661275" x="6832600" y="5048250"/>
          <p14:tracePt t="1661283" x="6880225" y="5048250"/>
          <p14:tracePt t="1661291" x="6927850" y="5048250"/>
          <p14:tracePt t="1661299" x="6983413" y="5048250"/>
          <p14:tracePt t="1661307" x="7038975" y="5048250"/>
          <p14:tracePt t="1661315" x="7102475" y="5048250"/>
          <p14:tracePt t="1661323" x="7167563" y="5048250"/>
          <p14:tracePt t="1661332" x="7231063" y="5048250"/>
          <p14:tracePt t="1661339" x="7286625" y="5048250"/>
          <p14:tracePt t="1661347" x="7334250" y="5048250"/>
          <p14:tracePt t="1661355" x="7389813" y="5048250"/>
          <p14:tracePt t="1661363" x="7429500" y="5048250"/>
          <p14:tracePt t="1661371" x="7477125" y="5048250"/>
          <p14:tracePt t="1661379" x="7534275" y="5048250"/>
          <p14:tracePt t="1661387" x="7589838" y="5048250"/>
          <p14:tracePt t="1661395" x="7645400" y="5048250"/>
          <p14:tracePt t="1661403" x="7700963" y="5040313"/>
          <p14:tracePt t="1661411" x="7756525" y="5040313"/>
          <p14:tracePt t="1661419" x="7820025" y="5040313"/>
          <p14:tracePt t="1661427" x="7877175" y="5040313"/>
          <p14:tracePt t="1661435" x="7932738" y="5040313"/>
          <p14:tracePt t="1661443" x="7972425" y="5040313"/>
          <p14:tracePt t="1661451" x="8004175" y="5040313"/>
          <p14:tracePt t="1661460" x="8027988" y="5040313"/>
          <p14:tracePt t="1661467" x="8051800" y="5040313"/>
          <p14:tracePt t="1661475" x="8067675" y="5040313"/>
          <p14:tracePt t="1661482" x="8075613" y="5040313"/>
          <p14:tracePt t="1661491" x="8091488" y="5040313"/>
          <p14:tracePt t="1661498" x="8107363" y="5040313"/>
          <p14:tracePt t="1661507" x="8123238" y="5040313"/>
          <p14:tracePt t="1661514" x="8147050" y="5040313"/>
          <p14:tracePt t="1661523" x="8186738" y="5040313"/>
          <p14:tracePt t="1661531" x="8218488" y="5040313"/>
          <p14:tracePt t="1661539" x="8267700" y="5040313"/>
          <p14:tracePt t="1661547" x="8307388" y="5040313"/>
          <p14:tracePt t="1661555" x="8355013" y="5040313"/>
          <p14:tracePt t="1661563" x="8402638" y="5040313"/>
          <p14:tracePt t="1661571" x="8450263" y="5040313"/>
          <p14:tracePt t="1661579" x="8489950" y="5040313"/>
          <p14:tracePt t="1661587" x="8529638" y="5040313"/>
          <p14:tracePt t="1661595" x="8545513" y="5040313"/>
          <p14:tracePt t="1661603" x="8561388" y="5040313"/>
          <p14:tracePt t="1661610" x="8569325" y="5040313"/>
          <p14:tracePt t="1661619" x="8585200" y="5040313"/>
          <p14:tracePt t="1661635" x="8593138" y="5040313"/>
          <p14:tracePt t="1661644" x="8610600" y="5040313"/>
          <p14:tracePt t="1661651" x="8626475" y="5040313"/>
          <p14:tracePt t="1661661" x="8634413" y="5040313"/>
          <p14:tracePt t="1661739" x="8626475" y="5040313"/>
          <p14:tracePt t="1661747" x="8618538" y="5048250"/>
          <p14:tracePt t="1661755" x="8610600" y="5048250"/>
          <p14:tracePt t="1661763" x="8602663" y="5056188"/>
          <p14:tracePt t="1661771" x="8577263" y="5056188"/>
          <p14:tracePt t="1661779" x="8553450" y="5064125"/>
          <p14:tracePt t="1661787" x="8529638" y="5064125"/>
          <p14:tracePt t="1661795" x="8505825" y="5064125"/>
          <p14:tracePt t="1661803" x="8474075" y="5064125"/>
          <p14:tracePt t="1661811" x="8458200" y="5064125"/>
          <p14:tracePt t="1661819" x="8434388" y="5064125"/>
          <p14:tracePt t="1661827" x="8426450" y="5064125"/>
          <p14:tracePt t="1661835" x="8418513" y="5064125"/>
          <p14:tracePt t="1661899" x="8402638" y="5064125"/>
          <p14:tracePt t="1661908" x="8386763" y="5064125"/>
          <p14:tracePt t="1661915" x="8355013" y="5064125"/>
          <p14:tracePt t="1661923" x="8331200" y="5064125"/>
          <p14:tracePt t="1661931" x="8291513" y="5064125"/>
          <p14:tracePt t="1661939" x="8259763" y="5064125"/>
          <p14:tracePt t="1661947" x="8226425" y="5064125"/>
          <p14:tracePt t="1661955" x="8202613" y="5064125"/>
          <p14:tracePt t="1661963" x="8186738" y="5064125"/>
          <p14:tracePt t="1661971" x="8178800" y="5064125"/>
          <p14:tracePt t="1662323" x="8178800" y="5072063"/>
          <p14:tracePt t="1662331" x="8154988" y="5080000"/>
          <p14:tracePt t="1662339" x="8139113" y="5095875"/>
          <p14:tracePt t="1662347" x="8139113" y="5103813"/>
          <p14:tracePt t="1662355" x="8123238" y="5103813"/>
          <p14:tracePt t="1662363" x="8107363" y="5103813"/>
          <p14:tracePt t="1662371" x="8091488" y="5103813"/>
          <p14:tracePt t="1662379" x="8075613" y="5103813"/>
          <p14:tracePt t="1662387" x="8059738" y="5103813"/>
          <p14:tracePt t="1662395" x="8035925" y="5103813"/>
          <p14:tracePt t="1662403" x="8012113" y="5103813"/>
          <p14:tracePt t="1662411" x="7996238" y="5103813"/>
          <p14:tracePt t="1662418" x="7964488" y="5103813"/>
          <p14:tracePt t="1662427" x="7940675" y="5103813"/>
          <p14:tracePt t="1662435" x="7916863" y="5103813"/>
          <p14:tracePt t="1662443" x="7893050" y="5103813"/>
          <p14:tracePt t="1662451" x="7877175" y="5103813"/>
          <p14:tracePt t="1662460" x="7851775" y="5103813"/>
          <p14:tracePt t="1662467" x="7827963" y="5103813"/>
          <p14:tracePt t="1662475" x="7804150" y="5103813"/>
          <p14:tracePt t="1662483" x="7780338" y="5103813"/>
          <p14:tracePt t="1662491" x="7740650" y="5103813"/>
          <p14:tracePt t="1662499" x="7700963" y="5103813"/>
          <p14:tracePt t="1662507" x="7645400" y="5103813"/>
          <p14:tracePt t="1662515" x="7589838" y="5103813"/>
          <p14:tracePt t="1662523" x="7526338" y="5103813"/>
          <p14:tracePt t="1662531" x="7461250" y="5103813"/>
          <p14:tracePt t="1662539" x="7389813" y="5103813"/>
          <p14:tracePt t="1662547" x="7326313" y="5103813"/>
          <p14:tracePt t="1662555" x="7270750" y="5103813"/>
          <p14:tracePt t="1662563" x="7223125" y="5103813"/>
          <p14:tracePt t="1662571" x="7191375" y="5103813"/>
          <p14:tracePt t="1662580" x="7159625" y="5103813"/>
          <p14:tracePt t="1662587" x="7135813" y="5103813"/>
          <p14:tracePt t="1662595" x="7102475" y="5103813"/>
          <p14:tracePt t="1662603" x="7070725" y="5103813"/>
          <p14:tracePt t="1662612" x="7038975" y="5103813"/>
          <p14:tracePt t="1662619" x="7007225" y="5103813"/>
          <p14:tracePt t="1662627" x="6959600" y="5103813"/>
          <p14:tracePt t="1662635" x="6911975" y="5103813"/>
          <p14:tracePt t="1662643" x="6864350" y="5103813"/>
          <p14:tracePt t="1662651" x="6808788" y="5103813"/>
          <p14:tracePt t="1662660" x="6769100" y="5103813"/>
          <p14:tracePt t="1662667" x="6727825" y="5103813"/>
          <p14:tracePt t="1662675" x="6696075" y="5103813"/>
          <p14:tracePt t="1662683" x="6664325" y="5103813"/>
          <p14:tracePt t="1662691" x="6648450" y="5103813"/>
          <p14:tracePt t="1662699" x="6624638" y="5103813"/>
          <p14:tracePt t="1662707" x="6600825" y="5103813"/>
          <p14:tracePt t="1662715" x="6577013" y="5103813"/>
          <p14:tracePt t="1662723" x="6553200" y="5103813"/>
          <p14:tracePt t="1662731" x="6537325" y="5103813"/>
          <p14:tracePt t="1662739" x="6513513" y="5103813"/>
          <p14:tracePt t="1662747" x="6481763" y="5103813"/>
          <p14:tracePt t="1662755" x="6457950" y="5103813"/>
          <p14:tracePt t="1662763" x="6426200" y="5103813"/>
          <p14:tracePt t="1662771" x="6402388" y="5103813"/>
          <p14:tracePt t="1662779" x="6376988" y="5103813"/>
          <p14:tracePt t="1662787" x="6345238" y="5103813"/>
          <p14:tracePt t="1662795" x="6313488" y="5103813"/>
          <p14:tracePt t="1662803" x="6281738" y="5103813"/>
          <p14:tracePt t="1662810" x="6249988" y="5103813"/>
          <p14:tracePt t="1662819" x="6226175" y="5103813"/>
          <p14:tracePt t="1662827" x="6194425" y="5103813"/>
          <p14:tracePt t="1662835" x="6170613" y="5103813"/>
          <p14:tracePt t="1662843" x="6162675" y="5103813"/>
          <p14:tracePt t="1662851" x="6154738" y="5103813"/>
          <p14:tracePt t="1662915" x="6146800" y="5103813"/>
          <p14:tracePt t="1662923" x="6130925" y="5103813"/>
          <p14:tracePt t="1662931" x="6115050" y="5103813"/>
          <p14:tracePt t="1662939" x="6099175" y="5103813"/>
          <p14:tracePt t="1662947" x="6083300" y="5103813"/>
          <p14:tracePt t="1662955" x="6075363" y="5103813"/>
          <p14:tracePt t="1662963" x="6059488" y="5103813"/>
          <p14:tracePt t="1662971" x="6051550" y="5103813"/>
          <p14:tracePt t="1663027" x="6043613" y="5103813"/>
          <p14:tracePt t="1663035" x="6034088" y="5103813"/>
          <p14:tracePt t="1663043" x="6026150" y="5087938"/>
          <p14:tracePt t="1663053" x="6026150" y="5072063"/>
          <p14:tracePt t="1663060" x="6018213" y="5040313"/>
          <p14:tracePt t="1663067" x="6018213" y="5008563"/>
          <p14:tracePt t="1663075" x="6018213" y="4967288"/>
          <p14:tracePt t="1663083" x="6018213" y="4919663"/>
          <p14:tracePt t="1663091" x="6018213" y="4864100"/>
          <p14:tracePt t="1663099" x="6018213" y="4816475"/>
          <p14:tracePt t="1663107" x="6018213" y="4752975"/>
          <p14:tracePt t="1663115" x="6018213" y="4705350"/>
          <p14:tracePt t="1663123" x="6018213" y="4673600"/>
          <p14:tracePt t="1663131" x="6018213" y="4641850"/>
          <p14:tracePt t="1663139" x="6018213" y="4616450"/>
          <p14:tracePt t="1663147" x="6018213" y="4592638"/>
          <p14:tracePt t="1663155" x="6018213" y="4576763"/>
          <p14:tracePt t="1663163" x="6026150" y="4560888"/>
          <p14:tracePt t="1663171" x="6034088" y="4537075"/>
          <p14:tracePt t="1663179" x="6043613" y="4521200"/>
          <p14:tracePt t="1663187" x="6059488" y="4505325"/>
          <p14:tracePt t="1663195" x="6067425" y="4489450"/>
          <p14:tracePt t="1663203" x="6075363" y="4465638"/>
          <p14:tracePt t="1663211" x="6091238" y="4449763"/>
          <p14:tracePt t="1663219" x="6099175" y="4433888"/>
          <p14:tracePt t="1663227" x="6115050" y="4418013"/>
          <p14:tracePt t="1663235" x="6122988" y="4402138"/>
          <p14:tracePt t="1663244" x="6138863" y="4394200"/>
          <p14:tracePt t="1663251" x="6154738" y="4386263"/>
          <p14:tracePt t="1663260" x="6170613" y="4386263"/>
          <p14:tracePt t="1663267" x="6178550" y="4378325"/>
          <p14:tracePt t="1663275" x="6202363" y="4378325"/>
          <p14:tracePt t="1663283" x="6218238" y="4378325"/>
          <p14:tracePt t="1663291" x="6242050" y="4378325"/>
          <p14:tracePt t="1663300" x="6273800" y="4378325"/>
          <p14:tracePt t="1663307" x="6313488" y="4378325"/>
          <p14:tracePt t="1663315" x="6353175" y="4378325"/>
          <p14:tracePt t="1663323" x="6410325" y="4362450"/>
          <p14:tracePt t="1663331" x="6481763" y="4362450"/>
          <p14:tracePt t="1663339" x="6553200" y="4346575"/>
          <p14:tracePt t="1663347" x="6632575" y="4346575"/>
          <p14:tracePt t="1663355" x="6704013" y="4346575"/>
          <p14:tracePt t="1663364" x="6784975" y="4346575"/>
          <p14:tracePt t="1663371" x="6864350" y="4346575"/>
          <p14:tracePt t="1663379" x="6935788" y="4346575"/>
          <p14:tracePt t="1663387" x="6999288" y="4346575"/>
          <p14:tracePt t="1663395" x="7062788" y="4346575"/>
          <p14:tracePt t="1663403" x="7126288" y="4346575"/>
          <p14:tracePt t="1663411" x="7199313" y="4346575"/>
          <p14:tracePt t="1663419" x="7278688" y="4346575"/>
          <p14:tracePt t="1663427" x="7358063" y="4346575"/>
          <p14:tracePt t="1663435" x="7429500" y="4346575"/>
          <p14:tracePt t="1663444" x="7518400" y="4346575"/>
          <p14:tracePt t="1663451" x="7613650" y="4346575"/>
          <p14:tracePt t="1663461" x="7685088" y="4346575"/>
          <p14:tracePt t="1663467" x="7772400" y="4346575"/>
          <p14:tracePt t="1663475" x="7843838" y="4346575"/>
          <p14:tracePt t="1663483" x="7908925" y="4346575"/>
          <p14:tracePt t="1663491" x="7964488" y="4346575"/>
          <p14:tracePt t="1663499" x="8020050" y="4346575"/>
          <p14:tracePt t="1663507" x="8083550" y="4346575"/>
          <p14:tracePt t="1663515" x="8147050" y="4346575"/>
          <p14:tracePt t="1663523" x="8218488" y="4346575"/>
          <p14:tracePt t="1663531" x="8283575" y="4346575"/>
          <p14:tracePt t="1663539" x="8347075" y="4346575"/>
          <p14:tracePt t="1663547" x="8410575" y="4346575"/>
          <p14:tracePt t="1663555" x="8466138" y="4346575"/>
          <p14:tracePt t="1663563" x="8513763" y="4346575"/>
          <p14:tracePt t="1663571" x="8545513" y="4346575"/>
          <p14:tracePt t="1663580" x="8561388" y="4346575"/>
          <p14:tracePt t="1663587" x="8569325" y="4346575"/>
          <p14:tracePt t="1663651" x="8585200" y="4346575"/>
          <p14:tracePt t="1663659" x="8602663" y="4346575"/>
          <p14:tracePt t="1663667" x="8618538" y="4346575"/>
          <p14:tracePt t="1663675" x="8626475" y="4354513"/>
          <p14:tracePt t="1663683" x="8634413" y="4354513"/>
          <p14:tracePt t="1663763" x="8634413" y="4362450"/>
          <p14:tracePt t="1663771" x="8634413" y="4370388"/>
          <p14:tracePt t="1663779" x="8634413" y="4386263"/>
          <p14:tracePt t="1663787" x="8634413" y="4402138"/>
          <p14:tracePt t="1663794" x="8634413" y="4433888"/>
          <p14:tracePt t="1663802" x="8634413" y="4473575"/>
          <p14:tracePt t="1663811" x="8634413" y="4513263"/>
          <p14:tracePt t="1663819" x="8634413" y="4568825"/>
          <p14:tracePt t="1663826" x="8634413" y="4633913"/>
          <p14:tracePt t="1663835" x="8634413" y="4697413"/>
          <p14:tracePt t="1663843" x="8634413" y="4768850"/>
          <p14:tracePt t="1663851" x="8634413" y="4840288"/>
          <p14:tracePt t="1663860" x="8634413" y="4903788"/>
          <p14:tracePt t="1663867" x="8626475" y="4967288"/>
          <p14:tracePt t="1663875" x="8610600" y="5016500"/>
          <p14:tracePt t="1663895" x="8585200" y="5111750"/>
          <p14:tracePt t="1663899" x="8569325" y="5151438"/>
          <p14:tracePt t="1663907" x="8561388" y="5183188"/>
          <p14:tracePt t="1663915" x="8553450" y="5207000"/>
          <p14:tracePt t="1663922" x="8553450" y="5214938"/>
          <p14:tracePt t="1663931" x="8553450" y="5222875"/>
          <p14:tracePt t="1663979" x="8545513" y="5222875"/>
          <p14:tracePt t="1663987" x="8537575" y="5222875"/>
          <p14:tracePt t="1663995" x="8521700" y="5214938"/>
          <p14:tracePt t="1664003" x="8489950" y="5207000"/>
          <p14:tracePt t="1664011" x="8458200" y="5207000"/>
          <p14:tracePt t="1664019" x="8410575" y="5207000"/>
          <p14:tracePt t="1664027" x="8355013" y="5207000"/>
          <p14:tracePt t="1664035" x="8299450" y="5207000"/>
          <p14:tracePt t="1664044" x="8226425" y="5207000"/>
          <p14:tracePt t="1664051" x="8154988" y="5207000"/>
          <p14:tracePt t="1664061" x="8059738" y="5207000"/>
          <p14:tracePt t="1664066" x="7956550" y="5207000"/>
          <p14:tracePt t="1664075" x="7843838" y="5207000"/>
          <p14:tracePt t="1664083" x="7716838" y="5207000"/>
          <p14:tracePt t="1664091" x="7597775" y="5207000"/>
          <p14:tracePt t="1664099" x="7493000" y="5207000"/>
          <p14:tracePt t="1664107" x="7381875" y="5207000"/>
          <p14:tracePt t="1664115" x="7302500" y="5207000"/>
          <p14:tracePt t="1664123" x="7231063" y="5207000"/>
          <p14:tracePt t="1664131" x="7175500" y="5207000"/>
          <p14:tracePt t="1664139" x="7110413" y="5207000"/>
          <p14:tracePt t="1664147" x="7062788" y="5207000"/>
          <p14:tracePt t="1664155" x="7015163" y="5207000"/>
          <p14:tracePt t="1664163" x="6967538" y="5207000"/>
          <p14:tracePt t="1664171" x="6919913" y="5199063"/>
          <p14:tracePt t="1664179" x="6880225" y="5191125"/>
          <p14:tracePt t="1664187" x="6832600" y="5191125"/>
          <p14:tracePt t="1664195" x="6784975" y="5183188"/>
          <p14:tracePt t="1664203" x="6735763" y="5183188"/>
          <p14:tracePt t="1664211" x="6680200" y="5183188"/>
          <p14:tracePt t="1664219" x="6640513" y="5183188"/>
          <p14:tracePt t="1664227" x="6608763" y="5183188"/>
          <p14:tracePt t="1664235" x="6584950" y="5183188"/>
          <p14:tracePt t="1664243" x="6561138" y="5183188"/>
          <p14:tracePt t="1664251" x="6545263" y="5183188"/>
          <p14:tracePt t="1664260" x="6529388" y="5183188"/>
          <p14:tracePt t="1664268" x="6521450" y="5183188"/>
          <p14:tracePt t="1664275" x="6513513" y="5183188"/>
          <p14:tracePt t="1664283" x="6505575" y="5183188"/>
          <p14:tracePt t="1664291" x="6497638" y="5183188"/>
          <p14:tracePt t="1664299" x="6481763" y="5183188"/>
          <p14:tracePt t="1664306" x="6450013" y="5183188"/>
          <p14:tracePt t="1664315" x="6426200" y="5183188"/>
          <p14:tracePt t="1664322" x="6392863" y="5183188"/>
          <p14:tracePt t="1664331" x="6361113" y="5183188"/>
          <p14:tracePt t="1664339" x="6321425" y="5175250"/>
          <p14:tracePt t="1664347" x="6289675" y="5175250"/>
          <p14:tracePt t="1664355" x="6257925" y="5175250"/>
          <p14:tracePt t="1664363" x="6234113" y="5175250"/>
          <p14:tracePt t="1664371" x="6218238" y="5167313"/>
          <p14:tracePt t="1664379" x="6218238" y="5159375"/>
          <p14:tracePt t="1664387" x="6202363" y="5143500"/>
          <p14:tracePt t="1664395" x="6202363" y="5119688"/>
          <p14:tracePt t="1664403" x="6186488" y="5095875"/>
          <p14:tracePt t="1664411" x="6186488" y="5056188"/>
          <p14:tracePt t="1664418" x="6170613" y="5024438"/>
          <p14:tracePt t="1664426" x="6162675" y="4984750"/>
          <p14:tracePt t="1664435" x="6154738" y="4951413"/>
          <p14:tracePt t="1664444" x="6146800" y="4919663"/>
          <p14:tracePt t="1664451" x="6130925" y="4879975"/>
          <p14:tracePt t="1664460" x="6115050" y="4848225"/>
          <p14:tracePt t="1664467" x="6115050" y="4816475"/>
          <p14:tracePt t="1664475" x="6107113" y="4776788"/>
          <p14:tracePt t="1664483" x="6107113" y="4737100"/>
          <p14:tracePt t="1664491" x="6107113" y="4697413"/>
          <p14:tracePt t="1664499" x="6107113" y="4657725"/>
          <p14:tracePt t="1664507" x="6107113" y="4616450"/>
          <p14:tracePt t="1664515" x="6107113" y="4584700"/>
          <p14:tracePt t="1664523" x="6107113" y="4552950"/>
          <p14:tracePt t="1664531" x="6107113" y="4521200"/>
          <p14:tracePt t="1664539" x="6107113" y="4497388"/>
          <p14:tracePt t="1664547" x="6107113" y="4481513"/>
          <p14:tracePt t="1664554" x="6107113" y="4465638"/>
          <p14:tracePt t="1664562" x="6107113" y="4449763"/>
          <p14:tracePt t="1664571" x="6107113" y="4425950"/>
          <p14:tracePt t="1664579" x="6115050" y="4410075"/>
          <p14:tracePt t="1664586" x="6130925" y="4394200"/>
          <p14:tracePt t="1664595" x="6146800" y="4370388"/>
          <p14:tracePt t="1664603" x="6162675" y="4362450"/>
          <p14:tracePt t="1664611" x="6178550" y="4354513"/>
          <p14:tracePt t="1664618" x="6202363" y="4346575"/>
          <p14:tracePt t="1664627" x="6226175" y="4338638"/>
          <p14:tracePt t="1664634" x="6249988" y="4322763"/>
          <p14:tracePt t="1664644" x="6281738" y="4314825"/>
          <p14:tracePt t="1664651" x="6313488" y="4306888"/>
          <p14:tracePt t="1664660" x="6345238" y="4291013"/>
          <p14:tracePt t="1664666" x="6384925" y="4291013"/>
          <p14:tracePt t="1664675" x="6426200" y="4273550"/>
          <p14:tracePt t="1664682" x="6481763" y="4257675"/>
          <p14:tracePt t="1664691" x="6545263" y="4257675"/>
          <p14:tracePt t="1664699" x="6608763" y="4249738"/>
          <p14:tracePt t="1664706" x="6688138" y="4249738"/>
          <p14:tracePt t="1664715" x="6769100" y="4249738"/>
          <p14:tracePt t="1664723" x="6856413" y="4249738"/>
          <p14:tracePt t="1664730" x="6943725" y="4249738"/>
          <p14:tracePt t="1664738" x="7015163" y="4249738"/>
          <p14:tracePt t="1664747" x="7094538" y="4249738"/>
          <p14:tracePt t="1664755" x="7191375" y="4249738"/>
          <p14:tracePt t="1664763" x="7278688" y="4249738"/>
          <p14:tracePt t="1664771" x="7381875" y="4249738"/>
          <p14:tracePt t="1664779" x="7477125" y="4249738"/>
          <p14:tracePt t="1664787" x="7581900" y="4249738"/>
          <p14:tracePt t="1664795" x="7677150" y="4249738"/>
          <p14:tracePt t="1664803" x="7772400" y="4249738"/>
          <p14:tracePt t="1664810" x="7869238" y="4249738"/>
          <p14:tracePt t="1664819" x="7956550" y="4249738"/>
          <p14:tracePt t="1664827" x="8043863" y="4249738"/>
          <p14:tracePt t="1664835" x="8115300" y="4249738"/>
          <p14:tracePt t="1664843" x="8194675" y="4249738"/>
          <p14:tracePt t="1664851" x="8259763" y="4249738"/>
          <p14:tracePt t="1664860" x="8315325" y="4249738"/>
          <p14:tracePt t="1664867" x="8370888" y="4249738"/>
          <p14:tracePt t="1664874" x="8426450" y="4249738"/>
          <p14:tracePt t="1664883" x="8466138" y="4249738"/>
          <p14:tracePt t="1664895" x="8497888" y="4249738"/>
          <p14:tracePt t="1664899" x="8529638" y="4249738"/>
          <p14:tracePt t="1664907" x="8553450" y="4249738"/>
          <p14:tracePt t="1664915" x="8577263" y="4249738"/>
          <p14:tracePt t="1664923" x="8602663" y="4249738"/>
          <p14:tracePt t="1664931" x="8626475" y="4249738"/>
          <p14:tracePt t="1664939" x="8642350" y="4249738"/>
          <p14:tracePt t="1664947" x="8666163" y="4249738"/>
          <p14:tracePt t="1664955" x="8682038" y="4249738"/>
          <p14:tracePt t="1664963" x="8689975" y="4249738"/>
          <p14:tracePt t="1664971" x="8697913" y="4249738"/>
          <p14:tracePt t="1665051" x="8705850" y="4249738"/>
          <p14:tracePt t="1665083" x="8705850" y="4265613"/>
          <p14:tracePt t="1665091" x="8705850" y="4281488"/>
          <p14:tracePt t="1665098" x="8705850" y="4314825"/>
          <p14:tracePt t="1665106" x="8705850" y="4354513"/>
          <p14:tracePt t="1665115" x="8705850" y="4402138"/>
          <p14:tracePt t="1665123" x="8705850" y="4449763"/>
          <p14:tracePt t="1665131" x="8705850" y="4513263"/>
          <p14:tracePt t="1665139" x="8705850" y="4568825"/>
          <p14:tracePt t="1665147" x="8682038" y="4641850"/>
          <p14:tracePt t="1665155" x="8682038" y="4705350"/>
          <p14:tracePt t="1665163" x="8674100" y="4760913"/>
          <p14:tracePt t="1665171" x="8674100" y="4832350"/>
          <p14:tracePt t="1665179" x="8674100" y="4879975"/>
          <p14:tracePt t="1665187" x="8674100" y="4927600"/>
          <p14:tracePt t="1665195" x="8674100" y="4967288"/>
          <p14:tracePt t="1665203" x="8674100" y="5000625"/>
          <p14:tracePt t="1665211" x="8674100" y="5024438"/>
          <p14:tracePt t="1665219" x="8674100" y="5048250"/>
          <p14:tracePt t="1665227" x="8674100" y="5056188"/>
          <p14:tracePt t="1665235" x="8666163" y="5064125"/>
          <p14:tracePt t="1665259" x="8666163" y="5072063"/>
          <p14:tracePt t="1665275" x="8658225" y="5072063"/>
          <p14:tracePt t="1665283" x="8634413" y="5080000"/>
          <p14:tracePt t="1665291" x="8602663" y="5087938"/>
          <p14:tracePt t="1665299" x="8545513" y="5087938"/>
          <p14:tracePt t="1665307" x="8474075" y="5087938"/>
          <p14:tracePt t="1665315" x="8394700" y="5087938"/>
          <p14:tracePt t="1665323" x="8299450" y="5087938"/>
          <p14:tracePt t="1665331" x="8194675" y="5087938"/>
          <p14:tracePt t="1665339" x="8059738" y="5087938"/>
          <p14:tracePt t="1665347" x="7940675" y="5087938"/>
          <p14:tracePt t="1665355" x="7804150" y="5087938"/>
          <p14:tracePt t="1665363" x="7677150" y="5087938"/>
          <p14:tracePt t="1665371" x="7550150" y="5087938"/>
          <p14:tracePt t="1665379" x="7437438" y="5087938"/>
          <p14:tracePt t="1665387" x="7334250" y="5087938"/>
          <p14:tracePt t="1665395" x="7246938" y="5087938"/>
          <p14:tracePt t="1665403" x="7167563" y="5087938"/>
          <p14:tracePt t="1665412" x="7102475" y="5087938"/>
          <p14:tracePt t="1665419" x="7038975" y="5087938"/>
          <p14:tracePt t="1665427" x="6975475" y="5087938"/>
          <p14:tracePt t="1665435" x="6911975" y="5087938"/>
          <p14:tracePt t="1665443" x="6856413" y="5087938"/>
          <p14:tracePt t="1665451" x="6800850" y="5087938"/>
          <p14:tracePt t="1665460" x="6751638" y="5087938"/>
          <p14:tracePt t="1665467" x="6711950" y="5072063"/>
          <p14:tracePt t="1665475" x="6680200" y="5072063"/>
          <p14:tracePt t="1665483" x="6672263" y="5072063"/>
          <p14:tracePt t="1665491" x="6656388" y="5072063"/>
          <p14:tracePt t="1665939" x="6648450" y="5072063"/>
          <p14:tracePt t="1665947" x="6640513" y="5072063"/>
          <p14:tracePt t="1665955" x="6624638" y="5064125"/>
          <p14:tracePt t="1665963" x="6600825" y="5056188"/>
          <p14:tracePt t="1665971" x="6592888" y="5040313"/>
          <p14:tracePt t="1666171" x="6584950" y="5040313"/>
          <p14:tracePt t="1666179" x="6569075" y="5040313"/>
          <p14:tracePt t="1666187" x="6561138" y="5040313"/>
          <p14:tracePt t="1666195" x="6553200" y="5048250"/>
          <p14:tracePt t="1666203" x="6537325" y="5048250"/>
          <p14:tracePt t="1666210" x="6513513" y="5048250"/>
          <p14:tracePt t="1666219" x="6489700" y="5024438"/>
          <p14:tracePt t="1666227" x="6450013" y="5008563"/>
          <p14:tracePt t="1666234" x="6410325" y="4984750"/>
          <p14:tracePt t="1666243" x="6384925" y="4967288"/>
          <p14:tracePt t="1666251" x="6353175" y="4951413"/>
          <p14:tracePt t="1666260" x="6321425" y="4927600"/>
          <p14:tracePt t="1666267" x="6297613" y="4911725"/>
          <p14:tracePt t="1666275" x="6281738" y="4887913"/>
          <p14:tracePt t="1666283" x="6273800" y="4856163"/>
          <p14:tracePt t="1666291" x="6273800" y="4824413"/>
          <p14:tracePt t="1666299" x="6273800" y="4776788"/>
          <p14:tracePt t="1666307" x="6273800" y="4729163"/>
          <p14:tracePt t="1666315" x="6273800" y="4681538"/>
          <p14:tracePt t="1666323" x="6281738" y="4649788"/>
          <p14:tracePt t="1666331" x="6289675" y="4600575"/>
          <p14:tracePt t="1666339" x="6313488" y="4576763"/>
          <p14:tracePt t="1666347" x="6337300" y="4537075"/>
          <p14:tracePt t="1666355" x="6361113" y="4505325"/>
          <p14:tracePt t="1666363" x="6392863" y="4457700"/>
          <p14:tracePt t="1666371" x="6434138" y="4402138"/>
          <p14:tracePt t="1666379" x="6481763" y="4354513"/>
          <p14:tracePt t="1666387" x="6553200" y="4314825"/>
          <p14:tracePt t="1666395" x="6632575" y="4273550"/>
          <p14:tracePt t="1666403" x="6719888" y="4241800"/>
          <p14:tracePt t="1666411" x="6808788" y="4210050"/>
          <p14:tracePt t="1666419" x="6896100" y="4178300"/>
          <p14:tracePt t="1666427" x="6967538" y="4162425"/>
          <p14:tracePt t="1666434" x="7038975" y="4162425"/>
          <p14:tracePt t="1666444" x="7102475" y="4162425"/>
          <p14:tracePt t="1666451" x="7175500" y="4162425"/>
          <p14:tracePt t="1666460" x="7239000" y="4162425"/>
          <p14:tracePt t="1666467" x="7310438" y="4162425"/>
          <p14:tracePt t="1666475" x="7381875" y="4162425"/>
          <p14:tracePt t="1666483" x="7469188" y="4162425"/>
          <p14:tracePt t="1666491" x="7550150" y="4178300"/>
          <p14:tracePt t="1666499" x="7613650" y="4202113"/>
          <p14:tracePt t="1666507" x="7677150" y="4225925"/>
          <p14:tracePt t="1666515" x="7724775" y="4249738"/>
          <p14:tracePt t="1666523" x="7772400" y="4281488"/>
          <p14:tracePt t="1666531" x="7812088" y="4314825"/>
          <p14:tracePt t="1666539" x="7843838" y="4354513"/>
          <p14:tracePt t="1666547" x="7869238" y="4394200"/>
          <p14:tracePt t="1666555" x="7893050" y="4433888"/>
          <p14:tracePt t="1666563" x="7908925" y="4473575"/>
          <p14:tracePt t="1666571" x="7916863" y="4513263"/>
          <p14:tracePt t="1666579" x="7932738" y="4552950"/>
          <p14:tracePt t="1666586" x="7940675" y="4600575"/>
          <p14:tracePt t="1666595" x="7940675" y="4641850"/>
          <p14:tracePt t="1666603" x="7948613" y="4689475"/>
          <p14:tracePt t="1666611" x="7956550" y="4729163"/>
          <p14:tracePt t="1666618" x="7956550" y="4768850"/>
          <p14:tracePt t="1666627" x="7956550" y="4824413"/>
          <p14:tracePt t="1666635" x="7940675" y="4864100"/>
          <p14:tracePt t="1666643" x="7916863" y="4895850"/>
          <p14:tracePt t="1666651" x="7893050" y="4919663"/>
          <p14:tracePt t="1666660" x="7851775" y="4943475"/>
          <p14:tracePt t="1666667" x="7796213" y="4967288"/>
          <p14:tracePt t="1666675" x="7732713" y="4992688"/>
          <p14:tracePt t="1666683" x="7669213" y="5000625"/>
          <p14:tracePt t="1666691" x="7589838" y="5000625"/>
          <p14:tracePt t="1666699" x="7502525" y="5000625"/>
          <p14:tracePt t="1666707" x="7421563" y="5000625"/>
          <p14:tracePt t="1666715" x="7334250" y="5000625"/>
          <p14:tracePt t="1666723" x="7239000" y="5000625"/>
          <p14:tracePt t="1666731" x="7151688" y="5000625"/>
          <p14:tracePt t="1666739" x="7062788" y="5000625"/>
          <p14:tracePt t="1666747" x="6999288" y="4984750"/>
          <p14:tracePt t="1666755" x="6959600" y="4967288"/>
          <p14:tracePt t="1666763" x="6935788" y="4959350"/>
          <p14:tracePt t="1666771" x="6919913" y="4951413"/>
          <p14:tracePt t="1666778" x="6919913" y="4943475"/>
          <p14:tracePt t="1666787" x="6943725" y="4935538"/>
          <p14:tracePt t="1666795" x="6975475" y="4927600"/>
          <p14:tracePt t="1666803" x="7015163" y="4919663"/>
          <p14:tracePt t="1666811" x="7062788" y="4911725"/>
          <p14:tracePt t="1666819" x="7102475" y="4911725"/>
          <p14:tracePt t="1666827" x="7143750" y="4895850"/>
          <p14:tracePt t="1666835" x="7151688" y="4887913"/>
          <p14:tracePt t="1667099" x="7143750" y="4887913"/>
          <p14:tracePt t="1667107" x="7110413" y="4887913"/>
          <p14:tracePt t="1667115" x="7078663" y="4872038"/>
          <p14:tracePt t="1667123" x="7038975" y="4864100"/>
          <p14:tracePt t="1667131" x="6999288" y="4848225"/>
          <p14:tracePt t="1667139" x="6959600" y="4832350"/>
          <p14:tracePt t="1667147" x="6919913" y="4816475"/>
          <p14:tracePt t="1667155" x="6888163" y="4808538"/>
          <p14:tracePt t="1667163" x="6864350" y="4792663"/>
          <p14:tracePt t="1667171" x="6848475" y="4776788"/>
          <p14:tracePt t="1667179" x="6840538" y="4776788"/>
          <p14:tracePt t="1667187" x="6840538" y="4768850"/>
          <p14:tracePt t="1667211" x="6840538" y="4760913"/>
          <p14:tracePt t="1667227" x="6888163" y="4760913"/>
          <p14:tracePt t="1667235" x="6904038" y="4752975"/>
          <p14:tracePt t="1667379" x="6911975" y="4737100"/>
          <p14:tracePt t="1667388" x="6919913" y="4713288"/>
          <p14:tracePt t="1667395" x="6919913" y="4705350"/>
          <p14:tracePt t="1667403" x="6919913" y="4681538"/>
          <p14:tracePt t="1667411" x="6904038" y="4673600"/>
          <p14:tracePt t="1667419" x="6888163" y="4665663"/>
          <p14:tracePt t="1667427" x="6864350" y="4665663"/>
          <p14:tracePt t="1667435" x="6856413" y="4657725"/>
          <p14:tracePt t="1667460" x="6856413" y="4649788"/>
          <p14:tracePt t="1667467" x="6856413" y="4624388"/>
          <p14:tracePt t="1667476" x="6856413" y="4600575"/>
          <p14:tracePt t="1667483" x="6856413" y="4576763"/>
          <p14:tracePt t="1667491" x="6864350" y="4537075"/>
          <p14:tracePt t="1667499" x="6872288" y="4489450"/>
          <p14:tracePt t="1667507" x="6880225" y="4441825"/>
          <p14:tracePt t="1667515" x="6880225" y="4394200"/>
          <p14:tracePt t="1667523" x="6880225" y="4354513"/>
          <p14:tracePt t="1667531" x="6880225" y="4322763"/>
          <p14:tracePt t="1667539" x="6888163" y="4306888"/>
          <p14:tracePt t="1667548" x="6888163" y="4281488"/>
          <p14:tracePt t="1667556" x="6896100" y="4273550"/>
          <p14:tracePt t="1667564" x="6904038" y="4273550"/>
          <p14:tracePt t="1667571" x="6919913" y="4273550"/>
          <p14:tracePt t="1667579" x="6951663" y="4273550"/>
          <p14:tracePt t="1667588" x="6975475" y="4273550"/>
          <p14:tracePt t="1667595" x="6975475" y="4265613"/>
          <p14:tracePt t="1667683" x="6967538" y="4265613"/>
          <p14:tracePt t="1667691" x="6959600" y="4265613"/>
          <p14:tracePt t="1667699" x="6951663" y="4233863"/>
          <p14:tracePt t="1667708" x="6943725" y="4210050"/>
          <p14:tracePt t="1667715" x="6943725" y="4194175"/>
          <p14:tracePt t="1667723" x="6935788" y="4170363"/>
          <p14:tracePt t="1667731" x="6935788" y="4138613"/>
          <p14:tracePt t="1667739" x="6935788" y="4106863"/>
          <p14:tracePt t="1667747" x="6935788" y="4075113"/>
          <p14:tracePt t="1667755" x="6935788" y="4035425"/>
          <p14:tracePt t="1667763" x="6935788" y="3995738"/>
          <p14:tracePt t="1667771" x="6935788" y="3948113"/>
          <p14:tracePt t="1667779" x="6951663" y="3898900"/>
          <p14:tracePt t="1667787" x="6967538" y="3843338"/>
          <p14:tracePt t="1667795" x="6991350" y="3771900"/>
          <p14:tracePt t="1667803" x="7007225" y="3700463"/>
          <p14:tracePt t="1667812" x="7023100" y="3621088"/>
          <p14:tracePt t="1667819" x="7023100" y="3548063"/>
          <p14:tracePt t="1667826" x="7038975" y="3492500"/>
          <p14:tracePt t="1667835" x="7038975" y="3444875"/>
          <p14:tracePt t="1667844" x="7038975" y="3397250"/>
          <p14:tracePt t="1667851" x="7038975" y="3341688"/>
          <p14:tracePt t="1667860" x="7038975" y="3286125"/>
          <p14:tracePt t="1667867" x="7038975" y="3252788"/>
          <p14:tracePt t="1667875" x="7038975" y="3221038"/>
          <p14:tracePt t="1667895" x="7062788" y="3173413"/>
          <p14:tracePt t="1667899" x="7086600" y="3141663"/>
          <p14:tracePt t="1667907" x="7110413" y="3125788"/>
          <p14:tracePt t="1667915" x="7118350" y="3109913"/>
          <p14:tracePt t="1667923" x="7126288" y="3101975"/>
          <p14:tracePt t="1667931" x="7135813" y="3101975"/>
          <p14:tracePt t="1667955" x="7135813" y="3109913"/>
          <p14:tracePt t="1667963" x="7143750" y="3125788"/>
          <p14:tracePt t="1667971" x="7151688" y="3141663"/>
          <p14:tracePt t="1667979" x="7159625" y="3165475"/>
          <p14:tracePt t="1667987" x="7167563" y="3197225"/>
          <p14:tracePt t="1667995" x="7175500" y="3221038"/>
          <p14:tracePt t="1668003" x="7191375" y="3252788"/>
          <p14:tracePt t="1668012" x="7215188" y="3286125"/>
          <p14:tracePt t="1668019" x="7246938" y="3325813"/>
          <p14:tracePt t="1668027" x="7278688" y="3373438"/>
          <p14:tracePt t="1668035" x="7310438" y="3429000"/>
          <p14:tracePt t="1668044" x="7350125" y="3476625"/>
          <p14:tracePt t="1668051" x="7381875" y="3532188"/>
          <p14:tracePt t="1668060" x="7413625" y="3571875"/>
          <p14:tracePt t="1668067" x="7437438" y="3605213"/>
          <p14:tracePt t="1668076" x="7453313" y="3629025"/>
          <p14:tracePt t="1668083" x="7461250" y="3636963"/>
          <p14:tracePt t="1668091" x="7461250" y="3644900"/>
          <p14:tracePt t="1668099" x="7453313" y="3652838"/>
          <p14:tracePt t="1668107" x="7437438" y="3652838"/>
          <p14:tracePt t="1668115" x="7429500" y="3652838"/>
          <p14:tracePt t="1668123" x="7413625" y="3660775"/>
          <p14:tracePt t="1668131" x="7405688" y="3668713"/>
          <p14:tracePt t="1668139" x="7405688" y="3676650"/>
          <p14:tracePt t="1668148" x="7397750" y="3684588"/>
          <p14:tracePt t="1668155" x="7389813" y="3692525"/>
          <p14:tracePt t="1668164" x="7381875" y="3692525"/>
          <p14:tracePt t="1668171" x="7366000" y="3692525"/>
          <p14:tracePt t="1668179" x="7334250" y="3692525"/>
          <p14:tracePt t="1668187" x="7302500" y="3692525"/>
          <p14:tracePt t="1668195" x="7270750" y="3684588"/>
          <p14:tracePt t="1668203" x="7223125" y="3668713"/>
          <p14:tracePt t="1668212" x="7175500" y="3652838"/>
          <p14:tracePt t="1668219" x="7135813" y="3636963"/>
          <p14:tracePt t="1668227" x="7094538" y="3621088"/>
          <p14:tracePt t="1668235" x="7062788" y="3605213"/>
          <p14:tracePt t="1668244" x="7031038" y="3579813"/>
          <p14:tracePt t="1668251" x="7007225" y="3563938"/>
          <p14:tracePt t="1668260" x="6975475" y="3532188"/>
          <p14:tracePt t="1668267" x="6951663" y="3500438"/>
          <p14:tracePt t="1668275" x="6935788" y="3452813"/>
          <p14:tracePt t="1668283" x="6919913" y="3397250"/>
          <p14:tracePt t="1668291" x="6904038" y="3341688"/>
          <p14:tracePt t="1668299" x="6896100" y="3294063"/>
          <p14:tracePt t="1668307" x="6888163" y="3228975"/>
          <p14:tracePt t="1668315" x="6888163" y="3181350"/>
          <p14:tracePt t="1668323" x="6888163" y="3141663"/>
          <p14:tracePt t="1668331" x="6888163" y="3117850"/>
          <p14:tracePt t="1668339" x="6888163" y="3094038"/>
          <p14:tracePt t="1668347" x="6888163" y="3078163"/>
          <p14:tracePt t="1668355" x="6888163" y="3062288"/>
          <p14:tracePt t="1668363" x="6904038" y="3046413"/>
          <p14:tracePt t="1668371" x="6935788" y="3038475"/>
          <p14:tracePt t="1668379" x="6959600" y="3022600"/>
          <p14:tracePt t="1668387" x="6991350" y="3014663"/>
          <p14:tracePt t="1668396" x="7023100" y="3006725"/>
          <p14:tracePt t="1668403" x="7046913" y="2998788"/>
          <p14:tracePt t="1668412" x="7062788" y="2990850"/>
          <p14:tracePt t="1668419" x="7062788" y="2982913"/>
          <p14:tracePt t="1668443" x="7062788" y="2998788"/>
          <p14:tracePt t="1668451" x="7062788" y="3022600"/>
          <p14:tracePt t="1668460" x="7062788" y="3054350"/>
          <p14:tracePt t="1668467" x="7062788" y="3101975"/>
          <p14:tracePt t="1668475" x="7062788" y="3149600"/>
          <p14:tracePt t="1668483" x="7070725" y="3205163"/>
          <p14:tracePt t="1668491" x="7062788" y="3278188"/>
          <p14:tracePt t="1668499" x="7062788" y="3357563"/>
          <p14:tracePt t="1668507" x="7054850" y="3429000"/>
          <p14:tracePt t="1668516" x="7078663" y="3468688"/>
          <p14:tracePt t="1668611" x="7062788" y="3452813"/>
          <p14:tracePt t="1668619" x="7031038" y="3436938"/>
          <p14:tracePt t="1668626" x="6999288" y="3429000"/>
          <p14:tracePt t="1668635" x="6983413" y="3421063"/>
          <p14:tracePt t="1668644" x="6959600" y="3421063"/>
          <p14:tracePt t="1668651" x="6951663" y="3444875"/>
          <p14:tracePt t="1668660" x="6943725" y="3468688"/>
          <p14:tracePt t="1668667" x="6935788" y="3484563"/>
          <p14:tracePt t="1668675" x="6927850" y="3500438"/>
          <p14:tracePt t="1668683" x="6896100" y="3508375"/>
          <p14:tracePt t="1668691" x="6848475" y="3516313"/>
          <p14:tracePt t="1668699" x="6777038" y="3516313"/>
          <p14:tracePt t="1668707" x="6696075" y="3516313"/>
          <p14:tracePt t="1668715" x="6592888" y="3516313"/>
          <p14:tracePt t="1668723" x="6473825" y="3516313"/>
          <p14:tracePt t="1668731" x="6345238" y="3516313"/>
          <p14:tracePt t="1668739" x="6218238" y="3516313"/>
          <p14:tracePt t="1668747" x="6091238" y="3516313"/>
          <p14:tracePt t="1668755" x="5962650" y="3516313"/>
          <p14:tracePt t="1668763" x="5827713" y="3516313"/>
          <p14:tracePt t="1668771" x="5700713" y="3516313"/>
          <p14:tracePt t="1668779" x="5572125" y="3516313"/>
          <p14:tracePt t="1668787" x="5437188" y="3516313"/>
          <p14:tracePt t="1668795" x="5318125" y="3516313"/>
          <p14:tracePt t="1668803" x="5197475" y="3516313"/>
          <p14:tracePt t="1668811" x="5102225" y="3516313"/>
          <p14:tracePt t="1668819" x="5030788" y="3516313"/>
          <p14:tracePt t="1668827" x="4983163" y="3516313"/>
          <p14:tracePt t="1668835" x="4933950" y="3516313"/>
          <p14:tracePt t="1668844" x="4902200" y="3524250"/>
          <p14:tracePt t="1668851" x="4878388" y="3532188"/>
          <p14:tracePt t="1668861" x="4854575" y="3540125"/>
          <p14:tracePt t="1668867" x="4838700" y="3540125"/>
          <p14:tracePt t="1668875" x="4830763" y="3548063"/>
          <p14:tracePt t="1668883" x="4830763" y="3556000"/>
          <p14:tracePt t="1668891" x="4862513" y="3571875"/>
          <p14:tracePt t="1668910" x="4886325" y="3579813"/>
          <p14:tracePt t="1669019" x="4886325" y="3595688"/>
          <p14:tracePt t="1669027" x="4878388" y="3595688"/>
          <p14:tracePt t="1669035" x="4886325" y="3595688"/>
          <p14:tracePt t="1669042" x="4886325" y="3587750"/>
          <p14:tracePt t="1669051" x="4902200" y="3571875"/>
          <p14:tracePt t="1669060" x="4902200" y="3556000"/>
          <p14:tracePt t="1669067" x="4910138" y="3540125"/>
          <p14:tracePt t="1669076" x="4918075" y="3532188"/>
          <p14:tracePt t="1669083" x="4926013" y="3524250"/>
          <p14:tracePt t="1669099" x="4943475" y="3524250"/>
          <p14:tracePt t="1669107" x="4959350" y="3524250"/>
          <p14:tracePt t="1669115" x="4983163" y="3524250"/>
          <p14:tracePt t="1669123" x="5006975" y="3524250"/>
          <p14:tracePt t="1669132" x="5030788" y="3532188"/>
          <p14:tracePt t="1669139" x="5054600" y="3540125"/>
          <p14:tracePt t="1669147" x="5086350" y="3548063"/>
          <p14:tracePt t="1669155" x="5126038" y="3548063"/>
          <p14:tracePt t="1669163" x="5149850" y="3548063"/>
          <p14:tracePt t="1669171" x="5157788" y="3548063"/>
          <p14:tracePt t="1669179" x="5157788" y="3556000"/>
          <p14:tracePt t="1669195" x="5157788" y="3563938"/>
          <p14:tracePt t="1669203" x="5141913" y="3571875"/>
          <p14:tracePt t="1669211" x="5078413" y="3587750"/>
          <p14:tracePt t="1669219" x="5006975" y="3595688"/>
          <p14:tracePt t="1669227" x="4918075" y="3605213"/>
          <p14:tracePt t="1669235" x="4814888" y="3605213"/>
          <p14:tracePt t="1669243" x="4719638" y="3605213"/>
          <p14:tracePt t="1669251" x="4616450" y="3605213"/>
          <p14:tracePt t="1669260" x="4511675" y="3605213"/>
          <p14:tracePt t="1669267" x="4416425" y="3605213"/>
          <p14:tracePt t="1669275" x="4313238" y="3605213"/>
          <p14:tracePt t="1669283" x="4225925" y="3605213"/>
          <p14:tracePt t="1669291" x="4144963" y="3605213"/>
          <p14:tracePt t="1669300" x="4073525" y="3605213"/>
          <p14:tracePt t="1669307" x="4025900" y="3605213"/>
          <p14:tracePt t="1669316" x="4002088" y="3605213"/>
          <p14:tracePt t="1669323" x="4010025" y="3605213"/>
          <p14:tracePt t="1669331" x="4025900" y="3613150"/>
          <p14:tracePt t="1669339" x="4065588" y="3613150"/>
          <p14:tracePt t="1669347" x="4089400" y="3629025"/>
          <p14:tracePt t="1669475" x="4073525" y="3621088"/>
          <p14:tracePt t="1669483" x="4017963" y="3605213"/>
          <p14:tracePt t="1669492" x="3946525" y="3579813"/>
          <p14:tracePt t="1669499" x="3851275" y="3571875"/>
          <p14:tracePt t="1669507" x="3746500" y="3571875"/>
          <p14:tracePt t="1669515" x="3603625" y="3571875"/>
          <p14:tracePt t="1669523" x="3476625" y="3571875"/>
          <p14:tracePt t="1669531" x="3348038" y="3563938"/>
          <p14:tracePt t="1669539" x="3205163" y="3548063"/>
          <p14:tracePt t="1669547" x="3084513" y="3524250"/>
          <p14:tracePt t="1669555" x="2957513" y="3500438"/>
          <p14:tracePt t="1669563" x="2830513" y="3492500"/>
          <p14:tracePt t="1669571" x="2693988" y="3468688"/>
          <p14:tracePt t="1669579" x="2559050" y="3468688"/>
          <p14:tracePt t="1669587" x="2432050" y="3468688"/>
          <p14:tracePt t="1669595" x="2311400" y="3468688"/>
          <p14:tracePt t="1669603" x="2208213" y="3460750"/>
          <p14:tracePt t="1669612" x="2105025" y="3460750"/>
          <p14:tracePt t="1669619" x="2000250" y="3452813"/>
          <p14:tracePt t="1669627" x="1897063" y="3444875"/>
          <p14:tracePt t="1669635" x="1825625" y="3421063"/>
          <p14:tracePt t="1669643" x="1746250" y="3389313"/>
          <p14:tracePt t="1669651" x="1682750" y="3373438"/>
          <p14:tracePt t="1669660" x="1641475" y="3365500"/>
          <p14:tracePt t="1669667" x="1609725" y="3341688"/>
          <p14:tracePt t="1669675" x="1585913" y="3317875"/>
          <p14:tracePt t="1669683" x="1570038" y="3294063"/>
          <p14:tracePt t="1669691" x="1546225" y="3278188"/>
          <p14:tracePt t="1669699" x="1514475" y="3262313"/>
          <p14:tracePt t="1669707" x="1482725" y="3236913"/>
          <p14:tracePt t="1669715" x="1450975" y="3228975"/>
          <p14:tracePt t="1669723" x="1411288" y="3213100"/>
          <p14:tracePt t="1669731" x="1355725" y="3205163"/>
          <p14:tracePt t="1669740" x="1316038" y="3189288"/>
          <p14:tracePt t="1669747" x="1258888" y="3173413"/>
          <p14:tracePt t="1669756" x="1211263" y="3157538"/>
          <p14:tracePt t="1669763" x="1155700" y="3133725"/>
          <p14:tracePt t="1669771" x="1100138" y="3117850"/>
          <p14:tracePt t="1669779" x="1060450" y="3109913"/>
          <p14:tracePt t="1669787" x="1020763" y="3094038"/>
          <p14:tracePt t="1669795" x="1004888" y="3078163"/>
          <p14:tracePt t="1669803" x="989013" y="3078163"/>
          <p14:tracePt t="1669812" x="981075" y="3078163"/>
          <p14:tracePt t="1669819" x="973138" y="3070225"/>
          <p14:tracePt t="1669827" x="965200" y="3062288"/>
          <p14:tracePt t="1669836" x="949325" y="3054350"/>
          <p14:tracePt t="1669844" x="925513" y="3038475"/>
          <p14:tracePt t="1669851" x="908050" y="3030538"/>
          <p14:tracePt t="1669861" x="892175" y="3030538"/>
          <p14:tracePt t="1669867" x="884238" y="3030538"/>
          <p14:tracePt t="1669875" x="876300" y="3030538"/>
          <p14:tracePt t="1669923" x="868363" y="3030538"/>
          <p14:tracePt t="1669931" x="860425" y="3030538"/>
          <p14:tracePt t="1669939" x="844550" y="3030538"/>
          <p14:tracePt t="1669947" x="836613" y="3030538"/>
          <p14:tracePt t="1669955" x="828675" y="3030538"/>
          <p14:tracePt t="1670011" x="844550" y="3030538"/>
          <p14:tracePt t="1670019" x="852488" y="3030538"/>
          <p14:tracePt t="1670027" x="868363" y="3030538"/>
          <p14:tracePt t="1670035" x="884238" y="3030538"/>
          <p14:tracePt t="1670044" x="908050" y="3030538"/>
          <p14:tracePt t="1670051" x="933450" y="3030538"/>
          <p14:tracePt t="1670060" x="973138" y="3030538"/>
          <p14:tracePt t="1670067" x="1004888" y="3030538"/>
          <p14:tracePt t="1670076" x="1052513" y="3030538"/>
          <p14:tracePt t="1670083" x="1092200" y="3030538"/>
          <p14:tracePt t="1670092" x="1131888" y="3030538"/>
          <p14:tracePt t="1670099" x="1163638" y="3030538"/>
          <p14:tracePt t="1670107" x="1203325" y="3030538"/>
          <p14:tracePt t="1670116" x="1235075" y="3030538"/>
          <p14:tracePt t="1670123" x="1266825" y="3038475"/>
          <p14:tracePt t="1670131" x="1300163" y="3046413"/>
          <p14:tracePt t="1670139" x="1347788" y="3046413"/>
          <p14:tracePt t="1670147" x="1395413" y="3054350"/>
          <p14:tracePt t="1670155" x="1435100" y="3062288"/>
          <p14:tracePt t="1670163" x="1466850" y="3062288"/>
          <p14:tracePt t="1670171" x="1498600" y="3070225"/>
          <p14:tracePt t="1670179" x="1530350" y="3070225"/>
          <p14:tracePt t="1670187" x="1554163" y="3070225"/>
          <p14:tracePt t="1670195" x="1593850" y="3070225"/>
          <p14:tracePt t="1670203" x="1641475" y="3070225"/>
          <p14:tracePt t="1670211" x="1690688" y="3070225"/>
          <p14:tracePt t="1670219" x="1738313" y="3070225"/>
          <p14:tracePt t="1670227" x="1785938" y="3070225"/>
          <p14:tracePt t="1670235" x="1825625" y="3070225"/>
          <p14:tracePt t="1670244" x="1857375" y="3070225"/>
          <p14:tracePt t="1670251" x="1905000" y="3070225"/>
          <p14:tracePt t="1670261" x="1936750" y="3070225"/>
          <p14:tracePt t="1670267" x="1976438" y="3070225"/>
          <p14:tracePt t="1670276" x="2017713" y="3070225"/>
          <p14:tracePt t="1670283" x="2065338" y="3070225"/>
          <p14:tracePt t="1670292" x="2112963" y="3070225"/>
          <p14:tracePt t="1670299" x="2176463" y="3070225"/>
          <p14:tracePt t="1670308" x="2239963" y="3070225"/>
          <p14:tracePt t="1670315" x="2295525" y="3070225"/>
          <p14:tracePt t="1670323" x="2351088" y="3070225"/>
          <p14:tracePt t="1670331" x="2408238" y="3070225"/>
          <p14:tracePt t="1670339" x="2463800" y="3070225"/>
          <p14:tracePt t="1670347" x="2511425" y="3070225"/>
          <p14:tracePt t="1670355" x="2559050" y="3070225"/>
          <p14:tracePt t="1670363" x="2598738" y="3070225"/>
          <p14:tracePt t="1670371" x="2654300" y="3070225"/>
          <p14:tracePt t="1670379" x="2701925" y="3070225"/>
          <p14:tracePt t="1670387" x="2767013" y="3070225"/>
          <p14:tracePt t="1670395" x="2822575" y="3070225"/>
          <p14:tracePt t="1670403" x="2878138" y="3070225"/>
          <p14:tracePt t="1670411" x="2941638" y="3070225"/>
          <p14:tracePt t="1670419" x="2997200" y="3070225"/>
          <p14:tracePt t="1670427" x="3052763" y="3070225"/>
          <p14:tracePt t="1670435" x="3109913" y="3070225"/>
          <p14:tracePt t="1670444" x="3165475" y="3070225"/>
          <p14:tracePt t="1670451" x="3205163" y="3070225"/>
          <p14:tracePt t="1670461" x="3268663" y="3070225"/>
          <p14:tracePt t="1670467" x="3324225" y="3070225"/>
          <p14:tracePt t="1670475" x="3379788" y="3070225"/>
          <p14:tracePt t="1670484" x="3435350" y="3070225"/>
          <p14:tracePt t="1670491" x="3500438" y="3070225"/>
          <p14:tracePt t="1670499" x="3571875" y="3070225"/>
          <p14:tracePt t="1670507" x="3643313" y="3070225"/>
          <p14:tracePt t="1670515" x="3722688" y="3070225"/>
          <p14:tracePt t="1670523" x="3794125" y="3070225"/>
          <p14:tracePt t="1670531" x="3867150" y="3070225"/>
          <p14:tracePt t="1670539" x="3930650" y="3070225"/>
          <p14:tracePt t="1670547" x="3994150" y="3070225"/>
          <p14:tracePt t="1670556" x="4065588" y="3070225"/>
          <p14:tracePt t="1670563" x="4144963" y="3070225"/>
          <p14:tracePt t="1670571" x="4225925" y="3070225"/>
          <p14:tracePt t="1670579" x="4305300" y="3070225"/>
          <p14:tracePt t="1670587" x="4376738" y="3070225"/>
          <p14:tracePt t="1670595" x="4464050" y="3070225"/>
          <p14:tracePt t="1670603" x="4543425" y="3070225"/>
          <p14:tracePt t="1670611" x="4640263" y="3070225"/>
          <p14:tracePt t="1670619" x="4719638" y="3078163"/>
          <p14:tracePt t="1670627" x="4799013" y="3078163"/>
          <p14:tracePt t="1670635" x="4870450" y="3078163"/>
          <p14:tracePt t="1670644" x="4951413" y="3078163"/>
          <p14:tracePt t="1670651" x="5038725" y="3086100"/>
          <p14:tracePt t="1670661" x="5118100" y="3086100"/>
          <p14:tracePt t="1670668" x="5197475" y="3086100"/>
          <p14:tracePt t="1670675" x="5276850" y="3086100"/>
          <p14:tracePt t="1670684" x="5365750" y="3086100"/>
          <p14:tracePt t="1670691" x="5461000" y="3086100"/>
          <p14:tracePt t="1670699" x="5540375" y="3086100"/>
          <p14:tracePt t="1670707" x="5627688" y="3086100"/>
          <p14:tracePt t="1670715" x="5716588" y="3086100"/>
          <p14:tracePt t="1670723" x="5803900" y="3086100"/>
          <p14:tracePt t="1670731" x="5883275" y="3086100"/>
          <p14:tracePt t="1670739" x="5954713" y="3086100"/>
          <p14:tracePt t="1670747" x="6010275" y="3086100"/>
          <p14:tracePt t="1670755" x="6059488" y="3086100"/>
          <p14:tracePt t="1670763" x="6107113" y="3086100"/>
          <p14:tracePt t="1670772" x="6154738" y="3086100"/>
          <p14:tracePt t="1670779" x="6218238" y="3086100"/>
          <p14:tracePt t="1670787" x="6281738" y="3094038"/>
          <p14:tracePt t="1670795" x="6337300" y="3109913"/>
          <p14:tracePt t="1670803" x="6418263" y="3133725"/>
          <p14:tracePt t="1670812" x="6489700" y="3149600"/>
          <p14:tracePt t="1670819" x="6545263" y="3157538"/>
          <p14:tracePt t="1670827" x="6592888" y="3165475"/>
          <p14:tracePt t="1670835" x="6624638" y="3165475"/>
          <p14:tracePt t="1670844" x="6648450" y="3165475"/>
          <p14:tracePt t="1670851" x="6656388" y="3165475"/>
          <p14:tracePt t="1670868" x="6664325" y="3165475"/>
          <p14:tracePt t="1670915" x="6664325" y="3157538"/>
          <p14:tracePt t="1670923" x="6664325" y="3149600"/>
          <p14:tracePt t="1670931" x="6632575" y="3141663"/>
          <p14:tracePt t="1670939" x="6608763" y="3117850"/>
          <p14:tracePt t="1670947" x="6584950" y="3094038"/>
          <p14:tracePt t="1670955" x="6553200" y="3070225"/>
          <p14:tracePt t="1670963" x="6537325" y="3046413"/>
          <p14:tracePt t="1670971" x="6505575" y="3030538"/>
          <p14:tracePt t="1670979" x="6489700" y="3030538"/>
          <p14:tracePt t="1671003" x="6489700" y="3022600"/>
          <p14:tracePt t="1671011" x="6505575" y="3022600"/>
          <p14:tracePt t="1671019" x="6529388" y="3022600"/>
          <p14:tracePt t="1671027" x="6561138" y="3022600"/>
          <p14:tracePt t="1671036" x="6600825" y="3030538"/>
          <p14:tracePt t="1671043" x="6640513" y="3054350"/>
          <p14:tracePt t="1671052" x="6672263" y="3078163"/>
          <p14:tracePt t="1671060" x="6711950" y="3125788"/>
          <p14:tracePt t="1671067" x="6719888" y="3157538"/>
          <p14:tracePt t="1671075" x="6719888" y="3181350"/>
          <p14:tracePt t="1671084" x="6719888" y="3197225"/>
          <p14:tracePt t="1671091" x="6704013" y="3213100"/>
          <p14:tracePt t="1671099" x="6672263" y="3236913"/>
          <p14:tracePt t="1671107" x="6624638" y="3252788"/>
          <p14:tracePt t="1671115" x="6569075" y="3270250"/>
          <p14:tracePt t="1671123" x="6513513" y="3286125"/>
          <p14:tracePt t="1671131" x="6473825" y="3286125"/>
          <p14:tracePt t="1671139" x="6442075" y="3286125"/>
          <p14:tracePt t="1671147" x="6426200" y="3286125"/>
          <p14:tracePt t="1671179" x="6457950" y="3278188"/>
          <p14:tracePt t="1671187" x="6497638" y="3270250"/>
          <p14:tracePt t="1671195" x="6553200" y="3270250"/>
          <p14:tracePt t="1671203" x="6616700" y="3270250"/>
          <p14:tracePt t="1671211" x="6688138" y="3270250"/>
          <p14:tracePt t="1671220" x="6777038" y="3270250"/>
          <p14:tracePt t="1671227" x="6856413" y="3270250"/>
          <p14:tracePt t="1671235" x="6943725" y="3270250"/>
          <p14:tracePt t="1671244" x="7038975" y="3270250"/>
          <p14:tracePt t="1671251" x="7135813" y="3270250"/>
          <p14:tracePt t="1671261" x="7231063" y="3270250"/>
          <p14:tracePt t="1671267" x="7334250" y="3270250"/>
          <p14:tracePt t="1671275" x="7421563" y="3270250"/>
          <p14:tracePt t="1671283" x="7518400" y="3286125"/>
          <p14:tracePt t="1671291" x="7621588" y="3302000"/>
          <p14:tracePt t="1671299" x="7716838" y="3317875"/>
          <p14:tracePt t="1671307" x="7748588" y="3333750"/>
          <p14:tracePt t="1671315" x="7788275" y="3341688"/>
          <p14:tracePt t="1671323" x="7804150" y="3349625"/>
          <p14:tracePt t="1671363" x="7796213" y="3349625"/>
          <p14:tracePt t="1671371" x="7780338" y="3349625"/>
          <p14:tracePt t="1671379" x="7764463" y="3349625"/>
          <p14:tracePt t="1671387" x="7748588" y="3349625"/>
          <p14:tracePt t="1671395" x="7740650" y="3349625"/>
          <p14:tracePt t="1671403" x="7716838" y="3349625"/>
          <p14:tracePt t="1671411" x="7700963" y="3349625"/>
          <p14:tracePt t="1671419" x="7677150" y="3349625"/>
          <p14:tracePt t="1671427" x="7645400" y="3349625"/>
          <p14:tracePt t="1671435" x="7613650" y="3349625"/>
          <p14:tracePt t="1671443" x="7573963" y="3349625"/>
          <p14:tracePt t="1671451" x="7534275" y="3349625"/>
          <p14:tracePt t="1671461" x="7485063" y="3349625"/>
          <p14:tracePt t="1671467" x="7429500" y="3349625"/>
          <p14:tracePt t="1671475" x="7381875" y="3341688"/>
          <p14:tracePt t="1671483" x="7334250" y="3325813"/>
          <p14:tracePt t="1671491" x="7286625" y="3309938"/>
          <p14:tracePt t="1671499" x="7246938" y="3294063"/>
          <p14:tracePt t="1671507" x="7207250" y="3278188"/>
          <p14:tracePt t="1671515" x="7199313" y="3262313"/>
          <p14:tracePt t="1671523" x="7175500" y="3244850"/>
          <p14:tracePt t="1671531" x="7159625" y="3228975"/>
          <p14:tracePt t="1671539" x="7151688" y="3205163"/>
          <p14:tracePt t="1671547" x="7135813" y="3189288"/>
          <p14:tracePt t="1671555" x="7118350" y="3157538"/>
          <p14:tracePt t="1671563" x="7102475" y="3133725"/>
          <p14:tracePt t="1671571" x="7078663" y="3101975"/>
          <p14:tracePt t="1671579" x="7062788" y="3062288"/>
          <p14:tracePt t="1671586" x="7046913" y="3022600"/>
          <p14:tracePt t="1671596" x="7031038" y="2974975"/>
          <p14:tracePt t="1671603" x="7031038" y="2919413"/>
          <p14:tracePt t="1671611" x="7031038" y="2870200"/>
          <p14:tracePt t="1671619" x="7031038" y="2822575"/>
          <p14:tracePt t="1671627" x="7031038" y="2782888"/>
          <p14:tracePt t="1671635" x="7031038" y="2743200"/>
          <p14:tracePt t="1671644" x="7031038" y="2703513"/>
          <p14:tracePt t="1671651" x="7023100" y="2671763"/>
          <p14:tracePt t="1671660" x="7023100" y="2647950"/>
          <p14:tracePt t="1671667" x="7023100" y="2624138"/>
          <p14:tracePt t="1671675" x="7023100" y="2616200"/>
          <p14:tracePt t="1671683" x="7023100" y="2592388"/>
          <p14:tracePt t="1671691" x="7023100" y="2576513"/>
          <p14:tracePt t="1671699" x="7023100" y="2551113"/>
          <p14:tracePt t="1671707" x="7023100" y="2527300"/>
          <p14:tracePt t="1671715" x="7023100" y="2495550"/>
          <p14:tracePt t="1671723" x="7023100" y="2471738"/>
          <p14:tracePt t="1671731" x="7031038" y="2463800"/>
          <p14:tracePt t="1671739" x="7038975" y="2455863"/>
          <p14:tracePt t="1671755" x="7038975" y="2447925"/>
          <p14:tracePt t="1671771" x="7046913" y="2447925"/>
          <p14:tracePt t="1671779" x="7046913" y="2432050"/>
          <p14:tracePt t="1671787" x="7054850" y="2432050"/>
          <p14:tracePt t="1671795" x="7062788" y="2424113"/>
          <p14:tracePt t="1671803" x="7070725" y="2400300"/>
          <p14:tracePt t="1671811" x="7078663" y="2392363"/>
          <p14:tracePt t="1671819" x="7078663" y="2384425"/>
          <p14:tracePt t="1671827" x="7086600" y="2376488"/>
          <p14:tracePt t="1671835" x="7094538" y="2360613"/>
          <p14:tracePt t="1671844" x="7102475" y="2352675"/>
          <p14:tracePt t="1671851" x="7110413" y="2344738"/>
          <p14:tracePt t="1671861" x="7110413" y="2328863"/>
          <p14:tracePt t="1671867" x="7126288" y="2320925"/>
          <p14:tracePt t="1671875" x="7135813" y="2312988"/>
          <p14:tracePt t="1671883" x="7143750" y="2297113"/>
          <p14:tracePt t="1671894" x="7151688" y="2289175"/>
          <p14:tracePt t="1671899" x="7159625" y="2281238"/>
          <p14:tracePt t="1671915" x="7167563" y="2273300"/>
          <p14:tracePt t="1671939" x="7175500" y="2265363"/>
          <p14:tracePt t="1671947" x="7183438" y="2265363"/>
          <p14:tracePt t="1671955" x="7199313" y="2249488"/>
          <p14:tracePt t="1671963" x="7215188" y="2249488"/>
          <p14:tracePt t="1671971" x="7239000" y="2233613"/>
          <p14:tracePt t="1671979" x="7270750" y="2208213"/>
          <p14:tracePt t="1671987" x="7318375" y="2184400"/>
          <p14:tracePt t="1671995" x="7366000" y="2160588"/>
          <p14:tracePt t="1672003" x="7405688" y="2144713"/>
          <p14:tracePt t="1672011" x="7445375" y="2136775"/>
          <p14:tracePt t="1672019" x="7469188" y="2120900"/>
          <p14:tracePt t="1672027" x="7502525" y="2120900"/>
          <p14:tracePt t="1672034" x="7518400" y="2112963"/>
          <p14:tracePt t="1672043" x="7550150" y="2112963"/>
          <p14:tracePt t="1672050" x="7581900" y="2112963"/>
          <p14:tracePt t="1672060" x="7613650" y="2112963"/>
          <p14:tracePt t="1672067" x="7653338" y="2112963"/>
          <p14:tracePt t="1672075" x="7685088" y="2105025"/>
          <p14:tracePt t="1672082" x="7732713" y="2097088"/>
          <p14:tracePt t="1672091" x="7764463" y="2081213"/>
          <p14:tracePt t="1672099" x="7812088" y="2065338"/>
          <p14:tracePt t="1672107" x="7869238" y="2049463"/>
          <p14:tracePt t="1672115" x="7908925" y="2033588"/>
          <p14:tracePt t="1672123" x="7956550" y="2017713"/>
          <p14:tracePt t="1672131" x="8012113" y="2009775"/>
          <p14:tracePt t="1672139" x="8059738" y="2009775"/>
          <p14:tracePt t="1672147" x="8123238" y="2009775"/>
          <p14:tracePt t="1672155" x="8178800" y="2009775"/>
          <p14:tracePt t="1672163" x="8243888" y="2009775"/>
          <p14:tracePt t="1672171" x="8315325" y="2009775"/>
          <p14:tracePt t="1672179" x="8378825" y="2009775"/>
          <p14:tracePt t="1672187" x="8434388" y="2009775"/>
          <p14:tracePt t="1672195" x="8489950" y="2009775"/>
          <p14:tracePt t="1672203" x="8521700" y="2009775"/>
          <p14:tracePt t="1672211" x="8545513" y="2009775"/>
          <p14:tracePt t="1672219" x="8569325" y="2009775"/>
          <p14:tracePt t="1672227" x="8585200" y="2017713"/>
          <p14:tracePt t="1672235" x="8602663" y="2033588"/>
          <p14:tracePt t="1672244" x="8626475" y="2049463"/>
          <p14:tracePt t="1672251" x="8642350" y="2057400"/>
          <p14:tracePt t="1672260" x="8674100" y="2081213"/>
          <p14:tracePt t="1672268" x="8697913" y="2097088"/>
          <p14:tracePt t="1672275" x="8721725" y="2112963"/>
          <p14:tracePt t="1672284" x="8721725" y="2136775"/>
          <p14:tracePt t="1672291" x="8737600" y="2160588"/>
          <p14:tracePt t="1672299" x="8753475" y="2192338"/>
          <p14:tracePt t="1672307" x="8769350" y="2224088"/>
          <p14:tracePt t="1672315" x="8777288" y="2257425"/>
          <p14:tracePt t="1672323" x="8801100" y="2297113"/>
          <p14:tracePt t="1672331" x="8816975" y="2336800"/>
          <p14:tracePt t="1672339" x="8832850" y="2368550"/>
          <p14:tracePt t="1672347" x="8840788" y="2408238"/>
          <p14:tracePt t="1672355" x="8856663" y="2439988"/>
          <p14:tracePt t="1672363" x="8864600" y="2463800"/>
          <p14:tracePt t="1672371" x="8872538" y="2503488"/>
          <p14:tracePt t="1672379" x="8880475" y="2527300"/>
          <p14:tracePt t="1672387" x="8880475" y="2559050"/>
          <p14:tracePt t="1672395" x="8880475" y="2600325"/>
          <p14:tracePt t="1672403" x="8880475" y="2632075"/>
          <p14:tracePt t="1672411" x="8880475" y="2671763"/>
          <p14:tracePt t="1672419" x="8880475" y="2711450"/>
          <p14:tracePt t="1672427" x="8880475" y="2751138"/>
          <p14:tracePt t="1672434" x="8880475" y="2782888"/>
          <p14:tracePt t="1672443" x="8880475" y="2814638"/>
          <p14:tracePt t="1672450" x="8880475" y="2846388"/>
          <p14:tracePt t="1672460" x="8880475" y="2870200"/>
          <p14:tracePt t="1672467" x="8880475" y="2894013"/>
          <p14:tracePt t="1672475" x="8856663" y="2927350"/>
          <p14:tracePt t="1672483" x="8824913" y="2951163"/>
          <p14:tracePt t="1672491" x="8801100" y="2967038"/>
          <p14:tracePt t="1672499" x="8761413" y="3006725"/>
          <p14:tracePt t="1672507" x="8729663" y="3030538"/>
          <p14:tracePt t="1672515" x="8682038" y="3054350"/>
          <p14:tracePt t="1672524" x="8634413" y="3086100"/>
          <p14:tracePt t="1672531" x="8585200" y="3125788"/>
          <p14:tracePt t="1672539" x="8529638" y="3149600"/>
          <p14:tracePt t="1672547" x="8474075" y="3173413"/>
          <p14:tracePt t="1672555" x="8410575" y="3189288"/>
          <p14:tracePt t="1672563" x="8347075" y="3213100"/>
          <p14:tracePt t="1672571" x="8283575" y="3236913"/>
          <p14:tracePt t="1672579" x="8218488" y="3244850"/>
          <p14:tracePt t="1672587" x="8162925" y="3252788"/>
          <p14:tracePt t="1672596" x="8107363" y="3262313"/>
          <p14:tracePt t="1672603" x="8043863" y="3270250"/>
          <p14:tracePt t="1672612" x="7980363" y="3270250"/>
          <p14:tracePt t="1672619" x="7908925" y="3270250"/>
          <p14:tracePt t="1672627" x="7835900" y="3270250"/>
          <p14:tracePt t="1672635" x="7772400" y="3270250"/>
          <p14:tracePt t="1672644" x="7708900" y="3270250"/>
          <p14:tracePt t="1672651" x="7661275" y="3244850"/>
          <p14:tracePt t="1672660" x="7613650" y="3228975"/>
          <p14:tracePt t="1672667" x="7558088" y="3213100"/>
          <p14:tracePt t="1672675" x="7510463" y="3197225"/>
          <p14:tracePt t="1672683" x="7461250" y="3173413"/>
          <p14:tracePt t="1672691" x="7413625" y="3157538"/>
          <p14:tracePt t="1672700" x="7358063" y="3141663"/>
          <p14:tracePt t="1672707" x="7302500" y="3125788"/>
          <p14:tracePt t="1672715" x="7254875" y="3101975"/>
          <p14:tracePt t="1672723" x="7191375" y="3086100"/>
          <p14:tracePt t="1672731" x="7135813" y="3062288"/>
          <p14:tracePt t="1672739" x="7086600" y="3022600"/>
          <p14:tracePt t="1672747" x="7054850" y="2998788"/>
          <p14:tracePt t="1672755" x="7031038" y="2974975"/>
          <p14:tracePt t="1672763" x="7007225" y="2943225"/>
          <p14:tracePt t="1672771" x="6983413" y="2909888"/>
          <p14:tracePt t="1672779" x="6967538" y="2878138"/>
          <p14:tracePt t="1672787" x="6951663" y="2830513"/>
          <p14:tracePt t="1672796" x="6951663" y="2790825"/>
          <p14:tracePt t="1672803" x="6943725" y="2743200"/>
          <p14:tracePt t="1672811" x="6927850" y="2687638"/>
          <p14:tracePt t="1672819" x="6919913" y="2640013"/>
          <p14:tracePt t="1672827" x="6911975" y="2592388"/>
          <p14:tracePt t="1672835" x="6911975" y="2543175"/>
          <p14:tracePt t="1672844" x="6911975" y="2503488"/>
          <p14:tracePt t="1672851" x="6911975" y="2455863"/>
          <p14:tracePt t="1672861" x="6911975" y="2424113"/>
          <p14:tracePt t="1672867" x="6911975" y="2384425"/>
          <p14:tracePt t="1672875" x="6911975" y="2344738"/>
          <p14:tracePt t="1672883" x="6911975" y="2305050"/>
          <p14:tracePt t="1672895" x="6919913" y="2265363"/>
          <p14:tracePt t="1672899" x="6935788" y="2241550"/>
          <p14:tracePt t="1672907" x="6951663" y="2216150"/>
          <p14:tracePt t="1672915" x="6967538" y="2192338"/>
          <p14:tracePt t="1672923" x="6983413" y="2168525"/>
          <p14:tracePt t="1672931" x="7007225" y="2160588"/>
          <p14:tracePt t="1672939" x="7031038" y="2144713"/>
          <p14:tracePt t="1672947" x="7062788" y="2136775"/>
          <p14:tracePt t="1672955" x="7086600" y="2120900"/>
          <p14:tracePt t="1672963" x="7118350" y="2112963"/>
          <p14:tracePt t="1672971" x="7159625" y="2105025"/>
          <p14:tracePt t="1672979" x="7199313" y="2097088"/>
          <p14:tracePt t="1672987" x="7246938" y="2081213"/>
          <p14:tracePt t="1672995" x="7302500" y="2065338"/>
          <p14:tracePt t="1673003" x="7366000" y="2033588"/>
          <p14:tracePt t="1673011" x="7429500" y="2009775"/>
          <p14:tracePt t="1673019" x="7493000" y="1993900"/>
          <p14:tracePt t="1673026" x="7550150" y="1978025"/>
          <p14:tracePt t="1673035" x="7629525" y="1978025"/>
          <p14:tracePt t="1673043" x="7708900" y="1978025"/>
          <p14:tracePt t="1673052" x="7796213" y="1978025"/>
          <p14:tracePt t="1673060" x="7869238" y="1978025"/>
          <p14:tracePt t="1673067" x="7948613" y="1978025"/>
          <p14:tracePt t="1673075" x="8004175" y="1993900"/>
          <p14:tracePt t="1673084" x="8059738" y="2009775"/>
          <p14:tracePt t="1673091" x="8099425" y="2025650"/>
          <p14:tracePt t="1673099" x="8131175" y="2049463"/>
          <p14:tracePt t="1673107" x="8162925" y="2065338"/>
          <p14:tracePt t="1673115" x="8202613" y="2081213"/>
          <p14:tracePt t="1673123" x="8226425" y="2105025"/>
          <p14:tracePt t="1673131" x="8243888" y="2136775"/>
          <p14:tracePt t="1673138" x="8267700" y="2160588"/>
          <p14:tracePt t="1673147" x="8283575" y="2192338"/>
          <p14:tracePt t="1673155" x="8291513" y="2224088"/>
          <p14:tracePt t="1673163" x="8299450" y="2249488"/>
          <p14:tracePt t="1673171" x="8315325" y="2281238"/>
          <p14:tracePt t="1673179" x="8315325" y="2312988"/>
          <p14:tracePt t="1673187" x="8331200" y="2352675"/>
          <p14:tracePt t="1673195" x="8339138" y="2392363"/>
          <p14:tracePt t="1673203" x="8339138" y="2432050"/>
          <p14:tracePt t="1673211" x="8339138" y="2471738"/>
          <p14:tracePt t="1673219" x="8339138" y="2519363"/>
          <p14:tracePt t="1673227" x="8339138" y="2559050"/>
          <p14:tracePt t="1673234" x="8339138" y="2608263"/>
          <p14:tracePt t="1673243" x="8331200" y="2655888"/>
          <p14:tracePt t="1673251" x="8315325" y="2703513"/>
          <p14:tracePt t="1673260" x="8299450" y="2751138"/>
          <p14:tracePt t="1673267" x="8283575" y="2798763"/>
          <p14:tracePt t="1673275" x="8267700" y="2846388"/>
          <p14:tracePt t="1673283" x="8243888" y="2894013"/>
          <p14:tracePt t="1673291" x="8226425" y="2935288"/>
          <p14:tracePt t="1673299" x="8186738" y="2990850"/>
          <p14:tracePt t="1673307" x="8147050" y="3046413"/>
          <p14:tracePt t="1673315" x="8115300" y="3094038"/>
          <p14:tracePt t="1673323" x="8075613" y="3141663"/>
          <p14:tracePt t="1673331" x="8051800" y="3189288"/>
          <p14:tracePt t="1673339" x="8020050" y="3228975"/>
          <p14:tracePt t="1673347" x="7996238" y="3270250"/>
          <p14:tracePt t="1673355" x="7948613" y="3309938"/>
          <p14:tracePt t="1673363" x="7908925" y="3341688"/>
          <p14:tracePt t="1673371" x="7869238" y="3365500"/>
          <p14:tracePt t="1673379" x="7827963" y="3397250"/>
          <p14:tracePt t="1673387" x="7780338" y="3405188"/>
          <p14:tracePt t="1673396" x="7724775" y="3429000"/>
          <p14:tracePt t="1673403" x="7677150" y="3444875"/>
          <p14:tracePt t="1673410" x="7629525" y="3444875"/>
          <p14:tracePt t="1673419" x="7558088" y="3444875"/>
          <p14:tracePt t="1673427" x="7502525" y="3444875"/>
          <p14:tracePt t="1673435" x="7445375" y="3444875"/>
          <p14:tracePt t="1673443" x="7397750" y="3444875"/>
          <p14:tracePt t="1673451" x="7366000" y="3444875"/>
          <p14:tracePt t="1673460" x="7326313" y="3429000"/>
          <p14:tracePt t="1673467" x="7286625" y="3421063"/>
          <p14:tracePt t="1673475" x="7231063" y="3397250"/>
          <p14:tracePt t="1673483" x="7167563" y="3373438"/>
          <p14:tracePt t="1673491" x="7102475" y="3341688"/>
          <p14:tracePt t="1673498" x="7038975" y="3302000"/>
          <p14:tracePt t="1673507" x="6991350" y="3270250"/>
          <p14:tracePt t="1673515" x="6959600" y="3236913"/>
          <p14:tracePt t="1673523" x="6935788" y="3197225"/>
          <p14:tracePt t="1673531" x="6911975" y="3149600"/>
          <p14:tracePt t="1673539" x="6896100" y="3094038"/>
          <p14:tracePt t="1673547" x="6872288" y="3038475"/>
          <p14:tracePt t="1673555" x="6848475" y="2967038"/>
          <p14:tracePt t="1673563" x="6824663" y="2901950"/>
          <p14:tracePt t="1673571" x="6808788" y="2838450"/>
          <p14:tracePt t="1673579" x="6784975" y="2782888"/>
          <p14:tracePt t="1673587" x="6777038" y="2743200"/>
          <p14:tracePt t="1673595" x="6759575" y="2703513"/>
          <p14:tracePt t="1673603" x="6751638" y="2655888"/>
          <p14:tracePt t="1673610" x="6751638" y="2616200"/>
          <p14:tracePt t="1673619" x="6751638" y="2566988"/>
          <p14:tracePt t="1673627" x="6751638" y="2527300"/>
          <p14:tracePt t="1673635" x="6751638" y="2479675"/>
          <p14:tracePt t="1673643" x="6769100" y="2432050"/>
          <p14:tracePt t="1673651" x="6792913" y="2400300"/>
          <p14:tracePt t="1673661" x="6816725" y="2368550"/>
          <p14:tracePt t="1673667" x="6840538" y="2344738"/>
          <p14:tracePt t="1673675" x="6888163" y="2320925"/>
          <p14:tracePt t="1673683" x="6935788" y="2305050"/>
          <p14:tracePt t="1673691" x="6983413" y="2289175"/>
          <p14:tracePt t="1673699" x="7031038" y="2273300"/>
          <p14:tracePt t="1673707" x="7102475" y="2249488"/>
          <p14:tracePt t="1673715" x="7183438" y="2249488"/>
          <p14:tracePt t="1673723" x="7262813" y="2249488"/>
          <p14:tracePt t="1673731" x="7350125" y="2249488"/>
          <p14:tracePt t="1673739" x="7445375" y="2249488"/>
          <p14:tracePt t="1673747" x="7534275" y="2249488"/>
          <p14:tracePt t="1673755" x="7621588" y="2249488"/>
          <p14:tracePt t="1673763" x="7685088" y="2249488"/>
          <p14:tracePt t="1673771" x="7740650" y="2249488"/>
          <p14:tracePt t="1673779" x="7788275" y="2249488"/>
          <p14:tracePt t="1673787" x="7820025" y="2249488"/>
          <p14:tracePt t="1673794" x="7851775" y="2249488"/>
          <p14:tracePt t="1673803" x="7885113" y="2273300"/>
          <p14:tracePt t="1673811" x="7916863" y="2289175"/>
          <p14:tracePt t="1673819" x="7948613" y="2312988"/>
          <p14:tracePt t="1673827" x="7988300" y="2336800"/>
          <p14:tracePt t="1673835" x="8020050" y="2368550"/>
          <p14:tracePt t="1673843" x="8067675" y="2392363"/>
          <p14:tracePt t="1673851" x="8107363" y="2416175"/>
          <p14:tracePt t="1673860" x="8139113" y="2455863"/>
          <p14:tracePt t="1673867" x="8170863" y="2495550"/>
          <p14:tracePt t="1673875" x="8202613" y="2551113"/>
          <p14:tracePt t="1673883" x="8226425" y="2608263"/>
          <p14:tracePt t="1673895" x="8243888" y="2663825"/>
          <p14:tracePt t="1673899" x="8259763" y="2719388"/>
          <p14:tracePt t="1673908" x="8267700" y="2782888"/>
          <p14:tracePt t="1673915" x="8267700" y="2838450"/>
          <p14:tracePt t="1673923" x="8259763" y="2894013"/>
          <p14:tracePt t="1673931" x="8243888" y="2951163"/>
          <p14:tracePt t="1673939" x="8226425" y="3014663"/>
          <p14:tracePt t="1673947" x="8194675" y="3070225"/>
          <p14:tracePt t="1673955" x="8162925" y="3141663"/>
          <p14:tracePt t="1673963" x="8123238" y="3189288"/>
          <p14:tracePt t="1673971" x="8083550" y="3244850"/>
          <p14:tracePt t="1673979" x="8035925" y="3294063"/>
          <p14:tracePt t="1673987" x="7988300" y="3333750"/>
          <p14:tracePt t="1673995" x="7940675" y="3357563"/>
          <p14:tracePt t="1674002" x="7893050" y="3373438"/>
          <p14:tracePt t="1674010" x="7851775" y="3381375"/>
          <p14:tracePt t="1674019" x="7804150" y="3389313"/>
          <p14:tracePt t="1674027" x="7756525" y="3397250"/>
          <p14:tracePt t="1674035" x="7700963" y="3405188"/>
          <p14:tracePt t="1674043" x="7629525" y="3405188"/>
          <p14:tracePt t="1674050" x="7550150" y="3405188"/>
          <p14:tracePt t="1674060" x="7477125" y="3405188"/>
          <p14:tracePt t="1674067" x="7413625" y="3381375"/>
          <p14:tracePt t="1674075" x="7350125" y="3357563"/>
          <p14:tracePt t="1674083" x="7294563" y="3333750"/>
          <p14:tracePt t="1674091" x="7239000" y="3302000"/>
          <p14:tracePt t="1674099" x="7183438" y="3262313"/>
          <p14:tracePt t="1674107" x="7126288" y="3213100"/>
          <p14:tracePt t="1674115" x="7070725" y="3157538"/>
          <p14:tracePt t="1674123" x="7007225" y="3086100"/>
          <p14:tracePt t="1674131" x="6959600" y="3006725"/>
          <p14:tracePt t="1674139" x="6919913" y="2935288"/>
          <p14:tracePt t="1674147" x="6896100" y="2862263"/>
          <p14:tracePt t="1674155" x="6880225" y="2790825"/>
          <p14:tracePt t="1674163" x="6872288" y="2735263"/>
          <p14:tracePt t="1674171" x="6872288" y="2671763"/>
          <p14:tracePt t="1674179" x="6872288" y="2608263"/>
          <p14:tracePt t="1674187" x="6880225" y="2559050"/>
          <p14:tracePt t="1674195" x="6904038" y="2503488"/>
          <p14:tracePt t="1674203" x="6935788" y="2455863"/>
          <p14:tracePt t="1674210" x="6975475" y="2416175"/>
          <p14:tracePt t="1674219" x="7015163" y="2392363"/>
          <p14:tracePt t="1674227" x="7070725" y="2352675"/>
          <p14:tracePt t="1674236" x="7126288" y="2320925"/>
          <p14:tracePt t="1674244" x="7175500" y="2297113"/>
          <p14:tracePt t="1674251" x="7239000" y="2281238"/>
          <p14:tracePt t="1674260" x="7302500" y="2257425"/>
          <p14:tracePt t="1674267" x="7373938" y="2241550"/>
          <p14:tracePt t="1674275" x="7461250" y="2241550"/>
          <p14:tracePt t="1674283" x="7558088" y="2241550"/>
          <p14:tracePt t="1674291" x="7653338" y="2241550"/>
          <p14:tracePt t="1674299" x="7740650" y="2241550"/>
          <p14:tracePt t="1674307" x="7827963" y="2241550"/>
          <p14:tracePt t="1674315" x="7916863" y="2249488"/>
          <p14:tracePt t="1674323" x="7996238" y="2257425"/>
          <p14:tracePt t="1674331" x="8075613" y="2281238"/>
          <p14:tracePt t="1674339" x="8131175" y="2305050"/>
          <p14:tracePt t="1674347" x="8178800" y="2328863"/>
          <p14:tracePt t="1674355" x="8218488" y="2352675"/>
          <p14:tracePt t="1674363" x="8243888" y="2392363"/>
          <p14:tracePt t="1674371" x="8275638" y="2439988"/>
          <p14:tracePt t="1674379" x="8299450" y="2495550"/>
          <p14:tracePt t="1674387" x="8323263" y="2559050"/>
          <p14:tracePt t="1674395" x="8339138" y="2616200"/>
          <p14:tracePt t="1674403" x="8347075" y="2679700"/>
          <p14:tracePt t="1674410" x="8339138" y="2751138"/>
          <p14:tracePt t="1674419" x="8323263" y="2822575"/>
          <p14:tracePt t="1674427" x="8299450" y="2894013"/>
          <p14:tracePt t="1674435" x="8275638" y="2974975"/>
          <p14:tracePt t="1674444" x="8251825" y="3038475"/>
          <p14:tracePt t="1674451" x="8218488" y="3109913"/>
          <p14:tracePt t="1674460" x="8186738" y="3173413"/>
          <p14:tracePt t="1674467" x="8147050" y="3244850"/>
          <p14:tracePt t="1674476" x="8099425" y="3302000"/>
          <p14:tracePt t="1674483" x="8059738" y="3349625"/>
          <p14:tracePt t="1674491" x="8004175" y="3381375"/>
          <p14:tracePt t="1674499" x="7948613" y="3405188"/>
          <p14:tracePt t="1674507" x="7877175" y="3421063"/>
          <p14:tracePt t="1674515" x="7843838" y="3436938"/>
          <p14:tracePt t="1674523" x="7804150" y="3452813"/>
          <p14:tracePt t="1674531" x="7764463" y="3460750"/>
          <p14:tracePt t="1674540" x="7700963" y="3460750"/>
          <p14:tracePt t="1674547" x="7629525" y="3460750"/>
          <p14:tracePt t="1674555" x="7566025" y="3444875"/>
          <p14:tracePt t="1674563" x="7485063" y="3421063"/>
          <p14:tracePt t="1674571" x="7421563" y="3397250"/>
          <p14:tracePt t="1674579" x="7350125" y="3365500"/>
          <p14:tracePt t="1674587" x="7286625" y="3333750"/>
          <p14:tracePt t="1674595" x="7239000" y="3294063"/>
          <p14:tracePt t="1674603" x="7183438" y="3244850"/>
          <p14:tracePt t="1674612" x="7135813" y="3181350"/>
          <p14:tracePt t="1674619" x="7102475" y="3125788"/>
          <p14:tracePt t="1674627" x="7062788" y="3054350"/>
          <p14:tracePt t="1674635" x="7038975" y="2974975"/>
          <p14:tracePt t="1674644" x="7015163" y="2901950"/>
          <p14:tracePt t="1674651" x="7007225" y="2838450"/>
          <p14:tracePt t="1674660" x="7007225" y="2767013"/>
          <p14:tracePt t="1674667" x="7007225" y="2695575"/>
          <p14:tracePt t="1674675" x="7007225" y="2624138"/>
          <p14:tracePt t="1674683" x="7007225" y="2551113"/>
          <p14:tracePt t="1674691" x="7015163" y="2495550"/>
          <p14:tracePt t="1674699" x="7031038" y="2447925"/>
          <p14:tracePt t="1674707" x="7054850" y="2400300"/>
          <p14:tracePt t="1674715" x="7078663" y="2368550"/>
          <p14:tracePt t="1674724" x="7094538" y="2352675"/>
          <p14:tracePt t="1674731" x="7126288" y="2320925"/>
          <p14:tracePt t="1674739" x="7167563" y="2297113"/>
          <p14:tracePt t="1674747" x="7231063" y="2265363"/>
          <p14:tracePt t="1674756" x="7310438" y="2241550"/>
          <p14:tracePt t="1674763" x="7405688" y="2241550"/>
          <p14:tracePt t="1674771" x="7502525" y="2241550"/>
          <p14:tracePt t="1674779" x="7605713" y="2241550"/>
          <p14:tracePt t="1674787" x="7708900" y="2241550"/>
          <p14:tracePt t="1674795" x="7812088" y="2241550"/>
          <p14:tracePt t="1674803" x="7900988" y="2241550"/>
          <p14:tracePt t="1674811" x="7988300" y="2241550"/>
          <p14:tracePt t="1674819" x="8043863" y="2257425"/>
          <p14:tracePt t="1674827" x="8099425" y="2273300"/>
          <p14:tracePt t="1674835" x="8154988" y="2289175"/>
          <p14:tracePt t="1674844" x="8186738" y="2312988"/>
          <p14:tracePt t="1674851" x="8226425" y="2336800"/>
          <p14:tracePt t="1674861" x="8259763" y="2384425"/>
          <p14:tracePt t="1674867" x="8291513" y="2439988"/>
          <p14:tracePt t="1674875" x="8315325" y="2511425"/>
          <p14:tracePt t="1674883" x="8347075" y="2592388"/>
          <p14:tracePt t="1674894" x="8370888" y="2671763"/>
          <p14:tracePt t="1674899" x="8378825" y="2751138"/>
          <p14:tracePt t="1674907" x="8378825" y="2830513"/>
          <p14:tracePt t="1674915" x="8378825" y="2909888"/>
          <p14:tracePt t="1674923" x="8355013" y="2998788"/>
          <p14:tracePt t="1674931" x="8315325" y="3094038"/>
          <p14:tracePt t="1674939" x="8259763" y="3173413"/>
          <p14:tracePt t="1674947" x="8194675" y="3262313"/>
          <p14:tracePt t="1674955" x="8123238" y="3309938"/>
          <p14:tracePt t="1674963" x="8051800" y="3349625"/>
          <p14:tracePt t="1674971" x="7980363" y="3365500"/>
          <p14:tracePt t="1674979" x="7908925" y="3389313"/>
          <p14:tracePt t="1674987" x="7835900" y="3413125"/>
          <p14:tracePt t="1674996" x="7772400" y="3413125"/>
          <p14:tracePt t="1675003" x="7708900" y="3413125"/>
          <p14:tracePt t="1675011" x="7653338" y="3413125"/>
          <p14:tracePt t="1675019" x="7597775" y="3397250"/>
          <p14:tracePt t="1675027" x="7542213" y="3373438"/>
          <p14:tracePt t="1675035" x="7477125" y="3349625"/>
          <p14:tracePt t="1675044" x="7413625" y="3309938"/>
          <p14:tracePt t="1675051" x="7342188" y="3262313"/>
          <p14:tracePt t="1675060" x="7286625" y="3221038"/>
          <p14:tracePt t="1675067" x="7231063" y="3173413"/>
          <p14:tracePt t="1675075" x="7175500" y="3141663"/>
          <p14:tracePt t="1675083" x="7135813" y="3101975"/>
          <p14:tracePt t="1675091" x="7110413" y="3062288"/>
          <p14:tracePt t="1675099" x="7094538" y="3006725"/>
          <p14:tracePt t="1675107" x="7078663" y="2951163"/>
          <p14:tracePt t="1675115" x="7054850" y="2886075"/>
          <p14:tracePt t="1675123" x="7054850" y="2830513"/>
          <p14:tracePt t="1675131" x="7054850" y="2751138"/>
          <p14:tracePt t="1675139" x="7054850" y="2679700"/>
          <p14:tracePt t="1675147" x="7070725" y="2592388"/>
          <p14:tracePt t="1675155" x="7102475" y="2511425"/>
          <p14:tracePt t="1675163" x="7135813" y="2447925"/>
          <p14:tracePt t="1675171" x="7167563" y="2400300"/>
          <p14:tracePt t="1675179" x="7215188" y="2368550"/>
          <p14:tracePt t="1675187" x="7270750" y="2336800"/>
          <p14:tracePt t="1675195" x="7318375" y="2305050"/>
          <p14:tracePt t="1675203" x="7381875" y="2281238"/>
          <p14:tracePt t="1675211" x="7445375" y="2265363"/>
          <p14:tracePt t="1675219" x="7510463" y="2257425"/>
          <p14:tracePt t="1675227" x="7589838" y="2257425"/>
          <p14:tracePt t="1675235" x="7661275" y="2257425"/>
          <p14:tracePt t="1675244" x="7732713" y="2257425"/>
          <p14:tracePt t="1675251" x="7804150" y="2257425"/>
          <p14:tracePt t="1675260" x="7877175" y="2257425"/>
          <p14:tracePt t="1675267" x="7948613" y="2257425"/>
          <p14:tracePt t="1675275" x="8020050" y="2281238"/>
          <p14:tracePt t="1675283" x="8091488" y="2305050"/>
          <p14:tracePt t="1675291" x="8170863" y="2328863"/>
          <p14:tracePt t="1675299" x="8243888" y="2368550"/>
          <p14:tracePt t="1675307" x="8315325" y="2424113"/>
          <p14:tracePt t="1675315" x="8378825" y="2479675"/>
          <p14:tracePt t="1675323" x="8410575" y="2543175"/>
          <p14:tracePt t="1675331" x="8442325" y="2616200"/>
          <p14:tracePt t="1675339" x="8466138" y="2687638"/>
          <p14:tracePt t="1675347" x="8482013" y="2774950"/>
          <p14:tracePt t="1675355" x="8482013" y="2854325"/>
          <p14:tracePt t="1675363" x="8482013" y="2935288"/>
          <p14:tracePt t="1675371" x="8442325" y="3022600"/>
          <p14:tracePt t="1675379" x="8394700" y="3101975"/>
          <p14:tracePt t="1675387" x="8347075" y="3173413"/>
          <p14:tracePt t="1675395" x="8299450" y="3236913"/>
          <p14:tracePt t="1675403" x="8259763" y="3286125"/>
          <p14:tracePt t="1675410" x="8210550" y="3325813"/>
          <p14:tracePt t="1675419" x="8170863" y="3357563"/>
          <p14:tracePt t="1675427" x="8123238" y="3373438"/>
          <p14:tracePt t="1675435" x="8075613" y="3389313"/>
          <p14:tracePt t="1675443" x="8020050" y="3405188"/>
          <p14:tracePt t="1675451" x="7956550" y="3421063"/>
          <p14:tracePt t="1675461" x="7893050" y="3421063"/>
          <p14:tracePt t="1675467" x="7812088" y="3421063"/>
          <p14:tracePt t="1675476" x="7716838" y="3421063"/>
          <p14:tracePt t="1675483" x="7621588" y="3421063"/>
          <p14:tracePt t="1675491" x="7510463" y="3397250"/>
          <p14:tracePt t="1675499" x="7389813" y="3357563"/>
          <p14:tracePt t="1675508" x="7262813" y="3309938"/>
          <p14:tracePt t="1675515" x="7159625" y="3244850"/>
          <p14:tracePt t="1675523" x="7054850" y="3181350"/>
          <p14:tracePt t="1675531" x="6983413" y="3117850"/>
          <p14:tracePt t="1675539" x="6943725" y="3054350"/>
          <p14:tracePt t="1675547" x="6911975" y="2974975"/>
          <p14:tracePt t="1675555" x="6880225" y="2886075"/>
          <p14:tracePt t="1675563" x="6856413" y="2798763"/>
          <p14:tracePt t="1675571" x="6856413" y="2703513"/>
          <p14:tracePt t="1675579" x="6856413" y="2600325"/>
          <p14:tracePt t="1675587" x="6888163" y="2511425"/>
          <p14:tracePt t="1675595" x="6911975" y="2439988"/>
          <p14:tracePt t="1675603" x="6935788" y="2384425"/>
          <p14:tracePt t="1675611" x="6975475" y="2336800"/>
          <p14:tracePt t="1675619" x="7023100" y="2305050"/>
          <p14:tracePt t="1675627" x="7078663" y="2257425"/>
          <p14:tracePt t="1675635" x="7135813" y="2224088"/>
          <p14:tracePt t="1675644" x="7183438" y="2216150"/>
          <p14:tracePt t="1675651" x="7246938" y="2208213"/>
          <p14:tracePt t="1675660" x="7310438" y="2208213"/>
          <p14:tracePt t="1675667" x="7381875" y="2208213"/>
          <p14:tracePt t="1675675" x="7453313" y="2208213"/>
          <p14:tracePt t="1675682" x="7534275" y="2208213"/>
          <p14:tracePt t="1675691" x="7621588" y="2208213"/>
          <p14:tracePt t="1675699" x="7708900" y="2208213"/>
          <p14:tracePt t="1675707" x="7796213" y="2224088"/>
          <p14:tracePt t="1675715" x="7908925" y="2257425"/>
          <p14:tracePt t="1675723" x="8012113" y="2297113"/>
          <p14:tracePt t="1675731" x="8131175" y="2328863"/>
          <p14:tracePt t="1675739" x="8235950" y="2360613"/>
          <p14:tracePt t="1675747" x="8331200" y="2400300"/>
          <p14:tracePt t="1675755" x="8410575" y="2424113"/>
          <p14:tracePt t="1675763" x="8474075" y="2455863"/>
          <p14:tracePt t="1675771" x="8513763" y="2495550"/>
          <p14:tracePt t="1675779" x="8545513" y="2551113"/>
          <p14:tracePt t="1675787" x="8561388" y="2616200"/>
          <p14:tracePt t="1675795" x="8561388" y="2687638"/>
          <p14:tracePt t="1675803" x="8561388" y="2774950"/>
          <p14:tracePt t="1675811" x="8545513" y="2862263"/>
          <p14:tracePt t="1675819" x="8521700" y="2951163"/>
          <p14:tracePt t="1675827" x="8489950" y="3046413"/>
          <p14:tracePt t="1675835" x="8442325" y="3133725"/>
          <p14:tracePt t="1675843" x="8386763" y="3221038"/>
          <p14:tracePt t="1675851" x="8323263" y="3294063"/>
          <p14:tracePt t="1675860" x="8259763" y="3357563"/>
          <p14:tracePt t="1675867" x="8194675" y="3413125"/>
          <p14:tracePt t="1675875" x="8107363" y="3468688"/>
          <p14:tracePt t="1675883" x="8027988" y="3508375"/>
          <p14:tracePt t="1675894" x="7948613" y="3532188"/>
          <p14:tracePt t="1675899" x="7869238" y="3556000"/>
          <p14:tracePt t="1675907" x="7804150" y="3556000"/>
          <p14:tracePt t="1675915" x="7716838" y="3556000"/>
          <p14:tracePt t="1675923" x="7629525" y="3540125"/>
          <p14:tracePt t="1675931" x="7542213" y="3508375"/>
          <p14:tracePt t="1675939" x="7445375" y="3484563"/>
          <p14:tracePt t="1675947" x="7342188" y="3436938"/>
          <p14:tracePt t="1675955" x="7254875" y="3389313"/>
          <p14:tracePt t="1675963" x="7183438" y="3333750"/>
          <p14:tracePt t="1675971" x="7094538" y="3270250"/>
          <p14:tracePt t="1675979" x="7031038" y="3189288"/>
          <p14:tracePt t="1675987" x="6975475" y="3101975"/>
          <p14:tracePt t="1675995" x="6927850" y="3006725"/>
          <p14:tracePt t="1676003" x="6872288" y="2927350"/>
          <p14:tracePt t="1676011" x="6840538" y="2862263"/>
          <p14:tracePt t="1676019" x="6816725" y="2790825"/>
          <p14:tracePt t="1676028" x="6792913" y="2735263"/>
          <p14:tracePt t="1676035" x="6777038" y="2671763"/>
          <p14:tracePt t="1676044" x="6777038" y="2624138"/>
          <p14:tracePt t="1676051" x="6777038" y="2576513"/>
          <p14:tracePt t="1676061" x="6800850" y="2527300"/>
          <p14:tracePt t="1676067" x="6832600" y="2479675"/>
          <p14:tracePt t="1676075" x="6880225" y="2432050"/>
          <p14:tracePt t="1676083" x="6943725" y="2392363"/>
          <p14:tracePt t="1676092" x="7007225" y="2352675"/>
          <p14:tracePt t="1676099" x="7086600" y="2328863"/>
          <p14:tracePt t="1676107" x="7191375" y="2297113"/>
          <p14:tracePt t="1676115" x="7294563" y="2265363"/>
          <p14:tracePt t="1676123" x="7397750" y="2241550"/>
          <p14:tracePt t="1676131" x="7493000" y="2241550"/>
          <p14:tracePt t="1676139" x="7605713" y="2241550"/>
          <p14:tracePt t="1676147" x="7685088" y="2241550"/>
          <p14:tracePt t="1676155" x="7772400" y="2241550"/>
          <p14:tracePt t="1676163" x="7851775" y="2249488"/>
          <p14:tracePt t="1676171" x="7924800" y="2273300"/>
          <p14:tracePt t="1676179" x="7988300" y="2297113"/>
          <p14:tracePt t="1676187" x="8043863" y="2312988"/>
          <p14:tracePt t="1676195" x="8091488" y="2344738"/>
          <p14:tracePt t="1676203" x="8139113" y="2400300"/>
          <p14:tracePt t="1676211" x="8178800" y="2455863"/>
          <p14:tracePt t="1676219" x="8218488" y="2527300"/>
          <p14:tracePt t="1676227" x="8259763" y="2608263"/>
          <p14:tracePt t="1676235" x="8299450" y="2695575"/>
          <p14:tracePt t="1676243" x="8323263" y="2782888"/>
          <p14:tracePt t="1676251" x="8347075" y="2878138"/>
          <p14:tracePt t="1676260" x="8355013" y="2967038"/>
          <p14:tracePt t="1676267" x="8355013" y="3054350"/>
          <p14:tracePt t="1676275" x="8347075" y="3141663"/>
          <p14:tracePt t="1676283" x="8315325" y="3221038"/>
          <p14:tracePt t="1676291" x="8267700" y="3302000"/>
          <p14:tracePt t="1676299" x="8202613" y="3373438"/>
          <p14:tracePt t="1676307" x="8115300" y="3429000"/>
          <p14:tracePt t="1676315" x="8043863" y="3476625"/>
          <p14:tracePt t="1676323" x="7940675" y="3508375"/>
          <p14:tracePt t="1676331" x="7859713" y="3516313"/>
          <p14:tracePt t="1676339" x="7764463" y="3516313"/>
          <p14:tracePt t="1676347" x="7669213" y="3516313"/>
          <p14:tracePt t="1676355" x="7573963" y="3516313"/>
          <p14:tracePt t="1676363" x="7485063" y="3484563"/>
          <p14:tracePt t="1676371" x="7381875" y="3452813"/>
          <p14:tracePt t="1676379" x="7278688" y="3413125"/>
          <p14:tracePt t="1676387" x="7191375" y="3365500"/>
          <p14:tracePt t="1676395" x="7110413" y="3302000"/>
          <p14:tracePt t="1676403" x="7070725" y="3236913"/>
          <p14:tracePt t="1676411" x="7046913" y="3181350"/>
          <p14:tracePt t="1676419" x="7046913" y="3133725"/>
          <p14:tracePt t="1676427" x="7046913" y="3101975"/>
          <p14:tracePt t="1676435" x="7062788" y="3046413"/>
          <p14:tracePt t="1676443" x="7086600" y="2990850"/>
          <p14:tracePt t="1676451" x="7102475" y="2919413"/>
          <p14:tracePt t="1676460" x="7126288" y="2862263"/>
          <p14:tracePt t="1676467" x="7159625" y="2790825"/>
          <p14:tracePt t="1676475" x="7199313" y="2735263"/>
          <p14:tracePt t="1676483" x="7246938" y="2687638"/>
          <p14:tracePt t="1676491" x="7302500" y="2647950"/>
          <p14:tracePt t="1676499" x="7358063" y="2616200"/>
          <p14:tracePt t="1676507" x="7405688" y="2592388"/>
          <p14:tracePt t="1676515" x="7469188" y="2576513"/>
          <p14:tracePt t="1676523" x="7534275" y="2559050"/>
          <p14:tracePt t="1676531" x="7597775" y="2551113"/>
          <p14:tracePt t="1676539" x="7661275" y="2551113"/>
          <p14:tracePt t="1676547" x="7716838" y="2551113"/>
          <p14:tracePt t="1676555" x="7764463" y="2559050"/>
          <p14:tracePt t="1676563" x="7812088" y="2584450"/>
          <p14:tracePt t="1676571" x="7859713" y="2608263"/>
          <p14:tracePt t="1676579" x="7916863" y="2632075"/>
          <p14:tracePt t="1676587" x="7972425" y="2679700"/>
          <p14:tracePt t="1676595" x="8012113" y="2727325"/>
          <p14:tracePt t="1676603" x="8051800" y="2806700"/>
          <p14:tracePt t="1676610" x="8067675" y="2919413"/>
          <p14:tracePt t="1676619" x="8067675" y="3014663"/>
          <p14:tracePt t="1676627" x="8067675" y="3125788"/>
          <p14:tracePt t="1676635" x="8043863" y="3213100"/>
          <p14:tracePt t="1676644" x="8020050" y="3286125"/>
          <p14:tracePt t="1676651" x="7980363" y="3349625"/>
          <p14:tracePt t="1676660" x="7940675" y="3389313"/>
          <p14:tracePt t="1676667" x="7900988" y="3421063"/>
          <p14:tracePt t="1676675" x="7859713" y="3436938"/>
          <p14:tracePt t="1676683" x="7796213" y="3452813"/>
          <p14:tracePt t="1676691" x="7740650" y="3476625"/>
          <p14:tracePt t="1676699" x="7669213" y="3484563"/>
          <p14:tracePt t="1676707" x="7597775" y="3484563"/>
          <p14:tracePt t="1676715" x="7542213" y="3484563"/>
          <p14:tracePt t="1676723" x="7485063" y="3484563"/>
          <p14:tracePt t="1676731" x="7445375" y="3476625"/>
          <p14:tracePt t="1676739" x="7421563" y="3460750"/>
          <p14:tracePt t="1676747" x="7405688" y="3436938"/>
          <p14:tracePt t="1676755" x="7405688" y="3413125"/>
          <p14:tracePt t="1676763" x="7397750" y="3381375"/>
          <p14:tracePt t="1676771" x="7397750" y="3333750"/>
          <p14:tracePt t="1676779" x="7397750" y="3270250"/>
          <p14:tracePt t="1676787" x="7397750" y="3213100"/>
          <p14:tracePt t="1676795" x="7397750" y="3141663"/>
          <p14:tracePt t="1676803" x="7389813" y="3078163"/>
          <p14:tracePt t="1676811" x="7389813" y="3014663"/>
          <p14:tracePt t="1676819" x="7389813" y="2967038"/>
          <p14:tracePt t="1676827" x="7389813" y="2909888"/>
          <p14:tracePt t="1676835" x="7405688" y="2854325"/>
          <p14:tracePt t="1676844" x="7429500" y="2782888"/>
          <p14:tracePt t="1676853" x="7453313" y="2711450"/>
          <p14:tracePt t="1676860" x="7477125" y="2624138"/>
          <p14:tracePt t="1676867" x="7510463" y="2543175"/>
          <p14:tracePt t="1676875" x="7534275" y="2463800"/>
          <p14:tracePt t="1676883" x="7550150" y="2408238"/>
          <p14:tracePt t="1676891" x="7550150" y="2360613"/>
          <p14:tracePt t="1676900" x="7550150" y="2305050"/>
          <p14:tracePt t="1676907" x="7542213" y="2249488"/>
          <p14:tracePt t="1676915" x="7526338" y="2208213"/>
          <p14:tracePt t="1676923" x="7502525" y="2176463"/>
          <p14:tracePt t="1676931" x="7469188" y="2160588"/>
          <p14:tracePt t="1676939" x="7445375" y="2144713"/>
          <p14:tracePt t="1676947" x="7421563" y="2136775"/>
          <p14:tracePt t="1676955" x="7397750" y="2136775"/>
          <p14:tracePt t="1676963" x="7373938" y="2136775"/>
          <p14:tracePt t="1676971" x="7350125" y="2136775"/>
          <p14:tracePt t="1676979" x="7342188" y="2136775"/>
          <p14:tracePt t="1676987" x="7326313" y="2136775"/>
          <p14:tracePt t="1676995" x="7302500" y="2160588"/>
          <p14:tracePt t="1677003" x="7278688" y="2176463"/>
          <p14:tracePt t="1677011" x="7270750" y="2200275"/>
          <p14:tracePt t="1677019" x="7262813" y="2216150"/>
          <p14:tracePt t="1677027" x="7262813" y="2233613"/>
          <p14:tracePt t="1677035" x="7262813" y="2241550"/>
          <p14:tracePt t="1677044" x="7262813" y="2249488"/>
          <p14:tracePt t="1677051" x="7278688" y="2249488"/>
          <p14:tracePt t="1677060" x="7302500" y="2265363"/>
          <p14:tracePt t="1677067" x="7326313" y="2273300"/>
          <p14:tracePt t="1677075" x="7366000" y="2281238"/>
          <p14:tracePt t="1677083" x="7397750" y="2297113"/>
          <p14:tracePt t="1677091" x="7429500" y="2305050"/>
          <p14:tracePt t="1677099" x="7469188" y="2336800"/>
          <p14:tracePt t="1677108" x="7510463" y="2368550"/>
          <p14:tracePt t="1677115" x="7558088" y="2408238"/>
          <p14:tracePt t="1677123" x="7621588" y="2447925"/>
          <p14:tracePt t="1677132" x="7693025" y="2495550"/>
          <p14:tracePt t="1677139" x="7772400" y="2543175"/>
          <p14:tracePt t="1677147" x="7835900" y="2608263"/>
          <p14:tracePt t="1677155" x="7885113" y="2679700"/>
          <p14:tracePt t="1677163" x="7924800" y="2727325"/>
          <p14:tracePt t="1677171" x="7972425" y="2774950"/>
          <p14:tracePt t="1677179" x="8012113" y="2822575"/>
          <p14:tracePt t="1677187" x="8051800" y="2878138"/>
          <p14:tracePt t="1677196" x="8083550" y="2927350"/>
          <p14:tracePt t="1677203" x="8115300" y="2974975"/>
          <p14:tracePt t="1677211" x="8147050" y="3022600"/>
          <p14:tracePt t="1677219" x="8170863" y="3062288"/>
          <p14:tracePt t="1677228" x="8194675" y="3101975"/>
          <p14:tracePt t="1677235" x="8210550" y="3109913"/>
          <p14:tracePt t="1677243" x="8218488" y="3125788"/>
          <p14:tracePt t="1677251" x="8226425" y="3141663"/>
          <p14:tracePt t="1677260" x="8235950" y="3157538"/>
          <p14:tracePt t="1677267" x="8251825" y="3173413"/>
          <p14:tracePt t="1677275" x="8267700" y="3197225"/>
          <p14:tracePt t="1677283" x="8275638" y="3205163"/>
          <p14:tracePt t="1677291" x="8291513" y="3228975"/>
          <p14:tracePt t="1677299" x="8299450" y="3228975"/>
          <p14:tracePt t="1677307" x="8299450" y="3236913"/>
          <p14:tracePt t="1677355" x="8299450" y="3228975"/>
          <p14:tracePt t="1677371" x="8299450" y="3221038"/>
          <p14:tracePt t="1677379" x="8299450" y="3205163"/>
          <p14:tracePt t="1677387" x="8307388" y="3181350"/>
          <p14:tracePt t="1677395" x="8315325" y="3157538"/>
          <p14:tracePt t="1677403" x="8331200" y="3117850"/>
          <p14:tracePt t="1677412" x="8339138" y="3078163"/>
          <p14:tracePt t="1677419" x="8347075" y="3030538"/>
          <p14:tracePt t="1677427" x="8347075" y="2974975"/>
          <p14:tracePt t="1677435" x="8347075" y="2927350"/>
          <p14:tracePt t="1677444" x="8347075" y="2854325"/>
          <p14:tracePt t="1677451" x="8347075" y="2790825"/>
          <p14:tracePt t="1677460" x="8347075" y="2735263"/>
          <p14:tracePt t="1677467" x="8347075" y="2703513"/>
          <p14:tracePt t="1677475" x="8347075" y="2671763"/>
          <p14:tracePt t="1677483" x="8347075" y="2655888"/>
          <p14:tracePt t="1677491" x="8347075" y="2640013"/>
          <p14:tracePt t="1677499" x="8347075" y="2624138"/>
          <p14:tracePt t="1677507" x="8347075" y="2616200"/>
          <p14:tracePt t="1677515" x="8347075" y="2600325"/>
          <p14:tracePt t="1677523" x="8347075" y="2584450"/>
          <p14:tracePt t="1677531" x="8339138" y="2551113"/>
          <p14:tracePt t="1677539" x="8331200" y="2527300"/>
          <p14:tracePt t="1677547" x="8315325" y="2503488"/>
          <p14:tracePt t="1677555" x="8299450" y="2487613"/>
          <p14:tracePt t="1677563" x="8291513" y="2479675"/>
          <p14:tracePt t="1677595" x="8283575" y="2479675"/>
          <p14:tracePt t="1677603" x="8275638" y="2479675"/>
          <p14:tracePt t="1677619" x="8267700" y="2479675"/>
          <p14:tracePt t="1677627" x="8243888" y="2479675"/>
          <p14:tracePt t="1677635" x="8235950" y="2487613"/>
          <p14:tracePt t="1677644" x="8218488" y="2495550"/>
          <p14:tracePt t="1677651" x="8202613" y="2495550"/>
          <p14:tracePt t="1677661" x="8194675" y="2503488"/>
          <p14:tracePt t="1677667" x="8178800" y="2511425"/>
          <p14:tracePt t="1677675" x="8170863" y="2527300"/>
          <p14:tracePt t="1677683" x="8154988" y="2543175"/>
          <p14:tracePt t="1677691" x="8154988" y="2566988"/>
          <p14:tracePt t="1677699" x="8147050" y="2600325"/>
          <p14:tracePt t="1677707" x="8139113" y="2632075"/>
          <p14:tracePt t="1677715" x="8131175" y="2655888"/>
          <p14:tracePt t="1677723" x="8115300" y="2679700"/>
          <p14:tracePt t="1677731" x="8115300" y="2695575"/>
          <p14:tracePt t="1677738" x="8115300" y="2703513"/>
          <p14:tracePt t="1677747" x="8107363" y="2711450"/>
          <p14:tracePt t="1677811" x="8099425" y="2727325"/>
          <p14:tracePt t="1677819" x="8099425" y="2751138"/>
          <p14:tracePt t="1677827" x="8091488" y="2782888"/>
          <p14:tracePt t="1677835" x="8075613" y="2822575"/>
          <p14:tracePt t="1677843" x="8059738" y="2862263"/>
          <p14:tracePt t="1677851" x="8035925" y="2894013"/>
          <p14:tracePt t="1677860" x="8020050" y="2927350"/>
          <p14:tracePt t="1677867" x="8004175" y="2959100"/>
          <p14:tracePt t="1677875" x="7980363" y="2982913"/>
          <p14:tracePt t="1677883" x="7964488" y="2998788"/>
          <p14:tracePt t="1677891" x="7948613" y="3022600"/>
          <p14:tracePt t="1677899" x="7932738" y="3046413"/>
          <p14:tracePt t="1677907" x="7900988" y="3070225"/>
          <p14:tracePt t="1677915" x="7851775" y="3101975"/>
          <p14:tracePt t="1677923" x="7796213" y="3133725"/>
          <p14:tracePt t="1677931" x="7732713" y="3181350"/>
          <p14:tracePt t="1677939" x="7669213" y="3213100"/>
          <p14:tracePt t="1677947" x="7605713" y="3252788"/>
          <p14:tracePt t="1677955" x="7542213" y="3286125"/>
          <p14:tracePt t="1677963" x="7502525" y="3294063"/>
          <p14:tracePt t="1677971" x="7477125" y="3302000"/>
          <p14:tracePt t="1677979" x="7461250" y="3309938"/>
          <p14:tracePt t="1677987" x="7453313" y="3309938"/>
          <p14:tracePt t="1677995" x="7445375" y="3317875"/>
          <p14:tracePt t="1678003" x="7437438" y="3317875"/>
          <p14:tracePt t="1678026" x="7429500" y="3325813"/>
          <p14:tracePt t="1678035" x="7413625" y="3333750"/>
          <p14:tracePt t="1678044" x="7397750" y="3333750"/>
          <p14:tracePt t="1678051" x="7381875" y="3341688"/>
          <p14:tracePt t="1678060" x="7373938" y="3349625"/>
          <p14:tracePt t="1678067" x="7366000" y="3349625"/>
          <p14:tracePt t="1678075" x="7358063" y="3349625"/>
          <p14:tracePt t="1678195" x="7358063" y="3341688"/>
          <p14:tracePt t="1678235" x="7358063" y="3333750"/>
          <p14:tracePt t="1678307" x="7373938" y="3333750"/>
          <p14:tracePt t="1678315" x="7389813" y="3349625"/>
          <p14:tracePt t="1678323" x="7405688" y="3389313"/>
          <p14:tracePt t="1678331" x="7437438" y="3460750"/>
          <p14:tracePt t="1678339" x="7477125" y="3532188"/>
          <p14:tracePt t="1678347" x="7510463" y="3629025"/>
          <p14:tracePt t="1678355" x="7558088" y="3708400"/>
          <p14:tracePt t="1678363" x="7613650" y="3803650"/>
          <p14:tracePt t="1678371" x="7669213" y="3898900"/>
          <p14:tracePt t="1678379" x="7724775" y="3979863"/>
          <p14:tracePt t="1678387" x="7788275" y="4075113"/>
          <p14:tracePt t="1678395" x="7843838" y="4154488"/>
          <p14:tracePt t="1678403" x="7900988" y="4233863"/>
          <p14:tracePt t="1678410" x="7940675" y="4314825"/>
          <p14:tracePt t="1678419" x="7956550" y="4378325"/>
          <p14:tracePt t="1678427" x="7980363" y="4433888"/>
          <p14:tracePt t="1678435" x="7988300" y="4473575"/>
          <p14:tracePt t="1678444" x="7996238" y="4521200"/>
          <p14:tracePt t="1678451" x="8004175" y="4568825"/>
          <p14:tracePt t="1678461" x="8004175" y="4608513"/>
          <p14:tracePt t="1678467" x="8012113" y="4649788"/>
          <p14:tracePt t="1678475" x="8012113" y="4681538"/>
          <p14:tracePt t="1678483" x="8012113" y="4705350"/>
          <p14:tracePt t="1678491" x="8012113" y="4721225"/>
          <p14:tracePt t="1678499" x="8012113" y="4737100"/>
          <p14:tracePt t="1678506" x="8012113" y="4745038"/>
          <p14:tracePt t="1678514" x="8012113" y="4752975"/>
          <p14:tracePt t="1678522" x="7996238" y="4760913"/>
          <p14:tracePt t="1678531" x="7988300" y="4776788"/>
          <p14:tracePt t="1678539" x="7964488" y="4792663"/>
          <p14:tracePt t="1678547" x="7956550" y="4808538"/>
          <p14:tracePt t="1678555" x="7932738" y="4832350"/>
          <p14:tracePt t="1678563" x="7916863" y="4856163"/>
          <p14:tracePt t="1678571" x="7885113" y="4887913"/>
          <p14:tracePt t="1678578" x="7859713" y="4903788"/>
          <p14:tracePt t="1678587" x="7827963" y="4911725"/>
          <p14:tracePt t="1678595" x="7796213" y="4927600"/>
          <p14:tracePt t="1678603" x="7756525" y="4935538"/>
          <p14:tracePt t="1678610" x="7716838" y="4943475"/>
          <p14:tracePt t="1678619" x="7669213" y="4959350"/>
          <p14:tracePt t="1678627" x="7613650" y="4959350"/>
          <p14:tracePt t="1678635" x="7558088" y="4959350"/>
          <p14:tracePt t="1678644" x="7485063" y="4959350"/>
          <p14:tracePt t="1678651" x="7397750" y="4959350"/>
          <p14:tracePt t="1678660" x="7318375" y="4959350"/>
          <p14:tracePt t="1678667" x="7254875" y="4927600"/>
          <p14:tracePt t="1678675" x="7191375" y="4911725"/>
          <p14:tracePt t="1678682" x="7135813" y="4895850"/>
          <p14:tracePt t="1678691" x="7086600" y="4879975"/>
          <p14:tracePt t="1678699" x="7046913" y="4856163"/>
          <p14:tracePt t="1678707" x="7007225" y="4824413"/>
          <p14:tracePt t="1678715" x="6967538" y="4784725"/>
          <p14:tracePt t="1678723" x="6943725" y="4745038"/>
          <p14:tracePt t="1678731" x="6911975" y="4697413"/>
          <p14:tracePt t="1678739" x="6896100" y="4633913"/>
          <p14:tracePt t="1678747" x="6872288" y="4568825"/>
          <p14:tracePt t="1678755" x="6848475" y="4497388"/>
          <p14:tracePt t="1678763" x="6816725" y="4410075"/>
          <p14:tracePt t="1678771" x="6792913" y="4330700"/>
          <p14:tracePt t="1678779" x="6777038" y="4257675"/>
          <p14:tracePt t="1678787" x="6777038" y="4194175"/>
          <p14:tracePt t="1678795" x="6777038" y="4146550"/>
          <p14:tracePt t="1678803" x="6792913" y="4106863"/>
          <p14:tracePt t="1678811" x="6816725" y="4067175"/>
          <p14:tracePt t="1678819" x="6848475" y="4035425"/>
          <p14:tracePt t="1678827" x="6888163" y="4011613"/>
          <p14:tracePt t="1678835" x="6943725" y="3995738"/>
          <p14:tracePt t="1678843" x="7007225" y="3979863"/>
          <p14:tracePt t="1678851" x="7102475" y="3979863"/>
          <p14:tracePt t="1678860" x="7207250" y="3979863"/>
          <p14:tracePt t="1678867" x="7318375" y="3979863"/>
          <p14:tracePt t="1678875" x="7413625" y="3979863"/>
          <p14:tracePt t="1678883" x="7542213" y="3979863"/>
          <p14:tracePt t="1678894" x="7645400" y="3979863"/>
          <p14:tracePt t="1678899" x="7748588" y="4011613"/>
          <p14:tracePt t="1678907" x="7843838" y="4043363"/>
          <p14:tracePt t="1678915" x="7924800" y="4083050"/>
          <p14:tracePt t="1678922" x="8004175" y="4138613"/>
          <p14:tracePt t="1678931" x="8067675" y="4194175"/>
          <p14:tracePt t="1678939" x="8107363" y="4249738"/>
          <p14:tracePt t="1678947" x="8147050" y="4314825"/>
          <p14:tracePt t="1678955" x="8162925" y="4370388"/>
          <p14:tracePt t="1678963" x="8162925" y="4425950"/>
          <p14:tracePt t="1678971" x="8154988" y="4497388"/>
          <p14:tracePt t="1678979" x="8139113" y="4568825"/>
          <p14:tracePt t="1678987" x="8107363" y="4649788"/>
          <p14:tracePt t="1678996" x="8075613" y="4721225"/>
          <p14:tracePt t="1679003" x="8027988" y="4792663"/>
          <p14:tracePt t="1679010" x="7980363" y="4856163"/>
          <p14:tracePt t="1679019" x="7940675" y="4919663"/>
          <p14:tracePt t="1679027" x="7877175" y="4976813"/>
          <p14:tracePt t="1679035" x="7804150" y="5016500"/>
          <p14:tracePt t="1679043" x="7708900" y="5056188"/>
          <p14:tracePt t="1679051" x="7597775" y="5080000"/>
          <p14:tracePt t="1679060" x="7469188" y="5080000"/>
          <p14:tracePt t="1679068" x="7358063" y="5080000"/>
          <p14:tracePt t="1679075" x="7254875" y="5080000"/>
          <p14:tracePt t="1679083" x="7159625" y="5048250"/>
          <p14:tracePt t="1679091" x="7086600" y="5016500"/>
          <p14:tracePt t="1679098" x="7031038" y="4976813"/>
          <p14:tracePt t="1679107" x="6991350" y="4919663"/>
          <p14:tracePt t="1679115" x="6959600" y="4848225"/>
          <p14:tracePt t="1679123" x="6951663" y="4760913"/>
          <p14:tracePt t="1679131" x="6951663" y="4665663"/>
          <p14:tracePt t="1679139" x="6951663" y="4560888"/>
          <p14:tracePt t="1679147" x="6951663" y="4457700"/>
          <p14:tracePt t="1679155" x="6967538" y="4362450"/>
          <p14:tracePt t="1679163" x="6999288" y="4257675"/>
          <p14:tracePt t="1679171" x="7031038" y="4178300"/>
          <p14:tracePt t="1679179" x="7078663" y="4106863"/>
          <p14:tracePt t="1679187" x="7118350" y="4035425"/>
          <p14:tracePt t="1679195" x="7191375" y="4003675"/>
          <p14:tracePt t="1679203" x="7270750" y="3971925"/>
          <p14:tracePt t="1679210" x="7350125" y="3956050"/>
          <p14:tracePt t="1679219" x="7453313" y="3948113"/>
          <p14:tracePt t="1679227" x="7558088" y="3948113"/>
          <p14:tracePt t="1679235" x="7677150" y="3971925"/>
          <p14:tracePt t="1679243" x="7788275" y="4011613"/>
          <p14:tracePt t="1679251" x="7900988" y="4043363"/>
          <p14:tracePt t="1679259" x="7996238" y="4114800"/>
          <p14:tracePt t="1679267" x="8075613" y="4202113"/>
          <p14:tracePt t="1679274" x="8131175" y="4281488"/>
          <p14:tracePt t="1679282" x="8186738" y="4370388"/>
          <p14:tracePt t="1679291" x="8235950" y="4449763"/>
          <p14:tracePt t="1679299" x="8267700" y="4521200"/>
          <p14:tracePt t="1679307" x="8283575" y="4592638"/>
          <p14:tracePt t="1679314" x="8283575" y="4673600"/>
          <p14:tracePt t="1679323" x="8283575" y="4752975"/>
          <p14:tracePt t="1679331" x="8243888" y="4816475"/>
          <p14:tracePt t="1679339" x="8178800" y="4856163"/>
          <p14:tracePt t="1679347" x="8107363" y="4895850"/>
          <p14:tracePt t="1679355" x="8020050" y="4927600"/>
          <p14:tracePt t="1679363" x="7924800" y="4959350"/>
          <p14:tracePt t="1679371" x="7827963" y="4984750"/>
          <p14:tracePt t="1679379" x="7732713" y="5000625"/>
          <p14:tracePt t="1679386" x="7653338" y="5000625"/>
          <p14:tracePt t="1679395" x="7566025" y="5000625"/>
          <p14:tracePt t="1679403" x="7502525" y="4976813"/>
          <p14:tracePt t="1679411" x="7445375" y="4951413"/>
          <p14:tracePt t="1679418" x="7389813" y="4911725"/>
          <p14:tracePt t="1679427" x="7342188" y="4856163"/>
          <p14:tracePt t="1679435" x="7278688" y="4776788"/>
          <p14:tracePt t="1679445" x="7231063" y="4697413"/>
          <p14:tracePt t="1679450" x="7207250" y="4616450"/>
          <p14:tracePt t="1679461" x="7175500" y="4545013"/>
          <p14:tracePt t="1679467" x="7175500" y="4465638"/>
          <p14:tracePt t="1679475" x="7175500" y="4378325"/>
          <p14:tracePt t="1679483" x="7175500" y="4281488"/>
          <p14:tracePt t="1679491" x="7191375" y="4194175"/>
          <p14:tracePt t="1679499" x="7215188" y="4138613"/>
          <p14:tracePt t="1679506" x="7246938" y="4090988"/>
          <p14:tracePt t="1679514" x="7294563" y="4059238"/>
          <p14:tracePt t="1679523" x="7358063" y="4035425"/>
          <p14:tracePt t="1679531" x="7421563" y="4011613"/>
          <p14:tracePt t="1679539" x="7510463" y="4011613"/>
          <p14:tracePt t="1679546" x="7613650" y="4011613"/>
          <p14:tracePt t="1679555" x="7716838" y="4027488"/>
          <p14:tracePt t="1679562" x="7820025" y="4059238"/>
          <p14:tracePt t="1679571" x="7908925" y="4090988"/>
          <p14:tracePt t="1679579" x="7980363" y="4122738"/>
          <p14:tracePt t="1679587" x="8043863" y="4154488"/>
          <p14:tracePt t="1679595" x="8075613" y="4202113"/>
          <p14:tracePt t="1679603" x="8075613" y="4241800"/>
          <p14:tracePt t="1679610" x="8075613" y="4291013"/>
          <p14:tracePt t="1679619" x="8051800" y="4338638"/>
          <p14:tracePt t="1679627" x="8004175" y="4378325"/>
          <p14:tracePt t="1679635" x="7948613" y="4410075"/>
          <p14:tracePt t="1679643" x="7893050" y="4449763"/>
          <p14:tracePt t="1679651" x="7835900" y="4489450"/>
          <p14:tracePt t="1679660" x="7788275" y="4521200"/>
          <p14:tracePt t="1679667" x="7732713" y="4552950"/>
          <p14:tracePt t="1679675" x="7693025" y="4584700"/>
          <p14:tracePt t="1679683" x="7653338" y="4608513"/>
          <p14:tracePt t="1679691" x="7613650" y="4633913"/>
          <p14:tracePt t="1679699" x="7589838" y="4657725"/>
          <p14:tracePt t="1679707" x="7581900" y="4673600"/>
          <p14:tracePt t="1679715" x="7573963" y="4697413"/>
          <p14:tracePt t="1679723" x="7573963" y="4721225"/>
          <p14:tracePt t="1679731" x="7573963" y="4752975"/>
          <p14:tracePt t="1679739" x="7573963" y="4776788"/>
          <p14:tracePt t="1679747" x="7597775" y="4816475"/>
          <p14:tracePt t="1679755" x="7621588" y="4848225"/>
          <p14:tracePt t="1679763" x="7653338" y="4872038"/>
          <p14:tracePt t="1679771" x="7677150" y="4903788"/>
          <p14:tracePt t="1679851" x="7661275" y="4887913"/>
          <p14:tracePt t="1679859" x="7629525" y="4872038"/>
          <p14:tracePt t="1679867" x="7613650" y="4872038"/>
          <p14:tracePt t="1679875" x="7597775" y="4864100"/>
          <p14:tracePt t="1679883" x="7589838" y="4864100"/>
          <p14:tracePt t="1679899" x="7573963" y="4864100"/>
          <p14:tracePt t="1679907" x="7558088" y="4864100"/>
          <p14:tracePt t="1679915" x="7542213" y="4856163"/>
          <p14:tracePt t="1679923" x="7518400" y="4848225"/>
          <p14:tracePt t="1679931" x="7502525" y="4832350"/>
          <p14:tracePt t="1679939" x="7477125" y="4816475"/>
          <p14:tracePt t="1679947" x="7453313" y="4800600"/>
          <p14:tracePt t="1679955" x="7429500" y="4784725"/>
          <p14:tracePt t="1679963" x="7413625" y="4776788"/>
          <p14:tracePt t="1679971" x="7397750" y="4768850"/>
          <p14:tracePt t="1679979" x="7381875" y="4760913"/>
          <p14:tracePt t="1679987" x="7366000" y="4760913"/>
          <p14:tracePt t="1679995" x="7342188" y="4752975"/>
          <p14:tracePt t="1680003" x="7310438" y="4752975"/>
          <p14:tracePt t="1680010" x="7278688" y="4752975"/>
          <p14:tracePt t="1680019" x="7246938" y="4752975"/>
          <p14:tracePt t="1680027" x="7207250" y="4745038"/>
          <p14:tracePt t="1680035" x="7183438" y="4737100"/>
          <p14:tracePt t="1680043" x="7159625" y="4737100"/>
          <p14:tracePt t="1680050" x="7135813" y="4729163"/>
          <p14:tracePt t="1680060" x="7110413" y="4721225"/>
          <p14:tracePt t="1680066" x="7102475" y="4713288"/>
          <p14:tracePt t="1680074" x="7078663" y="4705350"/>
          <p14:tracePt t="1680083" x="7062788" y="4705350"/>
          <p14:tracePt t="1680090" x="7038975" y="4697413"/>
          <p14:tracePt t="1680099" x="7015163" y="4681538"/>
          <p14:tracePt t="1680107" x="6983413" y="4673600"/>
          <p14:tracePt t="1680115" x="6943725" y="4657725"/>
          <p14:tracePt t="1680123" x="6896100" y="4641850"/>
          <p14:tracePt t="1680131" x="6848475" y="4616450"/>
          <p14:tracePt t="1680139" x="6800850" y="4584700"/>
          <p14:tracePt t="1680147" x="6769100" y="4560888"/>
          <p14:tracePt t="1680155" x="6743700" y="4537075"/>
          <p14:tracePt t="1680163" x="6727825" y="4505325"/>
          <p14:tracePt t="1680171" x="6704013" y="4473575"/>
          <p14:tracePt t="1680179" x="6688138" y="4441825"/>
          <p14:tracePt t="1680187" x="6664325" y="4418013"/>
          <p14:tracePt t="1680195" x="6648450" y="4386263"/>
          <p14:tracePt t="1680203" x="6624638" y="4354513"/>
          <p14:tracePt t="1680210" x="6608763" y="4314825"/>
          <p14:tracePt t="1680219" x="6584950" y="4281488"/>
          <p14:tracePt t="1680227" x="6561138" y="4241800"/>
          <p14:tracePt t="1680235" x="6537325" y="4202113"/>
          <p14:tracePt t="1680244" x="6521450" y="4162425"/>
          <p14:tracePt t="1680251" x="6505575" y="4114800"/>
          <p14:tracePt t="1680260" x="6497638" y="4075113"/>
          <p14:tracePt t="1680267" x="6481763" y="4035425"/>
          <p14:tracePt t="1680275" x="6481763" y="3987800"/>
          <p14:tracePt t="1680283" x="6481763" y="3938588"/>
          <p14:tracePt t="1680291" x="6481763" y="3890963"/>
          <p14:tracePt t="1680299" x="6481763" y="3859213"/>
          <p14:tracePt t="1680307" x="6481763" y="3827463"/>
          <p14:tracePt t="1680315" x="6497638" y="3787775"/>
          <p14:tracePt t="1680323" x="6513513" y="3756025"/>
          <p14:tracePt t="1680331" x="6537325" y="3724275"/>
          <p14:tracePt t="1680339" x="6569075" y="3684588"/>
          <p14:tracePt t="1680347" x="6592888" y="3652838"/>
          <p14:tracePt t="1680355" x="6624638" y="3629025"/>
          <p14:tracePt t="1680363" x="6656388" y="3595688"/>
          <p14:tracePt t="1680371" x="6696075" y="3571875"/>
          <p14:tracePt t="1680379" x="6727825" y="3556000"/>
          <p14:tracePt t="1680388" x="6769100" y="3540125"/>
          <p14:tracePt t="1680396" x="6800850" y="3532188"/>
          <p14:tracePt t="1680403" x="6848475" y="3516313"/>
          <p14:tracePt t="1680411" x="6896100" y="3500438"/>
          <p14:tracePt t="1680419" x="6951663" y="3484563"/>
          <p14:tracePt t="1680427" x="7007225" y="3468688"/>
          <p14:tracePt t="1680435" x="7062788" y="3444875"/>
          <p14:tracePt t="1680444" x="7135813" y="3436938"/>
          <p14:tracePt t="1680451" x="7191375" y="3421063"/>
          <p14:tracePt t="1680461" x="7262813" y="3405188"/>
          <p14:tracePt t="1680467" x="7326313" y="3405188"/>
          <p14:tracePt t="1680475" x="7389813" y="3405188"/>
          <p14:tracePt t="1680483" x="7453313" y="3405188"/>
          <p14:tracePt t="1680491" x="7510463" y="3405188"/>
          <p14:tracePt t="1680499" x="7558088" y="3405188"/>
          <p14:tracePt t="1680509" x="7621588" y="3405188"/>
          <p14:tracePt t="1680515" x="7669213" y="3405188"/>
          <p14:tracePt t="1680524" x="7716838" y="3405188"/>
          <p14:tracePt t="1680531" x="7756525" y="3405188"/>
          <p14:tracePt t="1680539" x="7796213" y="3405188"/>
          <p14:tracePt t="1680547" x="7835900" y="3405188"/>
          <p14:tracePt t="1680555" x="7859713" y="3405188"/>
          <p14:tracePt t="1680563" x="7900988" y="3413125"/>
          <p14:tracePt t="1680571" x="7940675" y="3429000"/>
          <p14:tracePt t="1680579" x="7980363" y="3452813"/>
          <p14:tracePt t="1680587" x="8020050" y="3468688"/>
          <p14:tracePt t="1680596" x="8059738" y="3492500"/>
          <p14:tracePt t="1680603" x="8107363" y="3516313"/>
          <p14:tracePt t="1680612" x="8147050" y="3548063"/>
          <p14:tracePt t="1680619" x="8194675" y="3571875"/>
          <p14:tracePt t="1680627" x="8235950" y="3595688"/>
          <p14:tracePt t="1680635" x="8275638" y="3629025"/>
          <p14:tracePt t="1680643" x="8299450" y="3652838"/>
          <p14:tracePt t="1680651" x="8323263" y="3684588"/>
          <p14:tracePt t="1680660" x="8331200" y="3708400"/>
          <p14:tracePt t="1680667" x="8339138" y="3740150"/>
          <p14:tracePt t="1680675" x="8355013" y="3771900"/>
          <p14:tracePt t="1680683" x="8370888" y="3819525"/>
          <p14:tracePt t="1680691" x="8370888" y="3875088"/>
          <p14:tracePt t="1680699" x="8370888" y="3930650"/>
          <p14:tracePt t="1680707" x="8370888" y="3995738"/>
          <p14:tracePt t="1680715" x="8370888" y="4059238"/>
          <p14:tracePt t="1680723" x="8370888" y="4122738"/>
          <p14:tracePt t="1680731" x="8370888" y="4186238"/>
          <p14:tracePt t="1680739" x="8370888" y="4249738"/>
          <p14:tracePt t="1680747" x="8355013" y="4314825"/>
          <p14:tracePt t="1680755" x="8347075" y="4370388"/>
          <p14:tracePt t="1680763" x="8331200" y="4418013"/>
          <p14:tracePt t="1680771" x="8315325" y="4465638"/>
          <p14:tracePt t="1680780" x="8283575" y="4505325"/>
          <p14:tracePt t="1680787" x="8259763" y="4537075"/>
          <p14:tracePt t="1680796" x="8218488" y="4576763"/>
          <p14:tracePt t="1680803" x="8170863" y="4600575"/>
          <p14:tracePt t="1680811" x="8123238" y="4633913"/>
          <p14:tracePt t="1680819" x="8075613" y="4665663"/>
          <p14:tracePt t="1680827" x="8020050" y="4689475"/>
          <p14:tracePt t="1680835" x="7964488" y="4705350"/>
          <p14:tracePt t="1680843" x="7908925" y="4721225"/>
          <p14:tracePt t="1680851" x="7851775" y="4737100"/>
          <p14:tracePt t="1680861" x="7804150" y="4737100"/>
          <p14:tracePt t="1680867" x="7748588" y="4737100"/>
          <p14:tracePt t="1680875" x="7677150" y="4737100"/>
          <p14:tracePt t="1680883" x="7613650" y="4737100"/>
          <p14:tracePt t="1680896" x="7550150" y="4737100"/>
          <p14:tracePt t="1680899" x="7493000" y="4721225"/>
          <p14:tracePt t="1680907" x="7437438" y="4705350"/>
          <p14:tracePt t="1680915" x="7397750" y="4681538"/>
          <p14:tracePt t="1680923" x="7350125" y="4649788"/>
          <p14:tracePt t="1680931" x="7286625" y="4608513"/>
          <p14:tracePt t="1680939" x="7223125" y="4568825"/>
          <p14:tracePt t="1680947" x="7159625" y="4521200"/>
          <p14:tracePt t="1680955" x="7094538" y="4481513"/>
          <p14:tracePt t="1680963" x="7038975" y="4441825"/>
          <p14:tracePt t="1680971" x="7007225" y="4410075"/>
          <p14:tracePt t="1680979" x="6991350" y="4370388"/>
          <p14:tracePt t="1680987" x="6967538" y="4338638"/>
          <p14:tracePt t="1680995" x="6967538" y="4291013"/>
          <p14:tracePt t="1681003" x="6967538" y="4241800"/>
          <p14:tracePt t="1681011" x="6967538" y="4194175"/>
          <p14:tracePt t="1681019" x="6975475" y="4146550"/>
          <p14:tracePt t="1681027" x="6975475" y="4090988"/>
          <p14:tracePt t="1681034" x="6983413" y="4035425"/>
          <p14:tracePt t="1681044" x="6983413" y="3987800"/>
          <p14:tracePt t="1681051" x="6983413" y="3930650"/>
          <p14:tracePt t="1681060" x="6991350" y="3890963"/>
          <p14:tracePt t="1681066" x="7007225" y="3843338"/>
          <p14:tracePt t="1681075" x="7023100" y="3803650"/>
          <p14:tracePt t="1681083" x="7046913" y="3756025"/>
          <p14:tracePt t="1681091" x="7070725" y="3724275"/>
          <p14:tracePt t="1681099" x="7110413" y="3684588"/>
          <p14:tracePt t="1681107" x="7167563" y="3652838"/>
          <p14:tracePt t="1681115" x="7223125" y="3629025"/>
          <p14:tracePt t="1681123" x="7294563" y="3605213"/>
          <p14:tracePt t="1681131" x="7358063" y="3579813"/>
          <p14:tracePt t="1681139" x="7429500" y="3563938"/>
          <p14:tracePt t="1681147" x="7502525" y="3548063"/>
          <p14:tracePt t="1681155" x="7566025" y="3548063"/>
          <p14:tracePt t="1681163" x="7645400" y="3540125"/>
          <p14:tracePt t="1681171" x="7732713" y="3540125"/>
          <p14:tracePt t="1681179" x="7820025" y="3540125"/>
          <p14:tracePt t="1681187" x="7900988" y="3540125"/>
          <p14:tracePt t="1681195" x="7988300" y="3540125"/>
          <p14:tracePt t="1681203" x="8059738" y="3556000"/>
          <p14:tracePt t="1681211" x="8123238" y="3579813"/>
          <p14:tracePt t="1681219" x="8178800" y="3605213"/>
          <p14:tracePt t="1681227" x="8226425" y="3636963"/>
          <p14:tracePt t="1681235" x="8275638" y="3668713"/>
          <p14:tracePt t="1681244" x="8307388" y="3716338"/>
          <p14:tracePt t="1681252" x="8347075" y="3771900"/>
          <p14:tracePt t="1681260" x="8370888" y="3827463"/>
          <p14:tracePt t="1681268" x="8394700" y="3883025"/>
          <p14:tracePt t="1681275" x="8418513" y="3948113"/>
          <p14:tracePt t="1681284" x="8434388" y="4003675"/>
          <p14:tracePt t="1681291" x="8442325" y="4067175"/>
          <p14:tracePt t="1681299" x="8442325" y="4138613"/>
          <p14:tracePt t="1681307" x="8434388" y="4186238"/>
          <p14:tracePt t="1681315" x="8386763" y="4249738"/>
          <p14:tracePt t="1681323" x="8331200" y="4306888"/>
          <p14:tracePt t="1681331" x="8275638" y="4362450"/>
          <p14:tracePt t="1681339" x="8218488" y="4410075"/>
          <p14:tracePt t="1681347" x="8154988" y="4449763"/>
          <p14:tracePt t="1681355" x="8099425" y="4473575"/>
          <p14:tracePt t="1681363" x="8051800" y="4505325"/>
          <p14:tracePt t="1681371" x="8004175" y="4521200"/>
          <p14:tracePt t="1681379" x="7948613" y="4537075"/>
          <p14:tracePt t="1681387" x="7893050" y="4537075"/>
          <p14:tracePt t="1681396" x="7820025" y="4537075"/>
          <p14:tracePt t="1681403" x="7748588" y="4537075"/>
          <p14:tracePt t="1681411" x="7669213" y="4537075"/>
          <p14:tracePt t="1681419" x="7581900" y="4537075"/>
          <p14:tracePt t="1681427" x="7493000" y="4537075"/>
          <p14:tracePt t="1681435" x="7413625" y="4537075"/>
          <p14:tracePt t="1681445" x="7326313" y="4537075"/>
          <p14:tracePt t="1681451" x="7254875" y="4529138"/>
          <p14:tracePt t="1681460" x="7175500" y="4521200"/>
          <p14:tracePt t="1681467" x="7102475" y="4489450"/>
          <p14:tracePt t="1681475" x="7023100" y="4465638"/>
          <p14:tracePt t="1681483" x="6951663" y="4433888"/>
          <p14:tracePt t="1681491" x="6888163" y="4402138"/>
          <p14:tracePt t="1681499" x="6848475" y="4370388"/>
          <p14:tracePt t="1681507" x="6824663" y="4322763"/>
          <p14:tracePt t="1681515" x="6808788" y="4281488"/>
          <p14:tracePt t="1681523" x="6792913" y="4225925"/>
          <p14:tracePt t="1681531" x="6792913" y="4170363"/>
          <p14:tracePt t="1681539" x="6792913" y="4106863"/>
          <p14:tracePt t="1681547" x="6800850" y="4043363"/>
          <p14:tracePt t="1681555" x="6824663" y="3987800"/>
          <p14:tracePt t="1681563" x="6840538" y="3930650"/>
          <p14:tracePt t="1681571" x="6864350" y="3875088"/>
          <p14:tracePt t="1681579" x="6896100" y="3819525"/>
          <p14:tracePt t="1681587" x="6935788" y="3771900"/>
          <p14:tracePt t="1681596" x="6975475" y="3724275"/>
          <p14:tracePt t="1681603" x="7023100" y="3692525"/>
          <p14:tracePt t="1681611" x="7078663" y="3668713"/>
          <p14:tracePt t="1681619" x="7151688" y="3652838"/>
          <p14:tracePt t="1681627" x="7215188" y="3644900"/>
          <p14:tracePt t="1681635" x="7286625" y="3644900"/>
          <p14:tracePt t="1681644" x="7373938" y="3644900"/>
          <p14:tracePt t="1681651" x="7461250" y="3644900"/>
          <p14:tracePt t="1681660" x="7518400" y="3660775"/>
          <p14:tracePt t="1681667" x="7581900" y="3692525"/>
          <p14:tracePt t="1681675" x="7629525" y="3716338"/>
          <p14:tracePt t="1681683" x="7677150" y="3756025"/>
          <p14:tracePt t="1681691" x="7716838" y="3803650"/>
          <p14:tracePt t="1681699" x="7748588" y="3859213"/>
          <p14:tracePt t="1681707" x="7780338" y="3930650"/>
          <p14:tracePt t="1681715" x="7804150" y="3995738"/>
          <p14:tracePt t="1681723" x="7804150" y="4059238"/>
          <p14:tracePt t="1681731" x="7796213" y="4130675"/>
          <p14:tracePt t="1681739" x="7772400" y="4202113"/>
          <p14:tracePt t="1681747" x="7748588" y="4273550"/>
          <p14:tracePt t="1681755" x="7716838" y="4338638"/>
          <p14:tracePt t="1681763" x="7677150" y="4394200"/>
          <p14:tracePt t="1681771" x="7645400" y="4441825"/>
          <p14:tracePt t="1681779" x="7605713" y="4489450"/>
          <p14:tracePt t="1681787" x="7566025" y="4513263"/>
          <p14:tracePt t="1681795" x="7534275" y="4529138"/>
          <p14:tracePt t="1681803" x="7502525" y="4545013"/>
          <p14:tracePt t="1681810" x="7485063" y="4545013"/>
          <p14:tracePt t="1681819" x="7461250" y="4552950"/>
          <p14:tracePt t="1681827" x="7453313" y="4552950"/>
          <p14:tracePt t="1681835" x="7437438" y="4552950"/>
          <p14:tracePt t="1681859" x="7429500" y="4552950"/>
          <p14:tracePt t="1681875" x="7421563" y="4552950"/>
          <p14:tracePt t="1681883" x="7413625" y="4552950"/>
          <p14:tracePt t="1681896" x="7389813" y="4552950"/>
          <p14:tracePt t="1681899" x="7366000" y="4552950"/>
          <p14:tracePt t="1681907" x="7350125" y="4552950"/>
          <p14:tracePt t="1681915" x="7334250" y="4552950"/>
          <p14:tracePt t="1681923" x="7326313" y="4552950"/>
          <p14:tracePt t="1681931" x="7318375" y="4552950"/>
          <p14:tracePt t="1682099" x="7326313" y="4552950"/>
          <p14:tracePt t="1682123" x="7342188" y="4552950"/>
          <p14:tracePt t="1682131" x="7358063" y="4552950"/>
          <p14:tracePt t="1682139" x="7366000" y="4552950"/>
          <p14:tracePt t="1682395" x="7373938" y="4552950"/>
          <p14:tracePt t="1682403" x="7366000" y="4552950"/>
          <p14:tracePt t="1682411" x="7381875" y="4537075"/>
          <p14:tracePt t="1682419" x="7381875" y="4521200"/>
          <p14:tracePt t="1682427" x="7381875" y="4513263"/>
          <p14:tracePt t="1682435" x="7373938" y="4505325"/>
          <p14:tracePt t="1682460" x="7366000" y="4505325"/>
          <p14:tracePt t="1682467" x="7350125" y="4505325"/>
          <p14:tracePt t="1682475" x="7342188" y="4505325"/>
          <p14:tracePt t="1682483" x="7318375" y="4521200"/>
          <p14:tracePt t="1682491" x="7294563" y="4560888"/>
          <p14:tracePt t="1682499" x="7270750" y="4633913"/>
          <p14:tracePt t="1682507" x="7239000" y="4705350"/>
          <p14:tracePt t="1682515" x="7207250" y="4784725"/>
          <p14:tracePt t="1682523" x="7175500" y="4872038"/>
          <p14:tracePt t="1682531" x="7126288" y="4976813"/>
          <p14:tracePt t="1682539" x="7070725" y="5056188"/>
          <p14:tracePt t="1682547" x="7007225" y="5143500"/>
          <p14:tracePt t="1682555" x="6967538" y="5222875"/>
          <p14:tracePt t="1682563" x="6919913" y="5286375"/>
          <p14:tracePt t="1682571" x="6888163" y="5335588"/>
          <p14:tracePt t="1682579" x="6856413" y="5383213"/>
          <p14:tracePt t="1682587" x="6824663" y="5430838"/>
          <p14:tracePt t="1682596" x="6792913" y="5478463"/>
          <p14:tracePt t="1682603" x="6735763" y="5502275"/>
          <p14:tracePt t="1682611" x="6664325" y="5518150"/>
          <p14:tracePt t="1682619" x="6577013" y="5518150"/>
          <p14:tracePt t="1682629" x="6473825" y="5518150"/>
          <p14:tracePt t="1682635" x="6353175" y="5518150"/>
          <p14:tracePt t="1682643" x="6218238" y="5518150"/>
          <p14:tracePt t="1682651" x="6083300" y="5518150"/>
          <p14:tracePt t="1682661" x="5915025" y="5518150"/>
          <p14:tracePt t="1682667" x="5724525" y="5518150"/>
          <p14:tracePt t="1682675" x="5548313" y="5518150"/>
          <p14:tracePt t="1682683" x="5357813" y="5518150"/>
          <p14:tracePt t="1682692" x="5165725" y="5518150"/>
          <p14:tracePt t="1682699" x="4991100" y="5518150"/>
          <p14:tracePt t="1682707" x="4806950" y="5518150"/>
          <p14:tracePt t="1682715" x="4640263" y="5518150"/>
          <p14:tracePt t="1682723" x="4464050" y="5518150"/>
          <p14:tracePt t="1682731" x="4297363" y="5518150"/>
          <p14:tracePt t="1682739" x="4137025" y="5518150"/>
          <p14:tracePt t="1682747" x="3978275" y="5518150"/>
          <p14:tracePt t="1682755" x="3843338" y="5518150"/>
          <p14:tracePt t="1682763" x="3714750" y="5518150"/>
          <p14:tracePt t="1682771" x="3587750" y="5518150"/>
          <p14:tracePt t="1682779" x="3451225" y="5518150"/>
          <p14:tracePt t="1682787" x="3340100" y="5518150"/>
          <p14:tracePt t="1682795" x="3213100" y="5518150"/>
          <p14:tracePt t="1682803" x="3100388" y="5518150"/>
          <p14:tracePt t="1682811" x="2997200" y="5518150"/>
          <p14:tracePt t="1682819" x="2886075" y="5518150"/>
          <p14:tracePt t="1682827" x="2782888" y="5518150"/>
          <p14:tracePt t="1682835" x="2678113" y="5518150"/>
          <p14:tracePt t="1682844" x="2574925" y="5518150"/>
          <p14:tracePt t="1682851" x="2479675" y="5518150"/>
          <p14:tracePt t="1682861" x="2374900" y="5518150"/>
          <p14:tracePt t="1682867" x="2271713" y="5518150"/>
          <p14:tracePt t="1682875" x="2168525" y="5518150"/>
          <p14:tracePt t="1682896" x="1952625" y="5518150"/>
          <p14:tracePt t="1682899" x="1849438" y="5518150"/>
          <p14:tracePt t="1682907" x="1754188" y="5518150"/>
          <p14:tracePt t="1682915" x="1666875" y="5518150"/>
          <p14:tracePt t="1682923" x="1585913" y="5518150"/>
          <p14:tracePt t="1682931" x="1514475" y="5518150"/>
          <p14:tracePt t="1682939" x="1450975" y="5534025"/>
          <p14:tracePt t="1682947" x="1387475" y="5534025"/>
          <p14:tracePt t="1682955" x="1331913" y="5534025"/>
          <p14:tracePt t="1682963" x="1258888" y="5534025"/>
          <p14:tracePt t="1682971" x="1195388" y="5534025"/>
          <p14:tracePt t="1682979" x="1123950" y="5534025"/>
          <p14:tracePt t="1682987" x="1060450" y="5534025"/>
          <p14:tracePt t="1682995" x="989013" y="5541963"/>
          <p14:tracePt t="1683003" x="925513" y="5541963"/>
          <p14:tracePt t="1683011" x="868363" y="5541963"/>
          <p14:tracePt t="1683019" x="804863" y="5541963"/>
          <p14:tracePt t="1683028" x="757238" y="5541963"/>
          <p14:tracePt t="1683035" x="693738" y="5541963"/>
          <p14:tracePt t="1683044" x="638175" y="5541963"/>
          <p14:tracePt t="1683051" x="574675" y="5541963"/>
          <p14:tracePt t="1683060" x="517525" y="5541963"/>
          <p14:tracePt t="1683067" x="454025" y="5541963"/>
          <p14:tracePt t="1683075" x="398463" y="5541963"/>
          <p14:tracePt t="1683083" x="358775" y="5541963"/>
          <p14:tracePt t="1683090" x="334963" y="5549900"/>
          <p14:tracePt t="1683099" x="311150" y="5549900"/>
          <p14:tracePt t="1683107" x="295275" y="5549900"/>
          <p14:tracePt t="1683115" x="287338" y="5549900"/>
          <p14:tracePt t="1683123" x="263525" y="5549900"/>
          <p14:tracePt t="1683131" x="255588" y="5549900"/>
          <p14:tracePt t="1683139" x="247650" y="5557838"/>
          <p14:tracePt t="1683147" x="239713" y="5557838"/>
          <p14:tracePt t="1683179" x="239713" y="5565775"/>
          <p14:tracePt t="1683203" x="255588" y="5573713"/>
          <p14:tracePt t="1683211" x="287338" y="5581650"/>
          <p14:tracePt t="1683219" x="311150" y="5589588"/>
          <p14:tracePt t="1683228" x="350838" y="5605463"/>
          <p14:tracePt t="1683235" x="406400" y="5621338"/>
          <p14:tracePt t="1683245" x="477838" y="5645150"/>
          <p14:tracePt t="1683251" x="590550" y="5686425"/>
          <p14:tracePt t="1683261" x="693738" y="5718175"/>
          <p14:tracePt t="1683267" x="812800" y="5757863"/>
          <p14:tracePt t="1683276" x="917575" y="5765800"/>
          <p14:tracePt t="1683283" x="1020763" y="5789613"/>
          <p14:tracePt t="1683291" x="1100138" y="5797550"/>
          <p14:tracePt t="1683299" x="1179513" y="5797550"/>
          <p14:tracePt t="1683307" x="1250950" y="5805488"/>
          <p14:tracePt t="1683315" x="1323975" y="5805488"/>
          <p14:tracePt t="1683323" x="1387475" y="5805488"/>
          <p14:tracePt t="1683331" x="1458913" y="5805488"/>
          <p14:tracePt t="1683339" x="1522413" y="5805488"/>
          <p14:tracePt t="1683347" x="1593850" y="5805488"/>
          <p14:tracePt t="1683355" x="1666875" y="5805488"/>
          <p14:tracePt t="1683363" x="1738313" y="5805488"/>
          <p14:tracePt t="1683371" x="1817688" y="5805488"/>
          <p14:tracePt t="1683379" x="1897063" y="5813425"/>
          <p14:tracePt t="1683387" x="1992313" y="5813425"/>
          <p14:tracePt t="1683395" x="2081213" y="5813425"/>
          <p14:tracePt t="1683403" x="2168525" y="5813425"/>
          <p14:tracePt t="1683411" x="2255838" y="5813425"/>
          <p14:tracePt t="1683419" x="2343150" y="5813425"/>
          <p14:tracePt t="1683427" x="2439988" y="5813425"/>
          <p14:tracePt t="1683435" x="2519363" y="5813425"/>
          <p14:tracePt t="1683444" x="2622550" y="5813425"/>
          <p14:tracePt t="1683451" x="2701925" y="5813425"/>
          <p14:tracePt t="1683460" x="2790825" y="5813425"/>
          <p14:tracePt t="1683467" x="2878138" y="5813425"/>
          <p14:tracePt t="1683475" x="2957513" y="5813425"/>
          <p14:tracePt t="1683483" x="3044825" y="5813425"/>
          <p14:tracePt t="1683491" x="3133725" y="5813425"/>
          <p14:tracePt t="1683499" x="3221038" y="5813425"/>
          <p14:tracePt t="1683507" x="3308350" y="5813425"/>
          <p14:tracePt t="1683515" x="3395663" y="5813425"/>
          <p14:tracePt t="1683523" x="3492500" y="5813425"/>
          <p14:tracePt t="1683531" x="3603625" y="5813425"/>
          <p14:tracePt t="1683539" x="3714750" y="5813425"/>
          <p14:tracePt t="1683547" x="3817938" y="5813425"/>
          <p14:tracePt t="1683555" x="3930650" y="5813425"/>
          <p14:tracePt t="1683563" x="4033838" y="5813425"/>
          <p14:tracePt t="1683571" x="4129088" y="5813425"/>
          <p14:tracePt t="1683579" x="4233863" y="5813425"/>
          <p14:tracePt t="1683587" x="4337050" y="5813425"/>
          <p14:tracePt t="1683595" x="4440238" y="5813425"/>
          <p14:tracePt t="1683604" x="4551363" y="5813425"/>
          <p14:tracePt t="1683612" x="4664075" y="5813425"/>
          <p14:tracePt t="1683619" x="4767263" y="5813425"/>
          <p14:tracePt t="1683627" x="4870450" y="5813425"/>
          <p14:tracePt t="1683635" x="4975225" y="5813425"/>
          <p14:tracePt t="1683644" x="5070475" y="5813425"/>
          <p14:tracePt t="1683651" x="5173663" y="5813425"/>
          <p14:tracePt t="1683659" x="5276850" y="5813425"/>
          <p14:tracePt t="1683667" x="5365750" y="5813425"/>
          <p14:tracePt t="1683676" x="5445125" y="5813425"/>
          <p14:tracePt t="1683683" x="5524500" y="5813425"/>
          <p14:tracePt t="1683691" x="5611813" y="5813425"/>
          <p14:tracePt t="1683699" x="5684838" y="5813425"/>
          <p14:tracePt t="1683707" x="5764213" y="5813425"/>
          <p14:tracePt t="1683715" x="5843588" y="5813425"/>
          <p14:tracePt t="1683723" x="5922963" y="5813425"/>
          <p14:tracePt t="1683731" x="6010275" y="5813425"/>
          <p14:tracePt t="1683739" x="6099175" y="5813425"/>
          <p14:tracePt t="1683747" x="6186488" y="5813425"/>
          <p14:tracePt t="1683755" x="6273800" y="5813425"/>
          <p14:tracePt t="1683763" x="6361113" y="5813425"/>
          <p14:tracePt t="1683771" x="6442075" y="5813425"/>
          <p14:tracePt t="1683779" x="6529388" y="5813425"/>
          <p14:tracePt t="1683787" x="6616700" y="5813425"/>
          <p14:tracePt t="1683795" x="6704013" y="5813425"/>
          <p14:tracePt t="1683803" x="6800850" y="5813425"/>
          <p14:tracePt t="1683811" x="6904038" y="5813425"/>
          <p14:tracePt t="1683819" x="6999288" y="5813425"/>
          <p14:tracePt t="1683827" x="7094538" y="5813425"/>
          <p14:tracePt t="1683835" x="7183438" y="5813425"/>
          <p14:tracePt t="1683843" x="7270750" y="5813425"/>
          <p14:tracePt t="1683851" x="7350125" y="5813425"/>
          <p14:tracePt t="1683860" x="7445375" y="5813425"/>
          <p14:tracePt t="1683867" x="7542213" y="5813425"/>
          <p14:tracePt t="1683876" x="7621588" y="5813425"/>
          <p14:tracePt t="1683883" x="7708900" y="5813425"/>
          <p14:tracePt t="1683891" x="7788275" y="5813425"/>
          <p14:tracePt t="1683910" x="7964488" y="5797550"/>
          <p14:tracePt t="1683915" x="8051800" y="5781675"/>
          <p14:tracePt t="1683923" x="8131175" y="5757863"/>
          <p14:tracePt t="1683931" x="8218488" y="5734050"/>
          <p14:tracePt t="1683938" x="8299450" y="5710238"/>
          <p14:tracePt t="1683947" x="8370888" y="5694363"/>
          <p14:tracePt t="1683955" x="8434388" y="5670550"/>
          <p14:tracePt t="1683963" x="8497888" y="5653088"/>
          <p14:tracePt t="1683971" x="8545513" y="5645150"/>
          <p14:tracePt t="1683979" x="8593138" y="5629275"/>
          <p14:tracePt t="1683987" x="8634413" y="5613400"/>
          <p14:tracePt t="1683995" x="8666163" y="5605463"/>
          <p14:tracePt t="1684003" x="8697913" y="5589588"/>
          <p14:tracePt t="1684011" x="8729663" y="5581650"/>
          <p14:tracePt t="1684019" x="8761413" y="5573713"/>
          <p14:tracePt t="1684028" x="8793163" y="5565775"/>
          <p14:tracePt t="1684035" x="8824913" y="5565775"/>
          <p14:tracePt t="1684043" x="8864600" y="5557838"/>
          <p14:tracePt t="1684051" x="8904288" y="5549900"/>
          <p14:tracePt t="1684060" x="8936038" y="5541963"/>
          <p14:tracePt t="1684066" x="8951913" y="5534025"/>
          <p14:tracePt t="1684074" x="8959850" y="5534025"/>
          <p14:tracePt t="1684267" x="8959850" y="5526088"/>
          <p14:tracePt t="1684355" x="8959850" y="5518150"/>
          <p14:tracePt t="1684363" x="8959850" y="5510213"/>
          <p14:tracePt t="1684371" x="8959850" y="5494338"/>
          <p14:tracePt t="1684379" x="8959850" y="5486400"/>
          <p14:tracePt t="1684395" x="8959850" y="5478463"/>
          <p14:tracePt t="1684403" x="8959850" y="5470525"/>
          <p14:tracePt t="1684499" x="8959850" y="5462588"/>
          <p14:tracePt t="1684507" x="8959850" y="5422900"/>
          <p14:tracePt t="1684515" x="8959850" y="5391150"/>
          <p14:tracePt t="1684522" x="8959850" y="5343525"/>
          <p14:tracePt t="1684530" x="8959850" y="5294313"/>
          <p14:tracePt t="1684539" x="8959850" y="5222875"/>
          <p14:tracePt t="1684546" x="8959850" y="5135563"/>
          <p14:tracePt t="1684554" x="8959850" y="5048250"/>
          <p14:tracePt t="1684562" x="8959850" y="4943475"/>
          <p14:tracePt t="1684570" x="8959850" y="4832350"/>
          <p14:tracePt t="1684579" x="8959850" y="4705350"/>
          <p14:tracePt t="1684587" x="8959850" y="4568825"/>
          <p14:tracePt t="1684595" x="8959850" y="4441825"/>
          <p14:tracePt t="1684603" x="8959850" y="4314825"/>
          <p14:tracePt t="1684611" x="8959850" y="4186238"/>
          <p14:tracePt t="1684620" x="8959850" y="4075113"/>
          <p14:tracePt t="1684627" x="8977313" y="3963988"/>
          <p14:tracePt t="1684635" x="9001125" y="3859213"/>
          <p14:tracePt t="1684644" x="9032875" y="3763963"/>
          <p14:tracePt t="1684651" x="9048750" y="3652838"/>
          <p14:tracePt t="1684659" x="9056688" y="3556000"/>
          <p14:tracePt t="1684667" x="9064625" y="3444875"/>
          <p14:tracePt t="1684676" x="9064625" y="3357563"/>
          <p14:tracePt t="1684683" x="9064625" y="3286125"/>
          <p14:tracePt t="1684691" x="9056688" y="3221038"/>
          <p14:tracePt t="1684699" x="9048750" y="3165475"/>
          <p14:tracePt t="1684707" x="9048750" y="3109913"/>
          <p14:tracePt t="1684715" x="9040813" y="2998788"/>
          <p14:tracePt t="1684723" x="9040813" y="2846388"/>
          <p14:tracePt t="1684731" x="9040813" y="2703513"/>
          <p14:tracePt t="1684739" x="9040813" y="2576513"/>
          <p14:tracePt t="1684747" x="9040813" y="2495550"/>
          <p14:tracePt t="1684755" x="9040813" y="2424113"/>
          <p14:tracePt t="1684763" x="9024938" y="2360613"/>
          <p14:tracePt t="1684772" x="9017000" y="2305050"/>
          <p14:tracePt t="1684779" x="8993188" y="2257425"/>
          <p14:tracePt t="1684787" x="8959850" y="2216150"/>
          <p14:tracePt t="1684795" x="8936038" y="2192338"/>
          <p14:tracePt t="1684803" x="8904288" y="2160588"/>
          <p14:tracePt t="1684812" x="8872538" y="2136775"/>
          <p14:tracePt t="1684820" x="8848725" y="2120900"/>
          <p14:tracePt t="1684828" x="8816975" y="2097088"/>
          <p14:tracePt t="1684835" x="8777288" y="2073275"/>
          <p14:tracePt t="1684844" x="8737600" y="2049463"/>
          <p14:tracePt t="1684851" x="8682038" y="2033588"/>
          <p14:tracePt t="1684861" x="8610600" y="2009775"/>
          <p14:tracePt t="1684867" x="8529638" y="1985963"/>
          <p14:tracePt t="1684875" x="8450263" y="1962150"/>
          <p14:tracePt t="1684883" x="8339138" y="1962150"/>
          <p14:tracePt t="1684891" x="8210550" y="1962150"/>
          <p14:tracePt t="1684910" x="7940675" y="1962150"/>
          <p14:tracePt t="1684915" x="7780338" y="1962150"/>
          <p14:tracePt t="1684923" x="7605713" y="1962150"/>
          <p14:tracePt t="1684931" x="7437438" y="1962150"/>
          <p14:tracePt t="1684939" x="7262813" y="1962150"/>
          <p14:tracePt t="1684947" x="7078663" y="1962150"/>
          <p14:tracePt t="1684955" x="6911975" y="1962150"/>
          <p14:tracePt t="1684963" x="6735763" y="1962150"/>
          <p14:tracePt t="1684971" x="6569075" y="1962150"/>
          <p14:tracePt t="1684980" x="6392863" y="1962150"/>
          <p14:tracePt t="1684987" x="6218238" y="1962150"/>
          <p14:tracePt t="1684995" x="6051550" y="1962150"/>
          <p14:tracePt t="1685003" x="5875338" y="1962150"/>
          <p14:tracePt t="1685011" x="5708650" y="1962150"/>
          <p14:tracePt t="1685019" x="5540375" y="1962150"/>
          <p14:tracePt t="1685028" x="5365750" y="1962150"/>
          <p14:tracePt t="1685035" x="5197475" y="1962150"/>
          <p14:tracePt t="1685044" x="5022850" y="1962150"/>
          <p14:tracePt t="1685051" x="4870450" y="1962150"/>
          <p14:tracePt t="1685061" x="4735513" y="1962150"/>
          <p14:tracePt t="1685067" x="4608513" y="1962150"/>
          <p14:tracePt t="1685075" x="4479925" y="1962150"/>
          <p14:tracePt t="1685083" x="4352925" y="1962150"/>
          <p14:tracePt t="1685091" x="4217988" y="1962150"/>
          <p14:tracePt t="1685099" x="4097338" y="1962150"/>
          <p14:tracePt t="1685107" x="3994150" y="1962150"/>
          <p14:tracePt t="1685115" x="3898900" y="1962150"/>
          <p14:tracePt t="1685123" x="3794125" y="1962150"/>
          <p14:tracePt t="1685131" x="3706813" y="1962150"/>
          <p14:tracePt t="1685139" x="3619500" y="1962150"/>
          <p14:tracePt t="1685147" x="3540125" y="1962150"/>
          <p14:tracePt t="1685155" x="3443288" y="1962150"/>
          <p14:tracePt t="1685163" x="3363913" y="1962150"/>
          <p14:tracePt t="1685171" x="3276600" y="1962150"/>
          <p14:tracePt t="1685179" x="3197225" y="1962150"/>
          <p14:tracePt t="1685187" x="3125788" y="1962150"/>
          <p14:tracePt t="1685195" x="3060700" y="1970088"/>
          <p14:tracePt t="1685203" x="2989263" y="1978025"/>
          <p14:tracePt t="1685211" x="2917825" y="1993900"/>
          <p14:tracePt t="1685220" x="2838450" y="2001838"/>
          <p14:tracePt t="1685227" x="2751138" y="2017713"/>
          <p14:tracePt t="1685235" x="2662238" y="2025650"/>
          <p14:tracePt t="1685244" x="2551113" y="2025650"/>
          <p14:tracePt t="1685252" x="2447925" y="2025650"/>
          <p14:tracePt t="1685259" x="2343150" y="2025650"/>
          <p14:tracePt t="1685267" x="2239963" y="2025650"/>
          <p14:tracePt t="1685275" x="2128838" y="2025650"/>
          <p14:tracePt t="1685284" x="2017713" y="2025650"/>
          <p14:tracePt t="1685292" x="1928813" y="2025650"/>
          <p14:tracePt t="1685299" x="1849438" y="2025650"/>
          <p14:tracePt t="1685307" x="1762125" y="2025650"/>
          <p14:tracePt t="1685315" x="1682750" y="2025650"/>
          <p14:tracePt t="1685323" x="1609725" y="2025650"/>
          <p14:tracePt t="1685331" x="1546225" y="2025650"/>
          <p14:tracePt t="1685339" x="1474788" y="2025650"/>
          <p14:tracePt t="1685347" x="1403350" y="2025650"/>
          <p14:tracePt t="1685355" x="1339850" y="2025650"/>
          <p14:tracePt t="1685363" x="1284288" y="2025650"/>
          <p14:tracePt t="1685371" x="1227138" y="2025650"/>
          <p14:tracePt t="1685380" x="1179513" y="2033588"/>
          <p14:tracePt t="1685388" x="1139825" y="2025650"/>
          <p14:tracePt t="1685395" x="1108075" y="2025650"/>
          <p14:tracePt t="1685403" x="1076325" y="2025650"/>
          <p14:tracePt t="1685411" x="1060450" y="2025650"/>
          <p14:tracePt t="1685419" x="1044575" y="2025650"/>
          <p14:tracePt t="1685451" x="1036638" y="2025650"/>
          <p14:tracePt t="1685467" x="1020763" y="2025650"/>
          <p14:tracePt t="1685475" x="1004888" y="2017713"/>
          <p14:tracePt t="1685484" x="996950" y="2017713"/>
          <p14:tracePt t="1685491" x="989013" y="2017713"/>
          <p14:tracePt t="1685499" x="981075" y="2017713"/>
          <p14:tracePt t="1685531" x="981075" y="2033588"/>
          <p14:tracePt t="1685540" x="981075" y="2073275"/>
          <p14:tracePt t="1685547" x="981075" y="2120900"/>
          <p14:tracePt t="1685555" x="981075" y="2200275"/>
          <p14:tracePt t="1685563" x="965200" y="2273300"/>
          <p14:tracePt t="1685571" x="949325" y="2376488"/>
          <p14:tracePt t="1685579" x="949325" y="2479675"/>
          <p14:tracePt t="1685587" x="949325" y="2576513"/>
          <p14:tracePt t="1685595" x="949325" y="2687638"/>
          <p14:tracePt t="1685603" x="949325" y="2814638"/>
          <p14:tracePt t="1685611" x="949325" y="2935288"/>
          <p14:tracePt t="1685619" x="949325" y="3062288"/>
          <p14:tracePt t="1685627" x="949325" y="3189288"/>
          <p14:tracePt t="1685635" x="949325" y="3317875"/>
          <p14:tracePt t="1685644" x="949325" y="3444875"/>
          <p14:tracePt t="1685651" x="949325" y="3571875"/>
          <p14:tracePt t="1685659" x="957263" y="3684588"/>
          <p14:tracePt t="1685667" x="957263" y="3795713"/>
          <p14:tracePt t="1685676" x="957263" y="3890963"/>
          <p14:tracePt t="1685683" x="957263" y="3995738"/>
          <p14:tracePt t="1685691" x="957263" y="4098925"/>
          <p14:tracePt t="1685699" x="957263" y="4194175"/>
          <p14:tracePt t="1685707" x="965200" y="4298950"/>
          <p14:tracePt t="1685715" x="965200" y="4402138"/>
          <p14:tracePt t="1685723" x="965200" y="4489450"/>
          <p14:tracePt t="1685731" x="965200" y="4560888"/>
          <p14:tracePt t="1685739" x="965200" y="4633913"/>
          <p14:tracePt t="1685747" x="965200" y="4697413"/>
          <p14:tracePt t="1685756" x="973138" y="4745038"/>
          <p14:tracePt t="1685763" x="973138" y="4800600"/>
          <p14:tracePt t="1685771" x="973138" y="4848225"/>
          <p14:tracePt t="1685779" x="973138" y="4903788"/>
          <p14:tracePt t="1685787" x="973138" y="4959350"/>
          <p14:tracePt t="1685795" x="973138" y="5024438"/>
          <p14:tracePt t="1685803" x="973138" y="5087938"/>
          <p14:tracePt t="1685811" x="989013" y="5151438"/>
          <p14:tracePt t="1685819" x="989013" y="5199063"/>
          <p14:tracePt t="1685827" x="989013" y="5246688"/>
          <p14:tracePt t="1685835" x="989013" y="5294313"/>
          <p14:tracePt t="1685844" x="989013" y="5327650"/>
          <p14:tracePt t="1685851" x="989013" y="5351463"/>
          <p14:tracePt t="1685859" x="989013" y="5359400"/>
          <p14:tracePt t="1685875" x="989013" y="5367338"/>
          <p14:tracePt t="1685910" x="989013" y="5375275"/>
          <p14:tracePt t="1685915" x="989013" y="5383213"/>
          <p14:tracePt t="1685923" x="989013" y="5399088"/>
          <p14:tracePt t="1685931" x="989013" y="5422900"/>
          <p14:tracePt t="1685939" x="989013" y="5438775"/>
          <p14:tracePt t="1685947" x="989013" y="5446713"/>
          <p14:tracePt t="1686027" x="989013" y="5438775"/>
          <p14:tracePt t="1686035" x="1004888" y="5430838"/>
          <p14:tracePt t="1686043" x="1028700" y="5430838"/>
          <p14:tracePt t="1686051" x="1052513" y="5430838"/>
          <p14:tracePt t="1686059" x="1076325" y="5430838"/>
          <p14:tracePt t="1686067" x="1092200" y="5414963"/>
          <p14:tracePt t="1686075" x="1123950" y="5407025"/>
          <p14:tracePt t="1686085" x="1123950" y="5383213"/>
          <p14:tracePt t="1686091" x="1131888" y="5367338"/>
          <p14:tracePt t="1686099" x="1139825" y="5367338"/>
          <p14:tracePt t="1686195" x="1123950" y="5351463"/>
          <p14:tracePt t="1686204" x="1092200" y="5335588"/>
          <p14:tracePt t="1686211" x="1068388" y="5310188"/>
          <p14:tracePt t="1686219" x="1044575" y="5286375"/>
          <p14:tracePt t="1686227" x="1036638" y="5262563"/>
          <p14:tracePt t="1686235" x="1028700" y="5262563"/>
          <p14:tracePt t="1686244" x="1028700" y="5254625"/>
          <p14:tracePt t="1686251" x="1028700" y="5246688"/>
          <p14:tracePt t="1686267" x="1028700" y="5238750"/>
          <p14:tracePt t="1686274" x="1052513" y="5230813"/>
          <p14:tracePt t="1686283" x="1076325" y="5230813"/>
          <p14:tracePt t="1686291" x="1092200" y="5222875"/>
          <p14:tracePt t="1686298" x="1100138" y="5214938"/>
          <p14:tracePt t="1686307" x="1123950" y="5214938"/>
          <p14:tracePt t="1686314" x="1139825" y="5214938"/>
          <p14:tracePt t="1686322" x="1163638" y="5214938"/>
          <p14:tracePt t="1686331" x="1187450" y="5214938"/>
          <p14:tracePt t="1686339" x="1243013" y="5214938"/>
          <p14:tracePt t="1686347" x="1316038" y="5214938"/>
          <p14:tracePt t="1686355" x="1395413" y="5222875"/>
          <p14:tracePt t="1686363" x="1490663" y="5246688"/>
          <p14:tracePt t="1686371" x="1585913" y="5270500"/>
          <p14:tracePt t="1686379" x="1666875" y="5286375"/>
          <p14:tracePt t="1686387" x="1754188" y="5310188"/>
          <p14:tracePt t="1686395" x="1865313" y="5335588"/>
          <p14:tracePt t="1686403" x="1952625" y="5335588"/>
          <p14:tracePt t="1686411" x="2073275" y="5343525"/>
          <p14:tracePt t="1686419" x="2192338" y="5359400"/>
          <p14:tracePt t="1686428" x="2319338" y="5359400"/>
          <p14:tracePt t="1686435" x="2439988" y="5359400"/>
          <p14:tracePt t="1686443" x="2582863" y="5359400"/>
          <p14:tracePt t="1686450" x="2717800" y="5359400"/>
          <p14:tracePt t="1686459" x="2862263" y="5359400"/>
          <p14:tracePt t="1686467" x="2989263" y="5359400"/>
          <p14:tracePt t="1686475" x="3125788" y="5359400"/>
          <p14:tracePt t="1686483" x="3236913" y="5367338"/>
          <p14:tracePt t="1686491" x="3340100" y="5367338"/>
          <p14:tracePt t="1686499" x="3451225" y="5367338"/>
          <p14:tracePt t="1686507" x="3563938" y="5367338"/>
          <p14:tracePt t="1686515" x="3667125" y="5367338"/>
          <p14:tracePt t="1686523" x="3786188" y="5367338"/>
          <p14:tracePt t="1686531" x="3906838" y="5367338"/>
          <p14:tracePt t="1686539" x="4033838" y="5367338"/>
          <p14:tracePt t="1686547" x="4168775" y="5367338"/>
          <p14:tracePt t="1686555" x="4297363" y="5367338"/>
          <p14:tracePt t="1686563" x="4424363" y="5367338"/>
          <p14:tracePt t="1686571" x="4527550" y="5375275"/>
          <p14:tracePt t="1686579" x="4624388" y="5375275"/>
          <p14:tracePt t="1686586" x="4711700" y="5383213"/>
          <p14:tracePt t="1686595" x="4799013" y="5391150"/>
          <p14:tracePt t="1686603" x="4902200" y="5399088"/>
          <p14:tracePt t="1686611" x="5006975" y="5399088"/>
          <p14:tracePt t="1686619" x="5126038" y="5399088"/>
          <p14:tracePt t="1686627" x="5253038" y="5399088"/>
          <p14:tracePt t="1686635" x="5373688" y="5399088"/>
          <p14:tracePt t="1686644" x="5508625" y="5399088"/>
          <p14:tracePt t="1686651" x="5635625" y="5399088"/>
          <p14:tracePt t="1686658" x="5772150" y="5399088"/>
          <p14:tracePt t="1686667" x="5899150" y="5399088"/>
          <p14:tracePt t="1686675" x="6026150" y="5399088"/>
          <p14:tracePt t="1686683" x="6146800" y="5399088"/>
          <p14:tracePt t="1686691" x="6242050" y="5399088"/>
          <p14:tracePt t="1686699" x="6353175" y="5399088"/>
          <p14:tracePt t="1686707" x="6450013" y="5399088"/>
          <p14:tracePt t="1686715" x="6553200" y="5399088"/>
          <p14:tracePt t="1686723" x="6656388" y="5399088"/>
          <p14:tracePt t="1686731" x="6759575" y="5399088"/>
          <p14:tracePt t="1686739" x="6848475" y="5399088"/>
          <p14:tracePt t="1686747" x="6927850" y="5399088"/>
          <p14:tracePt t="1686754" x="6983413" y="5399088"/>
          <p14:tracePt t="1686763" x="7023100" y="5399088"/>
          <p14:tracePt t="1686770" x="7078663" y="5399088"/>
          <p14:tracePt t="1686778" x="7135813" y="5399088"/>
          <p14:tracePt t="1686787" x="7191375" y="5399088"/>
          <p14:tracePt t="1686795" x="7262813" y="5399088"/>
          <p14:tracePt t="1686803" x="7342188" y="5399088"/>
          <p14:tracePt t="1686811" x="7421563" y="5399088"/>
          <p14:tracePt t="1686819" x="7510463" y="5399088"/>
          <p14:tracePt t="1686827" x="7597775" y="5399088"/>
          <p14:tracePt t="1686835" x="7677150" y="5399088"/>
          <p14:tracePt t="1686843" x="7756525" y="5399088"/>
          <p14:tracePt t="1686851" x="7835900" y="5399088"/>
          <p14:tracePt t="1686859" x="7908925" y="5399088"/>
          <p14:tracePt t="1686867" x="7980363" y="5399088"/>
          <p14:tracePt t="1686875" x="8051800" y="5399088"/>
          <p14:tracePt t="1686883" x="8123238" y="5407025"/>
          <p14:tracePt t="1686895" x="8194675" y="5407025"/>
          <p14:tracePt t="1686899" x="8275638" y="5407025"/>
          <p14:tracePt t="1686907" x="8331200" y="5407025"/>
          <p14:tracePt t="1686915" x="8386763" y="5407025"/>
          <p14:tracePt t="1686923" x="8418513" y="5407025"/>
          <p14:tracePt t="1686931" x="8434388" y="5407025"/>
          <p14:tracePt t="1686939" x="8442325" y="5407025"/>
          <p14:tracePt t="1686963" x="8442325" y="5399088"/>
          <p14:tracePt t="1686995" x="8450263" y="5399088"/>
          <p14:tracePt t="1687011" x="8458200" y="5399088"/>
          <p14:tracePt t="1687019" x="8474075" y="5399088"/>
          <p14:tracePt t="1687027" x="8489950" y="5399088"/>
          <p14:tracePt t="1687035" x="8505825" y="5399088"/>
          <p14:tracePt t="1687043" x="8521700" y="5399088"/>
          <p14:tracePt t="1687116" x="8529638" y="5383213"/>
          <p14:tracePt t="1687124" x="8545513" y="5359400"/>
          <p14:tracePt t="1687132" x="8577263" y="5319713"/>
          <p14:tracePt t="1687139" x="8602663" y="5270500"/>
          <p14:tracePt t="1687147" x="8626475" y="5214938"/>
          <p14:tracePt t="1687155" x="8642350" y="5151438"/>
          <p14:tracePt t="1687163" x="8666163" y="5080000"/>
          <p14:tracePt t="1687171" x="8689975" y="5000625"/>
          <p14:tracePt t="1687179" x="8705850" y="4903788"/>
          <p14:tracePt t="1687187" x="8705850" y="4800600"/>
          <p14:tracePt t="1687195" x="8705850" y="4681538"/>
          <p14:tracePt t="1687203" x="8713788" y="4584700"/>
          <p14:tracePt t="1687211" x="8729663" y="4473575"/>
          <p14:tracePt t="1687219" x="8753475" y="4370388"/>
          <p14:tracePt t="1687227" x="8793163" y="4249738"/>
          <p14:tracePt t="1687235" x="8824913" y="4130675"/>
          <p14:tracePt t="1687244" x="8872538" y="4019550"/>
          <p14:tracePt t="1687251" x="8904288" y="3914775"/>
          <p14:tracePt t="1687259" x="8936038" y="3819525"/>
          <p14:tracePt t="1687267" x="8969375" y="3740150"/>
          <p14:tracePt t="1687275" x="8993188" y="3668713"/>
          <p14:tracePt t="1687283" x="9024938" y="3556000"/>
          <p14:tracePt t="1687292" x="9032875" y="3429000"/>
          <p14:tracePt t="1687299" x="9032875" y="3294063"/>
          <p14:tracePt t="1687307" x="9032875" y="3189288"/>
          <p14:tracePt t="1687315" x="9040813" y="3086100"/>
          <p14:tracePt t="1687323" x="9064625" y="2990850"/>
          <p14:tracePt t="1687331" x="9104313" y="2886075"/>
          <p14:tracePt t="1687339" x="9104313" y="2806700"/>
          <p14:tracePt t="1687347" x="9120188" y="2711450"/>
          <p14:tracePt t="1687355" x="9112250" y="2616200"/>
          <p14:tracePt t="1687364" x="9112250" y="2511425"/>
          <p14:tracePt t="1687371" x="9112250" y="2416175"/>
          <p14:tracePt t="1687380" x="9088438" y="2312988"/>
          <p14:tracePt t="1687387" x="9048750" y="2241550"/>
          <p14:tracePt t="1687396" x="9009063" y="2184400"/>
          <p14:tracePt t="1687403" x="8977313" y="2136775"/>
          <p14:tracePt t="1687411" x="8928100" y="2105025"/>
          <p14:tracePt t="1687419" x="8880475" y="2089150"/>
          <p14:tracePt t="1687427" x="8832850" y="2081213"/>
          <p14:tracePt t="1687435" x="8793163" y="2073275"/>
          <p14:tracePt t="1687444" x="8745538" y="2073275"/>
          <p14:tracePt t="1687451" x="8697913" y="2073275"/>
          <p14:tracePt t="1687460" x="8650288" y="2073275"/>
          <p14:tracePt t="1687467" x="8585200" y="2073275"/>
          <p14:tracePt t="1687475" x="8521700" y="2057400"/>
          <p14:tracePt t="1687483" x="8450263" y="2033588"/>
          <p14:tracePt t="1687491" x="8362950" y="2009775"/>
          <p14:tracePt t="1687499" x="8251825" y="1985963"/>
          <p14:tracePt t="1687507" x="8131175" y="1946275"/>
          <p14:tracePt t="1687515" x="7980363" y="1930400"/>
          <p14:tracePt t="1687523" x="7772400" y="1914525"/>
          <p14:tracePt t="1687531" x="7534275" y="1914525"/>
          <p14:tracePt t="1687539" x="7302500" y="1906588"/>
          <p14:tracePt t="1687547" x="7070725" y="1906588"/>
          <p14:tracePt t="1687555" x="6856413" y="1898650"/>
          <p14:tracePt t="1687563" x="6656388" y="1898650"/>
          <p14:tracePt t="1687571" x="6489700" y="1898650"/>
          <p14:tracePt t="1687579" x="6321425" y="1898650"/>
          <p14:tracePt t="1687587" x="6170613" y="1898650"/>
          <p14:tracePt t="1687596" x="6018213" y="1898650"/>
          <p14:tracePt t="1687604" x="5835650" y="1922463"/>
          <p14:tracePt t="1687611" x="5667375" y="1922463"/>
          <p14:tracePt t="1687619" x="5492750" y="1922463"/>
          <p14:tracePt t="1687627" x="5318125" y="1922463"/>
          <p14:tracePt t="1687635" x="5149850" y="1922463"/>
          <p14:tracePt t="1687644" x="4975225" y="1922463"/>
          <p14:tracePt t="1687651" x="4806950" y="1922463"/>
          <p14:tracePt t="1687659" x="4672013" y="1922463"/>
          <p14:tracePt t="1687667" x="4535488" y="1922463"/>
          <p14:tracePt t="1687676" x="4392613" y="1922463"/>
          <p14:tracePt t="1687683" x="4241800" y="1922463"/>
          <p14:tracePt t="1687691" x="4105275" y="1922463"/>
          <p14:tracePt t="1687699" x="3978275" y="1922463"/>
          <p14:tracePt t="1687707" x="3851275" y="1922463"/>
          <p14:tracePt t="1687715" x="3722688" y="1922463"/>
          <p14:tracePt t="1687723" x="3619500" y="1922463"/>
          <p14:tracePt t="1687731" x="3508375" y="1922463"/>
          <p14:tracePt t="1687739" x="3379788" y="1922463"/>
          <p14:tracePt t="1687747" x="3260725" y="1922463"/>
          <p14:tracePt t="1687755" x="3125788" y="1922463"/>
          <p14:tracePt t="1687763" x="2989263" y="1922463"/>
          <p14:tracePt t="1687771" x="2870200" y="1922463"/>
          <p14:tracePt t="1687779" x="2733675" y="1922463"/>
          <p14:tracePt t="1687787" x="2606675" y="1922463"/>
          <p14:tracePt t="1687795" x="2511425" y="1922463"/>
          <p14:tracePt t="1687803" x="2408238" y="1922463"/>
          <p14:tracePt t="1687812" x="2319338" y="1922463"/>
          <p14:tracePt t="1687819" x="2224088" y="1922463"/>
          <p14:tracePt t="1687827" x="2144713" y="1922463"/>
          <p14:tracePt t="1687835" x="2073275" y="1922463"/>
          <p14:tracePt t="1687844" x="2000250" y="1922463"/>
          <p14:tracePt t="1687851" x="1928813" y="1922463"/>
          <p14:tracePt t="1687859" x="1873250" y="1922463"/>
          <p14:tracePt t="1687867" x="1801813" y="1922463"/>
          <p14:tracePt t="1687875" x="1722438" y="1922463"/>
          <p14:tracePt t="1687883" x="1641475" y="1922463"/>
          <p14:tracePt t="1687891" x="1562100" y="1930400"/>
          <p14:tracePt t="1687899" x="1474788" y="1930400"/>
          <p14:tracePt t="1687907" x="1403350" y="1930400"/>
          <p14:tracePt t="1687915" x="1347788" y="1938338"/>
          <p14:tracePt t="1687923" x="1316038" y="1938338"/>
          <p14:tracePt t="1687931" x="1284288" y="1938338"/>
          <p14:tracePt t="1687939" x="1235075" y="1954213"/>
          <p14:tracePt t="1687947" x="1163638" y="1970088"/>
          <p14:tracePt t="1687955" x="1060450" y="2009775"/>
          <p14:tracePt t="1687963" x="949325" y="2049463"/>
          <p14:tracePt t="1687971" x="844550" y="2081213"/>
          <p14:tracePt t="1687979" x="749300" y="2112963"/>
          <p14:tracePt t="1687987" x="685800" y="2160588"/>
          <p14:tracePt t="1687995" x="622300" y="2208213"/>
          <p14:tracePt t="1688003" x="606425" y="2233613"/>
          <p14:tracePt t="1688010" x="598488" y="2249488"/>
          <p14:tracePt t="1688027" x="614363" y="2257425"/>
          <p14:tracePt t="1688035" x="622300" y="2257425"/>
          <p14:tracePt t="1688044" x="630238" y="2257425"/>
          <p14:tracePt t="1688075" x="630238" y="2265363"/>
          <p14:tracePt t="1688083" x="630238" y="2281238"/>
          <p14:tracePt t="1688091" x="630238" y="2289175"/>
          <p14:tracePt t="1688099" x="630238" y="2312988"/>
          <p14:tracePt t="1688107" x="638175" y="2344738"/>
          <p14:tracePt t="1688115" x="654050" y="2384425"/>
          <p14:tracePt t="1688123" x="661988" y="2432050"/>
          <p14:tracePt t="1688131" x="669925" y="2479675"/>
          <p14:tracePt t="1688139" x="669925" y="2535238"/>
          <p14:tracePt t="1688147" x="661988" y="2584450"/>
          <p14:tracePt t="1688155" x="654050" y="2624138"/>
          <p14:tracePt t="1688163" x="638175" y="2663825"/>
          <p14:tracePt t="1688171" x="630238" y="2703513"/>
          <p14:tracePt t="1688179" x="614363" y="2735263"/>
          <p14:tracePt t="1688187" x="606425" y="2774950"/>
          <p14:tracePt t="1688195" x="606425" y="2814638"/>
          <p14:tracePt t="1688203" x="606425" y="2854325"/>
          <p14:tracePt t="1688211" x="606425" y="2909888"/>
          <p14:tracePt t="1688219" x="614363" y="2967038"/>
          <p14:tracePt t="1688227" x="614363" y="3030538"/>
          <p14:tracePt t="1688235" x="614363" y="3086100"/>
          <p14:tracePt t="1688244" x="622300" y="3125788"/>
          <p14:tracePt t="1688251" x="630238" y="3165475"/>
          <p14:tracePt t="1688259" x="630238" y="3205163"/>
          <p14:tracePt t="1688267" x="646113" y="3236913"/>
          <p14:tracePt t="1688275" x="654050" y="3270250"/>
          <p14:tracePt t="1688283" x="685800" y="3309938"/>
          <p14:tracePt t="1688291" x="733425" y="3357563"/>
          <p14:tracePt t="1688299" x="773113" y="3397250"/>
          <p14:tracePt t="1688307" x="820738" y="3429000"/>
          <p14:tracePt t="1688315" x="868363" y="3460750"/>
          <p14:tracePt t="1688323" x="925513" y="3500438"/>
          <p14:tracePt t="1688331" x="981075" y="3524250"/>
          <p14:tracePt t="1688339" x="1044575" y="3540125"/>
          <p14:tracePt t="1688347" x="1116013" y="3563938"/>
          <p14:tracePt t="1688355" x="1187450" y="3587750"/>
          <p14:tracePt t="1688363" x="1258888" y="3605213"/>
          <p14:tracePt t="1688371" x="1339850" y="3621088"/>
          <p14:tracePt t="1688379" x="1403350" y="3644900"/>
          <p14:tracePt t="1688387" x="1490663" y="3668713"/>
          <p14:tracePt t="1688395" x="1570038" y="3700463"/>
          <p14:tracePt t="1688403" x="1651000" y="3724275"/>
          <p14:tracePt t="1688411" x="1738313" y="3756025"/>
          <p14:tracePt t="1688419" x="1825625" y="3779838"/>
          <p14:tracePt t="1688427" x="1897063" y="3811588"/>
          <p14:tracePt t="1688434" x="1992313" y="3843338"/>
          <p14:tracePt t="1688444" x="2089150" y="3875088"/>
          <p14:tracePt t="1688451" x="2184400" y="3890963"/>
          <p14:tracePt t="1688459" x="2287588" y="3898900"/>
          <p14:tracePt t="1688467" x="2392363" y="3898900"/>
          <p14:tracePt t="1688475" x="2495550" y="3898900"/>
          <p14:tracePt t="1688483" x="2598738" y="3898900"/>
          <p14:tracePt t="1688491" x="2717800" y="3906838"/>
          <p14:tracePt t="1688499" x="2822575" y="3906838"/>
          <p14:tracePt t="1688506" x="2933700" y="3906838"/>
          <p14:tracePt t="1688515" x="3036888" y="3906838"/>
          <p14:tracePt t="1688523" x="3133725" y="3906838"/>
          <p14:tracePt t="1688531" x="3228975" y="3906838"/>
          <p14:tracePt t="1688539" x="3332163" y="3906838"/>
          <p14:tracePt t="1688546" x="3427413" y="3906838"/>
          <p14:tracePt t="1688554" x="3532188" y="3906838"/>
          <p14:tracePt t="1688562" x="3635375" y="3906838"/>
          <p14:tracePt t="1688571" x="3730625" y="3906838"/>
          <p14:tracePt t="1688579" x="3825875" y="3906838"/>
          <p14:tracePt t="1688587" x="3914775" y="3922713"/>
          <p14:tracePt t="1688595" x="3986213" y="3938588"/>
          <p14:tracePt t="1688603" x="4065588" y="3948113"/>
          <p14:tracePt t="1688611" x="4144963" y="3971925"/>
          <p14:tracePt t="1688619" x="4233863" y="3987800"/>
          <p14:tracePt t="1688627" x="4321175" y="3987800"/>
          <p14:tracePt t="1688635" x="4416425" y="3987800"/>
          <p14:tracePt t="1688644" x="4519613" y="3987800"/>
          <p14:tracePt t="1688651" x="4632325" y="3987800"/>
          <p14:tracePt t="1688659" x="4735513" y="3987800"/>
          <p14:tracePt t="1688667" x="4838700" y="3987800"/>
          <p14:tracePt t="1688676" x="4926013" y="3995738"/>
          <p14:tracePt t="1688683" x="5006975" y="3995738"/>
          <p14:tracePt t="1688691" x="5078413" y="3995738"/>
          <p14:tracePt t="1688699" x="5133975" y="3995738"/>
          <p14:tracePt t="1688707" x="5197475" y="3995738"/>
          <p14:tracePt t="1688715" x="5253038" y="3995738"/>
          <p14:tracePt t="1688723" x="5300663" y="4011613"/>
          <p14:tracePt t="1688731" x="5349875" y="4027488"/>
          <p14:tracePt t="1688739" x="5397500" y="4043363"/>
          <p14:tracePt t="1688747" x="5429250" y="4067175"/>
          <p14:tracePt t="1688755" x="5461000" y="4090988"/>
          <p14:tracePt t="1688763" x="5492750" y="4122738"/>
          <p14:tracePt t="1688771" x="5516563" y="4146550"/>
          <p14:tracePt t="1688779" x="5540375" y="4186238"/>
          <p14:tracePt t="1688787" x="5564188" y="4217988"/>
          <p14:tracePt t="1688796" x="5588000" y="4249738"/>
          <p14:tracePt t="1688803" x="5603875" y="4291013"/>
          <p14:tracePt t="1688811" x="5611813" y="4338638"/>
          <p14:tracePt t="1688819" x="5627688" y="4386263"/>
          <p14:tracePt t="1688827" x="5651500" y="4449763"/>
          <p14:tracePt t="1688835" x="5667375" y="4513263"/>
          <p14:tracePt t="1688844" x="5692775" y="4576763"/>
          <p14:tracePt t="1688851" x="5708650" y="4633913"/>
          <p14:tracePt t="1688859" x="5732463" y="4689475"/>
          <p14:tracePt t="1688867" x="5740400" y="4737100"/>
          <p14:tracePt t="1688875" x="5764213" y="4784725"/>
          <p14:tracePt t="1688883" x="5780088" y="4832350"/>
          <p14:tracePt t="1688891" x="5811838" y="4872038"/>
          <p14:tracePt t="1688899" x="5851525" y="4911725"/>
          <p14:tracePt t="1688907" x="5891213" y="4935538"/>
          <p14:tracePt t="1688915" x="5938838" y="4959350"/>
          <p14:tracePt t="1688923" x="5986463" y="4992688"/>
          <p14:tracePt t="1688931" x="6034088" y="5032375"/>
          <p14:tracePt t="1688939" x="6091238" y="5064125"/>
          <p14:tracePt t="1688947" x="6162675" y="5111750"/>
          <p14:tracePt t="1688962" x="6234113" y="5143500"/>
          <p14:tracePt t="1688963" x="6313488" y="5167313"/>
          <p14:tracePt t="1688971" x="6402388" y="5191125"/>
          <p14:tracePt t="1688979" x="6481763" y="5214938"/>
          <p14:tracePt t="1688987" x="6569075" y="5246688"/>
          <p14:tracePt t="1688994" x="6632575" y="5270500"/>
          <p14:tracePt t="1689002" x="6704013" y="5294313"/>
          <p14:tracePt t="1689011" x="6759575" y="5319713"/>
          <p14:tracePt t="1689018" x="6816725" y="5335588"/>
          <p14:tracePt t="1689027" x="6864350" y="5351463"/>
          <p14:tracePt t="1689035" x="6911975" y="5375275"/>
          <p14:tracePt t="1689043" x="6959600" y="5407025"/>
          <p14:tracePt t="1689051" x="7007225" y="5438775"/>
          <p14:tracePt t="1689059" x="7070725" y="5470525"/>
          <p14:tracePt t="1689068" x="7135813" y="5494338"/>
          <p14:tracePt t="1689075" x="7199313" y="5518150"/>
          <p14:tracePt t="1689083" x="7262813" y="5534025"/>
          <p14:tracePt t="1689091" x="7318375" y="5549900"/>
          <p14:tracePt t="1689099" x="7373938" y="5565775"/>
          <p14:tracePt t="1689107" x="7429500" y="5565775"/>
          <p14:tracePt t="1689115" x="7477125" y="5565775"/>
          <p14:tracePt t="1689123" x="7534275" y="5565775"/>
          <p14:tracePt t="1689131" x="7589838" y="5573713"/>
          <p14:tracePt t="1689139" x="7653338" y="5581650"/>
          <p14:tracePt t="1689147" x="7724775" y="5589588"/>
          <p14:tracePt t="1689155" x="7788275" y="5589588"/>
          <p14:tracePt t="1689163" x="7859713" y="5589588"/>
          <p14:tracePt t="1689171" x="7924800" y="5589588"/>
          <p14:tracePt t="1689179" x="7996238" y="5589588"/>
          <p14:tracePt t="1689187" x="8067675" y="5589588"/>
          <p14:tracePt t="1689195" x="8139113" y="5589588"/>
          <p14:tracePt t="1689203" x="8202613" y="5581650"/>
          <p14:tracePt t="1689211" x="8267700" y="5557838"/>
          <p14:tracePt t="1689219" x="8323263" y="5534025"/>
          <p14:tracePt t="1689227" x="8386763" y="5518150"/>
          <p14:tracePt t="1689236" x="8442325" y="5494338"/>
          <p14:tracePt t="1689245" x="8497888" y="5470525"/>
          <p14:tracePt t="1689252" x="8553450" y="5454650"/>
          <p14:tracePt t="1689261" x="8618538" y="5438775"/>
          <p14:tracePt t="1689267" x="8666163" y="5422900"/>
          <p14:tracePt t="1689275" x="8713788" y="5407025"/>
          <p14:tracePt t="1689283" x="8769350" y="5383213"/>
          <p14:tracePt t="1689291" x="8809038" y="5359400"/>
          <p14:tracePt t="1689299" x="8856663" y="5327650"/>
          <p14:tracePt t="1689307" x="8888413" y="5294313"/>
          <p14:tracePt t="1689314" x="8920163" y="5246688"/>
          <p14:tracePt t="1689323" x="8951913" y="5199063"/>
          <p14:tracePt t="1689330" x="8969375" y="5135563"/>
          <p14:tracePt t="1689339" x="9001125" y="5087938"/>
          <p14:tracePt t="1689347" x="9024938" y="5048250"/>
          <p14:tracePt t="1689355" x="9056688" y="5008563"/>
          <p14:tracePt t="1689363" x="9080500" y="4967288"/>
          <p14:tracePt t="1689371" x="9104313" y="4927600"/>
          <p14:tracePt t="1689379" x="9136063" y="4879975"/>
          <p14:tracePt t="1689644" x="9088438" y="2519363"/>
          <p14:tracePt t="1689651" x="9040813" y="2439988"/>
          <p14:tracePt t="1689659" x="8985250" y="2352675"/>
          <p14:tracePt t="1689667" x="8928100" y="2273300"/>
          <p14:tracePt t="1689675" x="8864600" y="2184400"/>
          <p14:tracePt t="1689683" x="8801100" y="2097088"/>
          <p14:tracePt t="1689691" x="8753475" y="2001838"/>
          <p14:tracePt t="1689699" x="8689975" y="1922463"/>
          <p14:tracePt t="1689707" x="8618538" y="1833563"/>
          <p14:tracePt t="1689715" x="8545513" y="1762125"/>
          <p14:tracePt t="1689723" x="8466138" y="1706563"/>
          <p14:tracePt t="1689731" x="8378825" y="1658938"/>
          <p14:tracePt t="1689739" x="8283575" y="1611313"/>
          <p14:tracePt t="1689747" x="8194675" y="1563688"/>
          <p14:tracePt t="1689755" x="8107363" y="1522413"/>
          <p14:tracePt t="1689763" x="8004175" y="1482725"/>
          <p14:tracePt t="1689771" x="7916863" y="1443038"/>
          <p14:tracePt t="1689779" x="7843838" y="1411288"/>
          <p14:tracePt t="1689787" x="7756525" y="1387475"/>
          <p14:tracePt t="1689796" x="7685088" y="1387475"/>
          <p14:tracePt t="1689803" x="7613650" y="1387475"/>
          <p14:tracePt t="1689810" x="7542213" y="1387475"/>
          <p14:tracePt t="1689819" x="7469188" y="1387475"/>
          <p14:tracePt t="1689827" x="7389813" y="1387475"/>
          <p14:tracePt t="1689835" x="7318375" y="1387475"/>
          <p14:tracePt t="1689844" x="7231063" y="1387475"/>
          <p14:tracePt t="1689851" x="7135813" y="1387475"/>
          <p14:tracePt t="1689859" x="7046913" y="1387475"/>
          <p14:tracePt t="1689867" x="6943725" y="1387475"/>
          <p14:tracePt t="1689875" x="6848475" y="1387475"/>
          <p14:tracePt t="1689883" x="6751638" y="1387475"/>
          <p14:tracePt t="1689895" x="6648450" y="1387475"/>
          <p14:tracePt t="1689899" x="6545263" y="1387475"/>
          <p14:tracePt t="1689907" x="6442075" y="1387475"/>
          <p14:tracePt t="1689915" x="6369050" y="1387475"/>
          <p14:tracePt t="1689923" x="6297613" y="1387475"/>
          <p14:tracePt t="1689931" x="6218238" y="1387475"/>
          <p14:tracePt t="1689939" x="6138863" y="1387475"/>
          <p14:tracePt t="1689947" x="6059488" y="1387475"/>
          <p14:tracePt t="1689955" x="5970588" y="1387475"/>
          <p14:tracePt t="1689963" x="5875338" y="1387475"/>
          <p14:tracePt t="1689971" x="5764213" y="1387475"/>
          <p14:tracePt t="1689979" x="5659438" y="1387475"/>
          <p14:tracePt t="1689987" x="5540375" y="1387475"/>
          <p14:tracePt t="1689995" x="5421313" y="1387475"/>
          <p14:tracePt t="1690003" x="5318125" y="1387475"/>
          <p14:tracePt t="1690011" x="5213350" y="1387475"/>
          <p14:tracePt t="1690019" x="5126038" y="1387475"/>
          <p14:tracePt t="1690027" x="5030788" y="1387475"/>
          <p14:tracePt t="1690035" x="4951413" y="1387475"/>
          <p14:tracePt t="1690043" x="4862513" y="1387475"/>
          <p14:tracePt t="1690051" x="4775200" y="1387475"/>
          <p14:tracePt t="1690059" x="4679950" y="1387475"/>
          <p14:tracePt t="1690067" x="4584700" y="1387475"/>
          <p14:tracePt t="1690075" x="4479925" y="1387475"/>
          <p14:tracePt t="1690083" x="4384675" y="1387475"/>
          <p14:tracePt t="1690091" x="4281488" y="1387475"/>
          <p14:tracePt t="1690099" x="4192588" y="1387475"/>
          <p14:tracePt t="1690107" x="4097338" y="1387475"/>
          <p14:tracePt t="1690115" x="4010025" y="1387475"/>
          <p14:tracePt t="1690123" x="3914775" y="1387475"/>
          <p14:tracePt t="1690131" x="3833813" y="1387475"/>
          <p14:tracePt t="1690139" x="3746500" y="1387475"/>
          <p14:tracePt t="1690147" x="3659188" y="1387475"/>
          <p14:tracePt t="1690155" x="3571875" y="1387475"/>
          <p14:tracePt t="1690163" x="3467100" y="1387475"/>
          <p14:tracePt t="1690171" x="3363913" y="1387475"/>
          <p14:tracePt t="1690179" x="3268663" y="1387475"/>
          <p14:tracePt t="1690187" x="3157538" y="1387475"/>
          <p14:tracePt t="1690195" x="3060700" y="1387475"/>
          <p14:tracePt t="1690203" x="2957513" y="1387475"/>
          <p14:tracePt t="1690211" x="2870200" y="1387475"/>
          <p14:tracePt t="1690219" x="2790825" y="1387475"/>
          <p14:tracePt t="1690227" x="2693988" y="1387475"/>
          <p14:tracePt t="1690235" x="2630488" y="1387475"/>
          <p14:tracePt t="1690244" x="2551113" y="1387475"/>
          <p14:tracePt t="1690251" x="2487613" y="1387475"/>
          <p14:tracePt t="1690259" x="2416175" y="1403350"/>
          <p14:tracePt t="1690267" x="2335213" y="1427163"/>
          <p14:tracePt t="1690275" x="2279650" y="1443038"/>
          <p14:tracePt t="1690283" x="2224088" y="1466850"/>
          <p14:tracePt t="1690291" x="2160588" y="1490663"/>
          <p14:tracePt t="1690299" x="2105025" y="1506538"/>
          <p14:tracePt t="1690307" x="2049463" y="1530350"/>
          <p14:tracePt t="1690315" x="1976438" y="1538288"/>
          <p14:tracePt t="1690323" x="1912938" y="1563688"/>
          <p14:tracePt t="1690331" x="1841500" y="1587500"/>
          <p14:tracePt t="1690339" x="1778000" y="1603375"/>
          <p14:tracePt t="1690348" x="1722438" y="1619250"/>
          <p14:tracePt t="1690355" x="1666875" y="1643063"/>
          <p14:tracePt t="1690363" x="1609725" y="1658938"/>
          <p14:tracePt t="1690371" x="1554163" y="1674813"/>
          <p14:tracePt t="1690379" x="1522413" y="1690688"/>
          <p14:tracePt t="1690387" x="1474788" y="1714500"/>
          <p14:tracePt t="1690396" x="1443038" y="1730375"/>
          <p14:tracePt t="1690403" x="1411288" y="1754188"/>
          <p14:tracePt t="1690411" x="1379538" y="1778000"/>
          <p14:tracePt t="1690419" x="1347788" y="1801813"/>
          <p14:tracePt t="1690427" x="1300163" y="1825625"/>
          <p14:tracePt t="1690435" x="1266825" y="1857375"/>
          <p14:tracePt t="1690444" x="1219200" y="1881188"/>
          <p14:tracePt t="1690451" x="1195388" y="1906588"/>
          <p14:tracePt t="1690460" x="1163638" y="1922463"/>
          <p14:tracePt t="1690467" x="1147763" y="1954213"/>
          <p14:tracePt t="1690475" x="1123950" y="1985963"/>
          <p14:tracePt t="1690483" x="1108075" y="2025650"/>
          <p14:tracePt t="1690491" x="1100138" y="2065338"/>
          <p14:tracePt t="1690499" x="1084263" y="2105025"/>
          <p14:tracePt t="1690507" x="1076325" y="2152650"/>
          <p14:tracePt t="1690515" x="1060450" y="2200275"/>
          <p14:tracePt t="1690523" x="1036638" y="2265363"/>
          <p14:tracePt t="1690531" x="1020763" y="2328863"/>
          <p14:tracePt t="1690539" x="1004888" y="2392363"/>
          <p14:tracePt t="1690547" x="981075" y="2463800"/>
          <p14:tracePt t="1690555" x="973138" y="2527300"/>
          <p14:tracePt t="1690563" x="973138" y="2576513"/>
          <p14:tracePt t="1690572" x="965200" y="2616200"/>
          <p14:tracePt t="1690579" x="957263" y="2655888"/>
          <p14:tracePt t="1690587" x="957263" y="2687638"/>
          <p14:tracePt t="1690595" x="957263" y="2727325"/>
          <p14:tracePt t="1690603" x="957263" y="2767013"/>
          <p14:tracePt t="1690611" x="949325" y="2806700"/>
          <p14:tracePt t="1690619" x="949325" y="2854325"/>
          <p14:tracePt t="1690627" x="949325" y="2901950"/>
          <p14:tracePt t="1690635" x="949325" y="2959100"/>
          <p14:tracePt t="1690644" x="949325" y="3006725"/>
          <p14:tracePt t="1690651" x="949325" y="3054350"/>
          <p14:tracePt t="1690659" x="949325" y="3094038"/>
          <p14:tracePt t="1690667" x="949325" y="3133725"/>
          <p14:tracePt t="1690675" x="949325" y="3165475"/>
          <p14:tracePt t="1690683" x="949325" y="3197225"/>
          <p14:tracePt t="1690691" x="949325" y="3228975"/>
          <p14:tracePt t="1690700" x="949325" y="3270250"/>
          <p14:tracePt t="1690707" x="949325" y="3309938"/>
          <p14:tracePt t="1690715" x="949325" y="3349625"/>
          <p14:tracePt t="1690723" x="949325" y="3405188"/>
          <p14:tracePt t="1690731" x="949325" y="3452813"/>
          <p14:tracePt t="1690745" x="949325" y="3500438"/>
          <p14:tracePt t="1690747" x="957263" y="3540125"/>
          <p14:tracePt t="1690755" x="973138" y="3579813"/>
          <p14:tracePt t="1690763" x="981075" y="3621088"/>
          <p14:tracePt t="1690771" x="996950" y="3652838"/>
          <p14:tracePt t="1690779" x="1012825" y="3684588"/>
          <p14:tracePt t="1690787" x="1020763" y="3716338"/>
          <p14:tracePt t="1690795" x="1036638" y="3756025"/>
          <p14:tracePt t="1690803" x="1044575" y="3787775"/>
          <p14:tracePt t="1690812" x="1060450" y="3819525"/>
          <p14:tracePt t="1690819" x="1084263" y="3867150"/>
          <p14:tracePt t="1690827" x="1139825" y="3922713"/>
          <p14:tracePt t="1690835" x="1187450" y="3971925"/>
          <p14:tracePt t="1690844" x="1258888" y="4019550"/>
          <p14:tracePt t="1690851" x="1339850" y="4067175"/>
          <p14:tracePt t="1690859" x="1427163" y="4122738"/>
          <p14:tracePt t="1690868" x="1506538" y="4178300"/>
          <p14:tracePt t="1690875" x="1593850" y="4233863"/>
          <p14:tracePt t="1690883" x="1674813" y="4281488"/>
          <p14:tracePt t="1690891" x="1762125" y="4338638"/>
          <p14:tracePt t="1690899" x="1849438" y="4394200"/>
          <p14:tracePt t="1690907" x="1928813" y="4449763"/>
          <p14:tracePt t="1690915" x="2025650" y="4513263"/>
          <p14:tracePt t="1690923" x="2128838" y="4576763"/>
          <p14:tracePt t="1690931" x="2232025" y="4641850"/>
          <p14:tracePt t="1690939" x="2366963" y="4689475"/>
          <p14:tracePt t="1690947" x="2487613" y="4729163"/>
          <p14:tracePt t="1690955" x="2622550" y="4768850"/>
          <p14:tracePt t="1690963" x="2741613" y="4800600"/>
          <p14:tracePt t="1690971" x="2870200" y="4808538"/>
          <p14:tracePt t="1690979" x="2981325" y="4808538"/>
          <p14:tracePt t="1690987" x="3109913" y="4808538"/>
          <p14:tracePt t="1690995" x="3244850" y="4808538"/>
          <p14:tracePt t="1691003" x="3348038" y="4808538"/>
          <p14:tracePt t="1691011" x="3451225" y="4808538"/>
          <p14:tracePt t="1691019" x="3540125" y="4808538"/>
          <p14:tracePt t="1691027" x="3611563" y="4816475"/>
          <p14:tracePt t="1691035" x="3683000" y="4832350"/>
          <p14:tracePt t="1691044" x="3754438" y="4840288"/>
          <p14:tracePt t="1691051" x="3825875" y="4864100"/>
          <p14:tracePt t="1691059" x="3914775" y="4879975"/>
          <p14:tracePt t="1691067" x="4002088" y="4879975"/>
          <p14:tracePt t="1691075" x="4105275" y="4879975"/>
          <p14:tracePt t="1691083" x="4217988" y="4879975"/>
          <p14:tracePt t="1691091" x="4344988" y="4879975"/>
          <p14:tracePt t="1691099" x="4471988" y="4879975"/>
          <p14:tracePt t="1691107" x="4567238" y="4879975"/>
          <p14:tracePt t="1691115" x="4656138" y="4879975"/>
          <p14:tracePt t="1691123" x="4727575" y="4887913"/>
          <p14:tracePt t="1691131" x="4791075" y="4895850"/>
          <p14:tracePt t="1691139" x="4854575" y="4911725"/>
          <p14:tracePt t="1691147" x="4918075" y="4935538"/>
          <p14:tracePt t="1691155" x="4999038" y="4951413"/>
          <p14:tracePt t="1691163" x="5070475" y="4976813"/>
          <p14:tracePt t="1691171" x="5149850" y="5000625"/>
          <p14:tracePt t="1691179" x="5237163" y="5008563"/>
          <p14:tracePt t="1691187" x="5341938" y="5008563"/>
          <p14:tracePt t="1691196" x="5421313" y="5032375"/>
          <p14:tracePt t="1691203" x="5492750" y="5056188"/>
          <p14:tracePt t="1691210" x="5524500" y="5080000"/>
          <p14:tracePt t="1691219" x="5556250" y="5103813"/>
          <p14:tracePt t="1691227" x="5580063" y="5119688"/>
          <p14:tracePt t="1691235" x="5611813" y="5143500"/>
          <p14:tracePt t="1691243" x="5643563" y="5183188"/>
          <p14:tracePt t="1691251" x="5692775" y="5214938"/>
          <p14:tracePt t="1691260" x="5732463" y="5262563"/>
          <p14:tracePt t="1691267" x="5772150" y="5302250"/>
          <p14:tracePt t="1691275" x="5827713" y="5343525"/>
          <p14:tracePt t="1691283" x="5875338" y="5375275"/>
          <p14:tracePt t="1691291" x="5938838" y="5391150"/>
          <p14:tracePt t="1691299" x="5994400" y="5414963"/>
          <p14:tracePt t="1691306" x="6059488" y="5430838"/>
          <p14:tracePt t="1691315" x="6138863" y="5430838"/>
          <p14:tracePt t="1691323" x="6218238" y="5430838"/>
          <p14:tracePt t="1691331" x="6297613" y="5430838"/>
          <p14:tracePt t="1691339" x="6392863" y="5430838"/>
          <p14:tracePt t="1691347" x="6489700" y="5430838"/>
          <p14:tracePt t="1691355" x="6592888" y="5430838"/>
          <p14:tracePt t="1691363" x="6696075" y="5430838"/>
          <p14:tracePt t="1691371" x="6808788" y="5430838"/>
          <p14:tracePt t="1691379" x="6911975" y="5430838"/>
          <p14:tracePt t="1691387" x="7007225" y="5430838"/>
          <p14:tracePt t="1691395" x="7094538" y="5430838"/>
          <p14:tracePt t="1691403" x="7167563" y="5414963"/>
          <p14:tracePt t="1691411" x="7231063" y="5383213"/>
          <p14:tracePt t="1691418" x="7286625" y="5367338"/>
          <p14:tracePt t="1691427" x="7334250" y="5351463"/>
          <p14:tracePt t="1691435" x="7381875" y="5335588"/>
          <p14:tracePt t="1691444" x="7405688" y="5327650"/>
          <p14:tracePt t="1691451" x="7437438" y="5327650"/>
          <p14:tracePt t="1691459" x="7469188" y="5319713"/>
          <p14:tracePt t="1691466" x="7510463" y="5302250"/>
          <p14:tracePt t="1691475" x="7550150" y="5286375"/>
          <p14:tracePt t="1691483" x="7597775" y="5270500"/>
          <p14:tracePt t="1691490" x="7645400" y="5230813"/>
          <p14:tracePt t="1691499" x="7693025" y="5199063"/>
          <p14:tracePt t="1691507" x="7748588" y="5167313"/>
          <p14:tracePt t="1691514" x="7788275" y="5143500"/>
          <p14:tracePt t="1691523" x="7827963" y="5127625"/>
          <p14:tracePt t="1691531" x="7859713" y="5119688"/>
          <p14:tracePt t="1691538" x="7877175" y="5111750"/>
          <p14:tracePt t="1691546" x="7885113" y="5111750"/>
          <p14:tracePt t="1691554" x="7885113" y="5103813"/>
          <p14:tracePt t="1691667" x="7885113" y="5111750"/>
          <p14:tracePt t="1691675" x="7851775" y="5127625"/>
          <p14:tracePt t="1691683" x="7812088" y="5143500"/>
          <p14:tracePt t="1691691" x="7780338" y="5167313"/>
          <p14:tracePt t="1691699" x="7748588" y="5183188"/>
          <p14:tracePt t="1691707" x="7716838" y="5199063"/>
          <p14:tracePt t="1691715" x="7685088" y="5207000"/>
          <p14:tracePt t="1691723" x="7669213" y="5207000"/>
          <p14:tracePt t="1691779" x="7661275" y="5207000"/>
          <p14:tracePt t="1691787" x="7653338" y="5214938"/>
          <p14:tracePt t="1691795" x="7645400" y="5214938"/>
          <p14:tracePt t="1691803" x="7637463" y="5222875"/>
          <p14:tracePt t="1691812" x="7629525" y="5230813"/>
          <p14:tracePt t="1691819" x="7621588" y="5230813"/>
          <p14:tracePt t="1691827" x="7613650" y="5230813"/>
          <p14:tracePt t="1691867" x="7605713" y="5230813"/>
          <p14:tracePt t="1691955" x="7605713" y="5238750"/>
          <p14:tracePt t="1691963" x="7597775" y="5246688"/>
          <p14:tracePt t="1691971" x="7589838" y="5254625"/>
          <p14:tracePt t="1691979" x="7581900" y="5262563"/>
          <p14:tracePt t="1691987" x="7581900" y="5270500"/>
          <p14:tracePt t="1691995" x="7581900" y="5278438"/>
          <p14:tracePt t="1692003" x="7581900" y="5286375"/>
          <p14:tracePt t="1692955" x="7589838" y="5286375"/>
          <p14:tracePt t="1692987" x="7597775" y="5286375"/>
          <p14:tracePt t="1692995" x="7597775" y="5294313"/>
          <p14:tracePt t="1693003" x="7605713" y="5294313"/>
          <p14:tracePt t="1693283" x="7613650" y="5294313"/>
          <p14:tracePt t="1693299" x="7621588" y="5294313"/>
          <p14:tracePt t="1695067" x="7613650" y="5294313"/>
          <p14:tracePt t="1695075" x="7589838" y="5294313"/>
          <p14:tracePt t="1695083" x="7534275" y="5294313"/>
          <p14:tracePt t="1695091" x="7477125" y="5294313"/>
          <p14:tracePt t="1695099" x="7413625" y="5310188"/>
          <p14:tracePt t="1695107" x="7342188" y="5319713"/>
          <p14:tracePt t="1695115" x="7262813" y="5343525"/>
          <p14:tracePt t="1695123" x="7159625" y="5367338"/>
          <p14:tracePt t="1695131" x="7054850" y="5399088"/>
          <p14:tracePt t="1695139" x="6943725" y="5430838"/>
          <p14:tracePt t="1695147" x="6816725" y="5446713"/>
          <p14:tracePt t="1695155" x="6688138" y="5454650"/>
          <p14:tracePt t="1695163" x="6553200" y="5462588"/>
          <p14:tracePt t="1695171" x="6402388" y="5462588"/>
          <p14:tracePt t="1695179" x="6249988" y="5462588"/>
          <p14:tracePt t="1695187" x="6091238" y="5462588"/>
          <p14:tracePt t="1695195" x="5938838" y="5462588"/>
          <p14:tracePt t="1695203" x="5803900" y="5462588"/>
          <p14:tracePt t="1695210" x="5684838" y="5462588"/>
          <p14:tracePt t="1695219" x="5564188" y="5462588"/>
          <p14:tracePt t="1695227" x="5437188" y="5462588"/>
          <p14:tracePt t="1695235" x="5318125" y="5462588"/>
          <p14:tracePt t="1695244" x="5197475" y="5462588"/>
          <p14:tracePt t="1695251" x="5094288" y="5462588"/>
          <p14:tracePt t="1695261" x="4999038" y="5462588"/>
          <p14:tracePt t="1695267" x="4894263" y="5462588"/>
          <p14:tracePt t="1695275" x="4799013" y="5462588"/>
          <p14:tracePt t="1695284" x="4695825" y="5462588"/>
          <p14:tracePt t="1695291" x="4592638" y="5462588"/>
          <p14:tracePt t="1695299" x="4495800" y="5462588"/>
          <p14:tracePt t="1695307" x="4416425" y="5462588"/>
          <p14:tracePt t="1695315" x="4352925" y="5462588"/>
          <p14:tracePt t="1695323" x="4297363" y="5462588"/>
          <p14:tracePt t="1695331" x="4265613" y="5470525"/>
          <p14:tracePt t="1695339" x="4265613" y="5478463"/>
          <p14:tracePt t="1695348" x="4265613" y="5494338"/>
          <p14:tracePt t="1695355" x="4265613" y="5502275"/>
          <p14:tracePt t="1695547" x="4241800" y="5494338"/>
          <p14:tracePt t="1695555" x="4200525" y="5486400"/>
          <p14:tracePt t="1695563" x="4137025" y="5486400"/>
          <p14:tracePt t="1695571" x="4049713" y="5486400"/>
          <p14:tracePt t="1695579" x="3946525" y="5486400"/>
          <p14:tracePt t="1695587" x="3825875" y="5486400"/>
          <p14:tracePt t="1695595" x="3698875" y="5486400"/>
          <p14:tracePt t="1695604" x="3579813" y="5486400"/>
          <p14:tracePt t="1695611" x="3459163" y="5526088"/>
          <p14:tracePt t="1695619" x="3332163" y="5565775"/>
          <p14:tracePt t="1695627" x="3189288" y="5605463"/>
          <p14:tracePt t="1695635" x="3060700" y="5637213"/>
          <p14:tracePt t="1695644" x="2925763" y="5653088"/>
          <p14:tracePt t="1695651" x="2782888" y="5678488"/>
          <p14:tracePt t="1695661" x="2638425" y="5686425"/>
          <p14:tracePt t="1695667" x="2503488" y="5710238"/>
          <p14:tracePt t="1695675" x="2359025" y="5710238"/>
          <p14:tracePt t="1695683" x="2224088" y="5710238"/>
          <p14:tracePt t="1695691" x="2097088" y="5710238"/>
          <p14:tracePt t="1695698" x="1968500" y="5710238"/>
          <p14:tracePt t="1695707" x="1841500" y="5710238"/>
          <p14:tracePt t="1695715" x="1746250" y="5710238"/>
          <p14:tracePt t="1695723" x="1666875" y="5710238"/>
          <p14:tracePt t="1695731" x="1601788" y="5710238"/>
          <p14:tracePt t="1695739" x="1538288" y="5710238"/>
          <p14:tracePt t="1695747" x="1490663" y="5710238"/>
          <p14:tracePt t="1695755" x="1458913" y="5710238"/>
          <p14:tracePt t="1695763" x="1427163" y="5718175"/>
          <p14:tracePt t="1695771" x="1411288" y="5726113"/>
          <p14:tracePt t="1695779" x="1403350" y="5734050"/>
          <p14:tracePt t="1695795" x="1395413" y="5734050"/>
          <p14:tracePt t="1695803" x="1387475" y="5741988"/>
          <p14:tracePt t="1695811" x="1371600" y="5741988"/>
          <p14:tracePt t="1695819" x="1355725" y="5749925"/>
          <p14:tracePt t="1695827" x="1339850" y="5749925"/>
          <p14:tracePt t="1695835" x="1339850" y="5757863"/>
          <p14:tracePt t="1695844" x="1339850" y="5765800"/>
          <p14:tracePt t="1695851" x="1339850" y="5789613"/>
          <p14:tracePt t="1695859" x="1331913" y="5805488"/>
          <p14:tracePt t="1695867" x="1323975" y="5821363"/>
          <p14:tracePt t="1695875" x="1316038" y="5845175"/>
          <p14:tracePt t="1695883" x="1300163" y="5868988"/>
          <p14:tracePt t="1695895" x="1284288" y="5884863"/>
          <p14:tracePt t="1695899" x="1274763" y="5892800"/>
          <p14:tracePt t="1695907" x="1250950" y="5908675"/>
          <p14:tracePt t="1695915" x="1227138" y="5924550"/>
          <p14:tracePt t="1695923" x="1211263" y="5932488"/>
          <p14:tracePt t="1695931" x="1203325" y="5948363"/>
          <p14:tracePt t="1695939" x="1187450" y="5964238"/>
          <p14:tracePt t="1695947" x="1179513" y="5980113"/>
          <p14:tracePt t="1695955" x="1179513" y="6005513"/>
          <p14:tracePt t="1695963" x="1171575" y="6029325"/>
          <p14:tracePt t="1695971" x="1163638" y="6045200"/>
          <p14:tracePt t="1695979" x="1163638" y="6053138"/>
          <p14:tracePt t="1695987" x="1155700" y="6069013"/>
          <p14:tracePt t="1695995" x="1147763" y="6084888"/>
          <p14:tracePt t="1696003" x="1147763" y="6100763"/>
          <p14:tracePt t="1696010" x="1139825" y="6108700"/>
          <p14:tracePt t="1696019" x="1139825" y="6116638"/>
          <p14:tracePt t="1696028" x="1139825" y="6124575"/>
          <p14:tracePt t="1696035" x="1139825" y="6132513"/>
          <p14:tracePt t="1696044" x="1139825" y="6140450"/>
          <p14:tracePt t="1696067" x="1163638" y="6140450"/>
          <p14:tracePt t="1696076" x="1179513" y="6140450"/>
          <p14:tracePt t="1696083" x="1203325" y="6140450"/>
          <p14:tracePt t="1696203" x="1203325" y="6124575"/>
          <p14:tracePt t="1696211" x="1211263" y="6116638"/>
          <p14:tracePt t="1696219" x="1211263" y="6108700"/>
          <p14:tracePt t="1696227" x="1211263" y="6100763"/>
          <p14:tracePt t="1696252" x="1211263" y="6108700"/>
          <p14:tracePt t="1696260" x="1211263" y="6124575"/>
          <p14:tracePt t="1696268" x="1203325" y="6156325"/>
          <p14:tracePt t="1696275" x="1203325" y="6196013"/>
          <p14:tracePt t="1696284" x="1203325" y="6235700"/>
          <p14:tracePt t="1696291" x="1203325" y="6283325"/>
          <p14:tracePt t="1696300" x="1203325" y="6323013"/>
          <p14:tracePt t="1696307" x="1203325" y="6364288"/>
          <p14:tracePt t="1696315" x="1203325" y="6396038"/>
          <p14:tracePt t="1696323" x="1203325" y="6419850"/>
          <p14:tracePt t="1696331" x="1195388" y="6443663"/>
          <p14:tracePt t="1696339" x="1187450" y="6459538"/>
          <p14:tracePt t="1696347" x="1171575" y="6483350"/>
          <p14:tracePt t="1696355" x="1155700" y="6491288"/>
          <p14:tracePt t="1696363" x="1139825" y="6499225"/>
          <p14:tracePt t="1696371" x="1131888" y="6507163"/>
          <p14:tracePt t="1696379" x="1123950" y="6515100"/>
          <p14:tracePt t="1696387" x="1116013" y="6515100"/>
          <p14:tracePt t="1696395" x="1100138" y="6515100"/>
          <p14:tracePt t="1696403" x="1076325" y="6515100"/>
          <p14:tracePt t="1696411" x="1052513" y="6515100"/>
          <p14:tracePt t="1696419" x="1028700" y="6523038"/>
          <p14:tracePt t="1696427" x="996950" y="6523038"/>
          <p14:tracePt t="1696435" x="965200" y="6523038"/>
          <p14:tracePt t="1696444" x="941388" y="6530975"/>
          <p14:tracePt t="1696451" x="908050" y="6530975"/>
          <p14:tracePt t="1696461" x="892175" y="6530975"/>
          <p14:tracePt t="1696467" x="868363" y="6538913"/>
          <p14:tracePt t="1696476" x="860425" y="6538913"/>
          <p14:tracePt t="1696483" x="844550" y="6538913"/>
          <p14:tracePt t="1696491" x="836613" y="6538913"/>
          <p14:tracePt t="1696499" x="828675" y="6538913"/>
          <p14:tracePt t="1696507" x="820738" y="6538913"/>
          <p14:tracePt t="1696515" x="804863" y="6538913"/>
          <p14:tracePt t="1696523" x="788988" y="6538913"/>
          <p14:tracePt t="1696531" x="765175" y="6538913"/>
          <p14:tracePt t="1696539" x="741363" y="6538913"/>
          <p14:tracePt t="1696547" x="725488" y="6538913"/>
          <p14:tracePt t="1696555" x="701675" y="6538913"/>
          <p14:tracePt t="1696563" x="685800" y="6530975"/>
          <p14:tracePt t="1696571" x="661988" y="6523038"/>
          <p14:tracePt t="1696579" x="654050" y="6523038"/>
          <p14:tracePt t="1696587" x="638175" y="6515100"/>
          <p14:tracePt t="1696595" x="622300" y="6507163"/>
          <p14:tracePt t="1696603" x="606425" y="6499225"/>
          <p14:tracePt t="1696610" x="582613" y="6483350"/>
          <p14:tracePt t="1696619" x="574675" y="6467475"/>
          <p14:tracePt t="1696627" x="558800" y="6459538"/>
          <p14:tracePt t="1696635" x="541338" y="6451600"/>
          <p14:tracePt t="1696644" x="533400" y="6443663"/>
          <p14:tracePt t="1696651" x="533400" y="6435725"/>
          <p14:tracePt t="1696675" x="533400" y="6419850"/>
          <p14:tracePt t="1696683" x="533400" y="6411913"/>
          <p14:tracePt t="1696691" x="541338" y="6396038"/>
          <p14:tracePt t="1696699" x="566738" y="6380163"/>
          <p14:tracePt t="1696707" x="614363" y="6372225"/>
          <p14:tracePt t="1696715" x="646113" y="6356350"/>
          <p14:tracePt t="1696723" x="685800" y="6348413"/>
          <p14:tracePt t="1696731" x="733425" y="6330950"/>
          <p14:tracePt t="1696739" x="781050" y="6315075"/>
          <p14:tracePt t="1696747" x="828675" y="6307138"/>
          <p14:tracePt t="1696755" x="892175" y="6307138"/>
          <p14:tracePt t="1696763" x="957263" y="6307138"/>
          <p14:tracePt t="1696771" x="1012825" y="6307138"/>
          <p14:tracePt t="1696779" x="1068388" y="6307138"/>
          <p14:tracePt t="1696787" x="1123950" y="6307138"/>
          <p14:tracePt t="1696795" x="1171575" y="6323013"/>
          <p14:tracePt t="1696803" x="1203325" y="6330950"/>
          <p14:tracePt t="1696810" x="1235075" y="6338888"/>
          <p14:tracePt t="1696818" x="1243013" y="6356350"/>
          <p14:tracePt t="1696827" x="1243013" y="6364288"/>
          <p14:tracePt t="1696835" x="1243013" y="6380163"/>
          <p14:tracePt t="1696844" x="1243013" y="6403975"/>
          <p14:tracePt t="1696851" x="1243013" y="6427788"/>
          <p14:tracePt t="1696859" x="1243013" y="6451600"/>
          <p14:tracePt t="1696867" x="1235075" y="6483350"/>
          <p14:tracePt t="1696875" x="1219200" y="6499225"/>
          <p14:tracePt t="1696883" x="1187450" y="6515100"/>
          <p14:tracePt t="1696891" x="1147763" y="6523038"/>
          <p14:tracePt t="1696899" x="1100138" y="6530975"/>
          <p14:tracePt t="1696907" x="1052513" y="6530975"/>
          <p14:tracePt t="1696915" x="1004888" y="6530975"/>
          <p14:tracePt t="1696923" x="965200" y="6530975"/>
          <p14:tracePt t="1696931" x="917575" y="6530975"/>
          <p14:tracePt t="1696939" x="876300" y="6530975"/>
          <p14:tracePt t="1696947" x="836613" y="6530975"/>
          <p14:tracePt t="1696955" x="804863" y="6530975"/>
          <p14:tracePt t="1696963" x="788988" y="6515100"/>
          <p14:tracePt t="1696971" x="788988" y="6483350"/>
          <p14:tracePt t="1696979" x="788988" y="6451600"/>
          <p14:tracePt t="1696987" x="788988" y="6411913"/>
          <p14:tracePt t="1696995" x="788988" y="6364288"/>
          <p14:tracePt t="1697003" x="788988" y="6315075"/>
          <p14:tracePt t="1697010" x="804863" y="6267450"/>
          <p14:tracePt t="1697019" x="812800" y="6235700"/>
          <p14:tracePt t="1697027" x="820738" y="6203950"/>
          <p14:tracePt t="1697035" x="828675" y="6180138"/>
          <p14:tracePt t="1697044" x="828675" y="6164263"/>
          <p14:tracePt t="1697051" x="828675" y="6140450"/>
          <p14:tracePt t="1697059" x="828675" y="6124575"/>
          <p14:tracePt t="1697067" x="828675" y="6100763"/>
          <p14:tracePt t="1697075" x="828675" y="6084888"/>
          <p14:tracePt t="1697083" x="828675" y="6069013"/>
          <p14:tracePt t="1697091" x="828675" y="6061075"/>
          <p14:tracePt t="1697099" x="828675" y="6053138"/>
          <p14:tracePt t="1697123" x="828675" y="6045200"/>
          <p14:tracePt t="1697131" x="828675" y="6037263"/>
          <p14:tracePt t="1697187" x="828675" y="6029325"/>
          <p14:tracePt t="1697203" x="828675" y="6021388"/>
          <p14:tracePt t="1697211" x="828675" y="6013450"/>
          <p14:tracePt t="1697220" x="828675" y="6005513"/>
          <p14:tracePt t="1697227" x="828675" y="5995988"/>
          <p14:tracePt t="1697244" x="828675" y="5988050"/>
          <p14:tracePt t="1697291" x="828675" y="5972175"/>
          <p14:tracePt t="1697299" x="828675" y="5964238"/>
          <p14:tracePt t="1697307" x="812800" y="5956300"/>
          <p14:tracePt t="1697315" x="812800" y="5948363"/>
          <p14:tracePt t="1697323" x="804863" y="5940425"/>
          <p14:tracePt t="1697331" x="796925" y="5932488"/>
          <p14:tracePt t="1697339" x="788988" y="5932488"/>
          <p14:tracePt t="1697347" x="781050" y="5924550"/>
          <p14:tracePt t="1697411" x="765175" y="5916613"/>
          <p14:tracePt t="1697419" x="749300" y="5908675"/>
          <p14:tracePt t="1697427" x="741363" y="5900738"/>
          <p14:tracePt t="1697435" x="733425" y="5892800"/>
          <p14:tracePt t="1697444" x="725488" y="5892800"/>
          <p14:tracePt t="1697451" x="717550" y="5892800"/>
          <p14:tracePt t="1697459" x="709613" y="5884863"/>
          <p14:tracePt t="1697467" x="693738" y="5868988"/>
          <p14:tracePt t="1697475" x="685800" y="5868988"/>
          <p14:tracePt t="1697483" x="677863" y="5868988"/>
          <p14:tracePt t="1697492" x="669925" y="5861050"/>
          <p14:tracePt t="1697499" x="654050" y="5845175"/>
          <p14:tracePt t="1697507" x="638175" y="5837238"/>
          <p14:tracePt t="1697515" x="638175" y="5821363"/>
          <p14:tracePt t="1697523" x="630238" y="5813425"/>
          <p14:tracePt t="1697531" x="630238" y="5805488"/>
          <p14:tracePt t="1697539" x="630238" y="5797550"/>
          <p14:tracePt t="1697547" x="630238" y="5789613"/>
          <p14:tracePt t="1697619" x="630238" y="5781675"/>
          <p14:tracePt t="1697635" x="630238" y="5773738"/>
          <p14:tracePt t="1697643" x="646113" y="5765800"/>
          <p14:tracePt t="1697651" x="669925" y="5765800"/>
          <p14:tracePt t="1697659" x="701675" y="5765800"/>
          <p14:tracePt t="1697667" x="733425" y="5765800"/>
          <p14:tracePt t="1697675" x="757238" y="5765800"/>
          <p14:tracePt t="1697682" x="781050" y="5765800"/>
          <p14:tracePt t="1697691" x="804863" y="5765800"/>
          <p14:tracePt t="1697699" x="828675" y="5765800"/>
          <p14:tracePt t="1697707" x="836613" y="5765800"/>
          <p14:tracePt t="1697715" x="852488" y="5765800"/>
          <p14:tracePt t="1697723" x="860425" y="5765800"/>
          <p14:tracePt t="1697796" x="860425" y="5757863"/>
          <p14:tracePt t="1697803" x="884238" y="5757863"/>
          <p14:tracePt t="1697811" x="917575" y="5757863"/>
          <p14:tracePt t="1697819" x="957263" y="5757863"/>
          <p14:tracePt t="1697828" x="989013" y="5757863"/>
          <p14:tracePt t="1697835" x="1028700" y="5757863"/>
          <p14:tracePt t="1697844" x="1076325" y="5757863"/>
          <p14:tracePt t="1697851" x="1123950" y="5757863"/>
          <p14:tracePt t="1697859" x="1155700" y="5757863"/>
          <p14:tracePt t="1697867" x="1195388" y="5757863"/>
          <p14:tracePt t="1697875" x="1219200" y="5757863"/>
          <p14:tracePt t="1697883" x="1227138" y="5757863"/>
          <p14:tracePt t="1697931" x="1243013" y="5757863"/>
          <p14:tracePt t="1697939" x="1258888" y="5757863"/>
          <p14:tracePt t="1697947" x="1292225" y="5757863"/>
          <p14:tracePt t="1697955" x="1339850" y="5757863"/>
          <p14:tracePt t="1697963" x="1379538" y="5757863"/>
          <p14:tracePt t="1697971" x="1419225" y="5757863"/>
          <p14:tracePt t="1697979" x="1458913" y="5757863"/>
          <p14:tracePt t="1697987" x="1490663" y="5757863"/>
          <p14:tracePt t="1697995" x="1514475" y="5757863"/>
          <p14:tracePt t="1698003" x="1538288" y="5757863"/>
          <p14:tracePt t="1698011" x="1562100" y="5757863"/>
          <p14:tracePt t="1698019" x="1593850" y="5757863"/>
          <p14:tracePt t="1698027" x="1625600" y="5757863"/>
          <p14:tracePt t="1698035" x="1658938" y="5757863"/>
          <p14:tracePt t="1698044" x="1690688" y="5757863"/>
          <p14:tracePt t="1698051" x="1706563" y="5757863"/>
          <p14:tracePt t="1698059" x="1730375" y="5757863"/>
          <p14:tracePt t="1698067" x="1754188" y="5757863"/>
          <p14:tracePt t="1698075" x="1762125" y="5757863"/>
          <p14:tracePt t="1698091" x="1770063" y="5757863"/>
          <p14:tracePt t="1698100" x="1778000" y="5757863"/>
          <p14:tracePt t="1698107" x="1785938" y="5757863"/>
          <p14:tracePt t="1698147" x="1785938" y="5765800"/>
          <p14:tracePt t="1698155" x="1785938" y="5781675"/>
          <p14:tracePt t="1698163" x="1785938" y="5797550"/>
          <p14:tracePt t="1698171" x="1778000" y="5813425"/>
          <p14:tracePt t="1698179" x="1738313" y="5829300"/>
          <p14:tracePt t="1698187" x="1682750" y="5845175"/>
          <p14:tracePt t="1698196" x="1625600" y="5861050"/>
          <p14:tracePt t="1698203" x="1570038" y="5876925"/>
          <p14:tracePt t="1698211" x="1506538" y="5892800"/>
          <p14:tracePt t="1698219" x="1443038" y="5916613"/>
          <p14:tracePt t="1698229" x="1371600" y="5940425"/>
          <p14:tracePt t="1698236" x="1300163" y="5956300"/>
          <p14:tracePt t="1698245" x="1227138" y="5972175"/>
          <p14:tracePt t="1698251" x="1147763" y="5972175"/>
          <p14:tracePt t="1698260" x="1068388" y="5980113"/>
          <p14:tracePt t="1698267" x="989013" y="5980113"/>
          <p14:tracePt t="1698276" x="917575" y="5980113"/>
          <p14:tracePt t="1698283" x="836613" y="5980113"/>
          <p14:tracePt t="1698292" x="773113" y="5980113"/>
          <p14:tracePt t="1698299" x="709613" y="5980113"/>
          <p14:tracePt t="1698307" x="661988" y="5980113"/>
          <p14:tracePt t="1698315" x="614363" y="5980113"/>
          <p14:tracePt t="1698323" x="574675" y="5980113"/>
          <p14:tracePt t="1698331" x="541338" y="5980113"/>
          <p14:tracePt t="1698339" x="509588" y="5980113"/>
          <p14:tracePt t="1698347" x="469900" y="5980113"/>
          <p14:tracePt t="1698356" x="438150" y="5980113"/>
          <p14:tracePt t="1698363" x="398463" y="5980113"/>
          <p14:tracePt t="1698371" x="358775" y="5980113"/>
          <p14:tracePt t="1698379" x="327025" y="5980113"/>
          <p14:tracePt t="1698387" x="295275" y="5980113"/>
          <p14:tracePt t="1698395" x="263525" y="5980113"/>
          <p14:tracePt t="1698403" x="223838" y="5980113"/>
          <p14:tracePt t="1698412" x="192088" y="5980113"/>
          <p14:tracePt t="1698419" x="158750" y="5980113"/>
          <p14:tracePt t="1698427" x="134938" y="5980113"/>
          <p14:tracePt t="1698435" x="119063" y="5980113"/>
          <p14:tracePt t="1698444" x="111125" y="5980113"/>
          <p14:tracePt t="1698508" x="119063" y="5980113"/>
          <p14:tracePt t="1698515" x="127000" y="5980113"/>
          <p14:tracePt t="1698523" x="142875" y="5980113"/>
          <p14:tracePt t="1698532" x="166688" y="5980113"/>
          <p14:tracePt t="1698539" x="192088" y="5980113"/>
          <p14:tracePt t="1698547" x="239713" y="5980113"/>
          <p14:tracePt t="1698555" x="287338" y="5980113"/>
          <p14:tracePt t="1698563" x="342900" y="5980113"/>
          <p14:tracePt t="1698571" x="406400" y="5980113"/>
          <p14:tracePt t="1698578" x="477838" y="5988050"/>
          <p14:tracePt t="1698587" x="533400" y="5995988"/>
          <p14:tracePt t="1698595" x="582613" y="6005513"/>
          <p14:tracePt t="1698604" x="638175" y="6021388"/>
          <p14:tracePt t="1698611" x="685800" y="6029325"/>
          <p14:tracePt t="1698621" x="733425" y="6037263"/>
          <p14:tracePt t="1698627" x="773113" y="6045200"/>
          <p14:tracePt t="1698636" x="820738" y="6045200"/>
          <p14:tracePt t="1698644" x="852488" y="6045200"/>
          <p14:tracePt t="1698651" x="900113" y="6045200"/>
          <p14:tracePt t="1698659" x="957263" y="6053138"/>
          <p14:tracePt t="1698667" x="1004888" y="6053138"/>
          <p14:tracePt t="1698675" x="1052513" y="6053138"/>
          <p14:tracePt t="1698684" x="1100138" y="6053138"/>
          <p14:tracePt t="1698691" x="1147763" y="6053138"/>
          <p14:tracePt t="1698699" x="1187450" y="6053138"/>
          <p14:tracePt t="1698707" x="1227138" y="6053138"/>
          <p14:tracePt t="1698715" x="1258888" y="6053138"/>
          <p14:tracePt t="1698723" x="1292225" y="6069013"/>
          <p14:tracePt t="1698731" x="1323975" y="6069013"/>
          <p14:tracePt t="1698739" x="1347788" y="6069013"/>
          <p14:tracePt t="1698747" x="1363663" y="6069013"/>
          <p14:tracePt t="1698755" x="1379538" y="6069013"/>
          <p14:tracePt t="1698763" x="1387475" y="6076950"/>
          <p14:tracePt t="1698771" x="1395413" y="6076950"/>
          <p14:tracePt t="1698779" x="1403350" y="6076950"/>
          <p14:tracePt t="1698811" x="1411288" y="6084888"/>
          <p14:tracePt t="1698963" x="1427163" y="6084888"/>
          <p14:tracePt t="1698971" x="1450975" y="6084888"/>
          <p14:tracePt t="1698979" x="1466850" y="6084888"/>
          <p14:tracePt t="1698987" x="1482725" y="6092825"/>
          <p14:tracePt t="1698995" x="1490663" y="6092825"/>
          <p14:tracePt t="1699003" x="1498600" y="6100763"/>
          <p14:tracePt t="1699043" x="1482725" y="6108700"/>
          <p14:tracePt t="1699051" x="1450975" y="6132513"/>
          <p14:tracePt t="1699059" x="1419225" y="6148388"/>
          <p14:tracePt t="1699067" x="1387475" y="6164263"/>
          <p14:tracePt t="1699075" x="1355725" y="6188075"/>
          <p14:tracePt t="1699083" x="1331913" y="6203950"/>
          <p14:tracePt t="1699091" x="1300163" y="6219825"/>
          <p14:tracePt t="1699099" x="1284288" y="6235700"/>
          <p14:tracePt t="1699107" x="1266825" y="6251575"/>
          <p14:tracePt t="1699115" x="1250950" y="6267450"/>
          <p14:tracePt t="1699123" x="1250950" y="6275388"/>
          <p14:tracePt t="1699131" x="1243013" y="6291263"/>
          <p14:tracePt t="1699139" x="1235075" y="6307138"/>
          <p14:tracePt t="1699155" x="1235075" y="6315075"/>
          <p14:tracePt t="1699163" x="1235075" y="6330950"/>
          <p14:tracePt t="1699172" x="1235075" y="6348413"/>
          <p14:tracePt t="1699179" x="1235075" y="6364288"/>
          <p14:tracePt t="1699187" x="1235075" y="6372225"/>
          <p14:tracePt t="1699195" x="1235075" y="6380163"/>
          <p14:tracePt t="1699203" x="1235075" y="6396038"/>
          <p14:tracePt t="1699219" x="1235075" y="6403975"/>
          <p14:tracePt t="1699235" x="1235075" y="6411913"/>
          <p14:tracePt t="1699259" x="1227138" y="6411913"/>
          <p14:tracePt t="1699267" x="1227138" y="6419850"/>
          <p14:tracePt t="1699275" x="1211263" y="6419850"/>
          <p14:tracePt t="1699284" x="1203325" y="6419850"/>
          <p14:tracePt t="1699291" x="1187450" y="6419850"/>
          <p14:tracePt t="1699300" x="1163638" y="6419850"/>
          <p14:tracePt t="1699307" x="1139825" y="6419850"/>
          <p14:tracePt t="1699315" x="1116013" y="6419850"/>
          <p14:tracePt t="1699323" x="1092200" y="6419850"/>
          <p14:tracePt t="1699331" x="1068388" y="6419850"/>
          <p14:tracePt t="1699339" x="1052513" y="6419850"/>
          <p14:tracePt t="1699347" x="1044575" y="6419850"/>
          <p14:tracePt t="1699355" x="1036638" y="6419850"/>
          <p14:tracePt t="1699460" x="1028700" y="6419850"/>
          <p14:tracePt t="1699523" x="1020763" y="6419850"/>
          <p14:tracePt t="1699531" x="1004888" y="6419850"/>
          <p14:tracePt t="1699539" x="996950" y="6419850"/>
          <p14:tracePt t="1699547" x="989013" y="6419850"/>
          <p14:tracePt t="1699555" x="973138" y="6419850"/>
          <p14:tracePt t="1699563" x="957263" y="6419850"/>
          <p14:tracePt t="1699571" x="941388" y="6419850"/>
          <p14:tracePt t="1699579" x="925513" y="6419850"/>
          <p14:tracePt t="1699587" x="900113" y="6419850"/>
          <p14:tracePt t="1699595" x="876300" y="6419850"/>
          <p14:tracePt t="1699603" x="852488" y="6419850"/>
          <p14:tracePt t="1699612" x="820738" y="6419850"/>
          <p14:tracePt t="1699619" x="796925" y="6419850"/>
          <p14:tracePt t="1699627" x="773113" y="6419850"/>
          <p14:tracePt t="1699635" x="749300" y="6419850"/>
          <p14:tracePt t="1699644" x="725488" y="6419850"/>
          <p14:tracePt t="1699651" x="701675" y="6419850"/>
          <p14:tracePt t="1699659" x="669925" y="6419850"/>
          <p14:tracePt t="1699667" x="646113" y="6419850"/>
          <p14:tracePt t="1699675" x="630238" y="6419850"/>
          <p14:tracePt t="1699683" x="614363" y="6419850"/>
          <p14:tracePt t="1699691" x="598488" y="6411913"/>
          <p14:tracePt t="1699700" x="582613" y="6403975"/>
          <p14:tracePt t="1699707" x="558800" y="6403975"/>
          <p14:tracePt t="1699715" x="550863" y="6396038"/>
          <p14:tracePt t="1699723" x="541338" y="6396038"/>
          <p14:tracePt t="1699747" x="533400" y="6396038"/>
          <p14:tracePt t="1699819" x="533400" y="6388100"/>
          <p14:tracePt t="1699827" x="533400" y="6380163"/>
          <p14:tracePt t="1699835" x="525463" y="6380163"/>
          <p14:tracePt t="1699843" x="509588" y="6364288"/>
          <p14:tracePt t="1699851" x="493713" y="6356350"/>
          <p14:tracePt t="1699859" x="469900" y="6338888"/>
          <p14:tracePt t="1699867" x="454025" y="6323013"/>
          <p14:tracePt t="1699875" x="446088" y="6307138"/>
          <p14:tracePt t="1699883" x="430213" y="6283325"/>
          <p14:tracePt t="1699895" x="430213" y="6251575"/>
          <p14:tracePt t="1699899" x="422275" y="6219825"/>
          <p14:tracePt t="1699907" x="422275" y="6188075"/>
          <p14:tracePt t="1699915" x="422275" y="6148388"/>
          <p14:tracePt t="1699923" x="414338" y="6116638"/>
          <p14:tracePt t="1699931" x="414338" y="6084888"/>
          <p14:tracePt t="1699939" x="414338" y="6053138"/>
          <p14:tracePt t="1699947" x="414338" y="6021388"/>
          <p14:tracePt t="1699955" x="414338" y="5988050"/>
          <p14:tracePt t="1699963" x="414338" y="5948363"/>
          <p14:tracePt t="1699971" x="414338" y="5916613"/>
          <p14:tracePt t="1699979" x="430213" y="5876925"/>
          <p14:tracePt t="1699988" x="446088" y="5845175"/>
          <p14:tracePt t="1699995" x="469900" y="5805488"/>
          <p14:tracePt t="1700003" x="493713" y="5765800"/>
          <p14:tracePt t="1700010" x="509588" y="5710238"/>
          <p14:tracePt t="1700019" x="533400" y="5662613"/>
          <p14:tracePt t="1700028" x="558800" y="5621338"/>
          <p14:tracePt t="1700035" x="582613" y="5589588"/>
          <p14:tracePt t="1700044" x="614363" y="5557838"/>
          <p14:tracePt t="1700051" x="646113" y="5534025"/>
          <p14:tracePt t="1700060" x="685800" y="5510213"/>
          <p14:tracePt t="1700067" x="733425" y="5486400"/>
          <p14:tracePt t="1700075" x="773113" y="5462588"/>
          <p14:tracePt t="1700083" x="812800" y="5438775"/>
          <p14:tracePt t="1700091" x="868363" y="5422900"/>
          <p14:tracePt t="1700099" x="917575" y="5407025"/>
          <p14:tracePt t="1700107" x="973138" y="5399088"/>
          <p14:tracePt t="1700115" x="1004888" y="5391150"/>
          <p14:tracePt t="1700123" x="1036638" y="5383213"/>
          <p14:tracePt t="1700131" x="1068388" y="5383213"/>
          <p14:tracePt t="1700139" x="1100138" y="5383213"/>
          <p14:tracePt t="1700147" x="1123950" y="5383213"/>
          <p14:tracePt t="1700155" x="1147763" y="5383213"/>
          <p14:tracePt t="1700163" x="1171575" y="5383213"/>
          <p14:tracePt t="1700171" x="1203325" y="5391150"/>
          <p14:tracePt t="1700179" x="1235075" y="5407025"/>
          <p14:tracePt t="1700187" x="1250950" y="5422900"/>
          <p14:tracePt t="1700195" x="1266825" y="5438775"/>
          <p14:tracePt t="1700203" x="1284288" y="5462588"/>
          <p14:tracePt t="1700211" x="1300163" y="5486400"/>
          <p14:tracePt t="1700219" x="1308100" y="5510213"/>
          <p14:tracePt t="1700227" x="1308100" y="5534025"/>
          <p14:tracePt t="1700235" x="1308100" y="5573713"/>
          <p14:tracePt t="1700243" x="1308100" y="5613400"/>
          <p14:tracePt t="1700251" x="1308100" y="5670550"/>
          <p14:tracePt t="1700259" x="1308100" y="5710238"/>
          <p14:tracePt t="1700267" x="1292225" y="5757863"/>
          <p14:tracePt t="1700275" x="1274763" y="5797550"/>
          <p14:tracePt t="1700283" x="1258888" y="5821363"/>
          <p14:tracePt t="1700291" x="1250950" y="5829300"/>
          <p14:tracePt t="1700299" x="1235075" y="5837238"/>
          <p14:tracePt t="1700306" x="1227138" y="5837238"/>
          <p14:tracePt t="1700331" x="1219200" y="5829300"/>
          <p14:tracePt t="1700339" x="1211263" y="5821363"/>
          <p14:tracePt t="1700347" x="1195388" y="5805488"/>
          <p14:tracePt t="1700355" x="1179513" y="5789613"/>
          <p14:tracePt t="1700363" x="1163638" y="5765800"/>
          <p14:tracePt t="1700371" x="1155700" y="5734050"/>
          <p14:tracePt t="1700379" x="1155700" y="5702300"/>
          <p14:tracePt t="1700386" x="1155700" y="5678488"/>
          <p14:tracePt t="1700394" x="1155700" y="5645150"/>
          <p14:tracePt t="1700402" x="1155700" y="5605463"/>
          <p14:tracePt t="1700411" x="1155700" y="5581650"/>
          <p14:tracePt t="1700418" x="1171575" y="5557838"/>
          <p14:tracePt t="1700427" x="1187450" y="5541963"/>
          <p14:tracePt t="1700435" x="1211263" y="5534025"/>
          <p14:tracePt t="1700444" x="1227138" y="5518150"/>
          <p14:tracePt t="1700451" x="1250950" y="5518150"/>
          <p14:tracePt t="1700459" x="1266825" y="5502275"/>
          <p14:tracePt t="1700467" x="1284288" y="5494338"/>
          <p14:tracePt t="1700474" x="1308100" y="5486400"/>
          <p14:tracePt t="1700483" x="1331913" y="5470525"/>
          <p14:tracePt t="1700491" x="1355725" y="5454650"/>
          <p14:tracePt t="1700499" x="1379538" y="5446713"/>
          <p14:tracePt t="1700507" x="1403350" y="5438775"/>
          <p14:tracePt t="1700515" x="1419225" y="5438775"/>
          <p14:tracePt t="1700523" x="1435100" y="5438775"/>
          <p14:tracePt t="1700531" x="1443038" y="5438775"/>
          <p14:tracePt t="1700539" x="1450975" y="5438775"/>
          <p14:tracePt t="1700555" x="1458913" y="5438775"/>
          <p14:tracePt t="1700563" x="1474788" y="5438775"/>
          <p14:tracePt t="1700571" x="1498600" y="5438775"/>
          <p14:tracePt t="1700579" x="1514475" y="5430838"/>
          <p14:tracePt t="1700587" x="1530350" y="5422900"/>
          <p14:tracePt t="1700595" x="1554163" y="5407025"/>
          <p14:tracePt t="1700603" x="1554163" y="5399088"/>
          <p14:tracePt t="1700610" x="1570038" y="5391150"/>
          <p14:tracePt t="1700619" x="1577975" y="5383213"/>
          <p14:tracePt t="1700627" x="1577975" y="5375275"/>
          <p14:tracePt t="1700651" x="1570038" y="5375275"/>
          <p14:tracePt t="1700659" x="1570038" y="5367338"/>
          <p14:tracePt t="1700667" x="1570038" y="5359400"/>
          <p14:tracePt t="1700675" x="1570038" y="5351463"/>
          <p14:tracePt t="1700683" x="1570038" y="5343525"/>
          <p14:tracePt t="1700691" x="1577975" y="5343525"/>
          <p14:tracePt t="1700699" x="1577975" y="5327650"/>
          <p14:tracePt t="1700707" x="1577975" y="5319713"/>
          <p14:tracePt t="1700715" x="1585913" y="5310188"/>
          <p14:tracePt t="1700723" x="1585913" y="5302250"/>
          <p14:tracePt t="1700763" x="1585913" y="5294313"/>
          <p14:tracePt t="1700923" x="1577975" y="5294313"/>
          <p14:tracePt t="1700971" x="1577975" y="5302250"/>
          <p14:tracePt t="1700979" x="1570038" y="5302250"/>
          <p14:tracePt t="1700995" x="1562100" y="5302250"/>
          <p14:tracePt t="1701011" x="1554163" y="5310188"/>
          <p14:tracePt t="1701107" x="1554163" y="5319713"/>
          <p14:tracePt t="1701115" x="1554163" y="5335588"/>
          <p14:tracePt t="1701123" x="1546225" y="5335588"/>
          <p14:tracePt t="1702195" x="1538288" y="5335588"/>
          <p14:tracePt t="1702203" x="1530350" y="5335588"/>
          <p14:tracePt t="1702211" x="1522413" y="5335588"/>
          <p14:tracePt t="1702226" x="1514475" y="5335588"/>
          <p14:tracePt t="1702235" x="1514475" y="5327650"/>
          <p14:tracePt t="1702243" x="1506538" y="5327650"/>
          <p14:tracePt t="1702259" x="1506538" y="5319713"/>
          <p14:tracePt t="1702275" x="1498600" y="5310188"/>
          <p14:tracePt t="1702283" x="1498600" y="5302250"/>
          <p14:tracePt t="1702291" x="1490663" y="5286375"/>
          <p14:tracePt t="1702299" x="1482725" y="5278438"/>
          <p14:tracePt t="1702306" x="1482725" y="5270500"/>
          <p14:tracePt t="1702315" x="1474788" y="5262563"/>
          <p14:tracePt t="1702322" x="1466850" y="5254625"/>
          <p14:tracePt t="1702330" x="1458913" y="5246688"/>
          <p14:tracePt t="1702339" x="1450975" y="5238750"/>
          <p14:tracePt t="1702347" x="1450975" y="5230813"/>
          <p14:tracePt t="1702355" x="1450975" y="5222875"/>
          <p14:tracePt t="1702371" x="1443038" y="5222875"/>
          <p14:tracePt t="1702395" x="1443038" y="5214938"/>
          <p14:tracePt t="1702403" x="1443038" y="5199063"/>
          <p14:tracePt t="1702411" x="1443038" y="5183188"/>
          <p14:tracePt t="1702419" x="1443038" y="5167313"/>
          <p14:tracePt t="1702428" x="1443038" y="5151438"/>
          <p14:tracePt t="1702435" x="1443038" y="5143500"/>
          <p14:tracePt t="1702444" x="1443038" y="5127625"/>
          <p14:tracePt t="1702451" x="1443038" y="5119688"/>
          <p14:tracePt t="1702507" x="1443038" y="5111750"/>
          <p14:tracePt t="1702523" x="1443038" y="5103813"/>
          <p14:tracePt t="1702530" x="1443038" y="5095875"/>
          <p14:tracePt t="1702546" x="1443038" y="5087938"/>
          <p14:tracePt t="1702555" x="1443038" y="5080000"/>
          <p14:tracePt t="1702562" x="1443038" y="5072063"/>
          <p14:tracePt t="1702571" x="1443038" y="5064125"/>
          <p14:tracePt t="1702586" x="1443038" y="5056188"/>
          <p14:tracePt t="1702595" x="1443038" y="5048250"/>
          <p14:tracePt t="1702611" x="1443038" y="5040313"/>
          <p14:tracePt t="1702627" x="1443038" y="5032375"/>
          <p14:tracePt t="1702643" x="1443038" y="5024438"/>
          <p14:tracePt t="1702659" x="1443038" y="5008563"/>
          <p14:tracePt t="1702667" x="1443038" y="5000625"/>
          <p14:tracePt t="1702675" x="1443038" y="4992688"/>
          <p14:tracePt t="1702683" x="1450975" y="4984750"/>
          <p14:tracePt t="1702691" x="1458913" y="4984750"/>
          <p14:tracePt t="1702699" x="1466850" y="4976813"/>
          <p14:tracePt t="1702708" x="1466850" y="4967288"/>
          <p14:tracePt t="1702723" x="1466850" y="4959350"/>
          <p14:tracePt t="1702731" x="1474788" y="4959350"/>
          <p14:tracePt t="1702739" x="1482725" y="4951413"/>
          <p14:tracePt t="1702755" x="1490663" y="4951413"/>
          <p14:tracePt t="1702763" x="1498600" y="4943475"/>
          <p14:tracePt t="1702771" x="1506538" y="4943475"/>
          <p14:tracePt t="1702779" x="1514475" y="4943475"/>
          <p14:tracePt t="1702787" x="1522413" y="4935538"/>
          <p14:tracePt t="1702795" x="1530350" y="4935538"/>
          <p14:tracePt t="1702803" x="1546225" y="4935538"/>
          <p14:tracePt t="1702811" x="1554163" y="4927600"/>
          <p14:tracePt t="1702819" x="1570038" y="4927600"/>
          <p14:tracePt t="1702827" x="1577975" y="4927600"/>
          <p14:tracePt t="1702835" x="1593850" y="4919663"/>
          <p14:tracePt t="1702844" x="1609725" y="4919663"/>
          <p14:tracePt t="1702851" x="1617663" y="4919663"/>
          <p14:tracePt t="1702859" x="1641475" y="4919663"/>
          <p14:tracePt t="1702867" x="1666875" y="4919663"/>
          <p14:tracePt t="1702874" x="1698625" y="4911725"/>
          <p14:tracePt t="1702883" x="1738313" y="4879975"/>
          <p14:tracePt t="1702891" x="1785938" y="4840288"/>
          <p14:tracePt t="1702899" x="1833563" y="4816475"/>
          <p14:tracePt t="1702907" x="1865313" y="4792663"/>
          <p14:tracePt t="1702915" x="1897063" y="4784725"/>
          <p14:tracePt t="1702923" x="1928813" y="4776788"/>
          <p14:tracePt t="1702931" x="1960563" y="4768850"/>
          <p14:tracePt t="1702939" x="1984375" y="4768850"/>
          <p14:tracePt t="1702947" x="2017713" y="4768850"/>
          <p14:tracePt t="1702955" x="2041525" y="4768850"/>
          <p14:tracePt t="1702963" x="2073275" y="4768850"/>
          <p14:tracePt t="1702971" x="2097088" y="4768850"/>
          <p14:tracePt t="1702980" x="2128838" y="4768850"/>
          <p14:tracePt t="1702987" x="2152650" y="4768850"/>
          <p14:tracePt t="1702995" x="2176463" y="4768850"/>
          <p14:tracePt t="1703003" x="2192338" y="4768850"/>
          <p14:tracePt t="1703011" x="2208213" y="4768850"/>
          <p14:tracePt t="1703019" x="2224088" y="4768850"/>
          <p14:tracePt t="1703027" x="2247900" y="4768850"/>
          <p14:tracePt t="1703035" x="2271713" y="4776788"/>
          <p14:tracePt t="1703044" x="2295525" y="4792663"/>
          <p14:tracePt t="1703051" x="2311400" y="4800600"/>
          <p14:tracePt t="1703059" x="2335213" y="4816475"/>
          <p14:tracePt t="1703067" x="2343150" y="4832350"/>
          <p14:tracePt t="1703075" x="2351088" y="4848225"/>
          <p14:tracePt t="1703083" x="2359025" y="4879975"/>
          <p14:tracePt t="1703091" x="2366963" y="4903788"/>
          <p14:tracePt t="1703099" x="2374900" y="4935538"/>
          <p14:tracePt t="1703107" x="2374900" y="4967288"/>
          <p14:tracePt t="1703115" x="2374900" y="5000625"/>
          <p14:tracePt t="1703123" x="2374900" y="5032375"/>
          <p14:tracePt t="1703131" x="2359025" y="5072063"/>
          <p14:tracePt t="1703139" x="2343150" y="5103813"/>
          <p14:tracePt t="1703147" x="2319338" y="5143500"/>
          <p14:tracePt t="1703155" x="2295525" y="5175250"/>
          <p14:tracePt t="1703163" x="2279650" y="5199063"/>
          <p14:tracePt t="1703171" x="2263775" y="5222875"/>
          <p14:tracePt t="1703179" x="2247900" y="5238750"/>
          <p14:tracePt t="1703187" x="2224088" y="5254625"/>
          <p14:tracePt t="1703195" x="2200275" y="5270500"/>
          <p14:tracePt t="1703203" x="2176463" y="5278438"/>
          <p14:tracePt t="1703211" x="2152650" y="5294313"/>
          <p14:tracePt t="1703219" x="2128838" y="5310188"/>
          <p14:tracePt t="1703227" x="2105025" y="5319713"/>
          <p14:tracePt t="1703235" x="2073275" y="5327650"/>
          <p14:tracePt t="1703244" x="2049463" y="5335588"/>
          <p14:tracePt t="1703251" x="2025650" y="5343525"/>
          <p14:tracePt t="1703259" x="2000250" y="5351463"/>
          <p14:tracePt t="1703267" x="1984375" y="5351463"/>
          <p14:tracePt t="1703275" x="1960563" y="5351463"/>
          <p14:tracePt t="1703283" x="1936750" y="5351463"/>
          <p14:tracePt t="1703291" x="1912938" y="5351463"/>
          <p14:tracePt t="1703299" x="1889125" y="5351463"/>
          <p14:tracePt t="1703307" x="1865313" y="5351463"/>
          <p14:tracePt t="1703315" x="1833563" y="5351463"/>
          <p14:tracePt t="1703323" x="1809750" y="5351463"/>
          <p14:tracePt t="1703331" x="1793875" y="5351463"/>
          <p14:tracePt t="1703339" x="1778000" y="5351463"/>
          <p14:tracePt t="1703347" x="1762125" y="5351463"/>
          <p14:tracePt t="1703355" x="1754188" y="5335588"/>
          <p14:tracePt t="1703363" x="1738313" y="5327650"/>
          <p14:tracePt t="1703371" x="1738313" y="5310188"/>
          <p14:tracePt t="1703379" x="1730375" y="5294313"/>
          <p14:tracePt t="1703387" x="1714500" y="5278438"/>
          <p14:tracePt t="1703395" x="1714500" y="5254625"/>
          <p14:tracePt t="1703403" x="1698625" y="5246688"/>
          <p14:tracePt t="1703411" x="1690688" y="5230813"/>
          <p14:tracePt t="1703419" x="1682750" y="5222875"/>
          <p14:tracePt t="1703427" x="1666875" y="5214938"/>
          <p14:tracePt t="1703435" x="1658938" y="5214938"/>
          <p14:tracePt t="1703444" x="1651000" y="5214938"/>
          <p14:tracePt t="1703459" x="1658938" y="5214938"/>
          <p14:tracePt t="1703467" x="1682750" y="5214938"/>
          <p14:tracePt t="1703476" x="1690688" y="5214938"/>
          <p14:tracePt t="1703484" x="1706563" y="5214938"/>
          <p14:tracePt t="1703675" x="1706563" y="5207000"/>
          <p14:tracePt t="1703683" x="1706563" y="5199063"/>
          <p14:tracePt t="1703691" x="1690688" y="5191125"/>
          <p14:tracePt t="1703699" x="1674813" y="5175250"/>
          <p14:tracePt t="1703707" x="1658938" y="5159375"/>
          <p14:tracePt t="1703715" x="1633538" y="5143500"/>
          <p14:tracePt t="1703723" x="1609725" y="5119688"/>
          <p14:tracePt t="1703731" x="1601788" y="5095875"/>
          <p14:tracePt t="1703739" x="1585913" y="5072063"/>
          <p14:tracePt t="1703747" x="1577975" y="5056188"/>
          <p14:tracePt t="1703755" x="1554163" y="5040313"/>
          <p14:tracePt t="1703763" x="1546225" y="5032375"/>
          <p14:tracePt t="1703771" x="1538288" y="5016500"/>
          <p14:tracePt t="1703779" x="1530350" y="5000625"/>
          <p14:tracePt t="1703787" x="1522413" y="4984750"/>
          <p14:tracePt t="1703795" x="1514475" y="4951413"/>
          <p14:tracePt t="1703803" x="1498600" y="4927600"/>
          <p14:tracePt t="1703810" x="1490663" y="4903788"/>
          <p14:tracePt t="1703819" x="1482725" y="4879975"/>
          <p14:tracePt t="1703827" x="1474788" y="4856163"/>
          <p14:tracePt t="1703835" x="1466850" y="4832350"/>
          <p14:tracePt t="1703844" x="1450975" y="4816475"/>
          <p14:tracePt t="1703851" x="1450975" y="4800600"/>
          <p14:tracePt t="1703859" x="1443038" y="4792663"/>
          <p14:tracePt t="1703867" x="1443038" y="4784725"/>
          <p14:tracePt t="1703875" x="1435100" y="4776788"/>
          <p14:tracePt t="1703883" x="1427163" y="4768850"/>
          <p14:tracePt t="1703895" x="1419225" y="4752975"/>
          <p14:tracePt t="1703899" x="1411288" y="4737100"/>
          <p14:tracePt t="1703907" x="1403350" y="4721225"/>
          <p14:tracePt t="1703915" x="1387475" y="4705350"/>
          <p14:tracePt t="1703923" x="1371600" y="4681538"/>
          <p14:tracePt t="1703931" x="1355725" y="4673600"/>
          <p14:tracePt t="1703939" x="1347788" y="4657725"/>
          <p14:tracePt t="1703947" x="1331913" y="4641850"/>
          <p14:tracePt t="1703955" x="1331913" y="4624388"/>
          <p14:tracePt t="1703963" x="1323975" y="4616450"/>
          <p14:tracePt t="1703971" x="1323975" y="4608513"/>
          <p14:tracePt t="1703979" x="1316038" y="4608513"/>
          <p14:tracePt t="1703987" x="1316038" y="4600575"/>
          <p14:tracePt t="1703995" x="1308100" y="4592638"/>
          <p14:tracePt t="1704002" x="1284288" y="4560888"/>
          <p14:tracePt t="1704010" x="1243013" y="4497388"/>
          <p14:tracePt t="1704019" x="1211263" y="4425950"/>
          <p14:tracePt t="1704027" x="1187450" y="4362450"/>
          <p14:tracePt t="1704035" x="1171575" y="4314825"/>
          <p14:tracePt t="1704044" x="1139825" y="4273550"/>
          <p14:tracePt t="1704051" x="1131888" y="4241800"/>
          <p14:tracePt t="1704059" x="1116013" y="4210050"/>
          <p14:tracePt t="1704067" x="1108075" y="4178300"/>
          <p14:tracePt t="1704075" x="1100138" y="4154488"/>
          <p14:tracePt t="1704083" x="1100138" y="4138613"/>
          <p14:tracePt t="1704091" x="1100138" y="4122738"/>
          <p14:tracePt t="1704099" x="1100138" y="4106863"/>
          <p14:tracePt t="1704107" x="1108075" y="4090988"/>
          <p14:tracePt t="1704115" x="1123950" y="4067175"/>
          <p14:tracePt t="1704123" x="1147763" y="4043363"/>
          <p14:tracePt t="1704132" x="1171575" y="4019550"/>
          <p14:tracePt t="1704139" x="1187450" y="3995738"/>
          <p14:tracePt t="1704147" x="1211263" y="3963988"/>
          <p14:tracePt t="1704155" x="1243013" y="3930650"/>
          <p14:tracePt t="1704163" x="1258888" y="3906838"/>
          <p14:tracePt t="1704171" x="1292225" y="3867150"/>
          <p14:tracePt t="1704179" x="1316038" y="3835400"/>
          <p14:tracePt t="1704187" x="1347788" y="3811588"/>
          <p14:tracePt t="1704195" x="1371600" y="3795713"/>
          <p14:tracePt t="1704203" x="1403350" y="3779838"/>
          <p14:tracePt t="1704211" x="1427163" y="3771900"/>
          <p14:tracePt t="1704219" x="1443038" y="3771900"/>
          <p14:tracePt t="1704228" x="1466850" y="3763963"/>
          <p14:tracePt t="1704235" x="1490663" y="3763963"/>
          <p14:tracePt t="1704244" x="1514475" y="3763963"/>
          <p14:tracePt t="1704252" x="1546225" y="3763963"/>
          <p14:tracePt t="1704259" x="1570038" y="3763963"/>
          <p14:tracePt t="1704267" x="1601788" y="3763963"/>
          <p14:tracePt t="1704275" x="1633538" y="3763963"/>
          <p14:tracePt t="1704283" x="1666875" y="3763963"/>
          <p14:tracePt t="1704291" x="1690688" y="3763963"/>
          <p14:tracePt t="1704299" x="1714500" y="3763963"/>
          <p14:tracePt t="1704307" x="1730375" y="3763963"/>
          <p14:tracePt t="1704315" x="1738313" y="3763963"/>
          <p14:tracePt t="1704323" x="1754188" y="3763963"/>
          <p14:tracePt t="1704331" x="1762125" y="3763963"/>
          <p14:tracePt t="1704339" x="1770063" y="3763963"/>
          <p14:tracePt t="1704371" x="1778000" y="3763963"/>
          <p14:tracePt t="1704379" x="1785938" y="3763963"/>
          <p14:tracePt t="1704395" x="1793875" y="3763963"/>
          <p14:tracePt t="1704403" x="1801813" y="3763963"/>
          <p14:tracePt t="1704411" x="1809750" y="3771900"/>
          <p14:tracePt t="1704418" x="1825625" y="3779838"/>
          <p14:tracePt t="1704427" x="1833563" y="3787775"/>
          <p14:tracePt t="1704435" x="1849438" y="3787775"/>
          <p14:tracePt t="1704444" x="1849438" y="3795713"/>
          <p14:tracePt t="1704451" x="1857375" y="3795713"/>
          <p14:tracePt t="1704475" x="1857375" y="3803650"/>
          <p14:tracePt t="1704483" x="1865313" y="3803650"/>
          <p14:tracePt t="1704499" x="1865313" y="3811588"/>
          <p14:tracePt t="1704507" x="1865313" y="3827463"/>
          <p14:tracePt t="1704515" x="1865313" y="3843338"/>
          <p14:tracePt t="1704523" x="1873250" y="3859213"/>
          <p14:tracePt t="1704531" x="1881188" y="3883025"/>
          <p14:tracePt t="1704539" x="1889125" y="3906838"/>
          <p14:tracePt t="1704547" x="1897063" y="3938588"/>
          <p14:tracePt t="1704555" x="1905000" y="3971925"/>
          <p14:tracePt t="1704563" x="1920875" y="3995738"/>
          <p14:tracePt t="1704572" x="1928813" y="4027488"/>
          <p14:tracePt t="1704579" x="1936750" y="4059238"/>
          <p14:tracePt t="1704587" x="1952625" y="4090988"/>
          <p14:tracePt t="1704595" x="1952625" y="4130675"/>
          <p14:tracePt t="1704603" x="1952625" y="4162425"/>
          <p14:tracePt t="1704611" x="1952625" y="4186238"/>
          <p14:tracePt t="1704619" x="1952625" y="4225925"/>
          <p14:tracePt t="1704627" x="1952625" y="4257675"/>
          <p14:tracePt t="1704635" x="1960563" y="4291013"/>
          <p14:tracePt t="1704644" x="1960563" y="4322763"/>
          <p14:tracePt t="1704651" x="1960563" y="4354513"/>
          <p14:tracePt t="1704659" x="1960563" y="4378325"/>
          <p14:tracePt t="1704667" x="1960563" y="4410075"/>
          <p14:tracePt t="1704675" x="1960563" y="4433888"/>
          <p14:tracePt t="1704683" x="1960563" y="4457700"/>
          <p14:tracePt t="1704691" x="1952625" y="4481513"/>
          <p14:tracePt t="1704699" x="1944688" y="4497388"/>
          <p14:tracePt t="1704707" x="1944688" y="4521200"/>
          <p14:tracePt t="1704715" x="1944688" y="4545013"/>
          <p14:tracePt t="1704723" x="1944688" y="4568825"/>
          <p14:tracePt t="1704731" x="1936750" y="4584700"/>
          <p14:tracePt t="1704739" x="1928813" y="4600575"/>
          <p14:tracePt t="1704747" x="1920875" y="4616450"/>
          <p14:tracePt t="1704755" x="1920875" y="4624388"/>
          <p14:tracePt t="1704763" x="1905000" y="4641850"/>
          <p14:tracePt t="1704771" x="1889125" y="4649788"/>
          <p14:tracePt t="1704780" x="1865313" y="4657725"/>
          <p14:tracePt t="1704787" x="1841500" y="4673600"/>
          <p14:tracePt t="1704795" x="1825625" y="4689475"/>
          <p14:tracePt t="1704803" x="1801813" y="4689475"/>
          <p14:tracePt t="1704811" x="1793875" y="4697413"/>
          <p14:tracePt t="1704819" x="1778000" y="4697413"/>
          <p14:tracePt t="1704827" x="1770063" y="4705350"/>
          <p14:tracePt t="1704835" x="1754188" y="4705350"/>
          <p14:tracePt t="1704844" x="1746250" y="4713288"/>
          <p14:tracePt t="1704851" x="1738313" y="4713288"/>
          <p14:tracePt t="1704859" x="1730375" y="4713288"/>
          <p14:tracePt t="1704867" x="1722438" y="4713288"/>
          <p14:tracePt t="1704875" x="1714500" y="4713288"/>
          <p14:tracePt t="1704883" x="1706563" y="4713288"/>
          <p14:tracePt t="1704899" x="1698625" y="4713288"/>
          <p14:tracePt t="1704915" x="1690688" y="4713288"/>
          <p14:tracePt t="1704923" x="1682750" y="4713288"/>
          <p14:tracePt t="1704931" x="1674813" y="4713288"/>
          <p14:tracePt t="1704947" x="1666875" y="4713288"/>
          <p14:tracePt t="1705267" x="1666875" y="4721225"/>
          <p14:tracePt t="1705275" x="1666875" y="4729163"/>
          <p14:tracePt t="1705315" x="1666875" y="4737100"/>
          <p14:tracePt t="1705419" x="1666875" y="4729163"/>
          <p14:tracePt t="1705539" x="1666875" y="4737100"/>
          <p14:tracePt t="1705547" x="1658938" y="4745038"/>
          <p14:tracePt t="1705555" x="1658938" y="4752975"/>
          <p14:tracePt t="1705563" x="1651000" y="4768850"/>
          <p14:tracePt t="1705571" x="1651000" y="4784725"/>
          <p14:tracePt t="1705579" x="1641475" y="4808538"/>
          <p14:tracePt t="1705587" x="1641475" y="4816475"/>
          <p14:tracePt t="1705594" x="1633538" y="4824413"/>
          <p14:tracePt t="1705603" x="1625600" y="4832350"/>
          <p14:tracePt t="1705626" x="1593850" y="4848225"/>
          <p14:tracePt t="1705763" x="1585913" y="4864100"/>
          <p14:tracePt t="1705771" x="1577975" y="4879975"/>
          <p14:tracePt t="1705779" x="1577975" y="4911725"/>
          <p14:tracePt t="1705787" x="1577975" y="4943475"/>
          <p14:tracePt t="1705795" x="1577975" y="4976813"/>
          <p14:tracePt t="1705803" x="1577975" y="5008563"/>
          <p14:tracePt t="1705811" x="1577975" y="5040313"/>
          <p14:tracePt t="1705820" x="1577975" y="5087938"/>
          <p14:tracePt t="1705827" x="1585913" y="5127625"/>
          <p14:tracePt t="1705834" x="1609725" y="5175250"/>
          <p14:tracePt t="1705844" x="1625600" y="5214938"/>
          <p14:tracePt t="1705851" x="1625600" y="5254625"/>
          <p14:tracePt t="1705859" x="1633538" y="5286375"/>
          <p14:tracePt t="1705867" x="1633538" y="5327650"/>
          <p14:tracePt t="1705875" x="1633538" y="5367338"/>
          <p14:tracePt t="1705893" x="1617663" y="5462588"/>
          <p14:tracePt t="1705899" x="1601788" y="5502275"/>
          <p14:tracePt t="1705907" x="1577975" y="5549900"/>
          <p14:tracePt t="1705915" x="1570038" y="5589588"/>
          <p14:tracePt t="1705923" x="1554163" y="5637213"/>
          <p14:tracePt t="1705931" x="1546225" y="5670550"/>
          <p14:tracePt t="1705939" x="1538288" y="5694363"/>
          <p14:tracePt t="1705947" x="1530350" y="5710238"/>
          <p14:tracePt t="1705955" x="1522413" y="5734050"/>
          <p14:tracePt t="1705963" x="1522413" y="5741988"/>
          <p14:tracePt t="1705971" x="1522413" y="5757863"/>
          <p14:tracePt t="1705979" x="1522413" y="5773738"/>
          <p14:tracePt t="1705987" x="1522413" y="5797550"/>
          <p14:tracePt t="1705996" x="1522413" y="5837238"/>
          <p14:tracePt t="1706003" x="1522413" y="5884863"/>
          <p14:tracePt t="1706011" x="1522413" y="5932488"/>
          <p14:tracePt t="1706019" x="1522413" y="5972175"/>
          <p14:tracePt t="1706027" x="1506538" y="6013450"/>
          <p14:tracePt t="1706035" x="1498600" y="6053138"/>
          <p14:tracePt t="1706044" x="1458913" y="6092825"/>
          <p14:tracePt t="1706051" x="1435100" y="6132513"/>
          <p14:tracePt t="1706060" x="1411288" y="6172200"/>
          <p14:tracePt t="1706067" x="1363663" y="6196013"/>
          <p14:tracePt t="1706076" x="1339850" y="6219825"/>
          <p14:tracePt t="1706083" x="1316038" y="6235700"/>
          <p14:tracePt t="1706091" x="1292225" y="6251575"/>
          <p14:tracePt t="1706099" x="1266825" y="6275388"/>
          <p14:tracePt t="1706107" x="1243013" y="6291263"/>
          <p14:tracePt t="1706115" x="1219200" y="6323013"/>
          <p14:tracePt t="1706123" x="1195388" y="6356350"/>
          <p14:tracePt t="1706131" x="1171575" y="6388100"/>
          <p14:tracePt t="1706139" x="1155700" y="6403975"/>
          <p14:tracePt t="1706147" x="1139825" y="6419850"/>
          <p14:tracePt t="1706155" x="1139825" y="6427788"/>
          <p14:tracePt t="1706171" x="1131888" y="6427788"/>
          <p14:tracePt t="1706187" x="1123950" y="6427788"/>
          <p14:tracePt t="1706195" x="1108075" y="6435725"/>
          <p14:tracePt t="1706203" x="1100138" y="6435725"/>
          <p14:tracePt t="1706211" x="1092200" y="6443663"/>
          <p14:tracePt t="1706219" x="1084263" y="6451600"/>
          <p14:tracePt t="1706227" x="1068388" y="6459538"/>
          <p14:tracePt t="1706235" x="1068388" y="6467475"/>
          <p14:tracePt t="1706244" x="1060450" y="6467475"/>
          <p14:tracePt t="1706251" x="1060450" y="6475413"/>
          <p14:tracePt t="1706260" x="1052513" y="6475413"/>
          <p14:tracePt t="1706292" x="1044575" y="6475413"/>
          <p14:tracePt t="1706299" x="1036638" y="6475413"/>
          <p14:tracePt t="1706307" x="1028700" y="6475413"/>
          <p14:tracePt t="1706315" x="1012825" y="6475413"/>
          <p14:tracePt t="1706323" x="996950" y="6475413"/>
          <p14:tracePt t="1706331" x="973138" y="6475413"/>
          <p14:tracePt t="1706339" x="949325" y="6483350"/>
          <p14:tracePt t="1706347" x="933450" y="6483350"/>
          <p14:tracePt t="1706355" x="925513" y="6483350"/>
          <p14:tracePt t="1706363" x="908050" y="6483350"/>
          <p14:tracePt t="1706371" x="900113" y="6483350"/>
          <p14:tracePt t="1706387" x="892175" y="6491288"/>
          <p14:tracePt t="1706403" x="884238" y="6491288"/>
          <p14:tracePt t="1706419" x="876300" y="6491288"/>
          <p14:tracePt t="1706443" x="868363" y="6491288"/>
          <p14:tracePt t="1706451" x="852488" y="6491288"/>
          <p14:tracePt t="1706460" x="844550" y="6491288"/>
          <p14:tracePt t="1706467" x="836613" y="6475413"/>
          <p14:tracePt t="1706475" x="828675" y="6459538"/>
          <p14:tracePt t="1706483" x="812800" y="6443663"/>
          <p14:tracePt t="1706491" x="804863" y="6427788"/>
          <p14:tracePt t="1706499" x="796925" y="6411913"/>
          <p14:tracePt t="1706507" x="781050" y="6388100"/>
          <p14:tracePt t="1706515" x="781050" y="6372225"/>
          <p14:tracePt t="1706523" x="765175" y="6338888"/>
          <p14:tracePt t="1706531" x="757238" y="6315075"/>
          <p14:tracePt t="1706539" x="757238" y="6283325"/>
          <p14:tracePt t="1706547" x="749300" y="6251575"/>
          <p14:tracePt t="1706555" x="749300" y="6219825"/>
          <p14:tracePt t="1706563" x="749300" y="6188075"/>
          <p14:tracePt t="1706571" x="749300" y="6156325"/>
          <p14:tracePt t="1706579" x="749300" y="6140450"/>
          <p14:tracePt t="1706587" x="749300" y="6124575"/>
          <p14:tracePt t="1706595" x="757238" y="6108700"/>
          <p14:tracePt t="1706603" x="773113" y="6092825"/>
          <p14:tracePt t="1706612" x="788988" y="6076950"/>
          <p14:tracePt t="1706619" x="796925" y="6069013"/>
          <p14:tracePt t="1706628" x="812800" y="6061075"/>
          <p14:tracePt t="1706635" x="828675" y="6053138"/>
          <p14:tracePt t="1706644" x="836613" y="6045200"/>
          <p14:tracePt t="1706651" x="852488" y="6029325"/>
          <p14:tracePt t="1706659" x="868363" y="6029325"/>
          <p14:tracePt t="1706667" x="884238" y="6021388"/>
          <p14:tracePt t="1706675" x="900113" y="6021388"/>
          <p14:tracePt t="1706683" x="908050" y="6013450"/>
          <p14:tracePt t="1706691" x="917575" y="6013450"/>
          <p14:tracePt t="1706699" x="933450" y="6013450"/>
          <p14:tracePt t="1706715" x="941388" y="6013450"/>
          <p14:tracePt t="1706731" x="957263" y="6013450"/>
          <p14:tracePt t="1706739" x="965200" y="6013450"/>
          <p14:tracePt t="1706747" x="981075" y="6013450"/>
          <p14:tracePt t="1706755" x="996950" y="6013450"/>
          <p14:tracePt t="1706763" x="1012825" y="6013450"/>
          <p14:tracePt t="1706771" x="1020763" y="6013450"/>
          <p14:tracePt t="1706779" x="1036638" y="6013450"/>
          <p14:tracePt t="1706787" x="1052513" y="6037263"/>
          <p14:tracePt t="1706795" x="1060450" y="6037263"/>
          <p14:tracePt t="1706803" x="1068388" y="6045200"/>
          <p14:tracePt t="1706811" x="1084263" y="6061075"/>
          <p14:tracePt t="1706819" x="1092200" y="6076950"/>
          <p14:tracePt t="1706827" x="1100138" y="6092825"/>
          <p14:tracePt t="1706835" x="1100138" y="6108700"/>
          <p14:tracePt t="1706844" x="1100138" y="6124575"/>
          <p14:tracePt t="1706851" x="1100138" y="6140450"/>
          <p14:tracePt t="1706859" x="1100138" y="6156325"/>
          <p14:tracePt t="1706867" x="1100138" y="6180138"/>
          <p14:tracePt t="1706875" x="1092200" y="6196013"/>
          <p14:tracePt t="1706883" x="1076325" y="6211888"/>
          <p14:tracePt t="1706896" x="1068388" y="6219825"/>
          <p14:tracePt t="1706899" x="1044575" y="6235700"/>
          <p14:tracePt t="1706907" x="1004888" y="6243638"/>
          <p14:tracePt t="1706915" x="981075" y="6259513"/>
          <p14:tracePt t="1706923" x="957263" y="6275388"/>
          <p14:tracePt t="1706931" x="925513" y="6283325"/>
          <p14:tracePt t="1706939" x="900113" y="6291263"/>
          <p14:tracePt t="1706947" x="884238" y="6291263"/>
          <p14:tracePt t="1706955" x="868363" y="6299200"/>
          <p14:tracePt t="1706963" x="852488" y="6307138"/>
          <p14:tracePt t="1706995" x="844550" y="6307138"/>
          <p14:tracePt t="1707002" x="828675" y="6307138"/>
          <p14:tracePt t="1707011" x="820738" y="6299200"/>
          <p14:tracePt t="1707019" x="804863" y="6291263"/>
          <p14:tracePt t="1707028" x="788988" y="6291263"/>
          <p14:tracePt t="1707035" x="781050" y="6283325"/>
          <p14:tracePt t="1707044" x="773113" y="6275388"/>
          <p14:tracePt t="1707051" x="773113" y="6267450"/>
          <p14:tracePt t="1707059" x="773113" y="6251575"/>
          <p14:tracePt t="1707067" x="773113" y="6227763"/>
          <p14:tracePt t="1707074" x="773113" y="6203950"/>
          <p14:tracePt t="1707083" x="773113" y="6180138"/>
          <p14:tracePt t="1707090" x="773113" y="6156325"/>
          <p14:tracePt t="1707099" x="773113" y="6124575"/>
          <p14:tracePt t="1707106" x="773113" y="6100763"/>
          <p14:tracePt t="1707115" x="773113" y="6084888"/>
          <p14:tracePt t="1707122" x="781050" y="6076950"/>
          <p14:tracePt t="1707130" x="796925" y="6061075"/>
          <p14:tracePt t="1707139" x="812800" y="6053138"/>
          <p14:tracePt t="1707147" x="828675" y="6045200"/>
          <p14:tracePt t="1707155" x="852488" y="6029325"/>
          <p14:tracePt t="1707163" x="876300" y="6021388"/>
          <p14:tracePt t="1707171" x="917575" y="6021388"/>
          <p14:tracePt t="1707179" x="957263" y="6021388"/>
          <p14:tracePt t="1707187" x="1004888" y="6021388"/>
          <p14:tracePt t="1707195" x="1044575" y="6021388"/>
          <p14:tracePt t="1707203" x="1084263" y="6021388"/>
          <p14:tracePt t="1707211" x="1116013" y="6021388"/>
          <p14:tracePt t="1707218" x="1147763" y="6021388"/>
          <p14:tracePt t="1707227" x="1155700" y="6021388"/>
          <p14:tracePt t="1707235" x="1163638" y="6037263"/>
          <p14:tracePt t="1707244" x="1179513" y="6045200"/>
          <p14:tracePt t="1707251" x="1179513" y="6053138"/>
          <p14:tracePt t="1707259" x="1179513" y="6076950"/>
          <p14:tracePt t="1707267" x="1179513" y="6092825"/>
          <p14:tracePt t="1707276" x="1179513" y="6116638"/>
          <p14:tracePt t="1707283" x="1179513" y="6140450"/>
          <p14:tracePt t="1707291" x="1179513" y="6156325"/>
          <p14:tracePt t="1707299" x="1171575" y="6172200"/>
          <p14:tracePt t="1707307" x="1171575" y="6180138"/>
          <p14:tracePt t="1707315" x="1163638" y="6188075"/>
          <p14:tracePt t="1707347" x="1163638" y="6180138"/>
          <p14:tracePt t="1707363" x="1163638" y="6172200"/>
          <p14:tracePt t="1707371" x="1163638" y="6164263"/>
          <p14:tracePt t="1707379" x="1163638" y="6148388"/>
          <p14:tracePt t="1707387" x="1163638" y="6124575"/>
          <p14:tracePt t="1707395" x="1163638" y="6100763"/>
          <p14:tracePt t="1707403" x="1163638" y="6069013"/>
          <p14:tracePt t="1707411" x="1187450" y="6037263"/>
          <p14:tracePt t="1707419" x="1203325" y="6005513"/>
          <p14:tracePt t="1707427" x="1235075" y="5972175"/>
          <p14:tracePt t="1707435" x="1274763" y="5932488"/>
          <p14:tracePt t="1707444" x="1323975" y="5908675"/>
          <p14:tracePt t="1707451" x="1379538" y="5884863"/>
          <p14:tracePt t="1707459" x="1435100" y="5853113"/>
          <p14:tracePt t="1707467" x="1482725" y="5821363"/>
          <p14:tracePt t="1707475" x="1530350" y="5805488"/>
          <p14:tracePt t="1707483" x="1577975" y="5781675"/>
          <p14:tracePt t="1707491" x="1633538" y="5765800"/>
          <p14:tracePt t="1707499" x="1674813" y="5749925"/>
          <p14:tracePt t="1707507" x="1714500" y="5734050"/>
          <p14:tracePt t="1707515" x="1746250" y="5726113"/>
          <p14:tracePt t="1707523" x="1770063" y="5718175"/>
          <p14:tracePt t="1707531" x="1785938" y="5710238"/>
          <p14:tracePt t="1707539" x="1801813" y="5702300"/>
          <p14:tracePt t="1707547" x="1817688" y="5702300"/>
          <p14:tracePt t="1707555" x="1825625" y="5702300"/>
          <p14:tracePt t="1707563" x="1841500" y="5702300"/>
          <p14:tracePt t="1707571" x="1865313" y="5702300"/>
          <p14:tracePt t="1707579" x="1889125" y="5702300"/>
          <p14:tracePt t="1707587" x="1928813" y="5702300"/>
          <p14:tracePt t="1707594" x="1952625" y="5702300"/>
          <p14:tracePt t="1707603" x="1984375" y="5718175"/>
          <p14:tracePt t="1707707" x="1976438" y="5718175"/>
          <p14:tracePt t="1707715" x="1968500" y="5694363"/>
          <p14:tracePt t="1707723" x="1960563" y="5670550"/>
          <p14:tracePt t="1707731" x="1952625" y="5645150"/>
          <p14:tracePt t="1707739" x="1952625" y="5629275"/>
          <p14:tracePt t="1707747" x="1952625" y="5597525"/>
          <p14:tracePt t="1707755" x="1952625" y="5565775"/>
          <p14:tracePt t="1707763" x="1952625" y="5534025"/>
          <p14:tracePt t="1707771" x="1984375" y="5502275"/>
          <p14:tracePt t="1707779" x="2008188" y="5462588"/>
          <p14:tracePt t="1707787" x="2041525" y="5422900"/>
          <p14:tracePt t="1707794" x="2073275" y="5383213"/>
          <p14:tracePt t="1707803" x="2089150" y="5351463"/>
          <p14:tracePt t="1707811" x="2112963" y="5310188"/>
          <p14:tracePt t="1707819" x="2144713" y="5270500"/>
          <p14:tracePt t="1707828" x="2168525" y="5230813"/>
          <p14:tracePt t="1707835" x="2200275" y="5183188"/>
          <p14:tracePt t="1707844" x="2239963" y="5127625"/>
          <p14:tracePt t="1707851" x="2279650" y="5072063"/>
          <p14:tracePt t="1707859" x="2311400" y="5016500"/>
          <p14:tracePt t="1707867" x="2351088" y="4976813"/>
          <p14:tracePt t="1707874" x="2392363" y="4951413"/>
          <p14:tracePt t="1707893" x="2447925" y="4927600"/>
          <p14:tracePt t="1707899" x="2455863" y="4919663"/>
          <p14:tracePt t="1707907" x="2463800" y="4919663"/>
          <p14:tracePt t="1707947" x="2463800" y="4927600"/>
          <p14:tracePt t="1707979" x="2463800" y="4935538"/>
          <p14:tracePt t="1707987" x="2455863" y="4935538"/>
          <p14:tracePt t="1708027" x="2439988" y="4935538"/>
          <p14:tracePt t="1708035" x="2432050" y="4927600"/>
          <p14:tracePt t="1708043" x="2424113" y="4919663"/>
          <p14:tracePt t="1708050" x="2424113" y="4911725"/>
          <p14:tracePt t="1708075" x="2424113" y="4903788"/>
          <p14:tracePt t="1708099" x="2424113" y="4895850"/>
          <p14:tracePt t="1708147" x="2432050" y="4887913"/>
          <p14:tracePt t="1708155" x="2439988" y="4879975"/>
          <p14:tracePt t="1708163" x="2455863" y="4864100"/>
          <p14:tracePt t="1708171" x="2463800" y="4856163"/>
          <p14:tracePt t="1708179" x="2471738" y="4840288"/>
          <p14:tracePt t="1708187" x="2487613" y="4824413"/>
          <p14:tracePt t="1708195" x="2487613" y="4816475"/>
          <p14:tracePt t="1708203" x="2495550" y="4808538"/>
          <p14:tracePt t="1708211" x="2503488" y="4800600"/>
          <p14:tracePt t="1708219" x="2511425" y="4800600"/>
          <p14:tracePt t="1708227" x="2527300" y="4800600"/>
          <p14:tracePt t="1708235" x="2535238" y="4792663"/>
          <p14:tracePt t="1708244" x="2551113" y="4792663"/>
          <p14:tracePt t="1708251" x="2566988" y="4792663"/>
          <p14:tracePt t="1708259" x="2582863" y="4792663"/>
          <p14:tracePt t="1708267" x="2598738" y="4792663"/>
          <p14:tracePt t="1708275" x="2606675" y="4784725"/>
          <p14:tracePt t="1708283" x="2614613" y="4784725"/>
          <p14:tracePt t="1708323" x="2622550" y="4784725"/>
          <p14:tracePt t="1708331" x="2630488" y="4784725"/>
          <p14:tracePt t="1708339" x="2646363" y="4784725"/>
          <p14:tracePt t="1708347" x="2670175" y="4784725"/>
          <p14:tracePt t="1708355" x="2686050" y="4784725"/>
          <p14:tracePt t="1708363" x="2701925" y="4784725"/>
          <p14:tracePt t="1708371" x="2709863" y="4776788"/>
          <p14:tracePt t="1708379" x="2709863" y="4768850"/>
          <p14:tracePt t="1708387" x="2709863" y="4760913"/>
          <p14:tracePt t="1708395" x="2701925" y="4737100"/>
          <p14:tracePt t="1708403" x="2701925" y="4721225"/>
          <p14:tracePt t="1708411" x="2701925" y="4697413"/>
          <p14:tracePt t="1708554" x="2701925" y="4689475"/>
          <p14:tracePt t="1708595" x="2701925" y="4681538"/>
          <p14:tracePt t="1708603" x="2701925" y="4665663"/>
          <p14:tracePt t="1708611" x="2701925" y="4657725"/>
          <p14:tracePt t="1708619" x="2717800" y="4649788"/>
          <p14:tracePt t="1708627" x="2725738" y="4649788"/>
          <p14:tracePt t="1708635" x="2741613" y="4633913"/>
          <p14:tracePt t="1708644" x="2751138" y="4624388"/>
          <p14:tracePt t="1708651" x="2759075" y="4600575"/>
          <p14:tracePt t="1708659" x="2759075" y="4584700"/>
          <p14:tracePt t="1708667" x="2767013" y="4568825"/>
          <p14:tracePt t="1708674" x="2774950" y="4552950"/>
          <p14:tracePt t="1708683" x="2774950" y="4537075"/>
          <p14:tracePt t="1708691" x="2782888" y="4521200"/>
          <p14:tracePt t="1708699" x="2790825" y="4505325"/>
          <p14:tracePt t="1708707" x="2798763" y="4489450"/>
          <p14:tracePt t="1708715" x="2806700" y="4481513"/>
          <p14:tracePt t="1708723" x="2814638" y="4473575"/>
          <p14:tracePt t="1708731" x="2830513" y="4465638"/>
          <p14:tracePt t="1708739" x="2846388" y="4457700"/>
          <p14:tracePt t="1708747" x="2862263" y="4457700"/>
          <p14:tracePt t="1708755" x="2870200" y="4457700"/>
          <p14:tracePt t="1708763" x="2894013" y="4481513"/>
          <p14:tracePt t="1708771" x="2901950" y="4489450"/>
          <p14:tracePt t="1708779" x="2925763" y="4497388"/>
          <p14:tracePt t="1708787" x="2949575" y="4513263"/>
          <p14:tracePt t="1708796" x="2957513" y="4529138"/>
          <p14:tracePt t="1708803" x="2973388" y="4568825"/>
          <p14:tracePt t="1708811" x="2989263" y="4576763"/>
          <p14:tracePt t="1708907" x="2973388" y="4552950"/>
          <p14:tracePt t="1708915" x="2941638" y="4545013"/>
          <p14:tracePt t="1708923" x="2925763" y="4537075"/>
          <p14:tracePt t="1708948" x="2909888" y="4537075"/>
          <p14:tracePt t="1708955" x="2901950" y="4537075"/>
          <p14:tracePt t="1708963" x="2901950" y="4552950"/>
          <p14:tracePt t="1708971" x="2901950" y="4560888"/>
          <p14:tracePt t="1708979" x="2894013" y="4568825"/>
          <p14:tracePt t="1708987" x="2886075" y="4584700"/>
          <p14:tracePt t="1708995" x="2870200" y="4608513"/>
          <p14:tracePt t="1709003" x="2838450" y="4641850"/>
          <p14:tracePt t="1709011" x="2814638" y="4681538"/>
          <p14:tracePt t="1709019" x="2790825" y="4729163"/>
          <p14:tracePt t="1709027" x="2759075" y="4784725"/>
          <p14:tracePt t="1709035" x="2709863" y="4856163"/>
          <p14:tracePt t="1709044" x="2662238" y="4927600"/>
          <p14:tracePt t="1709051" x="2614613" y="5008563"/>
          <p14:tracePt t="1709059" x="2559050" y="5087938"/>
          <p14:tracePt t="1709067" x="2503488" y="5167313"/>
          <p14:tracePt t="1709075" x="2455863" y="5238750"/>
          <p14:tracePt t="1709083" x="2416175" y="5286375"/>
          <p14:tracePt t="1709091" x="2374900" y="5335588"/>
          <p14:tracePt t="1709099" x="2343150" y="5375275"/>
          <p14:tracePt t="1709107" x="2295525" y="5399088"/>
          <p14:tracePt t="1709115" x="2255838" y="5430838"/>
          <p14:tracePt t="1709123" x="2208213" y="5446713"/>
          <p14:tracePt t="1709131" x="2168525" y="5462588"/>
          <p14:tracePt t="1709139" x="2120900" y="5478463"/>
          <p14:tracePt t="1709147" x="2073275" y="5494338"/>
          <p14:tracePt t="1709155" x="2033588" y="5494338"/>
          <p14:tracePt t="1709163" x="1984375" y="5494338"/>
          <p14:tracePt t="1709171" x="1936750" y="5494338"/>
          <p14:tracePt t="1709179" x="1881188" y="5494338"/>
          <p14:tracePt t="1709187" x="1833563" y="5494338"/>
          <p14:tracePt t="1709195" x="1793875" y="5502275"/>
          <p14:tracePt t="1709203" x="1770063" y="5518150"/>
          <p14:tracePt t="1709211" x="1746250" y="5518150"/>
          <p14:tracePt t="1709219" x="1730375" y="5518150"/>
          <p14:tracePt t="1709227" x="1722438" y="5518150"/>
          <p14:tracePt t="1709508" x="1722438" y="5526088"/>
          <p14:tracePt t="1709579" x="1714500" y="5526088"/>
          <p14:tracePt t="1709595" x="1714500" y="5534025"/>
          <p14:tracePt t="1709611" x="1706563" y="5534025"/>
          <p14:tracePt t="1709619" x="1706563" y="5549900"/>
          <p14:tracePt t="1709803" x="1706563" y="5565775"/>
          <p14:tracePt t="1709811" x="1706563" y="5573713"/>
          <p14:tracePt t="1709819" x="1706563" y="5589588"/>
          <p14:tracePt t="1709827" x="1706563" y="5605463"/>
          <p14:tracePt t="1709835" x="1706563" y="5629275"/>
          <p14:tracePt t="1709844" x="1706563" y="5653088"/>
          <p14:tracePt t="1709851" x="1706563" y="5686425"/>
          <p14:tracePt t="1709859" x="1706563" y="5710238"/>
          <p14:tracePt t="1709867" x="1706563" y="5749925"/>
          <p14:tracePt t="1709875" x="1698625" y="5789613"/>
          <p14:tracePt t="1709883" x="1682750" y="5829300"/>
          <p14:tracePt t="1709896" x="1666875" y="5868988"/>
          <p14:tracePt t="1709899" x="1651000" y="5908675"/>
          <p14:tracePt t="1709907" x="1625600" y="5932488"/>
          <p14:tracePt t="1709915" x="1609725" y="5964238"/>
          <p14:tracePt t="1709923" x="1585913" y="5988050"/>
          <p14:tracePt t="1709931" x="1562100" y="6005513"/>
          <p14:tracePt t="1709939" x="1530350" y="6021388"/>
          <p14:tracePt t="1709947" x="1498600" y="6029325"/>
          <p14:tracePt t="1709955" x="1458913" y="6037263"/>
          <p14:tracePt t="1709963" x="1419225" y="6045200"/>
          <p14:tracePt t="1709971" x="1379538" y="6061075"/>
          <p14:tracePt t="1709979" x="1331913" y="6061075"/>
          <p14:tracePt t="1709987" x="1274763" y="6061075"/>
          <p14:tracePt t="1709995" x="1219200" y="6061075"/>
          <p14:tracePt t="1710003" x="1163638" y="6061075"/>
          <p14:tracePt t="1710011" x="1100138" y="6061075"/>
          <p14:tracePt t="1710019" x="1044575" y="6061075"/>
          <p14:tracePt t="1710027" x="989013" y="6061075"/>
          <p14:tracePt t="1710034" x="949325" y="6061075"/>
          <p14:tracePt t="1710044" x="908050" y="6061075"/>
          <p14:tracePt t="1710051" x="868363" y="6061075"/>
          <p14:tracePt t="1710059" x="836613" y="6061075"/>
          <p14:tracePt t="1710068" x="812800" y="6061075"/>
          <p14:tracePt t="1710075" x="788988" y="6061075"/>
          <p14:tracePt t="1710083" x="765175" y="6061075"/>
          <p14:tracePt t="1710091" x="749300" y="6053138"/>
          <p14:tracePt t="1710099" x="725488" y="6037263"/>
          <p14:tracePt t="1710107" x="709613" y="6021388"/>
          <p14:tracePt t="1710115" x="685800" y="6013450"/>
          <p14:tracePt t="1710123" x="677863" y="6005513"/>
          <p14:tracePt t="1710131" x="661988" y="5995988"/>
          <p14:tracePt t="1710139" x="638175" y="5988050"/>
          <p14:tracePt t="1710147" x="622300" y="5972175"/>
          <p14:tracePt t="1710155" x="598488" y="5956300"/>
          <p14:tracePt t="1710163" x="590550" y="5932488"/>
          <p14:tracePt t="1710171" x="574675" y="5908675"/>
          <p14:tracePt t="1710179" x="566738" y="5876925"/>
          <p14:tracePt t="1710187" x="566738" y="5845175"/>
          <p14:tracePt t="1710195" x="566738" y="5813425"/>
          <p14:tracePt t="1710203" x="566738" y="5773738"/>
          <p14:tracePt t="1710211" x="566738" y="5741988"/>
          <p14:tracePt t="1710219" x="566738" y="5718175"/>
          <p14:tracePt t="1710227" x="566738" y="5678488"/>
          <p14:tracePt t="1710235" x="566738" y="5645150"/>
          <p14:tracePt t="1710244" x="566738" y="5621338"/>
          <p14:tracePt t="1710251" x="566738" y="5589588"/>
          <p14:tracePt t="1710259" x="566738" y="5565775"/>
          <p14:tracePt t="1710268" x="566738" y="5549900"/>
          <p14:tracePt t="1710275" x="566738" y="5526088"/>
          <p14:tracePt t="1710283" x="566738" y="5502275"/>
          <p14:tracePt t="1710291" x="590550" y="5478463"/>
          <p14:tracePt t="1710299" x="598488" y="5454650"/>
          <p14:tracePt t="1710307" x="630238" y="5430838"/>
          <p14:tracePt t="1710315" x="654050" y="5407025"/>
          <p14:tracePt t="1710323" x="685800" y="5391150"/>
          <p14:tracePt t="1710331" x="725488" y="5367338"/>
          <p14:tracePt t="1710339" x="757238" y="5351463"/>
          <p14:tracePt t="1710347" x="796925" y="5335588"/>
          <p14:tracePt t="1710355" x="836613" y="5327650"/>
          <p14:tracePt t="1710363" x="876300" y="5310188"/>
          <p14:tracePt t="1710371" x="917575" y="5294313"/>
          <p14:tracePt t="1710379" x="957263" y="5278438"/>
          <p14:tracePt t="1710387" x="1004888" y="5278438"/>
          <p14:tracePt t="1710395" x="1052513" y="5262563"/>
          <p14:tracePt t="1710403" x="1100138" y="5254625"/>
          <p14:tracePt t="1710411" x="1147763" y="5254625"/>
          <p14:tracePt t="1710419" x="1195388" y="5254625"/>
          <p14:tracePt t="1710428" x="1227138" y="5254625"/>
          <p14:tracePt t="1710435" x="1266825" y="5254625"/>
          <p14:tracePt t="1710444" x="1300163" y="5254625"/>
          <p14:tracePt t="1710451" x="1331913" y="5254625"/>
          <p14:tracePt t="1710460" x="1363663" y="5254625"/>
          <p14:tracePt t="1710467" x="1403350" y="5254625"/>
          <p14:tracePt t="1710475" x="1443038" y="5254625"/>
          <p14:tracePt t="1710483" x="1498600" y="5254625"/>
          <p14:tracePt t="1710492" x="1538288" y="5270500"/>
          <p14:tracePt t="1710500" x="1593850" y="5294313"/>
          <p14:tracePt t="1710507" x="1633538" y="5310188"/>
          <p14:tracePt t="1710515" x="1666875" y="5327650"/>
          <p14:tracePt t="1710523" x="1698625" y="5351463"/>
          <p14:tracePt t="1710531" x="1722438" y="5367338"/>
          <p14:tracePt t="1710539" x="1754188" y="5391150"/>
          <p14:tracePt t="1710547" x="1770063" y="5414963"/>
          <p14:tracePt t="1710555" x="1793875" y="5454650"/>
          <p14:tracePt t="1710563" x="1809750" y="5494338"/>
          <p14:tracePt t="1710571" x="1833563" y="5526088"/>
          <p14:tracePt t="1710579" x="1857375" y="5565775"/>
          <p14:tracePt t="1710587" x="1881188" y="5605463"/>
          <p14:tracePt t="1710596" x="1889125" y="5637213"/>
          <p14:tracePt t="1710603" x="1905000" y="5670550"/>
          <p14:tracePt t="1710611" x="1912938" y="5702300"/>
          <p14:tracePt t="1710619" x="1912938" y="5726113"/>
          <p14:tracePt t="1710627" x="1912938" y="5749925"/>
          <p14:tracePt t="1710635" x="1912938" y="5789613"/>
          <p14:tracePt t="1710644" x="1889125" y="5813425"/>
          <p14:tracePt t="1710651" x="1873250" y="5845175"/>
          <p14:tracePt t="1710659" x="1849438" y="5868988"/>
          <p14:tracePt t="1710667" x="1825625" y="5892800"/>
          <p14:tracePt t="1710675" x="1801813" y="5908675"/>
          <p14:tracePt t="1710683" x="1770063" y="5916613"/>
          <p14:tracePt t="1710691" x="1738313" y="5924550"/>
          <p14:tracePt t="1710699" x="1714500" y="5940425"/>
          <p14:tracePt t="1710707" x="1674813" y="5948363"/>
          <p14:tracePt t="1710715" x="1641475" y="5956300"/>
          <p14:tracePt t="1710723" x="1633538" y="5964238"/>
          <p14:tracePt t="1710731" x="1609725" y="5972175"/>
          <p14:tracePt t="1710739" x="1585913" y="5980113"/>
          <p14:tracePt t="1710747" x="1562100" y="5988050"/>
          <p14:tracePt t="1710755" x="1546225" y="5988050"/>
          <p14:tracePt t="1710763" x="1530350" y="5988050"/>
          <p14:tracePt t="1710770" x="1514475" y="5988050"/>
          <p14:tracePt t="1710787" x="1506538" y="5988050"/>
          <p14:tracePt t="1710795" x="1498600" y="5988050"/>
          <p14:tracePt t="1710811" x="1490663" y="5988050"/>
          <p14:tracePt t="1710819" x="1482725" y="5988050"/>
          <p14:tracePt t="1710827" x="1474788" y="5988050"/>
          <p14:tracePt t="1710835" x="1466850" y="5988050"/>
          <p14:tracePt t="1710844" x="1458913" y="5988050"/>
          <p14:tracePt t="1710859" x="1450975" y="5988050"/>
          <p14:tracePt t="1710995" x="1458913" y="5988050"/>
          <p14:tracePt t="1711003" x="1466850" y="5988050"/>
          <p14:tracePt t="1711011" x="1482725" y="5980113"/>
          <p14:tracePt t="1711019" x="1490663" y="5980113"/>
          <p14:tracePt t="1711027" x="1498600" y="5980113"/>
          <p14:tracePt t="1711035" x="1506538" y="5980113"/>
          <p14:tracePt t="1711044" x="1514475" y="5972175"/>
          <p14:tracePt t="1711051" x="1522413" y="5972175"/>
          <p14:tracePt t="1711059" x="1530350" y="5964238"/>
          <p14:tracePt t="1711067" x="1546225" y="5964238"/>
          <p14:tracePt t="1711075" x="1562100" y="5964238"/>
          <p14:tracePt t="1711083" x="1577975" y="5964238"/>
          <p14:tracePt t="1711091" x="1593850" y="5964238"/>
          <p14:tracePt t="1711099" x="1609725" y="5964238"/>
          <p14:tracePt t="1711107" x="1617663" y="5964238"/>
          <p14:tracePt t="1711115" x="1625600" y="5964238"/>
          <p14:tracePt t="1711123" x="1633538" y="5964238"/>
          <p14:tracePt t="1711131" x="1641475" y="5964238"/>
          <p14:tracePt t="1711147" x="1651000" y="5964238"/>
          <p14:tracePt t="1711155" x="1658938" y="5956300"/>
          <p14:tracePt t="1711163" x="1674813" y="5948363"/>
          <p14:tracePt t="1711171" x="1690688" y="5948363"/>
          <p14:tracePt t="1711179" x="1714500" y="5948363"/>
          <p14:tracePt t="1711187" x="1738313" y="5940425"/>
          <p14:tracePt t="1711196" x="1762125" y="5932488"/>
          <p14:tracePt t="1711203" x="1785938" y="5924550"/>
          <p14:tracePt t="1711211" x="1793875" y="5916613"/>
          <p14:tracePt t="1711219" x="1809750" y="5908675"/>
          <p14:tracePt t="1711227" x="1817688" y="5900738"/>
          <p14:tracePt t="1711235" x="1833563" y="5884863"/>
          <p14:tracePt t="1711245" x="1849438" y="5876925"/>
          <p14:tracePt t="1711251" x="1865313" y="5868988"/>
          <p14:tracePt t="1711260" x="1889125" y="5861050"/>
          <p14:tracePt t="1711267" x="1928813" y="5845175"/>
          <p14:tracePt t="1711275" x="1968500" y="5845175"/>
          <p14:tracePt t="1711284" x="2008188" y="5837238"/>
          <p14:tracePt t="1711291" x="2065338" y="5829300"/>
          <p14:tracePt t="1711299" x="2112963" y="5821363"/>
          <p14:tracePt t="1711307" x="2136775" y="5805488"/>
          <p14:tracePt t="1711315" x="2176463" y="5797550"/>
          <p14:tracePt t="1711323" x="2208213" y="5789613"/>
          <p14:tracePt t="1711331" x="2224088" y="5781675"/>
          <p14:tracePt t="1711339" x="2232025" y="5781675"/>
          <p14:tracePt t="1711435" x="2232025" y="5773738"/>
          <p14:tracePt t="1711443" x="2239963" y="5757863"/>
          <p14:tracePt t="1711451" x="2247900" y="5726113"/>
          <p14:tracePt t="1711459" x="2247900" y="5702300"/>
          <p14:tracePt t="1711467" x="2247900" y="5678488"/>
          <p14:tracePt t="1711475" x="2247900" y="5670550"/>
          <p14:tracePt t="1711483" x="2255838" y="5645150"/>
          <p14:tracePt t="1711491" x="2263775" y="5613400"/>
          <p14:tracePt t="1711499" x="2287588" y="5565775"/>
          <p14:tracePt t="1711507" x="2319338" y="5518150"/>
          <p14:tracePt t="1711515" x="2351088" y="5454650"/>
          <p14:tracePt t="1711523" x="2374900" y="5383213"/>
          <p14:tracePt t="1711531" x="2400300" y="5302250"/>
          <p14:tracePt t="1711539" x="2424113" y="5230813"/>
          <p14:tracePt t="1711547" x="2447925" y="5167313"/>
          <p14:tracePt t="1711555" x="2463800" y="5111750"/>
          <p14:tracePt t="1711563" x="2479675" y="5064125"/>
          <p14:tracePt t="1711571" x="2495550" y="5032375"/>
          <p14:tracePt t="1711579" x="2519363" y="5000625"/>
          <p14:tracePt t="1711587" x="2535238" y="4959350"/>
          <p14:tracePt t="1711595" x="2566988" y="4919663"/>
          <p14:tracePt t="1711603" x="2598738" y="4872038"/>
          <p14:tracePt t="1711610" x="2638425" y="4816475"/>
          <p14:tracePt t="1711619" x="2678113" y="4752975"/>
          <p14:tracePt t="1711627" x="2717800" y="4689475"/>
          <p14:tracePt t="1711635" x="2741613" y="4649788"/>
          <p14:tracePt t="1711644" x="2741613" y="4624388"/>
          <p14:tracePt t="1711651" x="2751138" y="4616450"/>
          <p14:tracePt t="1711851" x="2759075" y="4616450"/>
          <p14:tracePt t="1711899" x="2767013" y="4616450"/>
          <p14:tracePt t="1711908" x="2767013" y="4608513"/>
          <p14:tracePt t="1712019" x="2759075" y="4608513"/>
          <p14:tracePt t="1712027" x="2751138" y="4608513"/>
          <p14:tracePt t="1712035" x="2725738" y="4608513"/>
          <p14:tracePt t="1712044" x="2701925" y="4608513"/>
          <p14:tracePt t="1712051" x="2670175" y="4608513"/>
          <p14:tracePt t="1712059" x="2622550" y="4608513"/>
          <p14:tracePt t="1712067" x="2574925" y="4608513"/>
          <p14:tracePt t="1712075" x="2527300" y="4608513"/>
          <p14:tracePt t="1712083" x="2479675" y="4608513"/>
          <p14:tracePt t="1712091" x="2439988" y="4608513"/>
          <p14:tracePt t="1712099" x="2416175" y="4616450"/>
          <p14:tracePt t="1712107" x="2408238" y="4616450"/>
          <p14:tracePt t="1712115" x="2400300" y="4616450"/>
          <p14:tracePt t="1712147" x="2392363" y="4616450"/>
          <p14:tracePt t="1712171" x="2384425" y="4616450"/>
          <p14:tracePt t="1712187" x="2374900" y="4616450"/>
          <p14:tracePt t="1712195" x="2359025" y="4616450"/>
          <p14:tracePt t="1712267" x="2351088" y="4616450"/>
          <p14:tracePt t="1712275" x="2335213" y="4633913"/>
          <p14:tracePt t="1712283" x="2327275" y="4641850"/>
          <p14:tracePt t="1712291" x="2311400" y="4657725"/>
          <p14:tracePt t="1712308" x="2295525" y="4657725"/>
          <p14:tracePt t="1712315" x="2295525" y="4665663"/>
          <p14:tracePt t="1712667" x="2287588" y="4657725"/>
          <p14:tracePt t="1712675" x="2287588" y="4641850"/>
          <p14:tracePt t="1712683" x="2279650" y="4624388"/>
          <p14:tracePt t="1712691" x="2271713" y="4616450"/>
          <p14:tracePt t="1712699" x="2263775" y="4608513"/>
          <p14:tracePt t="1712717" x="2255838" y="4600575"/>
          <p14:tracePt t="1712763" x="2247900" y="4600575"/>
          <p14:tracePt t="1712771" x="2239963" y="4600575"/>
          <p14:tracePt t="1712779" x="2224088" y="4600575"/>
          <p14:tracePt t="1712787" x="2216150" y="4600575"/>
          <p14:tracePt t="1712795" x="2208213" y="4600575"/>
          <p14:tracePt t="1712803" x="2192338" y="4600575"/>
          <p14:tracePt t="1712811" x="2184400" y="4600575"/>
          <p14:tracePt t="1712819" x="2168525" y="4600575"/>
          <p14:tracePt t="1712827" x="2144713" y="4600575"/>
          <p14:tracePt t="1712835" x="2128838" y="4600575"/>
          <p14:tracePt t="1712844" x="2105025" y="4600575"/>
          <p14:tracePt t="1712851" x="2089150" y="4584700"/>
          <p14:tracePt t="1712859" x="2057400" y="4576763"/>
          <p14:tracePt t="1712867" x="2025650" y="4568825"/>
          <p14:tracePt t="1712875" x="2000250" y="4560888"/>
          <p14:tracePt t="1712896" x="1936750" y="4537075"/>
          <p14:tracePt t="1712899" x="1905000" y="4529138"/>
          <p14:tracePt t="1712907" x="1865313" y="4521200"/>
          <p14:tracePt t="1712914" x="1825625" y="4505325"/>
          <p14:tracePt t="1712923" x="1801813" y="4497388"/>
          <p14:tracePt t="1712931" x="1770063" y="4489450"/>
          <p14:tracePt t="1712939" x="1738313" y="4473575"/>
          <p14:tracePt t="1712947" x="1714500" y="4457700"/>
          <p14:tracePt t="1712955" x="1674813" y="4449763"/>
          <p14:tracePt t="1712963" x="1633538" y="4433888"/>
          <p14:tracePt t="1712970" x="1593850" y="4425950"/>
          <p14:tracePt t="1712978" x="1554163" y="4418013"/>
          <p14:tracePt t="1712987" x="1522413" y="4402138"/>
          <p14:tracePt t="1712995" x="1506538" y="4402138"/>
          <p14:tracePt t="1713002" x="1482725" y="4402138"/>
          <p14:tracePt t="1713010" x="1474788" y="4402138"/>
          <p14:tracePt t="1713028" x="1466850" y="4402138"/>
          <p14:tracePt t="1713035" x="1458913" y="4402138"/>
          <p14:tracePt t="1713044" x="1458913" y="4394200"/>
          <p14:tracePt t="1713059" x="1450975" y="4394200"/>
          <p14:tracePt t="1713067" x="1450975" y="4386263"/>
          <p14:tracePt t="1713074" x="1443038" y="4386263"/>
          <p14:tracePt t="1713139" x="1450975" y="4386263"/>
          <p14:tracePt t="1713147" x="1458913" y="4378325"/>
          <p14:tracePt t="1713163" x="1474788" y="4378325"/>
          <p14:tracePt t="1713171" x="1490663" y="4378325"/>
          <p14:tracePt t="1713179" x="1498600" y="4370388"/>
          <p14:tracePt t="1713187" x="1522413" y="4370388"/>
          <p14:tracePt t="1713195" x="1538288" y="4362450"/>
          <p14:tracePt t="1713203" x="1546225" y="4354513"/>
          <p14:tracePt t="1713210" x="1562100" y="4354513"/>
          <p14:tracePt t="1713219" x="1562100" y="4346575"/>
          <p14:tracePt t="1713355" x="1562100" y="4354513"/>
          <p14:tracePt t="1713371" x="1562100" y="4362450"/>
          <p14:tracePt t="1713379" x="1554163" y="4362450"/>
          <p14:tracePt t="1713475" x="1554163" y="4354513"/>
          <p14:tracePt t="1713491" x="1554163" y="4346575"/>
          <p14:tracePt t="1713507" x="1554163" y="4338638"/>
          <p14:tracePt t="1713515" x="1562100" y="4338638"/>
          <p14:tracePt t="1713643" x="1562100" y="4346575"/>
          <p14:tracePt t="1713659" x="1562100" y="4354513"/>
          <p14:tracePt t="1713723" x="1562100" y="4362450"/>
          <p14:tracePt t="1713884" x="1562100" y="4354513"/>
          <p14:tracePt t="1713907" x="1562100" y="4346575"/>
          <p14:tracePt t="1713915" x="1562100" y="4338638"/>
          <p14:tracePt t="1713995" x="1570038" y="4330700"/>
          <p14:tracePt t="1714010" x="1577975" y="4330700"/>
          <p14:tracePt t="1714026" x="1577975" y="4322763"/>
          <p14:tracePt t="1714131" x="1577975" y="4330700"/>
          <p14:tracePt t="1714259" x="1570038" y="4330700"/>
          <p14:tracePt t="1714283" x="1570038" y="4322763"/>
          <p14:tracePt t="1714324" x="1570038" y="4314825"/>
          <p14:tracePt t="1714331" x="1577975" y="4314825"/>
          <p14:tracePt t="1714427" x="1577975" y="4306888"/>
          <p14:tracePt t="1714763" x="1585913" y="4306888"/>
          <p14:tracePt t="1714787" x="1593850" y="4306888"/>
          <p14:tracePt t="1714995" x="1601788" y="4306888"/>
          <p14:tracePt t="1715043" x="1609725" y="4322763"/>
          <p14:tracePt t="1715051" x="1625600" y="4346575"/>
          <p14:tracePt t="1715059" x="1633538" y="4370388"/>
          <p14:tracePt t="1715067" x="1641475" y="4394200"/>
          <p14:tracePt t="1715075" x="1651000" y="4418013"/>
          <p14:tracePt t="1715083" x="1658938" y="4449763"/>
          <p14:tracePt t="1715091" x="1674813" y="4481513"/>
          <p14:tracePt t="1715099" x="1682750" y="4513263"/>
          <p14:tracePt t="1715107" x="1690688" y="4545013"/>
          <p14:tracePt t="1715115" x="1706563" y="4576763"/>
          <p14:tracePt t="1715123" x="1706563" y="4600575"/>
          <p14:tracePt t="1715131" x="1714500" y="4624388"/>
          <p14:tracePt t="1715139" x="1714500" y="4649788"/>
          <p14:tracePt t="1715147" x="1714500" y="4665663"/>
          <p14:tracePt t="1715155" x="1714500" y="4673600"/>
          <p14:tracePt t="1715211" x="1722438" y="4673600"/>
          <p14:tracePt t="1715219" x="1730375" y="4673600"/>
          <p14:tracePt t="1715227" x="1754188" y="4673600"/>
          <p14:tracePt t="1715235" x="1778000" y="4657725"/>
          <p14:tracePt t="1715244" x="1817688" y="4633913"/>
          <p14:tracePt t="1715251" x="1873250" y="4600575"/>
          <p14:tracePt t="1715259" x="1936750" y="4560888"/>
          <p14:tracePt t="1715267" x="2000250" y="4513263"/>
          <p14:tracePt t="1715275" x="2073275" y="4465638"/>
          <p14:tracePt t="1715283" x="2128838" y="4425950"/>
          <p14:tracePt t="1715291" x="2184400" y="4394200"/>
          <p14:tracePt t="1715299" x="2232025" y="4370388"/>
          <p14:tracePt t="1715307" x="2263775" y="4346575"/>
          <p14:tracePt t="1715315" x="2295525" y="4330700"/>
          <p14:tracePt t="1715323" x="2303463" y="4322763"/>
          <p14:tracePt t="1715331" x="2311400" y="4314825"/>
          <p14:tracePt t="1715339" x="2319338" y="4306888"/>
          <p14:tracePt t="1715347" x="2319338" y="4298950"/>
          <p14:tracePt t="1715355" x="2319338" y="4281488"/>
          <p14:tracePt t="1715363" x="2335213" y="4265613"/>
          <p14:tracePt t="1715371" x="2343150" y="4257675"/>
          <p14:tracePt t="1715379" x="2359025" y="4233863"/>
          <p14:tracePt t="1715387" x="2366963" y="4225925"/>
          <p14:tracePt t="1715395" x="2384425" y="4210050"/>
          <p14:tracePt t="1715403" x="2384425" y="4202113"/>
          <p14:tracePt t="1715491" x="2392363" y="4202113"/>
          <p14:tracePt t="1715523" x="2392363" y="4217988"/>
          <p14:tracePt t="1715531" x="2400300" y="4241800"/>
          <p14:tracePt t="1715539" x="2400300" y="4257675"/>
          <p14:tracePt t="1715547" x="2400300" y="4281488"/>
          <p14:tracePt t="1715555" x="2408238" y="4291013"/>
          <p14:tracePt t="1715563" x="2408238" y="4306888"/>
          <p14:tracePt t="1715571" x="2416175" y="4306888"/>
          <p14:tracePt t="1715579" x="2416175" y="4314825"/>
          <p14:tracePt t="1715635" x="2424113" y="4314825"/>
          <p14:tracePt t="1715644" x="2439988" y="4314825"/>
          <p14:tracePt t="1715651" x="2447925" y="4314825"/>
          <p14:tracePt t="1715660" x="2463800" y="4314825"/>
          <p14:tracePt t="1715667" x="2471738" y="4314825"/>
          <p14:tracePt t="1715675" x="2495550" y="4314825"/>
          <p14:tracePt t="1715683" x="2519363" y="4314825"/>
          <p14:tracePt t="1715691" x="2551113" y="4314825"/>
          <p14:tracePt t="1715699" x="2590800" y="4314825"/>
          <p14:tracePt t="1715707" x="2630488" y="4314825"/>
          <p14:tracePt t="1715715" x="2670175" y="4314825"/>
          <p14:tracePt t="1715724" x="2709863" y="4314825"/>
          <p14:tracePt t="1715731" x="2759075" y="4314825"/>
          <p14:tracePt t="1715739" x="2798763" y="4314825"/>
          <p14:tracePt t="1715747" x="2838450" y="4314825"/>
          <p14:tracePt t="1715755" x="2878138" y="4314825"/>
          <p14:tracePt t="1715763" x="2909888" y="4314825"/>
          <p14:tracePt t="1715771" x="2925763" y="4314825"/>
          <p14:tracePt t="1715779" x="2949575" y="4314825"/>
          <p14:tracePt t="1715787" x="2965450" y="4314825"/>
          <p14:tracePt t="1715795" x="2981325" y="4314825"/>
          <p14:tracePt t="1715803" x="3005138" y="4314825"/>
          <p14:tracePt t="1715810" x="3028950" y="4314825"/>
          <p14:tracePt t="1715819" x="3052763" y="4314825"/>
          <p14:tracePt t="1715827" x="3068638" y="4314825"/>
          <p14:tracePt t="1715835" x="3076575" y="4306888"/>
          <p14:tracePt t="1715844" x="3084513" y="4306888"/>
          <p14:tracePt t="1715851" x="3092450" y="4306888"/>
          <p14:tracePt t="1715979" x="3092450" y="4314825"/>
          <p14:tracePt t="1715987" x="3092450" y="4322763"/>
          <p14:tracePt t="1716003" x="3092450" y="4338638"/>
          <p14:tracePt t="1716010" x="3092450" y="4346575"/>
          <p14:tracePt t="1716019" x="3092450" y="4362450"/>
          <p14:tracePt t="1716027" x="3076575" y="4386263"/>
          <p14:tracePt t="1716034" x="3068638" y="4425950"/>
          <p14:tracePt t="1716044" x="3052763" y="4473575"/>
          <p14:tracePt t="1716051" x="3028950" y="4529138"/>
          <p14:tracePt t="1716059" x="3013075" y="4592638"/>
          <p14:tracePt t="1716067" x="2997200" y="4649788"/>
          <p14:tracePt t="1716075" x="2965450" y="4705350"/>
          <p14:tracePt t="1716083" x="2949575" y="4752975"/>
          <p14:tracePt t="1716091" x="2941638" y="4792663"/>
          <p14:tracePt t="1716099" x="2933700" y="4808538"/>
          <p14:tracePt t="1716107" x="2933700" y="4816475"/>
          <p14:tracePt t="1716114" x="2925763" y="4824413"/>
          <p14:tracePt t="1716122" x="2925763" y="4832350"/>
          <p14:tracePt t="1716146" x="2933700" y="4832350"/>
          <p14:tracePt t="1716260" x="2933700" y="4840288"/>
          <p14:tracePt t="1716267" x="2933700" y="4872038"/>
          <p14:tracePt t="1716276" x="2925763" y="4895850"/>
          <p14:tracePt t="1716283" x="2909888" y="4919663"/>
          <p14:tracePt t="1716291" x="2894013" y="4943475"/>
          <p14:tracePt t="1716299" x="2854325" y="4967288"/>
          <p14:tracePt t="1716307" x="2814638" y="4992688"/>
          <p14:tracePt t="1716315" x="2759075" y="5016500"/>
          <p14:tracePt t="1716323" x="2693988" y="5032375"/>
          <p14:tracePt t="1716331" x="2622550" y="5056188"/>
          <p14:tracePt t="1716339" x="2551113" y="5087938"/>
          <p14:tracePt t="1716347" x="2479675" y="5111750"/>
          <p14:tracePt t="1716355" x="2424113" y="5135563"/>
          <p14:tracePt t="1716363" x="2374900" y="5151438"/>
          <p14:tracePt t="1716371" x="2351088" y="5159375"/>
          <p14:tracePt t="1716379" x="2335213" y="5159375"/>
          <p14:tracePt t="1716499" x="2319338" y="5159375"/>
          <p14:tracePt t="1716507" x="2303463" y="5159375"/>
          <p14:tracePt t="1716515" x="2279650" y="5159375"/>
          <p14:tracePt t="1716523" x="2255838" y="5183188"/>
          <p14:tracePt t="1716531" x="2224088" y="5199063"/>
          <p14:tracePt t="1716538" x="2192338" y="5214938"/>
          <p14:tracePt t="1716547" x="2160588" y="5238750"/>
          <p14:tracePt t="1716555" x="2128838" y="5254625"/>
          <p14:tracePt t="1716563" x="2097088" y="5278438"/>
          <p14:tracePt t="1716571" x="2065338" y="5302250"/>
          <p14:tracePt t="1716579" x="2033588" y="5319713"/>
          <p14:tracePt t="1716587" x="2008188" y="5327650"/>
          <p14:tracePt t="1716596" x="1992313" y="5343525"/>
          <p14:tracePt t="1716707" x="1992313" y="5351463"/>
          <p14:tracePt t="1716715" x="1992313" y="5375275"/>
          <p14:tracePt t="1716723" x="1992313" y="5399088"/>
          <p14:tracePt t="1716731" x="1992313" y="5438775"/>
          <p14:tracePt t="1716739" x="2017713" y="5478463"/>
          <p14:tracePt t="1716747" x="2049463" y="5526088"/>
          <p14:tracePt t="1716755" x="2089150" y="5557838"/>
          <p14:tracePt t="1716763" x="2136775" y="5597525"/>
          <p14:tracePt t="1716771" x="2192338" y="5629275"/>
          <p14:tracePt t="1716779" x="2239963" y="5662613"/>
          <p14:tracePt t="1716787" x="2287588" y="5694363"/>
          <p14:tracePt t="1716796" x="2335213" y="5710238"/>
          <p14:tracePt t="1716803" x="2384425" y="5726113"/>
          <p14:tracePt t="1716810" x="2424113" y="5734050"/>
          <p14:tracePt t="1716819" x="2471738" y="5749925"/>
          <p14:tracePt t="1716828" x="2495550" y="5757863"/>
          <p14:tracePt t="1716835" x="2511425" y="5765800"/>
          <p14:tracePt t="1717131" x="2495550" y="5765800"/>
          <p14:tracePt t="1717139" x="2479675" y="5757863"/>
          <p14:tracePt t="1717147" x="2471738" y="5757863"/>
          <p14:tracePt t="1717195" x="2479675" y="5757863"/>
          <p14:tracePt t="1717203" x="2503488" y="5765800"/>
          <p14:tracePt t="1717211" x="2527300" y="5773738"/>
          <p14:tracePt t="1717219" x="2535238" y="5773738"/>
          <p14:tracePt t="1717227" x="2551113" y="5773738"/>
          <p14:tracePt t="1717244" x="2559050" y="5789613"/>
          <p14:tracePt t="1717251" x="2559050" y="5797550"/>
          <p14:tracePt t="1717275" x="2551113" y="5797550"/>
          <p14:tracePt t="1717315" x="2543175" y="5797550"/>
          <p14:tracePt t="1717323" x="2543175" y="5789613"/>
          <p14:tracePt t="1717331" x="2535238" y="5789613"/>
          <p14:tracePt t="1717339" x="2527300" y="5781675"/>
          <p14:tracePt t="1717347" x="2519363" y="5773738"/>
          <p14:tracePt t="1717355" x="2511425" y="5765800"/>
          <p14:tracePt t="1717363" x="2503488" y="5757863"/>
          <p14:tracePt t="1717371" x="2495550" y="5741988"/>
          <p14:tracePt t="1717379" x="2487613" y="5726113"/>
          <p14:tracePt t="1717387" x="2471738" y="5710238"/>
          <p14:tracePt t="1717394" x="2455863" y="5678488"/>
          <p14:tracePt t="1717403" x="2432050" y="5645150"/>
          <p14:tracePt t="1717411" x="2408238" y="5605463"/>
          <p14:tracePt t="1717419" x="2384425" y="5565775"/>
          <p14:tracePt t="1717427" x="2351088" y="5518150"/>
          <p14:tracePt t="1717435" x="2319338" y="5470525"/>
          <p14:tracePt t="1717444" x="2279650" y="5430838"/>
          <p14:tracePt t="1717451" x="2239963" y="5407025"/>
          <p14:tracePt t="1717459" x="2200275" y="5383213"/>
          <p14:tracePt t="1717467" x="2176463" y="5359400"/>
          <p14:tracePt t="1717475" x="2152650" y="5351463"/>
          <p14:tracePt t="1717483" x="2144713" y="5335588"/>
          <p14:tracePt t="1717491" x="2136775" y="5335588"/>
          <p14:tracePt t="1717499" x="2136775" y="5327650"/>
          <p14:tracePt t="1717515" x="2136775" y="5319713"/>
          <p14:tracePt t="1717523" x="2144713" y="5310188"/>
          <p14:tracePt t="1717531" x="2144713" y="5294313"/>
          <p14:tracePt t="1717539" x="2144713" y="5270500"/>
          <p14:tracePt t="1717547" x="2144713" y="5246688"/>
          <p14:tracePt t="1717555" x="2128838" y="5230813"/>
          <p14:tracePt t="1717563" x="2120900" y="5214938"/>
          <p14:tracePt t="1717571" x="2112963" y="5207000"/>
          <p14:tracePt t="1717708" x="2112963" y="5199063"/>
          <p14:tracePt t="1717715" x="2112963" y="5175250"/>
          <p14:tracePt t="1717723" x="2120900" y="5143500"/>
          <p14:tracePt t="1717731" x="2160588" y="5119688"/>
          <p14:tracePt t="1717739" x="2200275" y="5087938"/>
          <p14:tracePt t="1717747" x="2255838" y="5040313"/>
          <p14:tracePt t="1717755" x="2311400" y="5000625"/>
          <p14:tracePt t="1717763" x="2392363" y="4951413"/>
          <p14:tracePt t="1717771" x="2463800" y="4911725"/>
          <p14:tracePt t="1717780" x="2519363" y="4872038"/>
          <p14:tracePt t="1717787" x="2582863" y="4824413"/>
          <p14:tracePt t="1717796" x="2646363" y="4808538"/>
          <p14:tracePt t="1717803" x="2709863" y="4784725"/>
          <p14:tracePt t="1717811" x="2759075" y="4768850"/>
          <p14:tracePt t="1717819" x="2790825" y="4760913"/>
          <p14:tracePt t="1717828" x="2814638" y="4752975"/>
          <p14:tracePt t="1717835" x="2830513" y="4745038"/>
          <p14:tracePt t="1717844" x="2838450" y="4737100"/>
          <p14:tracePt t="1717972" x="2838450" y="4729163"/>
          <p14:tracePt t="1717979" x="2838450" y="4721225"/>
          <p14:tracePt t="1717987" x="2830513" y="4705350"/>
          <p14:tracePt t="1717995" x="2790825" y="4681538"/>
          <p14:tracePt t="1718003" x="2741613" y="4649788"/>
          <p14:tracePt t="1718010" x="2686050" y="4608513"/>
          <p14:tracePt t="1718019" x="2630488" y="4568825"/>
          <p14:tracePt t="1718027" x="2559050" y="4529138"/>
          <p14:tracePt t="1718035" x="2479675" y="4489450"/>
          <p14:tracePt t="1718044" x="2400300" y="4457700"/>
          <p14:tracePt t="1718051" x="2335213" y="4433888"/>
          <p14:tracePt t="1718059" x="2279650" y="4418013"/>
          <p14:tracePt t="1718067" x="2255838" y="4402138"/>
          <p14:tracePt t="1718075" x="2232025" y="4402138"/>
          <p14:tracePt t="1718083" x="2224088" y="4402138"/>
          <p14:tracePt t="1718115" x="2208213" y="4402138"/>
          <p14:tracePt t="1718123" x="2200275" y="4402138"/>
          <p14:tracePt t="1718131" x="2192338" y="4402138"/>
          <p14:tracePt t="1718139" x="2184400" y="4402138"/>
          <p14:tracePt t="1718267" x="2176463" y="4394200"/>
          <p14:tracePt t="1718275" x="2152650" y="4386263"/>
          <p14:tracePt t="1718283" x="2105025" y="4378325"/>
          <p14:tracePt t="1718291" x="2033588" y="4362450"/>
          <p14:tracePt t="1718299" x="1952625" y="4362450"/>
          <p14:tracePt t="1718307" x="1849438" y="4354513"/>
          <p14:tracePt t="1718315" x="1754188" y="4354513"/>
          <p14:tracePt t="1718323" x="1633538" y="4346575"/>
          <p14:tracePt t="1718331" x="1514475" y="4346575"/>
          <p14:tracePt t="1718339" x="1379538" y="4346575"/>
          <p14:tracePt t="1718347" x="1250950" y="4346575"/>
          <p14:tracePt t="1718355" x="1139825" y="4322763"/>
          <p14:tracePt t="1718363" x="1068388" y="4306888"/>
          <p14:tracePt t="1718371" x="1012825" y="4291013"/>
          <p14:tracePt t="1718379" x="981075" y="4281488"/>
          <p14:tracePt t="1718387" x="973138" y="4273550"/>
          <p14:tracePt t="1718419" x="973138" y="4265613"/>
          <p14:tracePt t="1718467" x="965200" y="4265613"/>
          <p14:tracePt t="1718483" x="957263" y="4265613"/>
          <p14:tracePt t="1718547" x="949325" y="4265613"/>
          <p14:tracePt t="1718587" x="949325" y="4257675"/>
          <p14:tracePt t="1718619" x="949325" y="4249738"/>
          <p14:tracePt t="1718627" x="949325" y="4241800"/>
          <p14:tracePt t="1718635" x="981075" y="4241800"/>
          <p14:tracePt t="1718643" x="996950" y="4233863"/>
          <p14:tracePt t="1718651" x="1012825" y="4225925"/>
          <p14:tracePt t="1718660" x="1028700" y="4225925"/>
          <p14:tracePt t="1718667" x="1036638" y="4217988"/>
          <p14:tracePt t="1718835" x="1044575" y="4217988"/>
          <p14:tracePt t="1718843" x="1060450" y="4217988"/>
          <p14:tracePt t="1718851" x="1084263" y="4217988"/>
          <p14:tracePt t="1718859" x="1108075" y="4217988"/>
          <p14:tracePt t="1718867" x="1139825" y="4217988"/>
          <p14:tracePt t="1718875" x="1171575" y="4217988"/>
          <p14:tracePt t="1718895" x="1227138" y="4210050"/>
          <p14:tracePt t="1718899" x="1258888" y="4194175"/>
          <p14:tracePt t="1718907" x="1284288" y="4186238"/>
          <p14:tracePt t="1718915" x="1292225" y="4178300"/>
          <p14:tracePt t="1718923" x="1300163" y="4170363"/>
          <p14:tracePt t="1718931" x="1308100" y="4162425"/>
          <p14:tracePt t="1718939" x="1308100" y="4154488"/>
          <p14:tracePt t="1718947" x="1316038" y="4146550"/>
          <p14:tracePt t="1718955" x="1316038" y="4138613"/>
          <p14:tracePt t="1718963" x="1323975" y="4138613"/>
          <p14:tracePt t="1719043" x="1331913" y="4138613"/>
          <p14:tracePt t="1719051" x="1347788" y="4138613"/>
          <p14:tracePt t="1719059" x="1379538" y="4138613"/>
          <p14:tracePt t="1719067" x="1411288" y="4138613"/>
          <p14:tracePt t="1719075" x="1466850" y="4146550"/>
          <p14:tracePt t="1719083" x="1530350" y="4162425"/>
          <p14:tracePt t="1719091" x="1601788" y="4186238"/>
          <p14:tracePt t="1719099" x="1666875" y="4202113"/>
          <p14:tracePt t="1719107" x="1722438" y="4225925"/>
          <p14:tracePt t="1719115" x="1778000" y="4241800"/>
          <p14:tracePt t="1719122" x="1817688" y="4249738"/>
          <p14:tracePt t="1719131" x="1825625" y="4257675"/>
          <p14:tracePt t="1719139" x="1833563" y="4257675"/>
          <p14:tracePt t="1719203" x="1833563" y="4265613"/>
          <p14:tracePt t="1719211" x="1833563" y="4273550"/>
          <p14:tracePt t="1719219" x="1833563" y="4291013"/>
          <p14:tracePt t="1719227" x="1841500" y="4298950"/>
          <p14:tracePt t="1719235" x="1841500" y="4306888"/>
          <p14:tracePt t="1719299" x="1849438" y="4306888"/>
          <p14:tracePt t="1719307" x="1865313" y="4306888"/>
          <p14:tracePt t="1719315" x="1905000" y="4306888"/>
          <p14:tracePt t="1719323" x="1936750" y="4306888"/>
          <p14:tracePt t="1719331" x="1976438" y="4306888"/>
          <p14:tracePt t="1719339" x="2025650" y="4306888"/>
          <p14:tracePt t="1719348" x="2073275" y="4306888"/>
          <p14:tracePt t="1719355" x="2120900" y="4306888"/>
          <p14:tracePt t="1719363" x="2168525" y="4306888"/>
          <p14:tracePt t="1719371" x="2200275" y="4298950"/>
          <p14:tracePt t="1719379" x="2232025" y="4291013"/>
          <p14:tracePt t="1719387" x="2247900" y="4273550"/>
          <p14:tracePt t="1719395" x="2255838" y="4273550"/>
          <p14:tracePt t="1719403" x="2263775" y="4273550"/>
          <p14:tracePt t="1719427" x="2263775" y="4265613"/>
          <p14:tracePt t="1719531" x="2271713" y="4265613"/>
          <p14:tracePt t="1719539" x="2303463" y="4265613"/>
          <p14:tracePt t="1719547" x="2366963" y="4265613"/>
          <p14:tracePt t="1719555" x="2424113" y="4265613"/>
          <p14:tracePt t="1719563" x="2487613" y="4265613"/>
          <p14:tracePt t="1719571" x="2559050" y="4265613"/>
          <p14:tracePt t="1719579" x="2638425" y="4265613"/>
          <p14:tracePt t="1719587" x="2709863" y="4265613"/>
          <p14:tracePt t="1719595" x="2774950" y="4265613"/>
          <p14:tracePt t="1719603" x="2830513" y="4265613"/>
          <p14:tracePt t="1719610" x="2862263" y="4265613"/>
          <p14:tracePt t="1719619" x="2894013" y="4265613"/>
          <p14:tracePt t="1719627" x="2917825" y="4265613"/>
          <p14:tracePt t="1719635" x="2925763" y="4265613"/>
          <p14:tracePt t="1719644" x="2941638" y="4265613"/>
          <p14:tracePt t="1719651" x="2949575" y="4265613"/>
          <p14:tracePt t="1719660" x="2957513" y="4265613"/>
          <p14:tracePt t="1719667" x="2957513" y="4273550"/>
          <p14:tracePt t="1719676" x="2965450" y="4273550"/>
          <p14:tracePt t="1719731" x="2973388" y="4281488"/>
          <p14:tracePt t="1719739" x="2973388" y="4298950"/>
          <p14:tracePt t="1719747" x="2973388" y="4314825"/>
          <p14:tracePt t="1719756" x="2949575" y="4346575"/>
          <p14:tracePt t="1719763" x="2925763" y="4378325"/>
          <p14:tracePt t="1719771" x="2886075" y="4410075"/>
          <p14:tracePt t="1719779" x="2830513" y="4449763"/>
          <p14:tracePt t="1719787" x="2767013" y="4497388"/>
          <p14:tracePt t="1719796" x="2686050" y="4545013"/>
          <p14:tracePt t="1719803" x="2614613" y="4600575"/>
          <p14:tracePt t="1719812" x="2535238" y="4641850"/>
          <p14:tracePt t="1719819" x="2463800" y="4673600"/>
          <p14:tracePt t="1719827" x="2408238" y="4689475"/>
          <p14:tracePt t="1719835" x="2351088" y="4705350"/>
          <p14:tracePt t="1719845" x="2303463" y="4713288"/>
          <p14:tracePt t="1719851" x="2279650" y="4729163"/>
          <p14:tracePt t="1719860" x="2255838" y="4737100"/>
          <p14:tracePt t="1719867" x="2239963" y="4737100"/>
          <p14:tracePt t="1719875" x="2232025" y="4745038"/>
          <p14:tracePt t="1719884" x="2224088" y="4752975"/>
          <p14:tracePt t="1719891" x="2224088" y="4760913"/>
          <p14:tracePt t="1719899" x="2216150" y="4760913"/>
          <p14:tracePt t="1719907" x="2216150" y="4768850"/>
          <p14:tracePt t="1719923" x="2216150" y="4776788"/>
          <p14:tracePt t="1720003" x="2239963" y="4776788"/>
          <p14:tracePt t="1720011" x="2303463" y="4768850"/>
          <p14:tracePt t="1720019" x="2384425" y="4768850"/>
          <p14:tracePt t="1720027" x="2463800" y="4768850"/>
          <p14:tracePt t="1720035" x="2551113" y="4768850"/>
          <p14:tracePt t="1720045" x="2622550" y="4768850"/>
          <p14:tracePt t="1720051" x="2701925" y="4768850"/>
          <p14:tracePt t="1720060" x="2774950" y="4768850"/>
          <p14:tracePt t="1720067" x="2838450" y="4768850"/>
          <p14:tracePt t="1720075" x="2894013" y="4768850"/>
          <p14:tracePt t="1720084" x="2925763" y="4768850"/>
          <p14:tracePt t="1720091" x="2941638" y="4768850"/>
          <p14:tracePt t="1720099" x="2949575" y="4768850"/>
          <p14:tracePt t="1720107" x="2957513" y="4776788"/>
          <p14:tracePt t="1720179" x="2957513" y="4784725"/>
          <p14:tracePt t="1720187" x="2957513" y="4800600"/>
          <p14:tracePt t="1720195" x="2957513" y="4816475"/>
          <p14:tracePt t="1720203" x="2933700" y="4840288"/>
          <p14:tracePt t="1720211" x="2894013" y="4879975"/>
          <p14:tracePt t="1720220" x="2846388" y="4911725"/>
          <p14:tracePt t="1720228" x="2790825" y="4951413"/>
          <p14:tracePt t="1720236" x="2701925" y="5008563"/>
          <p14:tracePt t="1720244" x="2614613" y="5056188"/>
          <p14:tracePt t="1720251" x="2519363" y="5119688"/>
          <p14:tracePt t="1720259" x="2432050" y="5183188"/>
          <p14:tracePt t="1720267" x="2343150" y="5238750"/>
          <p14:tracePt t="1720275" x="2263775" y="5286375"/>
          <p14:tracePt t="1720283" x="2208213" y="5327650"/>
          <p14:tracePt t="1720291" x="2168525" y="5359400"/>
          <p14:tracePt t="1720299" x="2144713" y="5375275"/>
          <p14:tracePt t="1720307" x="2136775" y="5383213"/>
          <p14:tracePt t="1720395" x="2136775" y="5391150"/>
          <p14:tracePt t="1720403" x="2136775" y="5399088"/>
          <p14:tracePt t="1720411" x="2136775" y="5414963"/>
          <p14:tracePt t="1720419" x="2168525" y="5430838"/>
          <p14:tracePt t="1720427" x="2216150" y="5454650"/>
          <p14:tracePt t="1720435" x="2263775" y="5478463"/>
          <p14:tracePt t="1720445" x="2319338" y="5510213"/>
          <p14:tracePt t="1720451" x="2374900" y="5541963"/>
          <p14:tracePt t="1720459" x="2432050" y="5573713"/>
          <p14:tracePt t="1720467" x="2495550" y="5613400"/>
          <p14:tracePt t="1720475" x="2551113" y="5662613"/>
          <p14:tracePt t="1720483" x="2606675" y="5702300"/>
          <p14:tracePt t="1720491" x="2646363" y="5749925"/>
          <p14:tracePt t="1720498" x="2670175" y="5797550"/>
          <p14:tracePt t="1720507" x="2693988" y="5829300"/>
          <p14:tracePt t="1720514" x="2701925" y="5868988"/>
          <p14:tracePt t="1720523" x="2709863" y="5900738"/>
          <p14:tracePt t="1720530" x="2709863" y="5932488"/>
          <p14:tracePt t="1720539" x="2709863" y="5964238"/>
          <p14:tracePt t="1720547" x="2709863" y="5988050"/>
          <p14:tracePt t="1720555" x="2709863" y="6021388"/>
          <p14:tracePt t="1720563" x="2701925" y="6037263"/>
          <p14:tracePt t="1720571" x="2693988" y="6061075"/>
          <p14:tracePt t="1720579" x="2686050" y="6076950"/>
          <p14:tracePt t="1720594" x="2686050" y="6084888"/>
          <p14:tracePt t="1720923" x="2686050" y="6076950"/>
          <p14:tracePt t="1720931" x="2686050" y="6069013"/>
          <p14:tracePt t="1720939" x="2686050" y="6061075"/>
          <p14:tracePt t="1720947" x="2686050" y="6053138"/>
          <p14:tracePt t="1720955" x="2686050" y="6045200"/>
          <p14:tracePt t="1720963" x="2678113" y="6045200"/>
          <p14:tracePt t="1720970" x="2678113" y="6037263"/>
          <p14:tracePt t="1720979" x="2678113" y="6021388"/>
          <p14:tracePt t="1720987" x="2678113" y="6013450"/>
          <p14:tracePt t="1720995" x="2678113" y="5995988"/>
          <p14:tracePt t="1721115" x="2670175" y="5995988"/>
          <p14:tracePt t="1721123" x="2662238" y="6021388"/>
          <p14:tracePt t="1721131" x="2670175" y="6045200"/>
          <p14:tracePt t="1721139" x="2686050" y="6061075"/>
          <p14:tracePt t="1721147" x="2686050" y="6053138"/>
          <p14:tracePt t="1721155" x="2686050" y="6045200"/>
          <p14:tracePt t="1721171" x="2686050" y="6037263"/>
          <p14:tracePt t="1721187" x="2686050" y="6029325"/>
          <p14:tracePt t="1721195" x="2686050" y="6013450"/>
          <p14:tracePt t="1721203" x="2686050" y="5995988"/>
          <p14:tracePt t="1721211" x="2678113" y="5995988"/>
          <p14:tracePt t="1721219" x="2670175" y="5988050"/>
          <p14:tracePt t="1721235" x="2662238" y="5988050"/>
          <p14:tracePt t="1721244" x="2646363" y="5988050"/>
          <p14:tracePt t="1721251" x="2622550" y="5980113"/>
          <p14:tracePt t="1721259" x="2590800" y="5972175"/>
          <p14:tracePt t="1721267" x="2535238" y="5972175"/>
          <p14:tracePt t="1721274" x="2479675" y="5972175"/>
          <p14:tracePt t="1721283" x="2416175" y="5972175"/>
          <p14:tracePt t="1721291" x="2343150" y="5964238"/>
          <p14:tracePt t="1721299" x="2287588" y="5956300"/>
          <p14:tracePt t="1721307" x="2224088" y="5940425"/>
          <p14:tracePt t="1721315" x="2176463" y="5924550"/>
          <p14:tracePt t="1721323" x="2136775" y="5908675"/>
          <p14:tracePt t="1721331" x="2097088" y="5900738"/>
          <p14:tracePt t="1721339" x="2065338" y="5884863"/>
          <p14:tracePt t="1721346" x="2033588" y="5868988"/>
          <p14:tracePt t="1721355" x="2000250" y="5861050"/>
          <p14:tracePt t="1721363" x="1976438" y="5853113"/>
          <p14:tracePt t="1721371" x="1944688" y="5845175"/>
          <p14:tracePt t="1721379" x="1905000" y="5829300"/>
          <p14:tracePt t="1721387" x="1857375" y="5805488"/>
          <p14:tracePt t="1721395" x="1809750" y="5797550"/>
          <p14:tracePt t="1721403" x="1762125" y="5781675"/>
          <p14:tracePt t="1721411" x="1730375" y="5765800"/>
          <p14:tracePt t="1721418" x="1706563" y="5741988"/>
          <p14:tracePt t="1721427" x="1682750" y="5726113"/>
          <p14:tracePt t="1721434" x="1666875" y="5718175"/>
          <p14:tracePt t="1721444" x="1641475" y="5702300"/>
          <p14:tracePt t="1721450" x="1625600" y="5678488"/>
          <p14:tracePt t="1721459" x="1609725" y="5645150"/>
          <p14:tracePt t="1721467" x="1585913" y="5605463"/>
          <p14:tracePt t="1721475" x="1562100" y="5573713"/>
          <p14:tracePt t="1721483" x="1538288" y="5534025"/>
          <p14:tracePt t="1721491" x="1522413" y="5502275"/>
          <p14:tracePt t="1721499" x="1506538" y="5462588"/>
          <p14:tracePt t="1721506" x="1490663" y="5422900"/>
          <p14:tracePt t="1721515" x="1482725" y="5383213"/>
          <p14:tracePt t="1721523" x="1466850" y="5335588"/>
          <p14:tracePt t="1721531" x="1443038" y="5270500"/>
          <p14:tracePt t="1721539" x="1419225" y="5207000"/>
          <p14:tracePt t="1721547" x="1403350" y="5151438"/>
          <p14:tracePt t="1721555" x="1387475" y="5095875"/>
          <p14:tracePt t="1721563" x="1363663" y="5040313"/>
          <p14:tracePt t="1721571" x="1347788" y="4992688"/>
          <p14:tracePt t="1721579" x="1339850" y="4935538"/>
          <p14:tracePt t="1721587" x="1339850" y="4887913"/>
          <p14:tracePt t="1721595" x="1339850" y="4824413"/>
          <p14:tracePt t="1721603" x="1339850" y="4752975"/>
          <p14:tracePt t="1721611" x="1339850" y="4681538"/>
          <p14:tracePt t="1721619" x="1339850" y="4608513"/>
          <p14:tracePt t="1721628" x="1339850" y="4545013"/>
          <p14:tracePt t="1721635" x="1339850" y="4489450"/>
          <p14:tracePt t="1721645" x="1339850" y="4433888"/>
          <p14:tracePt t="1721651" x="1339850" y="4394200"/>
          <p14:tracePt t="1721659" x="1339850" y="4362450"/>
          <p14:tracePt t="1721667" x="1339850" y="4330700"/>
          <p14:tracePt t="1721675" x="1347788" y="4291013"/>
          <p14:tracePt t="1721683" x="1347788" y="4241800"/>
          <p14:tracePt t="1721691" x="1347788" y="4202113"/>
          <p14:tracePt t="1721699" x="1347788" y="4162425"/>
          <p14:tracePt t="1721707" x="1355725" y="4114800"/>
          <p14:tracePt t="1721715" x="1371600" y="4090988"/>
          <p14:tracePt t="1721723" x="1379538" y="4059238"/>
          <p14:tracePt t="1721731" x="1395413" y="4035425"/>
          <p14:tracePt t="1721739" x="1403350" y="4011613"/>
          <p14:tracePt t="1721747" x="1411288" y="3987800"/>
          <p14:tracePt t="1721755" x="1419225" y="3979863"/>
          <p14:tracePt t="1721763" x="1427163" y="3971925"/>
          <p14:tracePt t="1721771" x="1435100" y="3963988"/>
          <p14:tracePt t="1721779" x="1458913" y="3956050"/>
          <p14:tracePt t="1721787" x="1482725" y="3948113"/>
          <p14:tracePt t="1721796" x="1514475" y="3948113"/>
          <p14:tracePt t="1721803" x="1546225" y="3948113"/>
          <p14:tracePt t="1721811" x="1585913" y="3948113"/>
          <p14:tracePt t="1721819" x="1625600" y="3948113"/>
          <p14:tracePt t="1721828" x="1674813" y="3948113"/>
          <p14:tracePt t="1721835" x="1714500" y="3948113"/>
          <p14:tracePt t="1721845" x="1754188" y="3948113"/>
          <p14:tracePt t="1721851" x="1809750" y="3948113"/>
          <p14:tracePt t="1721860" x="1841500" y="3948113"/>
          <p14:tracePt t="1721867" x="1897063" y="3948113"/>
          <p14:tracePt t="1721875" x="1960563" y="3963988"/>
          <p14:tracePt t="1721883" x="2025650" y="3987800"/>
          <p14:tracePt t="1721891" x="2097088" y="4003675"/>
          <p14:tracePt t="1721899" x="2168525" y="4019550"/>
          <p14:tracePt t="1721907" x="2239963" y="4035425"/>
          <p14:tracePt t="1721915" x="2311400" y="4059238"/>
          <p14:tracePt t="1721923" x="2384425" y="4083050"/>
          <p14:tracePt t="1721931" x="2439988" y="4090988"/>
          <p14:tracePt t="1721939" x="2487613" y="4106863"/>
          <p14:tracePt t="1721947" x="2527300" y="4114800"/>
          <p14:tracePt t="1721955" x="2559050" y="4122738"/>
          <p14:tracePt t="1721963" x="2590800" y="4138613"/>
          <p14:tracePt t="1721971" x="2614613" y="4146550"/>
          <p14:tracePt t="1721979" x="2638425" y="4154488"/>
          <p14:tracePt t="1721987" x="2670175" y="4162425"/>
          <p14:tracePt t="1722010" x="2759075" y="4194175"/>
          <p14:tracePt t="1722019" x="2790825" y="4210050"/>
          <p14:tracePt t="1722027" x="2830513" y="4217988"/>
          <p14:tracePt t="1722035" x="2854325" y="4225925"/>
          <p14:tracePt t="1722045" x="2870200" y="4233863"/>
          <p14:tracePt t="1722051" x="2886075" y="4241800"/>
          <p14:tracePt t="1722059" x="2901950" y="4249738"/>
          <p14:tracePt t="1722067" x="2917825" y="4249738"/>
          <p14:tracePt t="1722075" x="2933700" y="4265613"/>
          <p14:tracePt t="1722083" x="2949575" y="4273550"/>
          <p14:tracePt t="1722091" x="2981325" y="4291013"/>
          <p14:tracePt t="1722099" x="3005138" y="4306888"/>
          <p14:tracePt t="1722107" x="3021013" y="4338638"/>
          <p14:tracePt t="1722115" x="3052763" y="4370388"/>
          <p14:tracePt t="1722122" x="3084513" y="4402138"/>
          <p14:tracePt t="1722130" x="3117850" y="4433888"/>
          <p14:tracePt t="1722139" x="3141663" y="4465638"/>
          <p14:tracePt t="1722146" x="3165475" y="4505325"/>
          <p14:tracePt t="1722154" x="3189288" y="4545013"/>
          <p14:tracePt t="1722162" x="3205163" y="4584700"/>
          <p14:tracePt t="1722171" x="3221038" y="4624388"/>
          <p14:tracePt t="1722179" x="3228975" y="4673600"/>
          <p14:tracePt t="1722187" x="3236913" y="4713288"/>
          <p14:tracePt t="1722195" x="3236913" y="4752975"/>
          <p14:tracePt t="1722203" x="3244850" y="4800600"/>
          <p14:tracePt t="1722211" x="3244850" y="4864100"/>
          <p14:tracePt t="1722219" x="3244850" y="4927600"/>
          <p14:tracePt t="1722227" x="3252788" y="4984750"/>
          <p14:tracePt t="1722235" x="3252788" y="5040313"/>
          <p14:tracePt t="1722244" x="3252788" y="5095875"/>
          <p14:tracePt t="1722250" x="3252788" y="5143500"/>
          <p14:tracePt t="1722259" x="3252788" y="5191125"/>
          <p14:tracePt t="1722267" x="3252788" y="5230813"/>
          <p14:tracePt t="1722275" x="3252788" y="5278438"/>
          <p14:tracePt t="1722283" x="3252788" y="5310188"/>
          <p14:tracePt t="1722291" x="3260725" y="5351463"/>
          <p14:tracePt t="1722299" x="3252788" y="5399088"/>
          <p14:tracePt t="1722307" x="3236913" y="5438775"/>
          <p14:tracePt t="1722315" x="3221038" y="5486400"/>
          <p14:tracePt t="1722323" x="3205163" y="5534025"/>
          <p14:tracePt t="1722331" x="3189288" y="5573713"/>
          <p14:tracePt t="1722339" x="3173413" y="5613400"/>
          <p14:tracePt t="1722347" x="3165475" y="5637213"/>
          <p14:tracePt t="1722355" x="3157538" y="5670550"/>
          <p14:tracePt t="1722363" x="3149600" y="5702300"/>
          <p14:tracePt t="1722371" x="3133725" y="5726113"/>
          <p14:tracePt t="1722379" x="3125788" y="5741988"/>
          <p14:tracePt t="1722386" x="3100388" y="5757863"/>
          <p14:tracePt t="1722395" x="3076575" y="5773738"/>
          <p14:tracePt t="1722403" x="3044825" y="5797550"/>
          <p14:tracePt t="1722411" x="3021013" y="5797550"/>
          <p14:tracePt t="1722419" x="2997200" y="5805488"/>
          <p14:tracePt t="1722428" x="2965450" y="5813425"/>
          <p14:tracePt t="1722435" x="2949575" y="5813425"/>
          <p14:tracePt t="1722444" x="2941638" y="5821363"/>
          <p14:tracePt t="1722451" x="2917825" y="5821363"/>
          <p14:tracePt t="1722459" x="2901950" y="5829300"/>
          <p14:tracePt t="1722467" x="2894013" y="5837238"/>
          <p14:tracePt t="1722475" x="2878138" y="5837238"/>
          <p14:tracePt t="1722483" x="2870200" y="5845175"/>
          <p14:tracePt t="1722491" x="2862263" y="5845175"/>
          <p14:tracePt t="1722499" x="2846388" y="5853113"/>
          <p14:tracePt t="1722507" x="2830513" y="5861050"/>
          <p14:tracePt t="1722515" x="2806700" y="5868988"/>
          <p14:tracePt t="1722523" x="2782888" y="5876925"/>
          <p14:tracePt t="1722531" x="2741613" y="5892800"/>
          <p14:tracePt t="1722539" x="2709863" y="5900738"/>
          <p14:tracePt t="1722547" x="2670175" y="5916613"/>
          <p14:tracePt t="1722555" x="2630488" y="5932488"/>
          <p14:tracePt t="1722563" x="2598738" y="5940425"/>
          <p14:tracePt t="1722571" x="2574925" y="5940425"/>
          <p14:tracePt t="1722579" x="2551113" y="5948363"/>
          <p14:tracePt t="1722587" x="2527300" y="5948363"/>
          <p14:tracePt t="1722595" x="2503488" y="5948363"/>
          <p14:tracePt t="1722603" x="2479675" y="5948363"/>
          <p14:tracePt t="1722611" x="2463800" y="5948363"/>
          <p14:tracePt t="1722619" x="2432050" y="5948363"/>
          <p14:tracePt t="1722627" x="2392363" y="5948363"/>
          <p14:tracePt t="1722635" x="2343150" y="5948363"/>
          <p14:tracePt t="1722644" x="2287588" y="5948363"/>
          <p14:tracePt t="1722651" x="2232025" y="5932488"/>
          <p14:tracePt t="1722659" x="2176463" y="5916613"/>
          <p14:tracePt t="1722667" x="2128838" y="5900738"/>
          <p14:tracePt t="1722675" x="2081213" y="5884863"/>
          <p14:tracePt t="1722683" x="2041525" y="5868988"/>
          <p14:tracePt t="1722691" x="2000250" y="5853113"/>
          <p14:tracePt t="1722699" x="1968500" y="5837238"/>
          <p14:tracePt t="1722707" x="1928813" y="5829300"/>
          <p14:tracePt t="1722715" x="1897063" y="5813425"/>
          <p14:tracePt t="1722723" x="1849438" y="5797550"/>
          <p14:tracePt t="1722731" x="1809750" y="5789613"/>
          <p14:tracePt t="1722739" x="1762125" y="5765800"/>
          <p14:tracePt t="1722747" x="1706563" y="5765800"/>
          <p14:tracePt t="1722754" x="1658938" y="5765800"/>
          <p14:tracePt t="1722762" x="1625600" y="5765800"/>
          <p14:tracePt t="1722771" x="1609725" y="5765800"/>
          <p14:tracePt t="1722778" x="1593850" y="5765800"/>
          <p14:tracePt t="1722787" x="1577975" y="5765800"/>
          <p14:tracePt t="1722795" x="1554163" y="5765800"/>
          <p14:tracePt t="1722803" x="1546225" y="5765800"/>
          <p14:tracePt t="1722811" x="1530350" y="5781675"/>
          <p14:tracePt t="1722819" x="1514475" y="5805488"/>
          <p14:tracePt t="1722827" x="1498600" y="5837238"/>
          <p14:tracePt t="1722835" x="1466850" y="5884863"/>
          <p14:tracePt t="1722844" x="1443038" y="5924550"/>
          <p14:tracePt t="1722851" x="1427163" y="5956300"/>
          <p14:tracePt t="1722859" x="1403350" y="5995988"/>
          <p14:tracePt t="1722867" x="1371600" y="6021388"/>
          <p14:tracePt t="1722875" x="1331913" y="6061075"/>
          <p14:tracePt t="1722883" x="1308100" y="6084888"/>
          <p14:tracePt t="1722896" x="1284288" y="6116638"/>
          <p14:tracePt t="1722899" x="1258888" y="6140450"/>
          <p14:tracePt t="1722907" x="1227138" y="6172200"/>
          <p14:tracePt t="1722915" x="1203325" y="6196013"/>
          <p14:tracePt t="1722923" x="1179513" y="6219825"/>
          <p14:tracePt t="1722931" x="1155700" y="6235700"/>
          <p14:tracePt t="1722939" x="1131888" y="6251575"/>
          <p14:tracePt t="1722947" x="1108075" y="6267450"/>
          <p14:tracePt t="1722955" x="1084263" y="6275388"/>
          <p14:tracePt t="1722963" x="1060450" y="6283325"/>
          <p14:tracePt t="1722971" x="1028700" y="6283325"/>
          <p14:tracePt t="1722978" x="1004888" y="6299200"/>
          <p14:tracePt t="1722987" x="973138" y="6307138"/>
          <p14:tracePt t="1722994" x="949325" y="6315075"/>
          <p14:tracePt t="1723003" x="917575" y="6323013"/>
          <p14:tracePt t="1723011" x="892175" y="6330950"/>
          <p14:tracePt t="1723018" x="868363" y="6348413"/>
          <p14:tracePt t="1723027" x="844550" y="6348413"/>
          <p14:tracePt t="1723035" x="820738" y="6356350"/>
          <p14:tracePt t="1723044" x="804863" y="6356350"/>
          <p14:tracePt t="1723051" x="781050" y="6364288"/>
          <p14:tracePt t="1723059" x="757238" y="6364288"/>
          <p14:tracePt t="1723067" x="725488" y="6364288"/>
          <p14:tracePt t="1723075" x="701675" y="6364288"/>
          <p14:tracePt t="1723083" x="677863" y="6364288"/>
          <p14:tracePt t="1723091" x="646113" y="6364288"/>
          <p14:tracePt t="1723099" x="614363" y="6364288"/>
          <p14:tracePt t="1723107" x="574675" y="6364288"/>
          <p14:tracePt t="1723115" x="533400" y="6364288"/>
          <p14:tracePt t="1723123" x="493713" y="6364288"/>
          <p14:tracePt t="1723131" x="454025" y="6364288"/>
          <p14:tracePt t="1723139" x="414338" y="6364288"/>
          <p14:tracePt t="1723147" x="382588" y="6364288"/>
          <p14:tracePt t="1723155" x="358775" y="6356350"/>
          <p14:tracePt t="1723163" x="319088" y="6330950"/>
          <p14:tracePt t="1723171" x="295275" y="6307138"/>
          <p14:tracePt t="1723179" x="279400" y="6267450"/>
          <p14:tracePt t="1723187" x="255588" y="6235700"/>
          <p14:tracePt t="1723195" x="223838" y="6196013"/>
          <p14:tracePt t="1723203" x="200025" y="6164263"/>
          <p14:tracePt t="1723211" x="184150" y="6132513"/>
          <p14:tracePt t="1723219" x="166688" y="6108700"/>
          <p14:tracePt t="1723227" x="150813" y="6084888"/>
          <p14:tracePt t="1723235" x="142875" y="6069013"/>
          <p14:tracePt t="1723244" x="142875" y="6045200"/>
          <p14:tracePt t="1723252" x="142875" y="6013450"/>
          <p14:tracePt t="1723259" x="142875" y="5972175"/>
          <p14:tracePt t="1723267" x="142875" y="5924550"/>
          <p14:tracePt t="1723275" x="142875" y="5876925"/>
          <p14:tracePt t="1723283" x="150813" y="5821363"/>
          <p14:tracePt t="1723291" x="158750" y="5773738"/>
          <p14:tracePt t="1723300" x="174625" y="5734050"/>
          <p14:tracePt t="1723307" x="192088" y="5686425"/>
          <p14:tracePt t="1723315" x="207963" y="5653088"/>
          <p14:tracePt t="1723323" x="231775" y="5629275"/>
          <p14:tracePt t="1723331" x="247650" y="5597525"/>
          <p14:tracePt t="1723338" x="271463" y="5565775"/>
          <p14:tracePt t="1723347" x="303213" y="5541963"/>
          <p14:tracePt t="1723355" x="342900" y="5518150"/>
          <p14:tracePt t="1723363" x="374650" y="5502275"/>
          <p14:tracePt t="1723371" x="414338" y="5486400"/>
          <p14:tracePt t="1723379" x="454025" y="5478463"/>
          <p14:tracePt t="1723387" x="485775" y="5470525"/>
          <p14:tracePt t="1723395" x="517525" y="5454650"/>
          <p14:tracePt t="1723403" x="558800" y="5446713"/>
          <p14:tracePt t="1723411" x="598488" y="5438775"/>
          <p14:tracePt t="1723419" x="638175" y="5438775"/>
          <p14:tracePt t="1723427" x="693738" y="5438775"/>
          <p14:tracePt t="1723434" x="749300" y="5438775"/>
          <p14:tracePt t="1723444" x="812800" y="5438775"/>
          <p14:tracePt t="1723451" x="868363" y="5430838"/>
          <p14:tracePt t="1723459" x="925513" y="5430838"/>
          <p14:tracePt t="1723467" x="973138" y="5430838"/>
          <p14:tracePt t="1723475" x="1012825" y="5430838"/>
          <p14:tracePt t="1723483" x="1052513" y="5430838"/>
          <p14:tracePt t="1723491" x="1092200" y="5430838"/>
          <p14:tracePt t="1723499" x="1123950" y="5430838"/>
          <p14:tracePt t="1723507" x="1163638" y="5430838"/>
          <p14:tracePt t="1723515" x="1195388" y="5430838"/>
          <p14:tracePt t="1723523" x="1227138" y="5430838"/>
          <p14:tracePt t="1723531" x="1266825" y="5430838"/>
          <p14:tracePt t="1723539" x="1300163" y="5430838"/>
          <p14:tracePt t="1723547" x="1339850" y="5438775"/>
          <p14:tracePt t="1723555" x="1371600" y="5454650"/>
          <p14:tracePt t="1723563" x="1395413" y="5462588"/>
          <p14:tracePt t="1723571" x="1419225" y="5478463"/>
          <p14:tracePt t="1723579" x="1443038" y="5494338"/>
          <p14:tracePt t="1723587" x="1458913" y="5526088"/>
          <p14:tracePt t="1723595" x="1474788" y="5549900"/>
          <p14:tracePt t="1723603" x="1482725" y="5581650"/>
          <p14:tracePt t="1723610" x="1506538" y="5605463"/>
          <p14:tracePt t="1723619" x="1514475" y="5637213"/>
          <p14:tracePt t="1723627" x="1522413" y="5670550"/>
          <p14:tracePt t="1723635" x="1530350" y="5702300"/>
          <p14:tracePt t="1723644" x="1538288" y="5726113"/>
          <p14:tracePt t="1723651" x="1554163" y="5765800"/>
          <p14:tracePt t="1723659" x="1570038" y="5805488"/>
          <p14:tracePt t="1723667" x="1577975" y="5837238"/>
          <p14:tracePt t="1723675" x="1593850" y="5868988"/>
          <p14:tracePt t="1723683" x="1593850" y="5892800"/>
          <p14:tracePt t="1723691" x="1601788" y="5908675"/>
          <p14:tracePt t="1723699" x="1601788" y="5932488"/>
          <p14:tracePt t="1723707" x="1601788" y="5956300"/>
          <p14:tracePt t="1723715" x="1601788" y="5980113"/>
          <p14:tracePt t="1723723" x="1601788" y="6005513"/>
          <p14:tracePt t="1723731" x="1585913" y="6037263"/>
          <p14:tracePt t="1723739" x="1585913" y="6069013"/>
          <p14:tracePt t="1723747" x="1562100" y="6100763"/>
          <p14:tracePt t="1723755" x="1538288" y="6124575"/>
          <p14:tracePt t="1723763" x="1514475" y="6156325"/>
          <p14:tracePt t="1723771" x="1490663" y="6180138"/>
          <p14:tracePt t="1723779" x="1458913" y="6196013"/>
          <p14:tracePt t="1723787" x="1427163" y="6219825"/>
          <p14:tracePt t="1723795" x="1395413" y="6227763"/>
          <p14:tracePt t="1723803" x="1355725" y="6243638"/>
          <p14:tracePt t="1723810" x="1308100" y="6259513"/>
          <p14:tracePt t="1723819" x="1266825" y="6275388"/>
          <p14:tracePt t="1723827" x="1235075" y="6283325"/>
          <p14:tracePt t="1723835" x="1211263" y="6299200"/>
          <p14:tracePt t="1723845" x="1179513" y="6307138"/>
          <p14:tracePt t="1723851" x="1147763" y="6323013"/>
          <p14:tracePt t="1723859" x="1116013" y="6330950"/>
          <p14:tracePt t="1723867" x="1084263" y="6338888"/>
          <p14:tracePt t="1723875" x="1060450" y="6348413"/>
          <p14:tracePt t="1723883" x="1036638" y="6348413"/>
          <p14:tracePt t="1723895" x="1004888" y="6348413"/>
          <p14:tracePt t="1723899" x="973138" y="6348413"/>
          <p14:tracePt t="1723907" x="933450" y="6348413"/>
          <p14:tracePt t="1723915" x="900113" y="6348413"/>
          <p14:tracePt t="1723923" x="860425" y="6348413"/>
          <p14:tracePt t="1723931" x="828675" y="6348413"/>
          <p14:tracePt t="1723939" x="804863" y="6348413"/>
          <p14:tracePt t="1723946" x="781050" y="6348413"/>
          <p14:tracePt t="1723955" x="757238" y="6348413"/>
          <p14:tracePt t="1723963" x="733425" y="6348413"/>
          <p14:tracePt t="1723971" x="709613" y="6348413"/>
          <p14:tracePt t="1723979" x="677863" y="6323013"/>
          <p14:tracePt t="1723987" x="646113" y="6307138"/>
          <p14:tracePt t="1723995" x="614363" y="6275388"/>
          <p14:tracePt t="1724003" x="582613" y="6235700"/>
          <p14:tracePt t="1724011" x="558800" y="6196013"/>
          <p14:tracePt t="1724019" x="533400" y="6156325"/>
          <p14:tracePt t="1724028" x="517525" y="6108700"/>
          <p14:tracePt t="1724035" x="509588" y="6069013"/>
          <p14:tracePt t="1724044" x="493713" y="6029325"/>
          <p14:tracePt t="1724051" x="477838" y="5980113"/>
          <p14:tracePt t="1724059" x="461963" y="5932488"/>
          <p14:tracePt t="1724067" x="446088" y="5884863"/>
          <p14:tracePt t="1724075" x="438150" y="5845175"/>
          <p14:tracePt t="1724083" x="438150" y="5797550"/>
          <p14:tracePt t="1724091" x="430213" y="5757863"/>
          <p14:tracePt t="1724099" x="430213" y="5710238"/>
          <p14:tracePt t="1724107" x="438150" y="5662613"/>
          <p14:tracePt t="1724115" x="454025" y="5629275"/>
          <p14:tracePt t="1724123" x="469900" y="5589588"/>
          <p14:tracePt t="1724131" x="485775" y="5549900"/>
          <p14:tracePt t="1724139" x="517525" y="5510213"/>
          <p14:tracePt t="1724147" x="566738" y="5470525"/>
          <p14:tracePt t="1724155" x="606425" y="5446713"/>
          <p14:tracePt t="1724163" x="654050" y="5414963"/>
          <p14:tracePt t="1724171" x="693738" y="5391150"/>
          <p14:tracePt t="1724179" x="733425" y="5367338"/>
          <p14:tracePt t="1724187" x="773113" y="5343525"/>
          <p14:tracePt t="1724195" x="820738" y="5335588"/>
          <p14:tracePt t="1724203" x="860425" y="5319713"/>
          <p14:tracePt t="1724211" x="892175" y="5302250"/>
          <p14:tracePt t="1724219" x="949325" y="5294313"/>
          <p14:tracePt t="1724228" x="1004888" y="5294313"/>
          <p14:tracePt t="1724235" x="1060450" y="5294313"/>
          <p14:tracePt t="1724244" x="1123950" y="5294313"/>
          <p14:tracePt t="1724251" x="1187450" y="5294313"/>
          <p14:tracePt t="1724259" x="1250950" y="5294313"/>
          <p14:tracePt t="1724267" x="1308100" y="5310188"/>
          <p14:tracePt t="1724275" x="1363663" y="5327650"/>
          <p14:tracePt t="1724283" x="1411288" y="5335588"/>
          <p14:tracePt t="1724291" x="1450975" y="5351463"/>
          <p14:tracePt t="1724299" x="1482725" y="5359400"/>
          <p14:tracePt t="1724307" x="1522413" y="5383213"/>
          <p14:tracePt t="1724315" x="1562100" y="5414963"/>
          <p14:tracePt t="1724323" x="1593850" y="5446713"/>
          <p14:tracePt t="1724330" x="1625600" y="5494338"/>
          <p14:tracePt t="1724339" x="1658938" y="5541963"/>
          <p14:tracePt t="1724347" x="1690688" y="5605463"/>
          <p14:tracePt t="1724355" x="1706563" y="5662613"/>
          <p14:tracePt t="1724363" x="1730375" y="5726113"/>
          <p14:tracePt t="1724371" x="1738313" y="5789613"/>
          <p14:tracePt t="1724379" x="1746250" y="5845175"/>
          <p14:tracePt t="1724387" x="1746250" y="5900738"/>
          <p14:tracePt t="1724395" x="1746250" y="5956300"/>
          <p14:tracePt t="1724403" x="1730375" y="5995988"/>
          <p14:tracePt t="1724411" x="1698625" y="6045200"/>
          <p14:tracePt t="1724419" x="1666875" y="6076950"/>
          <p14:tracePt t="1724427" x="1609725" y="6116638"/>
          <p14:tracePt t="1724435" x="1562100" y="6140450"/>
          <p14:tracePt t="1724444" x="1490663" y="6164263"/>
          <p14:tracePt t="1724451" x="1427163" y="6188075"/>
          <p14:tracePt t="1724459" x="1363663" y="6211888"/>
          <p14:tracePt t="1724467" x="1308100" y="6227763"/>
          <p14:tracePt t="1724475" x="1258888" y="6243638"/>
          <p14:tracePt t="1724483" x="1203325" y="6251575"/>
          <p14:tracePt t="1724491" x="1163638" y="6259513"/>
          <p14:tracePt t="1724499" x="1116013" y="6267450"/>
          <p14:tracePt t="1724507" x="1060450" y="6267450"/>
          <p14:tracePt t="1724515" x="1012825" y="6267450"/>
          <p14:tracePt t="1724523" x="949325" y="6267450"/>
          <p14:tracePt t="1724531" x="900113" y="6267450"/>
          <p14:tracePt t="1724539" x="836613" y="6267450"/>
          <p14:tracePt t="1724547" x="781050" y="6259513"/>
          <p14:tracePt t="1724555" x="733425" y="6235700"/>
          <p14:tracePt t="1724563" x="693738" y="6211888"/>
          <p14:tracePt t="1724571" x="654050" y="6180138"/>
          <p14:tracePt t="1724579" x="630238" y="6140450"/>
          <p14:tracePt t="1724587" x="598488" y="6084888"/>
          <p14:tracePt t="1724595" x="582613" y="6029325"/>
          <p14:tracePt t="1724603" x="558800" y="5964238"/>
          <p14:tracePt t="1724611" x="558800" y="5900738"/>
          <p14:tracePt t="1724619" x="558800" y="5829300"/>
          <p14:tracePt t="1724627" x="558800" y="5757863"/>
          <p14:tracePt t="1724635" x="574675" y="5694363"/>
          <p14:tracePt t="1724645" x="598488" y="5629275"/>
          <p14:tracePt t="1724651" x="622300" y="5565775"/>
          <p14:tracePt t="1724659" x="646113" y="5510213"/>
          <p14:tracePt t="1724667" x="693738" y="5446713"/>
          <p14:tracePt t="1724675" x="733425" y="5391150"/>
          <p14:tracePt t="1724683" x="781050" y="5359400"/>
          <p14:tracePt t="1724692" x="852488" y="5327650"/>
          <p14:tracePt t="1724699" x="925513" y="5310188"/>
          <p14:tracePt t="1724707" x="981075" y="5294313"/>
          <p14:tracePt t="1724715" x="1068388" y="5294313"/>
          <p14:tracePt t="1724723" x="1155700" y="5294313"/>
          <p14:tracePt t="1724731" x="1243013" y="5294313"/>
          <p14:tracePt t="1724739" x="1323975" y="5294313"/>
          <p14:tracePt t="1724747" x="1379538" y="5319713"/>
          <p14:tracePt t="1724755" x="1419225" y="5359400"/>
          <p14:tracePt t="1724763" x="1450975" y="5399088"/>
          <p14:tracePt t="1724771" x="1474788" y="5438775"/>
          <p14:tracePt t="1724779" x="1490663" y="5486400"/>
          <p14:tracePt t="1724787" x="1498600" y="5526088"/>
          <p14:tracePt t="1724795" x="1506538" y="5573713"/>
          <p14:tracePt t="1724803" x="1506538" y="5613400"/>
          <p14:tracePt t="1724811" x="1506538" y="5645150"/>
          <p14:tracePt t="1724819" x="1506538" y="5653088"/>
          <p14:tracePt t="1724859" x="1506538" y="5629275"/>
          <p14:tracePt t="1724867" x="1506538" y="5621338"/>
          <p14:tracePt t="1724875" x="1538288" y="5613400"/>
          <p14:tracePt t="1724883" x="1562100" y="5605463"/>
          <p14:tracePt t="1724895" x="1585913" y="5597525"/>
          <p14:tracePt t="1724899" x="1593850" y="5597525"/>
          <p14:tracePt t="1725051" x="1601788" y="5613400"/>
          <p14:tracePt t="1725059" x="1609725" y="5621338"/>
          <p14:tracePt t="1725067" x="1625600" y="5637213"/>
          <p14:tracePt t="1725075" x="1641475" y="5645150"/>
          <p14:tracePt t="1725083" x="1658938" y="5662613"/>
          <p14:tracePt t="1725091" x="1674813" y="5670550"/>
          <p14:tracePt t="1725099" x="1674813" y="5686425"/>
          <p14:tracePt t="1725107" x="1682750" y="5702300"/>
          <p14:tracePt t="1725115" x="1682750" y="5710238"/>
          <p14:tracePt t="1725123" x="1682750" y="5726113"/>
          <p14:tracePt t="1725131" x="1682750" y="5741988"/>
          <p14:tracePt t="1725139" x="1682750" y="5765800"/>
          <p14:tracePt t="1725147" x="1682750" y="5789613"/>
          <p14:tracePt t="1725155" x="1682750" y="5813425"/>
          <p14:tracePt t="1725163" x="1674813" y="5837238"/>
          <p14:tracePt t="1725171" x="1666875" y="5861050"/>
          <p14:tracePt t="1725179" x="1666875" y="5876925"/>
          <p14:tracePt t="1725187" x="1666875" y="5892800"/>
          <p14:tracePt t="1725227" x="1666875" y="5884863"/>
          <p14:tracePt t="1725243" x="1666875" y="5876925"/>
          <p14:tracePt t="1725251" x="1666875" y="5868988"/>
          <p14:tracePt t="1725258" x="1666875" y="5861050"/>
          <p14:tracePt t="1725275" x="1674813" y="5861050"/>
          <p14:tracePt t="1725282" x="1698625" y="5861050"/>
          <p14:tracePt t="1725291" x="1722438" y="5853113"/>
          <p14:tracePt t="1725299" x="1746250" y="5853113"/>
          <p14:tracePt t="1725307" x="1778000" y="5837238"/>
          <p14:tracePt t="1725315" x="1793875" y="5837238"/>
          <p14:tracePt t="1725323" x="1817688" y="5837238"/>
          <p14:tracePt t="1725379" x="1809750" y="5837238"/>
          <p14:tracePt t="1725387" x="1801813" y="5829300"/>
          <p14:tracePt t="1725395" x="1793875" y="5821363"/>
          <p14:tracePt t="1725403" x="1793875" y="5813425"/>
          <p14:tracePt t="1725419" x="1793875" y="5805488"/>
          <p14:tracePt t="1725428" x="1793875" y="5797550"/>
          <p14:tracePt t="1725435" x="1793875" y="5789613"/>
          <p14:tracePt t="1725444" x="1793875" y="5781675"/>
          <p14:tracePt t="1725451" x="1793875" y="5773738"/>
          <p14:tracePt t="1725459" x="1825625" y="5757863"/>
          <p14:tracePt t="1725467" x="1849438" y="5741988"/>
          <p14:tracePt t="1725475" x="1889125" y="5718175"/>
          <p14:tracePt t="1725483" x="1928813" y="5694363"/>
          <p14:tracePt t="1725491" x="1968500" y="5662613"/>
          <p14:tracePt t="1725499" x="2017713" y="5629275"/>
          <p14:tracePt t="1725507" x="2057400" y="5597525"/>
          <p14:tracePt t="1725515" x="2112963" y="5557838"/>
          <p14:tracePt t="1725523" x="2168525" y="5510213"/>
          <p14:tracePt t="1725531" x="2216150" y="5486400"/>
          <p14:tracePt t="1725539" x="2271713" y="5430838"/>
          <p14:tracePt t="1725546" x="2311400" y="5391150"/>
          <p14:tracePt t="1725554" x="2366963" y="5343525"/>
          <p14:tracePt t="1725562" x="2392363" y="5286375"/>
          <p14:tracePt t="1725571" x="2424113" y="5246688"/>
          <p14:tracePt t="1725579" x="2447925" y="5214938"/>
          <p14:tracePt t="1725587" x="2463800" y="5199063"/>
          <p14:tracePt t="1725595" x="2471738" y="5191125"/>
          <p14:tracePt t="1725603" x="2471738" y="5183188"/>
          <p14:tracePt t="1725611" x="2479675" y="5183188"/>
          <p14:tracePt t="1725811" x="2471738" y="5183188"/>
          <p14:tracePt t="1725843" x="2471738" y="5191125"/>
          <p14:tracePt t="1725851" x="2471738" y="5199063"/>
          <p14:tracePt t="1725883" x="2463800" y="5207000"/>
          <p14:tracePt t="1725891" x="2455863" y="5222875"/>
          <p14:tracePt t="1725899" x="2439988" y="5230813"/>
          <p14:tracePt t="1725907" x="2424113" y="5254625"/>
          <p14:tracePt t="1725915" x="2416175" y="5270500"/>
          <p14:tracePt t="1725923" x="2400300" y="5294313"/>
          <p14:tracePt t="1725931" x="2400300" y="5319713"/>
          <p14:tracePt t="1725939" x="2400300" y="5351463"/>
          <p14:tracePt t="1725947" x="2400300" y="5375275"/>
          <p14:tracePt t="1725955" x="2400300" y="5399088"/>
          <p14:tracePt t="1725963" x="2400300" y="5407025"/>
          <p14:tracePt t="1725971" x="2416175" y="5407025"/>
          <p14:tracePt t="1725979" x="2432050" y="5414963"/>
          <p14:tracePt t="1725996" x="2439988" y="5414963"/>
          <p14:tracePt t="1726107" x="2439988" y="5407025"/>
          <p14:tracePt t="1726115" x="2439988" y="5399088"/>
          <p14:tracePt t="1726123" x="2439988" y="5391150"/>
          <p14:tracePt t="1726131" x="2439988" y="5383213"/>
          <p14:tracePt t="1726179" x="2439988" y="5375275"/>
          <p14:tracePt t="1726291" x="2439988" y="5383213"/>
          <p14:tracePt t="1726331" x="2439988" y="5391150"/>
          <p14:tracePt t="1727260" x="2432050" y="5391150"/>
          <p14:tracePt t="1727347" x="2424113" y="5391150"/>
          <p14:tracePt t="1727355" x="2392363" y="5391150"/>
          <p14:tracePt t="1727363" x="2359025" y="5391150"/>
          <p14:tracePt t="1727371" x="2335213" y="5391150"/>
          <p14:tracePt t="1727379" x="2327275" y="5391150"/>
          <p14:tracePt t="1727387" x="2311400" y="5391150"/>
          <p14:tracePt t="1727403" x="2311400" y="5383213"/>
          <p14:tracePt t="1727435" x="2311400" y="5391150"/>
          <p14:tracePt t="1727451" x="2319338" y="5399088"/>
          <p14:tracePt t="1727475" x="2319338" y="5407025"/>
          <p14:tracePt t="1727491" x="2311400" y="5414963"/>
          <p14:tracePt t="1727547" x="2303463" y="5422900"/>
          <p14:tracePt t="1727571" x="2295525" y="5422900"/>
          <p14:tracePt t="1727579" x="2287588" y="5422900"/>
          <p14:tracePt t="1727587" x="2279650" y="5430838"/>
          <p14:tracePt t="1727643" x="2271713" y="5430838"/>
          <p14:tracePt t="1727659" x="2263775" y="5430838"/>
          <p14:tracePt t="1727707" x="2263775" y="5422900"/>
          <p14:tracePt t="1727723" x="2263775" y="5414963"/>
          <p14:tracePt t="1727739" x="2263775" y="5407025"/>
          <p14:tracePt t="1727747" x="2263775" y="5399088"/>
          <p14:tracePt t="1727755" x="2263775" y="5391150"/>
          <p14:tracePt t="1727763" x="2263775" y="5383213"/>
          <p14:tracePt t="1727771" x="2263775" y="5375275"/>
          <p14:tracePt t="1727811" x="2271713" y="5375275"/>
          <p14:tracePt t="1727835" x="2279650" y="5367338"/>
          <p14:tracePt t="1727844" x="2287588" y="5359400"/>
          <p14:tracePt t="1727851" x="2295525" y="5351463"/>
          <p14:tracePt t="1727860" x="2303463" y="5351463"/>
          <p14:tracePt t="1727867" x="2311400" y="5343525"/>
          <p14:tracePt t="1727939" x="2303463" y="5343525"/>
          <p14:tracePt t="1727947" x="2295525" y="5343525"/>
          <p14:tracePt t="1727955" x="2295525" y="5335588"/>
          <p14:tracePt t="1728027" x="2287588" y="5335588"/>
          <p14:tracePt t="1728035" x="2279650" y="5335588"/>
          <p14:tracePt t="1728059" x="2279650" y="5327650"/>
          <p14:tracePt t="1728139" x="2279650" y="5335588"/>
          <p14:tracePt t="1728155" x="2295525" y="5335588"/>
          <p14:tracePt t="1728164" x="2319338" y="5335588"/>
          <p14:tracePt t="1728171" x="2343150" y="5335588"/>
          <p14:tracePt t="1728179" x="2366963" y="5335588"/>
          <p14:tracePt t="1728187" x="2392363" y="5335588"/>
          <p14:tracePt t="1728195" x="2424113" y="5335588"/>
          <p14:tracePt t="1728203" x="2455863" y="5335588"/>
          <p14:tracePt t="1728212" x="2479675" y="5335588"/>
          <p14:tracePt t="1728219" x="2503488" y="5335588"/>
          <p14:tracePt t="1728228" x="2519363" y="5335588"/>
          <p14:tracePt t="1728267" x="2527300" y="5335588"/>
          <p14:tracePt t="1728283" x="2535238" y="5335588"/>
          <p14:tracePt t="1728292" x="2543175" y="5335588"/>
          <p14:tracePt t="1728299" x="2551113" y="5335588"/>
          <p14:tracePt t="1728395" x="2551113" y="5343525"/>
          <p14:tracePt t="1728403" x="2551113" y="5351463"/>
          <p14:tracePt t="1728411" x="2551113" y="5367338"/>
          <p14:tracePt t="1728419" x="2535238" y="5399088"/>
          <p14:tracePt t="1728428" x="2527300" y="5422900"/>
          <p14:tracePt t="1728435" x="2519363" y="5462588"/>
          <p14:tracePt t="1728444" x="2503488" y="5502275"/>
          <p14:tracePt t="1728451" x="2487613" y="5541963"/>
          <p14:tracePt t="1728459" x="2479675" y="5581650"/>
          <p14:tracePt t="1728467" x="2471738" y="5613400"/>
          <p14:tracePt t="1728475" x="2471738" y="5645150"/>
          <p14:tracePt t="1728483" x="2471738" y="5678488"/>
          <p14:tracePt t="1728491" x="2471738" y="5694363"/>
          <p14:tracePt t="1728499" x="2471738" y="5702300"/>
          <p14:tracePt t="1728555" x="2463800" y="5702300"/>
          <p14:tracePt t="1728563" x="2463800" y="5710238"/>
          <p14:tracePt t="1728571" x="2447925" y="5718175"/>
          <p14:tracePt t="1728579" x="2432050" y="5718175"/>
          <p14:tracePt t="1728587" x="2416175" y="5718175"/>
          <p14:tracePt t="1728595" x="2400300" y="5718175"/>
          <p14:tracePt t="1728603" x="2374900" y="5718175"/>
          <p14:tracePt t="1728611" x="2343150" y="5726113"/>
          <p14:tracePt t="1728619" x="2319338" y="5726113"/>
          <p14:tracePt t="1728627" x="2287588" y="5726113"/>
          <p14:tracePt t="1728635" x="2263775" y="5726113"/>
          <p14:tracePt t="1728645" x="2239963" y="5726113"/>
          <p14:tracePt t="1728651" x="2216150" y="5726113"/>
          <p14:tracePt t="1728659" x="2208213" y="5726113"/>
          <p14:tracePt t="1728667" x="2200275" y="5726113"/>
          <p14:tracePt t="1728707" x="2192338" y="5718175"/>
          <p14:tracePt t="1728715" x="2184400" y="5710238"/>
          <p14:tracePt t="1728723" x="2176463" y="5694363"/>
          <p14:tracePt t="1728731" x="2160588" y="5678488"/>
          <p14:tracePt t="1728739" x="2144713" y="5662613"/>
          <p14:tracePt t="1728747" x="2144713" y="5653088"/>
          <p14:tracePt t="1728755" x="2136775" y="5645150"/>
          <p14:tracePt t="1728779" x="2136775" y="5629275"/>
          <p14:tracePt t="1728787" x="2136775" y="5621338"/>
          <p14:tracePt t="1728795" x="2136775" y="5605463"/>
          <p14:tracePt t="1728803" x="2136775" y="5589588"/>
          <p14:tracePt t="1728812" x="2136775" y="5573713"/>
          <p14:tracePt t="1728819" x="2144713" y="5557838"/>
          <p14:tracePt t="1728828" x="2144713" y="5549900"/>
          <p14:tracePt t="1728835" x="2144713" y="5541963"/>
          <p14:tracePt t="1728844" x="2144713" y="5534025"/>
          <p14:tracePt t="1728859" x="2144713" y="5526088"/>
          <p14:tracePt t="1728875" x="2152650" y="5518150"/>
          <p14:tracePt t="1728894" x="2152650" y="5510213"/>
          <p14:tracePt t="1728899" x="2152650" y="5502275"/>
          <p14:tracePt t="1728907" x="2160588" y="5502275"/>
          <p14:tracePt t="1728915" x="2160588" y="5494338"/>
          <p14:tracePt t="1729060" x="2160588" y="5486400"/>
          <p14:tracePt t="1729083" x="2160588" y="5478463"/>
          <p14:tracePt t="1729299" x="2160588" y="5470525"/>
          <p14:tracePt t="1729307" x="2160588" y="5462588"/>
          <p14:tracePt t="1729331" x="2160588" y="5454650"/>
          <p14:tracePt t="1729339" x="2160588" y="5446713"/>
          <p14:tracePt t="1729347" x="2160588" y="5438775"/>
          <p14:tracePt t="1729419" x="2160588" y="5430838"/>
          <p14:tracePt t="1730323" x="2160588" y="5422900"/>
          <p14:tracePt t="1730331" x="2168525" y="5407025"/>
          <p14:tracePt t="1730339" x="2168525" y="5391150"/>
          <p14:tracePt t="1730347" x="2176463" y="5383213"/>
          <p14:tracePt t="1730355" x="2192338" y="5367338"/>
          <p14:tracePt t="1730363" x="2200275" y="5359400"/>
          <p14:tracePt t="1730371" x="2208213" y="5343525"/>
          <p14:tracePt t="1730379" x="2224088" y="5335588"/>
          <p14:tracePt t="1730387" x="2239963" y="5327650"/>
          <p14:tracePt t="1730394" x="2255838" y="5319713"/>
          <p14:tracePt t="1730403" x="2279650" y="5302250"/>
          <p14:tracePt t="1730411" x="2287588" y="5294313"/>
          <p14:tracePt t="1730419" x="2311400" y="5286375"/>
          <p14:tracePt t="1730428" x="2327275" y="5278438"/>
          <p14:tracePt t="1730435" x="2343150" y="5278438"/>
          <p14:tracePt t="1730445" x="2359025" y="5270500"/>
          <p14:tracePt t="1730451" x="2374900" y="5262563"/>
          <p14:tracePt t="1730459" x="2384425" y="5262563"/>
          <p14:tracePt t="1730467" x="2392363" y="5262563"/>
          <p14:tracePt t="1730483" x="2408238" y="5262563"/>
          <p14:tracePt t="1730491" x="2416175" y="5262563"/>
          <p14:tracePt t="1730499" x="2432050" y="5262563"/>
          <p14:tracePt t="1730507" x="2447925" y="5262563"/>
          <p14:tracePt t="1730515" x="2463800" y="5262563"/>
          <p14:tracePt t="1730523" x="2479675" y="5262563"/>
          <p14:tracePt t="1730531" x="2495550" y="5262563"/>
          <p14:tracePt t="1730539" x="2503488" y="5262563"/>
          <p14:tracePt t="1730548" x="2519363" y="5262563"/>
          <p14:tracePt t="1730555" x="2527300" y="5262563"/>
          <p14:tracePt t="1730563" x="2535238" y="5262563"/>
          <p14:tracePt t="1730571" x="2543175" y="5262563"/>
          <p14:tracePt t="1730579" x="2551113" y="5262563"/>
          <p14:tracePt t="1730587" x="2559050" y="5262563"/>
          <p14:tracePt t="1730595" x="2566988" y="5262563"/>
          <p14:tracePt t="1730603" x="2582863" y="5262563"/>
          <p14:tracePt t="1730612" x="2590800" y="5262563"/>
          <p14:tracePt t="1730619" x="2598738" y="5262563"/>
          <p14:tracePt t="1730628" x="2614613" y="5262563"/>
          <p14:tracePt t="1730635" x="2622550" y="5262563"/>
          <p14:tracePt t="1730644" x="2630488" y="5262563"/>
          <p14:tracePt t="1730651" x="2638425" y="5262563"/>
          <p14:tracePt t="1730715" x="2646363" y="5262563"/>
          <p14:tracePt t="1730835" x="2646363" y="5270500"/>
          <p14:tracePt t="1730843" x="2646363" y="5302250"/>
          <p14:tracePt t="1730851" x="2646363" y="5343525"/>
          <p14:tracePt t="1730859" x="2646363" y="5367338"/>
          <p14:tracePt t="1730867" x="2646363" y="5407025"/>
          <p14:tracePt t="1730875" x="2646363" y="5430838"/>
          <p14:tracePt t="1730896" x="2646363" y="5478463"/>
          <p14:tracePt t="1730899" x="2646363" y="5494338"/>
          <p14:tracePt t="1730907" x="2646363" y="5502275"/>
          <p14:tracePt t="1730915" x="2646363" y="5510213"/>
          <p14:tracePt t="1730963" x="2638425" y="5502275"/>
          <p14:tracePt t="1730979" x="2622550" y="5494338"/>
          <p14:tracePt t="1730987" x="2590800" y="5486400"/>
          <p14:tracePt t="1730995" x="2559050" y="5470525"/>
          <p14:tracePt t="1731003" x="2519363" y="5454650"/>
          <p14:tracePt t="1731010" x="2471738" y="5446713"/>
          <p14:tracePt t="1731019" x="2439988" y="5438775"/>
          <p14:tracePt t="1731028" x="2416175" y="5422900"/>
          <p14:tracePt t="1731035" x="2400300" y="5407025"/>
          <p14:tracePt t="1731044" x="2384425" y="5383213"/>
          <p14:tracePt t="1731052" x="2366963" y="5359400"/>
          <p14:tracePt t="1731059" x="2351088" y="5327650"/>
          <p14:tracePt t="1731067" x="2343150" y="5310188"/>
          <p14:tracePt t="1731131" x="2327275" y="5310188"/>
          <p14:tracePt t="1731139" x="2303463" y="5310188"/>
          <p14:tracePt t="1731147" x="2287588" y="5310188"/>
          <p14:tracePt t="1731155" x="2271713" y="5310188"/>
          <p14:tracePt t="1731163" x="2255838" y="5278438"/>
          <p14:tracePt t="1731171" x="2247900" y="5254625"/>
          <p14:tracePt t="1731179" x="2224088" y="5230813"/>
          <p14:tracePt t="1731187" x="2208213" y="5214938"/>
          <p14:tracePt t="1731195" x="2200275" y="5191125"/>
          <p14:tracePt t="1731203" x="2192338" y="5175250"/>
          <p14:tracePt t="1731211" x="2184400" y="5151438"/>
          <p14:tracePt t="1731219" x="2176463" y="5119688"/>
          <p14:tracePt t="1731227" x="2160588" y="5087938"/>
          <p14:tracePt t="1731236" x="2128838" y="5048250"/>
          <p14:tracePt t="1731245" x="2097088" y="5000625"/>
          <p14:tracePt t="1731251" x="2065338" y="4959350"/>
          <p14:tracePt t="1731260" x="2033588" y="4943475"/>
          <p14:tracePt t="1731267" x="2017713" y="4919663"/>
          <p14:tracePt t="1731275" x="2000250" y="4911725"/>
          <p14:tracePt t="1731283" x="2000250" y="4903788"/>
          <p14:tracePt t="1731299" x="2000250" y="4895850"/>
          <p14:tracePt t="1731403" x="1984375" y="4911725"/>
          <p14:tracePt t="1731411" x="1984375" y="4903788"/>
          <p14:tracePt t="1731427" x="1984375" y="4895850"/>
          <p14:tracePt t="1731435" x="1976438" y="4895850"/>
          <p14:tracePt t="1731451" x="1976438" y="4887913"/>
          <p14:tracePt t="1731459" x="1976438" y="4879975"/>
          <p14:tracePt t="1731467" x="1976438" y="4872038"/>
          <p14:tracePt t="1731475" x="1968500" y="4864100"/>
          <p14:tracePt t="1731483" x="1960563" y="4848225"/>
          <p14:tracePt t="1731491" x="1960563" y="4832350"/>
          <p14:tracePt t="1731499" x="1952625" y="4816475"/>
          <p14:tracePt t="1731507" x="1944688" y="4800600"/>
          <p14:tracePt t="1731515" x="1936750" y="4784725"/>
          <p14:tracePt t="1731523" x="1928813" y="4776788"/>
          <p14:tracePt t="1731531" x="1920875" y="4776788"/>
          <p14:tracePt t="1731571" x="1912938" y="4776788"/>
          <p14:tracePt t="1732299" x="1905000" y="4776788"/>
          <p14:tracePt t="1732331" x="1897063" y="4776788"/>
          <p14:tracePt t="1732371" x="1889125" y="4776788"/>
          <p14:tracePt t="1732379" x="1865313" y="4776788"/>
          <p14:tracePt t="1732387" x="1841500" y="4776788"/>
          <p14:tracePt t="1732395" x="1817688" y="4776788"/>
          <p14:tracePt t="1732403" x="1793875" y="4776788"/>
          <p14:tracePt t="1732411" x="1778000" y="4784725"/>
          <p14:tracePt t="1732419" x="1770063" y="4792663"/>
          <p14:tracePt t="1732428" x="1762125" y="4792663"/>
          <p14:tracePt t="1732475" x="1754188" y="4792663"/>
          <p14:tracePt t="1732491" x="1746250" y="4792663"/>
          <p14:tracePt t="1732499" x="1738313" y="4792663"/>
          <p14:tracePt t="1732507" x="1730375" y="4792663"/>
          <p14:tracePt t="1732539" x="1722438" y="4792663"/>
          <p14:tracePt t="1732548" x="1714500" y="4792663"/>
          <p14:tracePt t="1732554" x="1706563" y="4792663"/>
          <p14:tracePt t="1732563" x="1698625" y="4792663"/>
          <p14:tracePt t="1732571" x="1682750" y="4792663"/>
          <p14:tracePt t="1732579" x="1658938" y="4792663"/>
          <p14:tracePt t="1732587" x="1641475" y="4792663"/>
          <p14:tracePt t="1732595" x="1625600" y="4792663"/>
          <p14:tracePt t="1732603" x="1609725" y="4792663"/>
          <p14:tracePt t="1732611" x="1593850" y="4792663"/>
          <p14:tracePt t="1732619" x="1585913" y="4792663"/>
          <p14:tracePt t="1732627" x="1577975" y="4792663"/>
          <p14:tracePt t="1732947" x="1577975" y="4800600"/>
          <p14:tracePt t="1732979" x="1609725" y="4800600"/>
          <p14:tracePt t="1732988" x="1633538" y="4800600"/>
          <p14:tracePt t="1732995" x="1651000" y="4800600"/>
          <p14:tracePt t="1733003" x="1658938" y="4800600"/>
          <p14:tracePt t="1733155" x="1666875" y="4800600"/>
          <p14:tracePt t="1733163" x="1666875" y="4808538"/>
          <p14:tracePt t="1733291" x="1658938" y="4808538"/>
          <p14:tracePt t="1733307" x="1651000" y="4808538"/>
          <p14:tracePt t="1733323" x="1641475" y="4808538"/>
          <p14:tracePt t="1733331" x="1633538" y="4808538"/>
          <p14:tracePt t="1733339" x="1617663" y="4808538"/>
          <p14:tracePt t="1733347" x="1609725" y="4808538"/>
          <p14:tracePt t="1733355" x="1593850" y="4808538"/>
          <p14:tracePt t="1733363" x="1577975" y="4808538"/>
          <p14:tracePt t="1733371" x="1570038" y="4808538"/>
          <p14:tracePt t="1733379" x="1554163" y="4808538"/>
          <p14:tracePt t="1733387" x="1538288" y="4808538"/>
          <p14:tracePt t="1733395" x="1522413" y="4808538"/>
          <p14:tracePt t="1733403" x="1506538" y="4808538"/>
          <p14:tracePt t="1733411" x="1474788" y="4808538"/>
          <p14:tracePt t="1733419" x="1443038" y="4808538"/>
          <p14:tracePt t="1733427" x="1411288" y="4808538"/>
          <p14:tracePt t="1733435" x="1371600" y="4808538"/>
          <p14:tracePt t="1733444" x="1339850" y="4808538"/>
          <p14:tracePt t="1733451" x="1316038" y="4808538"/>
          <p14:tracePt t="1733459" x="1292225" y="4808538"/>
          <p14:tracePt t="1733467" x="1274763" y="4808538"/>
          <p14:tracePt t="1733475" x="1258888" y="4808538"/>
          <p14:tracePt t="1733483" x="1250950" y="4808538"/>
          <p14:tracePt t="1733491" x="1243013" y="4808538"/>
          <p14:tracePt t="1733619" x="1243013" y="4800600"/>
          <p14:tracePt t="1733643" x="1243013" y="4784725"/>
          <p14:tracePt t="1733651" x="1243013" y="4760913"/>
          <p14:tracePt t="1733659" x="1243013" y="4745038"/>
          <p14:tracePt t="1733667" x="1243013" y="4721225"/>
          <p14:tracePt t="1733675" x="1243013" y="4705350"/>
          <p14:tracePt t="1733683" x="1243013" y="4689475"/>
          <p14:tracePt t="1733691" x="1243013" y="4673600"/>
          <p14:tracePt t="1733699" x="1243013" y="4649788"/>
          <p14:tracePt t="1733707" x="1243013" y="4633913"/>
          <p14:tracePt t="1733715" x="1243013" y="4608513"/>
          <p14:tracePt t="1733723" x="1243013" y="4584700"/>
          <p14:tracePt t="1733731" x="1243013" y="4560888"/>
          <p14:tracePt t="1733739" x="1243013" y="4521200"/>
          <p14:tracePt t="1733747" x="1243013" y="4497388"/>
          <p14:tracePt t="1733755" x="1243013" y="4465638"/>
          <p14:tracePt t="1733763" x="1243013" y="4433888"/>
          <p14:tracePt t="1733771" x="1243013" y="4394200"/>
          <p14:tracePt t="1733779" x="1243013" y="4354513"/>
          <p14:tracePt t="1733787" x="1243013" y="4330700"/>
          <p14:tracePt t="1733795" x="1243013" y="4306888"/>
          <p14:tracePt t="1733803" x="1243013" y="4291013"/>
          <p14:tracePt t="1733811" x="1235075" y="4281488"/>
          <p14:tracePt t="1733819" x="1235075" y="4265613"/>
          <p14:tracePt t="1733827" x="1235075" y="4257675"/>
          <p14:tracePt t="1733835" x="1235075" y="4249738"/>
          <p14:tracePt t="1733845" x="1235075" y="4233863"/>
          <p14:tracePt t="1733851" x="1235075" y="4225925"/>
          <p14:tracePt t="1733859" x="1235075" y="4210050"/>
          <p14:tracePt t="1733875" x="1235075" y="4202113"/>
          <p14:tracePt t="1733899" x="1235075" y="4194175"/>
          <p14:tracePt t="1733907" x="1235075" y="4186238"/>
          <p14:tracePt t="1733915" x="1235075" y="4178300"/>
          <p14:tracePt t="1733923" x="1235075" y="4170363"/>
          <p14:tracePt t="1733931" x="1243013" y="4162425"/>
          <p14:tracePt t="1733939" x="1243013" y="4154488"/>
          <p14:tracePt t="1733947" x="1243013" y="4146550"/>
          <p14:tracePt t="1733955" x="1250950" y="4146550"/>
          <p14:tracePt t="1733963" x="1250950" y="4138613"/>
          <p14:tracePt t="1734003" x="1258888" y="4138613"/>
          <p14:tracePt t="1734019" x="1266825" y="4138613"/>
          <p14:tracePt t="1734026" x="1284288" y="4130675"/>
          <p14:tracePt t="1734035" x="1300163" y="4122738"/>
          <p14:tracePt t="1734044" x="1323975" y="4122738"/>
          <p14:tracePt t="1734050" x="1347788" y="4122738"/>
          <p14:tracePt t="1734059" x="1371600" y="4122738"/>
          <p14:tracePt t="1734067" x="1403350" y="4122738"/>
          <p14:tracePt t="1734075" x="1435100" y="4122738"/>
          <p14:tracePt t="1734083" x="1466850" y="4122738"/>
          <p14:tracePt t="1734091" x="1506538" y="4122738"/>
          <p14:tracePt t="1734099" x="1546225" y="4122738"/>
          <p14:tracePt t="1734106" x="1577975" y="4122738"/>
          <p14:tracePt t="1734115" x="1609725" y="4122738"/>
          <p14:tracePt t="1734123" x="1651000" y="4122738"/>
          <p14:tracePt t="1734131" x="1674813" y="4122738"/>
          <p14:tracePt t="1734139" x="1698625" y="4122738"/>
          <p14:tracePt t="1734147" x="1714500" y="4122738"/>
          <p14:tracePt t="1734155" x="1722438" y="4122738"/>
          <p14:tracePt t="1734163" x="1730375" y="4122738"/>
          <p14:tracePt t="1734203" x="1738313" y="4122738"/>
          <p14:tracePt t="1734211" x="1746250" y="4122738"/>
          <p14:tracePt t="1734379" x="1754188" y="4122738"/>
          <p14:tracePt t="1734427" x="1754188" y="4138613"/>
          <p14:tracePt t="1734435" x="1754188" y="4154488"/>
          <p14:tracePt t="1734443" x="1754188" y="4178300"/>
          <p14:tracePt t="1734451" x="1754188" y="4202113"/>
          <p14:tracePt t="1734459" x="1754188" y="4233863"/>
          <p14:tracePt t="1734467" x="1754188" y="4257675"/>
          <p14:tracePt t="1734476" x="1754188" y="4298950"/>
          <p14:tracePt t="1734483" x="1754188" y="4338638"/>
          <p14:tracePt t="1734491" x="1754188" y="4378325"/>
          <p14:tracePt t="1734499" x="1754188" y="4433888"/>
          <p14:tracePt t="1734507" x="1754188" y="4489450"/>
          <p14:tracePt t="1734515" x="1754188" y="4545013"/>
          <p14:tracePt t="1734523" x="1754188" y="4592638"/>
          <p14:tracePt t="1734531" x="1754188" y="4633913"/>
          <p14:tracePt t="1734539" x="1754188" y="4673600"/>
          <p14:tracePt t="1734547" x="1754188" y="4705350"/>
          <p14:tracePt t="1734555" x="1746250" y="4729163"/>
          <p14:tracePt t="1734563" x="1746250" y="4745038"/>
          <p14:tracePt t="1734571" x="1746250" y="4768850"/>
          <p14:tracePt t="1734579" x="1746250" y="4792663"/>
          <p14:tracePt t="1734587" x="1746250" y="4816475"/>
          <p14:tracePt t="1734595" x="1746250" y="4840288"/>
          <p14:tracePt t="1734603" x="1746250" y="4872038"/>
          <p14:tracePt t="1734611" x="1746250" y="4903788"/>
          <p14:tracePt t="1734619" x="1746250" y="4927600"/>
          <p14:tracePt t="1734628" x="1746250" y="4943475"/>
          <p14:tracePt t="1734635" x="1746250" y="4951413"/>
          <p14:tracePt t="1734651" x="1746250" y="4959350"/>
          <p14:tracePt t="1734763" x="1738313" y="4959350"/>
          <p14:tracePt t="1734771" x="1714500" y="4959350"/>
          <p14:tracePt t="1734779" x="1682750" y="4959350"/>
          <p14:tracePt t="1734787" x="1641475" y="4959350"/>
          <p14:tracePt t="1734796" x="1585913" y="4959350"/>
          <p14:tracePt t="1734803" x="1538288" y="4959350"/>
          <p14:tracePt t="1734811" x="1482725" y="4959350"/>
          <p14:tracePt t="1734819" x="1450975" y="4959350"/>
          <p14:tracePt t="1734828" x="1411288" y="4959350"/>
          <p14:tracePt t="1734835" x="1387475" y="4959350"/>
          <p14:tracePt t="1734846" x="1363663" y="4959350"/>
          <p14:tracePt t="1734851" x="1355725" y="4959350"/>
          <p14:tracePt t="1734860" x="1347788" y="4959350"/>
          <p14:tracePt t="1734979" x="1339850" y="4951413"/>
          <p14:tracePt t="1734995" x="1339850" y="4943475"/>
          <p14:tracePt t="1735003" x="1339850" y="4919663"/>
          <p14:tracePt t="1735011" x="1339850" y="4895850"/>
          <p14:tracePt t="1735019" x="1339850" y="4856163"/>
          <p14:tracePt t="1735027" x="1347788" y="4824413"/>
          <p14:tracePt t="1735035" x="1355725" y="4784725"/>
          <p14:tracePt t="1735044" x="1355725" y="4752975"/>
          <p14:tracePt t="1735051" x="1355725" y="4721225"/>
          <p14:tracePt t="1735059" x="1355725" y="4697413"/>
          <p14:tracePt t="1735067" x="1355725" y="4665663"/>
          <p14:tracePt t="1735075" x="1355725" y="4641850"/>
          <p14:tracePt t="1735083" x="1355725" y="4608513"/>
          <p14:tracePt t="1735091" x="1355725" y="4576763"/>
          <p14:tracePt t="1735099" x="1355725" y="4545013"/>
          <p14:tracePt t="1735107" x="1363663" y="4513263"/>
          <p14:tracePt t="1735115" x="1363663" y="4481513"/>
          <p14:tracePt t="1735123" x="1363663" y="4457700"/>
          <p14:tracePt t="1735131" x="1363663" y="4433888"/>
          <p14:tracePt t="1735139" x="1363663" y="4402138"/>
          <p14:tracePt t="1735147" x="1363663" y="4386263"/>
          <p14:tracePt t="1735155" x="1363663" y="4362450"/>
          <p14:tracePt t="1735163" x="1371600" y="4354513"/>
          <p14:tracePt t="1735171" x="1371600" y="4338638"/>
          <p14:tracePt t="1735179" x="1371600" y="4330700"/>
          <p14:tracePt t="1735195" x="1371600" y="4322763"/>
          <p14:tracePt t="1735203" x="1371600" y="4314825"/>
          <p14:tracePt t="1735227" x="1371600" y="4306888"/>
          <p14:tracePt t="1735235" x="1379538" y="4306888"/>
          <p14:tracePt t="1735244" x="1387475" y="4298950"/>
          <p14:tracePt t="1735275" x="1395413" y="4298950"/>
          <p14:tracePt t="1735284" x="1403350" y="4298950"/>
          <p14:tracePt t="1735291" x="1419225" y="4291013"/>
          <p14:tracePt t="1735299" x="1435100" y="4281488"/>
          <p14:tracePt t="1735307" x="1466850" y="4273550"/>
          <p14:tracePt t="1735315" x="1490663" y="4265613"/>
          <p14:tracePt t="1735323" x="1522413" y="4257675"/>
          <p14:tracePt t="1735331" x="1562100" y="4249738"/>
          <p14:tracePt t="1735339" x="1593850" y="4233863"/>
          <p14:tracePt t="1735347" x="1633538" y="4233863"/>
          <p14:tracePt t="1735355" x="1666875" y="4217988"/>
          <p14:tracePt t="1735363" x="1690688" y="4217988"/>
          <p14:tracePt t="1735371" x="1722438" y="4210050"/>
          <p14:tracePt t="1735379" x="1746250" y="4210050"/>
          <p14:tracePt t="1735387" x="1762125" y="4210050"/>
          <p14:tracePt t="1735395" x="1770063" y="4210050"/>
          <p14:tracePt t="1735403" x="1785938" y="4210050"/>
          <p14:tracePt t="1735410" x="1793875" y="4210050"/>
          <p14:tracePt t="1735419" x="1817688" y="4210050"/>
          <p14:tracePt t="1735428" x="1833563" y="4210050"/>
          <p14:tracePt t="1735435" x="1849438" y="4210050"/>
          <p14:tracePt t="1735444" x="1865313" y="4210050"/>
          <p14:tracePt t="1735451" x="1873250" y="4210050"/>
          <p14:tracePt t="1735587" x="1865313" y="4241800"/>
          <p14:tracePt t="1735595" x="1849438" y="4298950"/>
          <p14:tracePt t="1735603" x="1841500" y="4346575"/>
          <p14:tracePt t="1735611" x="1825625" y="4402138"/>
          <p14:tracePt t="1735619" x="1825625" y="4457700"/>
          <p14:tracePt t="1735628" x="1817688" y="4513263"/>
          <p14:tracePt t="1735635" x="1801813" y="4568825"/>
          <p14:tracePt t="1735644" x="1793875" y="4608513"/>
          <p14:tracePt t="1735651" x="1778000" y="4649788"/>
          <p14:tracePt t="1735659" x="1770063" y="4689475"/>
          <p14:tracePt t="1735667" x="1762125" y="4721225"/>
          <p14:tracePt t="1735675" x="1754188" y="4760913"/>
          <p14:tracePt t="1735683" x="1754188" y="4792663"/>
          <p14:tracePt t="1735691" x="1746250" y="4824413"/>
          <p14:tracePt t="1735699" x="1738313" y="4848225"/>
          <p14:tracePt t="1735707" x="1730375" y="4872038"/>
          <p14:tracePt t="1735715" x="1722438" y="4887913"/>
          <p14:tracePt t="1735723" x="1722438" y="4895850"/>
          <p14:tracePt t="1735731" x="1722438" y="4903788"/>
          <p14:tracePt t="1735739" x="1722438" y="4911725"/>
          <p14:tracePt t="1735755" x="1714500" y="4919663"/>
          <p14:tracePt t="1735771" x="1714500" y="4927600"/>
          <p14:tracePt t="1735779" x="1714500" y="4935538"/>
          <p14:tracePt t="1735786" x="1706563" y="4935538"/>
          <p14:tracePt t="1735803" x="1706563" y="4943475"/>
          <p14:tracePt t="1735811" x="1698625" y="4943475"/>
          <p14:tracePt t="1735819" x="1682750" y="4943475"/>
          <p14:tracePt t="1735827" x="1658938" y="4943475"/>
          <p14:tracePt t="1735835" x="1633538" y="4943475"/>
          <p14:tracePt t="1735844" x="1601788" y="4943475"/>
          <p14:tracePt t="1735851" x="1570038" y="4943475"/>
          <p14:tracePt t="1735859" x="1546225" y="4943475"/>
          <p14:tracePt t="1735867" x="1514475" y="4943475"/>
          <p14:tracePt t="1735875" x="1482725" y="4943475"/>
          <p14:tracePt t="1735882" x="1458913" y="4943475"/>
          <p14:tracePt t="1735891" x="1435100" y="4943475"/>
          <p14:tracePt t="1735910" x="1379538" y="4943475"/>
          <p14:tracePt t="1735915" x="1363663" y="4943475"/>
          <p14:tracePt t="1735923" x="1339850" y="4943475"/>
          <p14:tracePt t="1735931" x="1331913" y="4943475"/>
          <p14:tracePt t="1735939" x="1323975" y="4943475"/>
          <p14:tracePt t="1737907" x="1323975" y="4951413"/>
          <p14:tracePt t="1737915" x="1331913" y="4959350"/>
          <p14:tracePt t="1737923" x="1363663" y="4967288"/>
          <p14:tracePt t="1737931" x="1387475" y="4984750"/>
          <p14:tracePt t="1737939" x="1427163" y="5000625"/>
          <p14:tracePt t="1737946" x="1458913" y="5008563"/>
          <p14:tracePt t="1737954" x="1498600" y="5016500"/>
          <p14:tracePt t="1737962" x="1522413" y="5032375"/>
          <p14:tracePt t="1737971" x="1546225" y="5040313"/>
          <p14:tracePt t="1737979" x="1554163" y="5040313"/>
          <p14:tracePt t="1737987" x="1562100" y="5040313"/>
          <p14:tracePt t="1738379" x="1554163" y="5040313"/>
          <p14:tracePt t="1738395" x="1546225" y="5040313"/>
          <p14:tracePt t="1738411" x="1538288" y="5040313"/>
          <p14:tracePt t="1738652" x="1530350" y="5024438"/>
          <p14:tracePt t="1738755" x="1490663" y="5024438"/>
          <p14:tracePt t="1738763" x="1482725" y="5016500"/>
          <p14:tracePt t="1738771" x="1466850" y="5000625"/>
          <p14:tracePt t="1738779" x="1458913" y="4992688"/>
          <p14:tracePt t="1738787" x="1450975" y="4984750"/>
          <p14:tracePt t="1738803" x="1443038" y="4984750"/>
          <p14:tracePt t="1738811" x="1435100" y="4984750"/>
          <p14:tracePt t="1738819" x="1435100" y="4976813"/>
          <p14:tracePt t="1738827" x="1435100" y="4967288"/>
          <p14:tracePt t="1738835" x="1427163" y="4959350"/>
          <p14:tracePt t="1738844" x="1419225" y="4951413"/>
          <p14:tracePt t="1738851" x="1403350" y="4935538"/>
          <p14:tracePt t="1738859" x="1379538" y="4927600"/>
          <p14:tracePt t="1738867" x="1355725" y="4911725"/>
          <p14:tracePt t="1738875" x="1331913" y="4895850"/>
          <p14:tracePt t="1738893" x="1284288" y="4856163"/>
          <p14:tracePt t="1738899" x="1250950" y="4840288"/>
          <p14:tracePt t="1738907" x="1227138" y="4824413"/>
          <p14:tracePt t="1738915" x="1211263" y="4800600"/>
          <p14:tracePt t="1738923" x="1203325" y="4776788"/>
          <p14:tracePt t="1738931" x="1195388" y="4752975"/>
          <p14:tracePt t="1738939" x="1187450" y="4737100"/>
          <p14:tracePt t="1738947" x="1187450" y="4713288"/>
          <p14:tracePt t="1738955" x="1187450" y="4689475"/>
          <p14:tracePt t="1738963" x="1187450" y="4657725"/>
          <p14:tracePt t="1738971" x="1187450" y="4624388"/>
          <p14:tracePt t="1738979" x="1187450" y="4584700"/>
          <p14:tracePt t="1738986" x="1179513" y="4537075"/>
          <p14:tracePt t="1738995" x="1171575" y="4481513"/>
          <p14:tracePt t="1739003" x="1171575" y="4433888"/>
          <p14:tracePt t="1739011" x="1163638" y="4386263"/>
          <p14:tracePt t="1739019" x="1163638" y="4338638"/>
          <p14:tracePt t="1739027" x="1155700" y="4298950"/>
          <p14:tracePt t="1739035" x="1155700" y="4249738"/>
          <p14:tracePt t="1739045" x="1155700" y="4186238"/>
          <p14:tracePt t="1739051" x="1155700" y="4138613"/>
          <p14:tracePt t="1739059" x="1155700" y="4114800"/>
          <p14:tracePt t="1739067" x="1155700" y="4090988"/>
          <p14:tracePt t="1739075" x="1155700" y="4083050"/>
          <p14:tracePt t="1739083" x="1163638" y="4075113"/>
          <p14:tracePt t="1739139" x="1171575" y="4075113"/>
          <p14:tracePt t="1739147" x="1187450" y="4075113"/>
          <p14:tracePt t="1739155" x="1211263" y="4075113"/>
          <p14:tracePt t="1739163" x="1243013" y="4075113"/>
          <p14:tracePt t="1739171" x="1292225" y="4075113"/>
          <p14:tracePt t="1739179" x="1339850" y="4075113"/>
          <p14:tracePt t="1739187" x="1379538" y="4075113"/>
          <p14:tracePt t="1739195" x="1435100" y="4075113"/>
          <p14:tracePt t="1739203" x="1474788" y="4075113"/>
          <p14:tracePt t="1739211" x="1514475" y="4075113"/>
          <p14:tracePt t="1739219" x="1546225" y="4075113"/>
          <p14:tracePt t="1739227" x="1570038" y="4075113"/>
          <p14:tracePt t="1739235" x="1585913" y="4067175"/>
          <p14:tracePt t="1739245" x="1593850" y="4067175"/>
          <p14:tracePt t="1739339" x="1601788" y="4067175"/>
          <p14:tracePt t="1739347" x="1601788" y="4075113"/>
          <p14:tracePt t="1739355" x="1609725" y="4106863"/>
          <p14:tracePt t="1739363" x="1617663" y="4162425"/>
          <p14:tracePt t="1739371" x="1633538" y="4225925"/>
          <p14:tracePt t="1739379" x="1658938" y="4306888"/>
          <p14:tracePt t="1739387" x="1682750" y="4386263"/>
          <p14:tracePt t="1739396" x="1698625" y="4473575"/>
          <p14:tracePt t="1739403" x="1714500" y="4568825"/>
          <p14:tracePt t="1739411" x="1722438" y="4641850"/>
          <p14:tracePt t="1739419" x="1722438" y="4713288"/>
          <p14:tracePt t="1739428" x="1722438" y="4768850"/>
          <p14:tracePt t="1739435" x="1722438" y="4808538"/>
          <p14:tracePt t="1739445" x="1714500" y="4840288"/>
          <p14:tracePt t="1739451" x="1706563" y="4864100"/>
          <p14:tracePt t="1739459" x="1698625" y="4879975"/>
          <p14:tracePt t="1739467" x="1690688" y="4895850"/>
          <p14:tracePt t="1739483" x="1682750" y="4903788"/>
          <p14:tracePt t="1739499" x="1674813" y="4903788"/>
          <p14:tracePt t="1739515" x="1666875" y="4903788"/>
          <p14:tracePt t="1739539" x="1658938" y="4903788"/>
          <p14:tracePt t="1739555" x="1651000" y="4903788"/>
          <p14:tracePt t="1739563" x="1641475" y="4911725"/>
          <p14:tracePt t="1739571" x="1625600" y="4911725"/>
          <p14:tracePt t="1739579" x="1617663" y="4911725"/>
          <p14:tracePt t="1739587" x="1601788" y="4911725"/>
          <p14:tracePt t="1739595" x="1593850" y="4919663"/>
          <p14:tracePt t="1739603" x="1585913" y="4919663"/>
          <p14:tracePt t="1739611" x="1577975" y="4919663"/>
          <p14:tracePt t="1739619" x="1562100" y="4919663"/>
          <p14:tracePt t="1739628" x="1546225" y="4919663"/>
          <p14:tracePt t="1739635" x="1522413" y="4919663"/>
          <p14:tracePt t="1739644" x="1498600" y="4919663"/>
          <p14:tracePt t="1739651" x="1474788" y="4919663"/>
          <p14:tracePt t="1739659" x="1443038" y="4919663"/>
          <p14:tracePt t="1739667" x="1427163" y="4919663"/>
          <p14:tracePt t="1739675" x="1395413" y="4919663"/>
          <p14:tracePt t="1739683" x="1371600" y="4919663"/>
          <p14:tracePt t="1739691" x="1347788" y="4919663"/>
          <p14:tracePt t="1739699" x="1323975" y="4919663"/>
          <p14:tracePt t="1739707" x="1316038" y="4919663"/>
          <p14:tracePt t="1739715" x="1308100" y="4919663"/>
          <p14:tracePt t="1740019" x="1308100" y="4911725"/>
          <p14:tracePt t="1740026" x="1308100" y="4903788"/>
          <p14:tracePt t="1740035" x="1308100" y="4887913"/>
          <p14:tracePt t="1740043" x="1308100" y="4879975"/>
          <p14:tracePt t="1740051" x="1308100" y="4872038"/>
          <p14:tracePt t="1740068" x="1308100" y="4864100"/>
          <p14:tracePt t="1740115" x="1308100" y="4856163"/>
          <p14:tracePt t="1740123" x="1308100" y="4848225"/>
          <p14:tracePt t="1740131" x="1308100" y="4840288"/>
          <p14:tracePt t="1740139" x="1308100" y="4824413"/>
          <p14:tracePt t="1740155" x="1308100" y="4808538"/>
          <p14:tracePt t="1740163" x="1323975" y="4800600"/>
          <p14:tracePt t="1740171" x="1331913" y="4792663"/>
          <p14:tracePt t="1740179" x="1339850" y="4784725"/>
          <p14:tracePt t="1740187" x="1363663" y="4776788"/>
          <p14:tracePt t="1740194" x="1371600" y="4768850"/>
          <p14:tracePt t="1740203" x="1379538" y="4760913"/>
          <p14:tracePt t="1740211" x="1395413" y="4745038"/>
          <p14:tracePt t="1740219" x="1403350" y="4737100"/>
          <p14:tracePt t="1740227" x="1411288" y="4721225"/>
          <p14:tracePt t="1740235" x="1419225" y="4713288"/>
          <p14:tracePt t="1740244" x="1427163" y="4697413"/>
          <p14:tracePt t="1740259" x="1427163" y="4689475"/>
          <p14:tracePt t="1740267" x="1435100" y="4689475"/>
          <p14:tracePt t="1740811" x="1435100" y="4697413"/>
          <p14:tracePt t="1741444" x="1443038" y="4697413"/>
          <p14:tracePt t="1741451" x="1466850" y="4697413"/>
          <p14:tracePt t="1741459" x="1498600" y="4697413"/>
          <p14:tracePt t="1741467" x="1530350" y="4697413"/>
          <p14:tracePt t="1741476" x="1562100" y="4697413"/>
          <p14:tracePt t="1741483" x="1601788" y="4697413"/>
          <p14:tracePt t="1741491" x="1633538" y="4697413"/>
          <p14:tracePt t="1741499" x="1682750" y="4697413"/>
          <p14:tracePt t="1741507" x="1714500" y="4697413"/>
          <p14:tracePt t="1741515" x="1738313" y="4697413"/>
          <p14:tracePt t="1741523" x="1746250" y="4697413"/>
          <p14:tracePt t="1741571" x="1746250" y="4689475"/>
          <p14:tracePt t="1741579" x="1754188" y="4689475"/>
          <p14:tracePt t="1741587" x="1754188" y="4681538"/>
          <p14:tracePt t="1741603" x="1762125" y="4673600"/>
          <p14:tracePt t="1741739" x="1754188" y="4673600"/>
          <p14:tracePt t="1741747" x="1746250" y="4681538"/>
          <p14:tracePt t="1741763" x="1738313" y="4681538"/>
          <p14:tracePt t="1741795" x="1730375" y="4689475"/>
          <p14:tracePt t="1741891" x="1738313" y="4689475"/>
          <p14:tracePt t="1741899" x="1746250" y="4689475"/>
          <p14:tracePt t="1741915" x="1754188" y="4689475"/>
          <p14:tracePt t="1741923" x="1762125" y="4689475"/>
          <p14:tracePt t="1742083" x="1754188" y="4689475"/>
          <p14:tracePt t="1742099" x="1746250" y="4689475"/>
          <p14:tracePt t="1742107" x="1730375" y="4689475"/>
          <p14:tracePt t="1742139" x="1722438" y="4689475"/>
          <p14:tracePt t="1742667" x="1730375" y="4689475"/>
          <p14:tracePt t="1742939" x="1730375" y="4681538"/>
          <p14:tracePt t="1743147" x="1738313" y="4681538"/>
          <p14:tracePt t="1743155" x="1746250" y="4689475"/>
          <p14:tracePt t="1743187" x="1746250" y="4697413"/>
          <p14:tracePt t="1743699" x="1746250" y="4705350"/>
          <p14:tracePt t="1743995" x="1754188" y="4705350"/>
          <p14:tracePt t="1744203" x="1762125" y="4705350"/>
          <p14:tracePt t="1744211" x="1762125" y="4697413"/>
          <p14:tracePt t="1744243" x="1770063" y="4697413"/>
          <p14:tracePt t="1744251" x="1778000" y="4697413"/>
          <p14:tracePt t="1744259" x="1785938" y="4689475"/>
          <p14:tracePt t="1744267" x="1809750" y="4681538"/>
          <p14:tracePt t="1744275" x="1825625" y="4681538"/>
          <p14:tracePt t="1744283" x="1857375" y="4673600"/>
          <p14:tracePt t="1744291" x="1889125" y="4665663"/>
          <p14:tracePt t="1744299" x="1912938" y="4657725"/>
          <p14:tracePt t="1744307" x="1928813" y="4657725"/>
          <p14:tracePt t="1744315" x="1936750" y="4657725"/>
          <p14:tracePt t="1744323" x="1944688" y="4657725"/>
          <p14:tracePt t="1744331" x="1952625" y="4657725"/>
          <p14:tracePt t="1744379" x="1960563" y="4657725"/>
          <p14:tracePt t="1744387" x="1960563" y="4649788"/>
          <p14:tracePt t="1744555" x="1968500" y="4649788"/>
          <p14:tracePt t="1744563" x="1984375" y="4649788"/>
          <p14:tracePt t="1744571" x="1992313" y="4641850"/>
          <p14:tracePt t="1744579" x="2008188" y="4641850"/>
          <p14:tracePt t="1744587" x="2025650" y="4633913"/>
          <p14:tracePt t="1744595" x="2033588" y="4633913"/>
          <p14:tracePt t="1744715" x="2025650" y="4633913"/>
          <p14:tracePt t="1744763" x="2033588" y="4624388"/>
          <p14:tracePt t="1744771" x="2041525" y="4608513"/>
          <p14:tracePt t="1744779" x="2049463" y="4600575"/>
          <p14:tracePt t="1744787" x="2057400" y="4584700"/>
          <p14:tracePt t="1744795" x="2065338" y="4576763"/>
          <p14:tracePt t="1744803" x="2073275" y="4568825"/>
          <p14:tracePt t="1744810" x="2081213" y="4568825"/>
          <p14:tracePt t="1744820" x="2089150" y="4560888"/>
          <p14:tracePt t="1744851" x="2097088" y="4560888"/>
          <p14:tracePt t="1744891" x="2097088" y="4568825"/>
          <p14:tracePt t="1744899" x="2097088" y="4576763"/>
          <p14:tracePt t="1744907" x="2097088" y="4584700"/>
          <p14:tracePt t="1744915" x="2097088" y="4600575"/>
          <p14:tracePt t="1744923" x="2097088" y="4616450"/>
          <p14:tracePt t="1744931" x="2097088" y="4624388"/>
          <p14:tracePt t="1744939" x="2097088" y="4641850"/>
          <p14:tracePt t="1744947" x="2081213" y="4657725"/>
          <p14:tracePt t="1744955" x="2073275" y="4665663"/>
          <p14:tracePt t="1744963" x="2073275" y="4673600"/>
          <p14:tracePt t="1745043" x="2081213" y="4673600"/>
          <p14:tracePt t="1745050" x="2097088" y="4657725"/>
          <p14:tracePt t="1745059" x="2112963" y="4649788"/>
          <p14:tracePt t="1745066" x="2136775" y="4633913"/>
          <p14:tracePt t="1745074" x="2152650" y="4616450"/>
          <p14:tracePt t="1745083" x="2168525" y="4616450"/>
          <p14:tracePt t="1745090" x="2176463" y="4608513"/>
          <p14:tracePt t="1745099" x="2184400" y="4608513"/>
          <p14:tracePt t="1745131" x="2184400" y="4616450"/>
          <p14:tracePt t="1745139" x="2184400" y="4624388"/>
          <p14:tracePt t="1745147" x="2184400" y="4633913"/>
          <p14:tracePt t="1745155" x="2184400" y="4649788"/>
          <p14:tracePt t="1745163" x="2168525" y="4657725"/>
          <p14:tracePt t="1745170" x="2160588" y="4673600"/>
          <p14:tracePt t="1745179" x="2160588" y="4689475"/>
          <p14:tracePt t="1745187" x="2160588" y="4705350"/>
          <p14:tracePt t="1745195" x="2160588" y="4713288"/>
          <p14:tracePt t="1745211" x="2160588" y="4721225"/>
          <p14:tracePt t="1745227" x="2160588" y="4729163"/>
          <p14:tracePt t="1745235" x="2160588" y="4745038"/>
          <p14:tracePt t="1745245" x="2160588" y="4752975"/>
          <p14:tracePt t="1745251" x="2160588" y="4768850"/>
          <p14:tracePt t="1745259" x="2160588" y="4784725"/>
          <p14:tracePt t="1745267" x="2160588" y="4800600"/>
          <p14:tracePt t="1745275" x="2160588" y="4808538"/>
          <p14:tracePt t="1745283" x="2160588" y="4816475"/>
          <p14:tracePt t="1745299" x="2152650" y="4816475"/>
          <p14:tracePt t="1745315" x="2152650" y="4824413"/>
          <p14:tracePt t="1745323" x="2144713" y="4824413"/>
          <p14:tracePt t="1745363" x="2136775" y="4824413"/>
          <p14:tracePt t="1745371" x="2128838" y="4816475"/>
          <p14:tracePt t="1745379" x="2112963" y="4808538"/>
          <p14:tracePt t="1745387" x="2097088" y="4800600"/>
          <p14:tracePt t="1745395" x="2089150" y="4792663"/>
          <p14:tracePt t="1745403" x="2081213" y="4776788"/>
          <p14:tracePt t="1745411" x="2081213" y="4760913"/>
          <p14:tracePt t="1745419" x="2081213" y="4745038"/>
          <p14:tracePt t="1745428" x="2081213" y="4729163"/>
          <p14:tracePt t="1745435" x="2089150" y="4713288"/>
          <p14:tracePt t="1745444" x="2097088" y="4705350"/>
          <p14:tracePt t="1745451" x="2112963" y="4689475"/>
          <p14:tracePt t="1745459" x="2120900" y="4689475"/>
          <p14:tracePt t="1745467" x="2128838" y="4681538"/>
          <p14:tracePt t="1745475" x="2136775" y="4681538"/>
          <p14:tracePt t="1745523" x="2144713" y="4681538"/>
          <p14:tracePt t="1745531" x="2152650" y="4681538"/>
          <p14:tracePt t="1745635" x="2152650" y="4689475"/>
          <p14:tracePt t="1745644" x="2152650" y="4697413"/>
          <p14:tracePt t="1745651" x="2152650" y="4705350"/>
          <p14:tracePt t="1745660" x="2152650" y="4713288"/>
          <p14:tracePt t="1745667" x="2136775" y="4721225"/>
          <p14:tracePt t="1745675" x="2112963" y="4737100"/>
          <p14:tracePt t="1745683" x="2089150" y="4752975"/>
          <p14:tracePt t="1745691" x="2081213" y="4768850"/>
          <p14:tracePt t="1745699" x="2065338" y="4776788"/>
          <p14:tracePt t="1745707" x="2049463" y="4784725"/>
          <p14:tracePt t="1745715" x="2041525" y="4792663"/>
          <p14:tracePt t="1745723" x="2041525" y="4808538"/>
          <p14:tracePt t="1745731" x="2033588" y="4824413"/>
          <p14:tracePt t="1745739" x="2033588" y="4840288"/>
          <p14:tracePt t="1745747" x="2033588" y="4848225"/>
          <p14:tracePt t="1745755" x="2033588" y="4856163"/>
          <p14:tracePt t="1745763" x="2025650" y="4872038"/>
          <p14:tracePt t="1745771" x="2025650" y="4879975"/>
          <p14:tracePt t="1745779" x="2017713" y="4887913"/>
          <p14:tracePt t="1745787" x="2008188" y="4895850"/>
          <p14:tracePt t="1745795" x="1992313" y="4895850"/>
          <p14:tracePt t="1745803" x="1984375" y="4895850"/>
          <p14:tracePt t="1745811" x="1960563" y="4895850"/>
          <p14:tracePt t="1745819" x="1944688" y="4895850"/>
          <p14:tracePt t="1745828" x="1920875" y="4895850"/>
          <p14:tracePt t="1745835" x="1912938" y="4895850"/>
          <p14:tracePt t="1745845" x="1897063" y="4895850"/>
          <p14:tracePt t="1745851" x="1881188" y="4895850"/>
          <p14:tracePt t="1745859" x="1857375" y="4895850"/>
          <p14:tracePt t="1745867" x="1825625" y="4895850"/>
          <p14:tracePt t="1745875" x="1801813" y="4895850"/>
          <p14:tracePt t="1745883" x="1770063" y="4895850"/>
          <p14:tracePt t="1745895" x="1730375" y="4895850"/>
          <p14:tracePt t="1745899" x="1706563" y="4895850"/>
          <p14:tracePt t="1745907" x="1674813" y="4903788"/>
          <p14:tracePt t="1745915" x="1641475" y="4903788"/>
          <p14:tracePt t="1745923" x="1617663" y="4903788"/>
          <p14:tracePt t="1745931" x="1585913" y="4903788"/>
          <p14:tracePt t="1745939" x="1562100" y="4903788"/>
          <p14:tracePt t="1745947" x="1546225" y="4911725"/>
          <p14:tracePt t="1745955" x="1522413" y="4919663"/>
          <p14:tracePt t="1745963" x="1514475" y="4919663"/>
          <p14:tracePt t="1745971" x="1506538" y="4919663"/>
          <p14:tracePt t="1745979" x="1506538" y="4927600"/>
          <p14:tracePt t="1745987" x="1498600" y="4927600"/>
          <p14:tracePt t="1745995" x="1490663" y="4927600"/>
          <p14:tracePt t="1746003" x="1482725" y="4927600"/>
          <p14:tracePt t="1746027" x="1474788" y="4927600"/>
          <p14:tracePt t="1746051" x="1466850" y="4927600"/>
          <p14:tracePt t="1746059" x="1450975" y="4927600"/>
          <p14:tracePt t="1746067" x="1443038" y="4927600"/>
          <p14:tracePt t="1746075" x="1435100" y="4927600"/>
          <p14:tracePt t="1746083" x="1427163" y="4927600"/>
          <p14:tracePt t="1746107" x="1419225" y="4927600"/>
          <p14:tracePt t="1746163" x="1411288" y="4927600"/>
          <p14:tracePt t="1746171" x="1395413" y="4927600"/>
          <p14:tracePt t="1746179" x="1379538" y="4927600"/>
          <p14:tracePt t="1746187" x="1363663" y="4927600"/>
          <p14:tracePt t="1746203" x="1355725" y="4927600"/>
          <p14:tracePt t="1746227" x="1355725" y="4919663"/>
          <p14:tracePt t="1746235" x="1339850" y="4903788"/>
          <p14:tracePt t="1746244" x="1331913" y="4887913"/>
          <p14:tracePt t="1746251" x="1308100" y="4864100"/>
          <p14:tracePt t="1746259" x="1300163" y="4840288"/>
          <p14:tracePt t="1746267" x="1284288" y="4824413"/>
          <p14:tracePt t="1746275" x="1266825" y="4800600"/>
          <p14:tracePt t="1746283" x="1258888" y="4784725"/>
          <p14:tracePt t="1746291" x="1243013" y="4760913"/>
          <p14:tracePt t="1746299" x="1235075" y="4737100"/>
          <p14:tracePt t="1746306" x="1227138" y="4721225"/>
          <p14:tracePt t="1746315" x="1219200" y="4697413"/>
          <p14:tracePt t="1746323" x="1211263" y="4673600"/>
          <p14:tracePt t="1746331" x="1195388" y="4649788"/>
          <p14:tracePt t="1746339" x="1195388" y="4624388"/>
          <p14:tracePt t="1746347" x="1171575" y="4600575"/>
          <p14:tracePt t="1746355" x="1171575" y="4576763"/>
          <p14:tracePt t="1746363" x="1163638" y="4552950"/>
          <p14:tracePt t="1746371" x="1155700" y="4545013"/>
          <p14:tracePt t="1746379" x="1155700" y="4529138"/>
          <p14:tracePt t="1746387" x="1155700" y="4505325"/>
          <p14:tracePt t="1746395" x="1155700" y="4489450"/>
          <p14:tracePt t="1746403" x="1155700" y="4465638"/>
          <p14:tracePt t="1746411" x="1155700" y="4449763"/>
          <p14:tracePt t="1746419" x="1155700" y="4425950"/>
          <p14:tracePt t="1746428" x="1155700" y="4418013"/>
          <p14:tracePt t="1746445" x="1155700" y="4410075"/>
          <p14:tracePt t="1746483" x="1155700" y="4402138"/>
          <p14:tracePt t="1746491" x="1163638" y="4378325"/>
          <p14:tracePt t="1746499" x="1179513" y="4354513"/>
          <p14:tracePt t="1746507" x="1187450" y="4330700"/>
          <p14:tracePt t="1746515" x="1203325" y="4314825"/>
          <p14:tracePt t="1746523" x="1211263" y="4298950"/>
          <p14:tracePt t="1746531" x="1227138" y="4281488"/>
          <p14:tracePt t="1746539" x="1235075" y="4265613"/>
          <p14:tracePt t="1746547" x="1258888" y="4257675"/>
          <p14:tracePt t="1746555" x="1274763" y="4249738"/>
          <p14:tracePt t="1746563" x="1308100" y="4233863"/>
          <p14:tracePt t="1746571" x="1339850" y="4217988"/>
          <p14:tracePt t="1746580" x="1379538" y="4202113"/>
          <p14:tracePt t="1746587" x="1419225" y="4186238"/>
          <p14:tracePt t="1746595" x="1450975" y="4178300"/>
          <p14:tracePt t="1746603" x="1482725" y="4170363"/>
          <p14:tracePt t="1746610" x="1506538" y="4162425"/>
          <p14:tracePt t="1746619" x="1522413" y="4154488"/>
          <p14:tracePt t="1746795" x="1522413" y="4162425"/>
          <p14:tracePt t="1746803" x="1530350" y="4162425"/>
          <p14:tracePt t="1746811" x="1538288" y="4178300"/>
          <p14:tracePt t="1746819" x="1546225" y="4186238"/>
          <p14:tracePt t="1746828" x="1554163" y="4194175"/>
          <p14:tracePt t="1746835" x="1570038" y="4202113"/>
          <p14:tracePt t="1746844" x="1577975" y="4210050"/>
          <p14:tracePt t="1746884" x="1585913" y="4217988"/>
          <p14:tracePt t="1746891" x="1585913" y="4225925"/>
          <p14:tracePt t="1746899" x="1585913" y="4241800"/>
          <p14:tracePt t="1746907" x="1585913" y="4273550"/>
          <p14:tracePt t="1746915" x="1585913" y="4306888"/>
          <p14:tracePt t="1746923" x="1585913" y="4354513"/>
          <p14:tracePt t="1746931" x="1585913" y="4386263"/>
          <p14:tracePt t="1746939" x="1585913" y="4433888"/>
          <p14:tracePt t="1746947" x="1585913" y="4473575"/>
          <p14:tracePt t="1746955" x="1585913" y="4513263"/>
          <p14:tracePt t="1746963" x="1585913" y="4560888"/>
          <p14:tracePt t="1746971" x="1585913" y="4608513"/>
          <p14:tracePt t="1746979" x="1585913" y="4665663"/>
          <p14:tracePt t="1746987" x="1585913" y="4705350"/>
          <p14:tracePt t="1746995" x="1585913" y="4745038"/>
          <p14:tracePt t="1747003" x="1585913" y="4768850"/>
          <p14:tracePt t="1747011" x="1585913" y="4800600"/>
          <p14:tracePt t="1747019" x="1585913" y="4824413"/>
          <p14:tracePt t="1747028" x="1585913" y="4848225"/>
          <p14:tracePt t="1747036" x="1585913" y="4864100"/>
          <p14:tracePt t="1747044" x="1585913" y="4872038"/>
          <p14:tracePt t="1747051" x="1585913" y="4887913"/>
          <p14:tracePt t="1747059" x="1585913" y="4895850"/>
          <p14:tracePt t="1747067" x="1585913" y="4903788"/>
          <p14:tracePt t="1747123" x="1577975" y="4903788"/>
          <p14:tracePt t="1747283" x="1570038" y="4903788"/>
          <p14:tracePt t="1747307" x="1562100" y="4903788"/>
          <p14:tracePt t="1747323" x="1554163" y="4903788"/>
          <p14:tracePt t="1747331" x="1546225" y="4903788"/>
          <p14:tracePt t="1747339" x="1530350" y="4903788"/>
          <p14:tracePt t="1747347" x="1514475" y="4903788"/>
          <p14:tracePt t="1747355" x="1498600" y="4903788"/>
          <p14:tracePt t="1747363" x="1490663" y="4903788"/>
          <p14:tracePt t="1747371" x="1482725" y="4903788"/>
          <p14:tracePt t="1747379" x="1466850" y="4903788"/>
          <p14:tracePt t="1747387" x="1450975" y="4903788"/>
          <p14:tracePt t="1747394" x="1435100" y="4903788"/>
          <p14:tracePt t="1747403" x="1427163" y="4903788"/>
          <p14:tracePt t="1747411" x="1411288" y="4903788"/>
          <p14:tracePt t="1747419" x="1395413" y="4903788"/>
          <p14:tracePt t="1747428" x="1379538" y="4903788"/>
          <p14:tracePt t="1747435" x="1363663" y="4903788"/>
          <p14:tracePt t="1747445" x="1355725" y="4903788"/>
          <p14:tracePt t="1747451" x="1347788" y="4903788"/>
          <p14:tracePt t="1747459" x="1331913" y="4903788"/>
          <p14:tracePt t="1747467" x="1323975" y="4903788"/>
          <p14:tracePt t="1747507" x="1316038" y="4903788"/>
          <p14:tracePt t="1747514" x="1316038" y="4911725"/>
          <p14:tracePt t="1747530" x="1308100" y="4911725"/>
          <p14:tracePt t="1747539" x="1300163" y="4911725"/>
          <p14:tracePt t="1747547" x="1292225" y="4911725"/>
          <p14:tracePt t="1747555" x="1292225" y="4919663"/>
          <p14:tracePt t="1747563" x="1274763" y="4919663"/>
          <p14:tracePt t="1747570" x="1274763" y="4927600"/>
          <p14:tracePt t="1747578" x="1266825" y="4927600"/>
          <p14:tracePt t="1747587" x="1258888" y="4927600"/>
          <p14:tracePt t="1747595" x="1250950" y="4927600"/>
          <p14:tracePt t="1747827" x="1243013" y="4927600"/>
          <p14:tracePt t="1747843" x="1235075" y="4927600"/>
          <p14:tracePt t="1747851" x="1227138" y="4927600"/>
          <p14:tracePt t="1747859" x="1219200" y="4903788"/>
          <p14:tracePt t="1747867" x="1211263" y="4887913"/>
          <p14:tracePt t="1747875" x="1195388" y="4872038"/>
          <p14:tracePt t="1747884" x="1179513" y="4848225"/>
          <p14:tracePt t="1747891" x="1179513" y="4816475"/>
          <p14:tracePt t="1747910" x="1147763" y="4745038"/>
          <p14:tracePt t="1747915" x="1131888" y="4689475"/>
          <p14:tracePt t="1747923" x="1116013" y="4641850"/>
          <p14:tracePt t="1747931" x="1092200" y="4576763"/>
          <p14:tracePt t="1747939" x="1068388" y="4521200"/>
          <p14:tracePt t="1747947" x="1060450" y="4473575"/>
          <p14:tracePt t="1747955" x="1044575" y="4433888"/>
          <p14:tracePt t="1747963" x="1036638" y="4410075"/>
          <p14:tracePt t="1747971" x="1036638" y="4394200"/>
          <p14:tracePt t="1747979" x="1036638" y="4378325"/>
          <p14:tracePt t="1747987" x="1036638" y="4370388"/>
          <p14:tracePt t="1747995" x="1036638" y="4362450"/>
          <p14:tracePt t="1748003" x="1036638" y="4354513"/>
          <p14:tracePt t="1748011" x="1036638" y="4346575"/>
          <p14:tracePt t="1748019" x="1036638" y="4330700"/>
          <p14:tracePt t="1748028" x="1036638" y="4306888"/>
          <p14:tracePt t="1748035" x="1036638" y="4298950"/>
          <p14:tracePt t="1748045" x="1036638" y="4273550"/>
          <p14:tracePt t="1748051" x="1036638" y="4257675"/>
          <p14:tracePt t="1748059" x="1036638" y="4249738"/>
          <p14:tracePt t="1748075" x="1044575" y="4249738"/>
          <p14:tracePt t="1748091" x="1044575" y="4241800"/>
          <p14:tracePt t="1748099" x="1052513" y="4241800"/>
          <p14:tracePt t="1748107" x="1052513" y="4233863"/>
          <p14:tracePt t="1748115" x="1060450" y="4225925"/>
          <p14:tracePt t="1748123" x="1076325" y="4217988"/>
          <p14:tracePt t="1748131" x="1092200" y="4210050"/>
          <p14:tracePt t="1748139" x="1100138" y="4202113"/>
          <p14:tracePt t="1748147" x="1123950" y="4194175"/>
          <p14:tracePt t="1748155" x="1139825" y="4186238"/>
          <p14:tracePt t="1748163" x="1147763" y="4186238"/>
          <p14:tracePt t="1748171" x="1163638" y="4186238"/>
          <p14:tracePt t="1748179" x="1179513" y="4178300"/>
          <p14:tracePt t="1748187" x="1195388" y="4178300"/>
          <p14:tracePt t="1748195" x="1211263" y="4170363"/>
          <p14:tracePt t="1748203" x="1227138" y="4162425"/>
          <p14:tracePt t="1748211" x="1243013" y="4154488"/>
          <p14:tracePt t="1748219" x="1266825" y="4154488"/>
          <p14:tracePt t="1748228" x="1292225" y="4154488"/>
          <p14:tracePt t="1748234" x="1308100" y="4154488"/>
          <p14:tracePt t="1748244" x="1316038" y="4154488"/>
          <p14:tracePt t="1748251" x="1323975" y="4154488"/>
          <p14:tracePt t="1748467" x="1331913" y="4162425"/>
          <p14:tracePt t="1748475" x="1331913" y="4170363"/>
          <p14:tracePt t="1748483" x="1331913" y="4178300"/>
          <p14:tracePt t="1748491" x="1339850" y="4186238"/>
          <p14:tracePt t="1748507" x="1339850" y="4194175"/>
          <p14:tracePt t="1748515" x="1339850" y="4202113"/>
          <p14:tracePt t="1748523" x="1339850" y="4210050"/>
          <p14:tracePt t="1748531" x="1347788" y="4225925"/>
          <p14:tracePt t="1748539" x="1347788" y="4249738"/>
          <p14:tracePt t="1748547" x="1347788" y="4273550"/>
          <p14:tracePt t="1748556" x="1347788" y="4298950"/>
          <p14:tracePt t="1748563" x="1347788" y="4330700"/>
          <p14:tracePt t="1748571" x="1347788" y="4362450"/>
          <p14:tracePt t="1748579" x="1347788" y="4394200"/>
          <p14:tracePt t="1748587" x="1347788" y="4425950"/>
          <p14:tracePt t="1748595" x="1347788" y="4457700"/>
          <p14:tracePt t="1748603" x="1355725" y="4489450"/>
          <p14:tracePt t="1748611" x="1355725" y="4521200"/>
          <p14:tracePt t="1748619" x="1355725" y="4552950"/>
          <p14:tracePt t="1748628" x="1363663" y="4584700"/>
          <p14:tracePt t="1748635" x="1363663" y="4616450"/>
          <p14:tracePt t="1748644" x="1363663" y="4649788"/>
          <p14:tracePt t="1748651" x="1363663" y="4681538"/>
          <p14:tracePt t="1748659" x="1363663" y="4713288"/>
          <p14:tracePt t="1748667" x="1363663" y="4745038"/>
          <p14:tracePt t="1748675" x="1363663" y="4776788"/>
          <p14:tracePt t="1748683" x="1363663" y="4808538"/>
          <p14:tracePt t="1748691" x="1363663" y="4840288"/>
          <p14:tracePt t="1748699" x="1363663" y="4879975"/>
          <p14:tracePt t="1748707" x="1363663" y="4911725"/>
          <p14:tracePt t="1748715" x="1363663" y="4935538"/>
          <p14:tracePt t="1748723" x="1363663" y="4967288"/>
          <p14:tracePt t="1748731" x="1363663" y="4992688"/>
          <p14:tracePt t="1748739" x="1363663" y="5008563"/>
          <p14:tracePt t="1748747" x="1363663" y="5024438"/>
          <p14:tracePt t="1748755" x="1355725" y="5032375"/>
          <p14:tracePt t="1748763" x="1347788" y="5040313"/>
          <p14:tracePt t="1748771" x="1347788" y="5048250"/>
          <p14:tracePt t="1748779" x="1339850" y="5048250"/>
          <p14:tracePt t="1748787" x="1331913" y="5056188"/>
          <p14:tracePt t="1748796" x="1323975" y="5056188"/>
          <p14:tracePt t="1748803" x="1308100" y="5064125"/>
          <p14:tracePt t="1748812" x="1308100" y="5072063"/>
          <p14:tracePt t="1748819" x="1292225" y="5080000"/>
          <p14:tracePt t="1748828" x="1274763" y="5087938"/>
          <p14:tracePt t="1748835" x="1266825" y="5087938"/>
          <p14:tracePt t="1748845" x="1258888" y="5095875"/>
          <p14:tracePt t="1748851" x="1250950" y="5103813"/>
          <p14:tracePt t="1748859" x="1243013" y="5103813"/>
          <p14:tracePt t="1748867" x="1235075" y="5103813"/>
          <p14:tracePt t="1748877" x="1227138" y="5111750"/>
          <p14:tracePt t="1748883" x="1219200" y="5111750"/>
          <p14:tracePt t="1748891" x="1211263" y="5111750"/>
          <p14:tracePt t="1748899" x="1203325" y="5111750"/>
          <p14:tracePt t="1748907" x="1187450" y="5111750"/>
          <p14:tracePt t="1748915" x="1179513" y="5111750"/>
          <p14:tracePt t="1748923" x="1163638" y="5119688"/>
          <p14:tracePt t="1748931" x="1155700" y="5127625"/>
          <p14:tracePt t="1748939" x="1139825" y="5127625"/>
          <p14:tracePt t="1748947" x="1131888" y="5127625"/>
          <p14:tracePt t="1748955" x="1116013" y="5135563"/>
          <p14:tracePt t="1749019" x="1108075" y="5135563"/>
          <p14:tracePt t="1756955" x="1116013" y="5135563"/>
          <p14:tracePt t="1756963" x="1123950" y="5135563"/>
          <p14:tracePt t="1757091" x="1131888" y="5135563"/>
          <p14:tracePt t="1757155" x="1139825" y="5135563"/>
          <p14:tracePt t="1757163" x="1139825" y="5127625"/>
          <p14:tracePt t="1757299" x="1139825" y="5119688"/>
          <p14:tracePt t="1757315" x="1139825" y="5111750"/>
          <p14:tracePt t="1757323" x="1147763" y="5103813"/>
          <p14:tracePt t="1757347" x="1155700" y="5095875"/>
          <p14:tracePt t="1757363" x="1163638" y="5087938"/>
          <p14:tracePt t="1757371" x="1171575" y="5080000"/>
          <p14:tracePt t="1757484" x="1179513" y="5080000"/>
          <p14:tracePt t="1757741" x="1171575" y="5072063"/>
          <p14:tracePt t="1757746" x="1155700" y="5072063"/>
          <p14:tracePt t="1757755" x="1147763" y="5064125"/>
          <p14:tracePt t="1757763" x="1131888" y="5064125"/>
          <p14:tracePt t="1757771" x="1116013" y="5056188"/>
          <p14:tracePt t="1757780" x="1100138" y="5056188"/>
          <p14:tracePt t="1757787" x="1084263" y="5056188"/>
          <p14:tracePt t="1757796" x="1076325" y="5056188"/>
          <p14:tracePt t="1757803" x="1068388" y="5056188"/>
          <p14:tracePt t="1757811" x="1060450" y="5056188"/>
          <p14:tracePt t="1757819" x="1044575" y="5056188"/>
          <p14:tracePt t="1757828" x="1028700" y="5056188"/>
          <p14:tracePt t="1757835" x="996950" y="5056188"/>
          <p14:tracePt t="1757845" x="965200" y="5056188"/>
          <p14:tracePt t="1757851" x="925513" y="5056188"/>
          <p14:tracePt t="1757859" x="892175" y="5056188"/>
          <p14:tracePt t="1757867" x="860425" y="5056188"/>
          <p14:tracePt t="1757875" x="844550" y="5056188"/>
          <p14:tracePt t="1757894" x="836613" y="5048250"/>
          <p14:tracePt t="1757923" x="836613" y="5032375"/>
          <p14:tracePt t="1757931" x="836613" y="5000625"/>
          <p14:tracePt t="1757939" x="836613" y="4967288"/>
          <p14:tracePt t="1757947" x="844550" y="4935538"/>
          <p14:tracePt t="1757955" x="852488" y="4911725"/>
          <p14:tracePt t="1757963" x="860425" y="4895850"/>
          <p14:tracePt t="1757971" x="868363" y="4872038"/>
          <p14:tracePt t="1757979" x="876300" y="4856163"/>
          <p14:tracePt t="1757987" x="884238" y="4848225"/>
          <p14:tracePt t="1757995" x="892175" y="4832350"/>
          <p14:tracePt t="1758003" x="900113" y="4816475"/>
          <p14:tracePt t="1758011" x="908050" y="4800600"/>
          <p14:tracePt t="1758019" x="908050" y="4776788"/>
          <p14:tracePt t="1758027" x="917575" y="4768850"/>
          <p14:tracePt t="1758035" x="925513" y="4752975"/>
          <p14:tracePt t="1758043" x="925513" y="4745038"/>
          <p14:tracePt t="1758051" x="925513" y="4729163"/>
          <p14:tracePt t="1758059" x="933450" y="4713288"/>
          <p14:tracePt t="1758068" x="941388" y="4697413"/>
          <p14:tracePt t="1758075" x="941388" y="4689475"/>
          <p14:tracePt t="1758084" x="949325" y="4665663"/>
          <p14:tracePt t="1758091" x="957263" y="4641850"/>
          <p14:tracePt t="1758099" x="965200" y="4616450"/>
          <p14:tracePt t="1758107" x="981075" y="4592638"/>
          <p14:tracePt t="1758115" x="996950" y="4568825"/>
          <p14:tracePt t="1758123" x="1012825" y="4545013"/>
          <p14:tracePt t="1758131" x="1028700" y="4529138"/>
          <p14:tracePt t="1758139" x="1052513" y="4513263"/>
          <p14:tracePt t="1758147" x="1068388" y="4505325"/>
          <p14:tracePt t="1758155" x="1084263" y="4505325"/>
          <p14:tracePt t="1758164" x="1108075" y="4497388"/>
          <p14:tracePt t="1758171" x="1123950" y="4489450"/>
          <p14:tracePt t="1758180" x="1147763" y="4489450"/>
          <p14:tracePt t="1758187" x="1171575" y="4489450"/>
          <p14:tracePt t="1758195" x="1203325" y="4489450"/>
          <p14:tracePt t="1758203" x="1243013" y="4489450"/>
          <p14:tracePt t="1758211" x="1284288" y="4489450"/>
          <p14:tracePt t="1758219" x="1331913" y="4489450"/>
          <p14:tracePt t="1758228" x="1371600" y="4489450"/>
          <p14:tracePt t="1758235" x="1411288" y="4489450"/>
          <p14:tracePt t="1758244" x="1450975" y="4489450"/>
          <p14:tracePt t="1758251" x="1482725" y="4489450"/>
          <p14:tracePt t="1758260" x="1506538" y="4489450"/>
          <p14:tracePt t="1758268" x="1522413" y="4489450"/>
          <p14:tracePt t="1758275" x="1530350" y="4489450"/>
          <p14:tracePt t="1758403" x="1530350" y="4505325"/>
          <p14:tracePt t="1758411" x="1514475" y="4545013"/>
          <p14:tracePt t="1758419" x="1498600" y="4592638"/>
          <p14:tracePt t="1758427" x="1482725" y="4641850"/>
          <p14:tracePt t="1758435" x="1466850" y="4721225"/>
          <p14:tracePt t="1758444" x="1450975" y="4792663"/>
          <p14:tracePt t="1758451" x="1443038" y="4864100"/>
          <p14:tracePt t="1758459" x="1435100" y="4927600"/>
          <p14:tracePt t="1758467" x="1435100" y="4992688"/>
          <p14:tracePt t="1758475" x="1435100" y="5032375"/>
          <p14:tracePt t="1758483" x="1435100" y="5056188"/>
          <p14:tracePt t="1758491" x="1435100" y="5072063"/>
          <p14:tracePt t="1758499" x="1435100" y="5080000"/>
          <p14:tracePt t="1758571" x="1427163" y="5080000"/>
          <p14:tracePt t="1758587" x="1419225" y="5080000"/>
          <p14:tracePt t="1758595" x="1411288" y="5080000"/>
          <p14:tracePt t="1758603" x="1395413" y="5080000"/>
          <p14:tracePt t="1758611" x="1379538" y="5080000"/>
          <p14:tracePt t="1758619" x="1363663" y="5080000"/>
          <p14:tracePt t="1758627" x="1339850" y="5080000"/>
          <p14:tracePt t="1758635" x="1316038" y="5080000"/>
          <p14:tracePt t="1758643" x="1284288" y="5080000"/>
          <p14:tracePt t="1758651" x="1258888" y="5080000"/>
          <p14:tracePt t="1758659" x="1227138" y="5080000"/>
          <p14:tracePt t="1758667" x="1203325" y="5080000"/>
          <p14:tracePt t="1758675" x="1179513" y="5080000"/>
          <p14:tracePt t="1758683" x="1171575" y="5080000"/>
          <p14:tracePt t="1758691" x="1163638" y="5080000"/>
          <p14:tracePt t="1758843" x="1171575" y="5080000"/>
          <p14:tracePt t="1758851" x="1179513" y="5080000"/>
          <p14:tracePt t="1758859" x="1187450" y="5080000"/>
          <p14:tracePt t="1758867" x="1203325" y="5080000"/>
          <p14:tracePt t="1758875" x="1211263" y="5080000"/>
          <p14:tracePt t="1758883" x="1227138" y="5080000"/>
          <p14:tracePt t="1758895" x="1250950" y="5080000"/>
          <p14:tracePt t="1758899" x="1266825" y="5080000"/>
          <p14:tracePt t="1758907" x="1284288" y="5080000"/>
          <p14:tracePt t="1758915" x="1292225" y="5080000"/>
          <p14:tracePt t="1758923" x="1300163" y="5080000"/>
          <p14:tracePt t="1758955" x="1308100" y="5080000"/>
          <p14:tracePt t="1758971" x="1300163" y="5080000"/>
          <p14:tracePt t="1758979" x="1284288" y="5080000"/>
          <p14:tracePt t="1758995" x="1274763" y="5080000"/>
          <p14:tracePt t="1759003" x="1266825" y="5072063"/>
          <p14:tracePt t="1759019" x="1258888" y="5072063"/>
          <p14:tracePt t="1759027" x="1250950" y="5072063"/>
          <p14:tracePt t="1759035" x="1243013" y="5072063"/>
          <p14:tracePt t="1759043" x="1227138" y="5072063"/>
          <p14:tracePt t="1759051" x="1203325" y="5072063"/>
          <p14:tracePt t="1759059" x="1171575" y="5064125"/>
          <p14:tracePt t="1759067" x="1139825" y="5048250"/>
          <p14:tracePt t="1759075" x="1100138" y="5032375"/>
          <p14:tracePt t="1759083" x="1076325" y="5024438"/>
          <p14:tracePt t="1759091" x="1052513" y="5016500"/>
          <p14:tracePt t="1759099" x="1028700" y="5008563"/>
          <p14:tracePt t="1759107" x="1020763" y="4992688"/>
          <p14:tracePt t="1759115" x="1004888" y="4984750"/>
          <p14:tracePt t="1759123" x="996950" y="4976813"/>
          <p14:tracePt t="1759131" x="996950" y="4959350"/>
          <p14:tracePt t="1759139" x="989013" y="4943475"/>
          <p14:tracePt t="1759147" x="981075" y="4919663"/>
          <p14:tracePt t="1759155" x="973138" y="4895850"/>
          <p14:tracePt t="1759163" x="965200" y="4864100"/>
          <p14:tracePt t="1759171" x="965200" y="4832350"/>
          <p14:tracePt t="1759180" x="965200" y="4800600"/>
          <p14:tracePt t="1759187" x="965200" y="4768850"/>
          <p14:tracePt t="1759195" x="965200" y="4737100"/>
          <p14:tracePt t="1759203" x="965200" y="4705350"/>
          <p14:tracePt t="1759211" x="965200" y="4665663"/>
          <p14:tracePt t="1759219" x="965200" y="4633913"/>
          <p14:tracePt t="1759228" x="965200" y="4616450"/>
          <p14:tracePt t="1759235" x="965200" y="4592638"/>
          <p14:tracePt t="1759243" x="965200" y="4584700"/>
          <p14:tracePt t="1759251" x="965200" y="4568825"/>
          <p14:tracePt t="1759260" x="965200" y="4560888"/>
          <p14:tracePt t="1759267" x="965200" y="4552950"/>
          <p14:tracePt t="1759275" x="965200" y="4545013"/>
          <p14:tracePt t="1759291" x="965200" y="4537075"/>
          <p14:tracePt t="1759299" x="965200" y="4529138"/>
          <p14:tracePt t="1759307" x="965200" y="4521200"/>
          <p14:tracePt t="1759315" x="981075" y="4513263"/>
          <p14:tracePt t="1759323" x="996950" y="4497388"/>
          <p14:tracePt t="1759331" x="1012825" y="4489450"/>
          <p14:tracePt t="1759339" x="1028700" y="4481513"/>
          <p14:tracePt t="1759347" x="1060450" y="4465638"/>
          <p14:tracePt t="1759355" x="1092200" y="4457700"/>
          <p14:tracePt t="1759363" x="1131888" y="4441825"/>
          <p14:tracePt t="1759371" x="1171575" y="4433888"/>
          <p14:tracePt t="1759379" x="1211263" y="4410075"/>
          <p14:tracePt t="1759387" x="1258888" y="4394200"/>
          <p14:tracePt t="1759395" x="1300163" y="4378325"/>
          <p14:tracePt t="1759403" x="1331913" y="4370388"/>
          <p14:tracePt t="1759411" x="1363663" y="4354513"/>
          <p14:tracePt t="1759419" x="1387475" y="4354513"/>
          <p14:tracePt t="1759428" x="1403350" y="4346575"/>
          <p14:tracePt t="1759435" x="1411288" y="4338638"/>
          <p14:tracePt t="1759507" x="1419225" y="4338638"/>
          <p14:tracePt t="1759603" x="1419225" y="4346575"/>
          <p14:tracePt t="1759611" x="1419225" y="4354513"/>
          <p14:tracePt t="1759619" x="1419225" y="4370388"/>
          <p14:tracePt t="1759627" x="1419225" y="4402138"/>
          <p14:tracePt t="1759635" x="1419225" y="4425950"/>
          <p14:tracePt t="1759643" x="1419225" y="4465638"/>
          <p14:tracePt t="1759651" x="1419225" y="4505325"/>
          <p14:tracePt t="1759659" x="1419225" y="4545013"/>
          <p14:tracePt t="1759667" x="1419225" y="4592638"/>
          <p14:tracePt t="1759676" x="1419225" y="4641850"/>
          <p14:tracePt t="1759683" x="1419225" y="4689475"/>
          <p14:tracePt t="1759691" x="1419225" y="4737100"/>
          <p14:tracePt t="1759699" x="1419225" y="4784725"/>
          <p14:tracePt t="1759707" x="1419225" y="4832350"/>
          <p14:tracePt t="1759715" x="1419225" y="4879975"/>
          <p14:tracePt t="1759723" x="1419225" y="4935538"/>
          <p14:tracePt t="1759731" x="1419225" y="4984750"/>
          <p14:tracePt t="1759739" x="1419225" y="5024438"/>
          <p14:tracePt t="1759747" x="1419225" y="5064125"/>
          <p14:tracePt t="1759755" x="1419225" y="5095875"/>
          <p14:tracePt t="1759763" x="1419225" y="5119688"/>
          <p14:tracePt t="1759771" x="1419225" y="5143500"/>
          <p14:tracePt t="1759779" x="1419225" y="5159375"/>
          <p14:tracePt t="1759787" x="1419225" y="5167313"/>
          <p14:tracePt t="1759795" x="1419225" y="5175250"/>
          <p14:tracePt t="1759859" x="1419225" y="5183188"/>
          <p14:tracePt t="1759867" x="1419225" y="5191125"/>
          <p14:tracePt t="1759875" x="1411288" y="5191125"/>
          <p14:tracePt t="1759895" x="1395413" y="5199063"/>
          <p14:tracePt t="1759899" x="1387475" y="5199063"/>
          <p14:tracePt t="1759907" x="1363663" y="5199063"/>
          <p14:tracePt t="1759915" x="1347788" y="5199063"/>
          <p14:tracePt t="1759923" x="1331913" y="5199063"/>
          <p14:tracePt t="1759931" x="1308100" y="5199063"/>
          <p14:tracePt t="1759939" x="1284288" y="5199063"/>
          <p14:tracePt t="1759947" x="1266825" y="5199063"/>
          <p14:tracePt t="1759955" x="1243013" y="5199063"/>
          <p14:tracePt t="1759963" x="1227138" y="5199063"/>
          <p14:tracePt t="1759971" x="1211263" y="5199063"/>
          <p14:tracePt t="1759979" x="1195388" y="5199063"/>
          <p14:tracePt t="1759987" x="1187450" y="5199063"/>
          <p14:tracePt t="1760012" x="1179513" y="5199063"/>
          <p14:tracePt t="1760027" x="1171575" y="5199063"/>
          <p14:tracePt t="1760035" x="1163638" y="5199063"/>
          <p14:tracePt t="1760043" x="1155700" y="5199063"/>
          <p14:tracePt t="1760060" x="1139825" y="5199063"/>
          <p14:tracePt t="1760075" x="1131888" y="5199063"/>
          <p14:tracePt t="1760083" x="1131888" y="5191125"/>
          <p14:tracePt t="1760147" x="1131888" y="5183188"/>
          <p14:tracePt t="1760155" x="1123950" y="5183188"/>
          <p14:tracePt t="1760171" x="1116013" y="5183188"/>
          <p14:tracePt t="1760187" x="1116013" y="5175250"/>
          <p14:tracePt t="1760235" x="1116013" y="5167313"/>
          <p14:tracePt t="1760244" x="1116013" y="5151438"/>
          <p14:tracePt t="1760251" x="1116013" y="5143500"/>
          <p14:tracePt t="1760259" x="1116013" y="5127625"/>
          <p14:tracePt t="1760267" x="1116013" y="5111750"/>
          <p14:tracePt t="1760275" x="1116013" y="5095875"/>
          <p14:tracePt t="1760283" x="1116013" y="5072063"/>
          <p14:tracePt t="1760291" x="1116013" y="5056188"/>
          <p14:tracePt t="1760299" x="1116013" y="5032375"/>
          <p14:tracePt t="1760307" x="1116013" y="5008563"/>
          <p14:tracePt t="1760315" x="1116013" y="4984750"/>
          <p14:tracePt t="1760323" x="1116013" y="4959350"/>
          <p14:tracePt t="1760331" x="1116013" y="4935538"/>
          <p14:tracePt t="1760339" x="1116013" y="4903788"/>
          <p14:tracePt t="1760347" x="1116013" y="4872038"/>
          <p14:tracePt t="1760355" x="1116013" y="4848225"/>
          <p14:tracePt t="1760363" x="1116013" y="4824413"/>
          <p14:tracePt t="1760371" x="1116013" y="4792663"/>
          <p14:tracePt t="1760379" x="1116013" y="4768850"/>
          <p14:tracePt t="1760387" x="1116013" y="4745038"/>
          <p14:tracePt t="1760394" x="1116013" y="4729163"/>
          <p14:tracePt t="1760403" x="1116013" y="4713288"/>
          <p14:tracePt t="1760412" x="1116013" y="4689475"/>
          <p14:tracePt t="1760419" x="1116013" y="4673600"/>
          <p14:tracePt t="1760428" x="1116013" y="4649788"/>
          <p14:tracePt t="1760435" x="1116013" y="4616450"/>
          <p14:tracePt t="1760443" x="1116013" y="4592638"/>
          <p14:tracePt t="1760451" x="1116013" y="4568825"/>
          <p14:tracePt t="1760459" x="1116013" y="4545013"/>
          <p14:tracePt t="1760467" x="1116013" y="4529138"/>
          <p14:tracePt t="1760475" x="1116013" y="4521200"/>
          <p14:tracePt t="1760483" x="1123950" y="4513263"/>
          <p14:tracePt t="1760491" x="1123950" y="4505325"/>
          <p14:tracePt t="1760499" x="1131888" y="4497388"/>
          <p14:tracePt t="1760507" x="1139825" y="4481513"/>
          <p14:tracePt t="1760523" x="1147763" y="4473575"/>
          <p14:tracePt t="1760531" x="1155700" y="4473575"/>
          <p14:tracePt t="1760539" x="1171575" y="4457700"/>
          <p14:tracePt t="1760546" x="1195388" y="4449763"/>
          <p14:tracePt t="1760554" x="1211263" y="4433888"/>
          <p14:tracePt t="1760563" x="1235075" y="4425950"/>
          <p14:tracePt t="1760570" x="1258888" y="4418013"/>
          <p14:tracePt t="1760579" x="1274763" y="4410075"/>
          <p14:tracePt t="1760587" x="1300163" y="4402138"/>
          <p14:tracePt t="1760594" x="1308100" y="4402138"/>
          <p14:tracePt t="1760603" x="1316038" y="4402138"/>
          <p14:tracePt t="1760611" x="1323975" y="4394200"/>
          <p14:tracePt t="1760658" x="1331913" y="4394200"/>
          <p14:tracePt t="1760667" x="1339850" y="4386263"/>
          <p14:tracePt t="1760683" x="1355725" y="4386263"/>
          <p14:tracePt t="1760691" x="1363663" y="4386263"/>
          <p14:tracePt t="1760715" x="1371600" y="4386263"/>
          <p14:tracePt t="1760875" x="1379538" y="4386263"/>
          <p14:tracePt t="1761075" x="1395413" y="4386263"/>
          <p14:tracePt t="1761083" x="1403350" y="4386263"/>
          <p14:tracePt t="1761091" x="1419225" y="4386263"/>
          <p14:tracePt t="1761099" x="1427163" y="4386263"/>
          <p14:tracePt t="1761107" x="1443038" y="4386263"/>
          <p14:tracePt t="1761115" x="1450975" y="4394200"/>
          <p14:tracePt t="1761323" x="1458913" y="4394200"/>
          <p14:tracePt t="1761331" x="1466850" y="4394200"/>
          <p14:tracePt t="1761339" x="1466850" y="4410075"/>
          <p14:tracePt t="1761347" x="1474788" y="4418013"/>
          <p14:tracePt t="1761355" x="1482725" y="4425950"/>
          <p14:tracePt t="1761363" x="1490663" y="4441825"/>
          <p14:tracePt t="1761371" x="1498600" y="4449763"/>
          <p14:tracePt t="1761380" x="1514475" y="4465638"/>
          <p14:tracePt t="1761387" x="1522413" y="4481513"/>
          <p14:tracePt t="1761395" x="1530350" y="4489450"/>
          <p14:tracePt t="1761403" x="1538288" y="4505325"/>
          <p14:tracePt t="1761411" x="1546225" y="4513263"/>
          <p14:tracePt t="1761419" x="1554163" y="4529138"/>
          <p14:tracePt t="1761428" x="1554163" y="4537075"/>
          <p14:tracePt t="1761435" x="1554163" y="4552950"/>
          <p14:tracePt t="1761443" x="1554163" y="4568825"/>
          <p14:tracePt t="1761451" x="1554163" y="4584700"/>
          <p14:tracePt t="1761459" x="1554163" y="4600575"/>
          <p14:tracePt t="1761467" x="1554163" y="4624388"/>
          <p14:tracePt t="1761475" x="1554163" y="4649788"/>
          <p14:tracePt t="1761483" x="1554163" y="4665663"/>
          <p14:tracePt t="1761491" x="1546225" y="4673600"/>
          <p14:tracePt t="1761499" x="1530350" y="4697413"/>
          <p14:tracePt t="1761507" x="1522413" y="4713288"/>
          <p14:tracePt t="1761515" x="1514475" y="4729163"/>
          <p14:tracePt t="1761523" x="1506538" y="4745038"/>
          <p14:tracePt t="1761531" x="1498600" y="4768850"/>
          <p14:tracePt t="1761539" x="1482725" y="4776788"/>
          <p14:tracePt t="1761547" x="1474788" y="4792663"/>
          <p14:tracePt t="1761555" x="1466850" y="4800600"/>
          <p14:tracePt t="1761564" x="1458913" y="4816475"/>
          <p14:tracePt t="1761571" x="1450975" y="4824413"/>
          <p14:tracePt t="1761580" x="1443038" y="4840288"/>
          <p14:tracePt t="1761587" x="1443038" y="4856163"/>
          <p14:tracePt t="1761595" x="1435100" y="4864100"/>
          <p14:tracePt t="1761603" x="1419225" y="4864100"/>
          <p14:tracePt t="1761611" x="1411288" y="4872038"/>
          <p14:tracePt t="1761619" x="1403350" y="4879975"/>
          <p14:tracePt t="1761628" x="1387475" y="4887913"/>
          <p14:tracePt t="1761635" x="1379538" y="4887913"/>
          <p14:tracePt t="1761643" x="1371600" y="4895850"/>
          <p14:tracePt t="1761651" x="1355725" y="4903788"/>
          <p14:tracePt t="1761659" x="1331913" y="4903788"/>
          <p14:tracePt t="1761667" x="1316038" y="4911725"/>
          <p14:tracePt t="1761675" x="1284288" y="4911725"/>
          <p14:tracePt t="1761683" x="1258888" y="4911725"/>
          <p14:tracePt t="1761691" x="1227138" y="4911725"/>
          <p14:tracePt t="1761699" x="1203325" y="4911725"/>
          <p14:tracePt t="1761707" x="1163638" y="4911725"/>
          <p14:tracePt t="1761715" x="1139825" y="4911725"/>
          <p14:tracePt t="1761723" x="1108075" y="4911725"/>
          <p14:tracePt t="1761731" x="1092200" y="4911725"/>
          <p14:tracePt t="1761739" x="1076325" y="4911725"/>
          <p14:tracePt t="1761747" x="1060450" y="4911725"/>
          <p14:tracePt t="1761755" x="1052513" y="4911725"/>
          <p14:tracePt t="1761763" x="1044575" y="4911725"/>
          <p14:tracePt t="1761771" x="1036638" y="4911725"/>
          <p14:tracePt t="1761787" x="1036638" y="4903788"/>
          <p14:tracePt t="1761795" x="1028700" y="4895850"/>
          <p14:tracePt t="1761804" x="1012825" y="4887913"/>
          <p14:tracePt t="1761812" x="1004888" y="4879975"/>
          <p14:tracePt t="1761819" x="989013" y="4864100"/>
          <p14:tracePt t="1761828" x="981075" y="4840288"/>
          <p14:tracePt t="1761836" x="973138" y="4824413"/>
          <p14:tracePt t="1761843" x="965200" y="4800600"/>
          <p14:tracePt t="1761851" x="957263" y="4784725"/>
          <p14:tracePt t="1761859" x="949325" y="4760913"/>
          <p14:tracePt t="1761867" x="941388" y="4729163"/>
          <p14:tracePt t="1761875" x="941388" y="4697413"/>
          <p14:tracePt t="1761883" x="941388" y="4673600"/>
          <p14:tracePt t="1761896" x="941388" y="4649788"/>
          <p14:tracePt t="1761899" x="941388" y="4624388"/>
          <p14:tracePt t="1761907" x="941388" y="4608513"/>
          <p14:tracePt t="1761915" x="941388" y="4592638"/>
          <p14:tracePt t="1761923" x="941388" y="4576763"/>
          <p14:tracePt t="1761931" x="941388" y="4560888"/>
          <p14:tracePt t="1761939" x="941388" y="4537075"/>
          <p14:tracePt t="1761947" x="949325" y="4521200"/>
          <p14:tracePt t="1761955" x="957263" y="4497388"/>
          <p14:tracePt t="1761963" x="981075" y="4473575"/>
          <p14:tracePt t="1761971" x="996950" y="4449763"/>
          <p14:tracePt t="1761980" x="1012825" y="4425950"/>
          <p14:tracePt t="1761987" x="1036638" y="4410075"/>
          <p14:tracePt t="1761995" x="1060450" y="4386263"/>
          <p14:tracePt t="1762003" x="1076325" y="4362450"/>
          <p14:tracePt t="1762011" x="1100138" y="4330700"/>
          <p14:tracePt t="1762019" x="1123950" y="4314825"/>
          <p14:tracePt t="1762028" x="1155700" y="4291013"/>
          <p14:tracePt t="1762035" x="1179513" y="4281488"/>
          <p14:tracePt t="1762043" x="1203325" y="4265613"/>
          <p14:tracePt t="1762051" x="1227138" y="4257675"/>
          <p14:tracePt t="1762059" x="1250950" y="4249738"/>
          <p14:tracePt t="1762067" x="1274763" y="4241800"/>
          <p14:tracePt t="1762075" x="1300163" y="4233863"/>
          <p14:tracePt t="1762083" x="1323975" y="4225925"/>
          <p14:tracePt t="1762091" x="1339850" y="4225925"/>
          <p14:tracePt t="1762099" x="1363663" y="4225925"/>
          <p14:tracePt t="1762107" x="1379538" y="4225925"/>
          <p14:tracePt t="1762115" x="1395413" y="4225925"/>
          <p14:tracePt t="1762123" x="1403350" y="4225925"/>
          <p14:tracePt t="1762131" x="1411288" y="4225925"/>
          <p14:tracePt t="1762139" x="1419225" y="4225925"/>
          <p14:tracePt t="1762147" x="1427163" y="4233863"/>
          <p14:tracePt t="1762155" x="1443038" y="4249738"/>
          <p14:tracePt t="1762171" x="1458913" y="4257675"/>
          <p14:tracePt t="1762179" x="1466850" y="4273550"/>
          <p14:tracePt t="1762187" x="1474788" y="4281488"/>
          <p14:tracePt t="1762194" x="1490663" y="4306888"/>
          <p14:tracePt t="1762203" x="1498600" y="4330700"/>
          <p14:tracePt t="1762211" x="1514475" y="4346575"/>
          <p14:tracePt t="1762219" x="1522413" y="4378325"/>
          <p14:tracePt t="1762228" x="1530350" y="4402138"/>
          <p14:tracePt t="1762235" x="1538288" y="4433888"/>
          <p14:tracePt t="1762243" x="1546225" y="4465638"/>
          <p14:tracePt t="1762251" x="1554163" y="4505325"/>
          <p14:tracePt t="1762259" x="1554163" y="4545013"/>
          <p14:tracePt t="1762267" x="1554163" y="4584700"/>
          <p14:tracePt t="1762275" x="1554163" y="4624388"/>
          <p14:tracePt t="1762283" x="1554163" y="4665663"/>
          <p14:tracePt t="1762291" x="1554163" y="4713288"/>
          <p14:tracePt t="1762299" x="1554163" y="4745038"/>
          <p14:tracePt t="1762307" x="1554163" y="4768850"/>
          <p14:tracePt t="1762315" x="1554163" y="4800600"/>
          <p14:tracePt t="1762323" x="1554163" y="4824413"/>
          <p14:tracePt t="1762331" x="1554163" y="4840288"/>
          <p14:tracePt t="1762339" x="1546225" y="4864100"/>
          <p14:tracePt t="1762347" x="1538288" y="4879975"/>
          <p14:tracePt t="1762355" x="1530350" y="4903788"/>
          <p14:tracePt t="1762363" x="1522413" y="4919663"/>
          <p14:tracePt t="1762371" x="1506538" y="4927600"/>
          <p14:tracePt t="1762379" x="1498600" y="4943475"/>
          <p14:tracePt t="1762387" x="1490663" y="4951413"/>
          <p14:tracePt t="1762395" x="1466850" y="4967288"/>
          <p14:tracePt t="1762403" x="1435100" y="4976813"/>
          <p14:tracePt t="1762412" x="1411288" y="4984750"/>
          <p14:tracePt t="1762419" x="1371600" y="4992688"/>
          <p14:tracePt t="1762428" x="1347788" y="4992688"/>
          <p14:tracePt t="1762435" x="1308100" y="4992688"/>
          <p14:tracePt t="1762445" x="1284288" y="4992688"/>
          <p14:tracePt t="1762451" x="1258888" y="4992688"/>
          <p14:tracePt t="1762459" x="1243013" y="4992688"/>
          <p14:tracePt t="1762467" x="1219200" y="4992688"/>
          <p14:tracePt t="1762475" x="1195388" y="4992688"/>
          <p14:tracePt t="1762483" x="1179513" y="4992688"/>
          <p14:tracePt t="1762491" x="1155700" y="4992688"/>
          <p14:tracePt t="1762499" x="1131888" y="4992688"/>
          <p14:tracePt t="1762507" x="1116013" y="4992688"/>
          <p14:tracePt t="1762515" x="1100138" y="4992688"/>
          <p14:tracePt t="1762523" x="1084263" y="4992688"/>
          <p14:tracePt t="1762531" x="1076325" y="4992688"/>
          <p14:tracePt t="1762539" x="1068388" y="4984750"/>
          <p14:tracePt t="1762555" x="1060450" y="4976813"/>
          <p14:tracePt t="1762563" x="1052513" y="4959350"/>
          <p14:tracePt t="1762571" x="1044575" y="4943475"/>
          <p14:tracePt t="1762579" x="1036638" y="4919663"/>
          <p14:tracePt t="1762587" x="1028700" y="4895850"/>
          <p14:tracePt t="1762595" x="1020763" y="4864100"/>
          <p14:tracePt t="1762603" x="1012825" y="4840288"/>
          <p14:tracePt t="1762611" x="1012825" y="4808538"/>
          <p14:tracePt t="1762619" x="1012825" y="4776788"/>
          <p14:tracePt t="1762628" x="1012825" y="4760913"/>
          <p14:tracePt t="1762635" x="1012825" y="4737100"/>
          <p14:tracePt t="1762643" x="1012825" y="4721225"/>
          <p14:tracePt t="1762651" x="1012825" y="4697413"/>
          <p14:tracePt t="1762659" x="1012825" y="4681538"/>
          <p14:tracePt t="1762667" x="1012825" y="4673600"/>
          <p14:tracePt t="1762675" x="1012825" y="4657725"/>
          <p14:tracePt t="1762683" x="1012825" y="4641850"/>
          <p14:tracePt t="1762691" x="1028700" y="4633913"/>
          <p14:tracePt t="1762699" x="1036638" y="4608513"/>
          <p14:tracePt t="1762707" x="1052513" y="4592638"/>
          <p14:tracePt t="1762715" x="1076325" y="4576763"/>
          <p14:tracePt t="1762723" x="1092200" y="4560888"/>
          <p14:tracePt t="1762731" x="1108075" y="4545013"/>
          <p14:tracePt t="1762739" x="1123950" y="4529138"/>
          <p14:tracePt t="1762747" x="1139825" y="4513263"/>
          <p14:tracePt t="1762755" x="1155700" y="4497388"/>
          <p14:tracePt t="1762763" x="1163638" y="4489450"/>
          <p14:tracePt t="1762771" x="1179513" y="4481513"/>
          <p14:tracePt t="1762779" x="1187450" y="4481513"/>
          <p14:tracePt t="1762787" x="1187450" y="4473575"/>
          <p14:tracePt t="1762795" x="1203325" y="4473575"/>
          <p14:tracePt t="1762803" x="1211263" y="4473575"/>
          <p14:tracePt t="1762811" x="1219200" y="4473575"/>
          <p14:tracePt t="1762819" x="1227138" y="4473575"/>
          <p14:tracePt t="1762827" x="1235075" y="4473575"/>
          <p14:tracePt t="1762835" x="1250950" y="4473575"/>
          <p14:tracePt t="1762843" x="1274763" y="4473575"/>
          <p14:tracePt t="1762851" x="1300163" y="4473575"/>
          <p14:tracePt t="1762859" x="1339850" y="4473575"/>
          <p14:tracePt t="1762868" x="1379538" y="4473575"/>
          <p14:tracePt t="1762875" x="1419225" y="4473575"/>
          <p14:tracePt t="1762883" x="1458913" y="4473575"/>
          <p14:tracePt t="1762896" x="1490663" y="4473575"/>
          <p14:tracePt t="1762898" x="1506538" y="4473575"/>
          <p14:tracePt t="1762907" x="1514475" y="4481513"/>
          <p14:tracePt t="1762915" x="1522413" y="4481513"/>
          <p14:tracePt t="1762939" x="1522413" y="4489450"/>
          <p14:tracePt t="1762947" x="1522413" y="4513263"/>
          <p14:tracePt t="1762955" x="1514475" y="4537075"/>
          <p14:tracePt t="1762963" x="1498600" y="4560888"/>
          <p14:tracePt t="1762971" x="1498600" y="4592638"/>
          <p14:tracePt t="1762979" x="1482725" y="4616450"/>
          <p14:tracePt t="1762987" x="1474788" y="4649788"/>
          <p14:tracePt t="1762995" x="1458913" y="4681538"/>
          <p14:tracePt t="1763003" x="1443038" y="4713288"/>
          <p14:tracePt t="1763011" x="1411288" y="4745038"/>
          <p14:tracePt t="1763019" x="1387475" y="4776788"/>
          <p14:tracePt t="1763028" x="1355725" y="4800600"/>
          <p14:tracePt t="1763035" x="1316038" y="4832350"/>
          <p14:tracePt t="1763043" x="1274763" y="4848225"/>
          <p14:tracePt t="1763051" x="1243013" y="4864100"/>
          <p14:tracePt t="1763058" x="1219200" y="4887913"/>
          <p14:tracePt t="1763067" x="1187450" y="4903788"/>
          <p14:tracePt t="1763075" x="1171575" y="4903788"/>
          <p14:tracePt t="1763083" x="1163638" y="4911725"/>
          <p14:tracePt t="1763123" x="1155700" y="4911725"/>
          <p14:tracePt t="1763131" x="1155700" y="4903788"/>
          <p14:tracePt t="1763139" x="1147763" y="4903788"/>
          <p14:tracePt t="1763147" x="1131888" y="4887913"/>
          <p14:tracePt t="1763155" x="1116013" y="4887913"/>
          <p14:tracePt t="1763163" x="1100138" y="4879975"/>
          <p14:tracePt t="1763171" x="1084263" y="4864100"/>
          <p14:tracePt t="1763179" x="1084263" y="4848225"/>
          <p14:tracePt t="1763187" x="1084263" y="4832350"/>
          <p14:tracePt t="1763195" x="1084263" y="4824413"/>
          <p14:tracePt t="1763379" x="1076325" y="4824413"/>
          <p14:tracePt t="1763386" x="1060450" y="4824413"/>
          <p14:tracePt t="1763403" x="1068388" y="4816475"/>
          <p14:tracePt t="1763410" x="1068388" y="4800600"/>
          <p14:tracePt t="1763418" x="1068388" y="4792663"/>
          <p14:tracePt t="1763443" x="1076325" y="4792663"/>
          <p14:tracePt t="1763451" x="1076325" y="4784725"/>
          <p14:tracePt t="1763459" x="1084263" y="4784725"/>
          <p14:tracePt t="1763467" x="1092200" y="4784725"/>
          <p14:tracePt t="1763475" x="1100138" y="4784725"/>
          <p14:tracePt t="1763483" x="1100138" y="4776788"/>
          <p14:tracePt t="1763515" x="1100138" y="4784725"/>
          <p14:tracePt t="1763523" x="1108075" y="4792663"/>
          <p14:tracePt t="1763532" x="1116013" y="4808538"/>
          <p14:tracePt t="1763539" x="1123950" y="4824413"/>
          <p14:tracePt t="1763547" x="1139825" y="4840288"/>
          <p14:tracePt t="1763555" x="1163638" y="4848225"/>
          <p14:tracePt t="1763563" x="1187450" y="4856163"/>
          <p14:tracePt t="1763571" x="1211263" y="4872038"/>
          <p14:tracePt t="1763581" x="1219200" y="4879975"/>
          <p14:tracePt t="1763587" x="1235075" y="4887913"/>
          <p14:tracePt t="1763595" x="1243013" y="4895850"/>
          <p14:tracePt t="1763603" x="1250950" y="4903788"/>
          <p14:tracePt t="1763612" x="1250950" y="4911725"/>
          <p14:tracePt t="1763619" x="1250950" y="4919663"/>
          <p14:tracePt t="1763643" x="1243013" y="4919663"/>
          <p14:tracePt t="1763659" x="1235075" y="4919663"/>
          <p14:tracePt t="1763675" x="1227138" y="4911725"/>
          <p14:tracePt t="1763683" x="1219200" y="4903788"/>
          <p14:tracePt t="1763691" x="1203325" y="4903788"/>
          <p14:tracePt t="1763699" x="1203325" y="4895850"/>
          <p14:tracePt t="1763707" x="1187450" y="4887913"/>
          <p14:tracePt t="1763723" x="1179513" y="4879975"/>
          <p14:tracePt t="1763739" x="1179513" y="4872038"/>
          <p14:tracePt t="1763747" x="1179513" y="4864100"/>
          <p14:tracePt t="1763755" x="1179513" y="4856163"/>
          <p14:tracePt t="1763779" x="1203325" y="4848225"/>
          <p14:tracePt t="1763787" x="1243013" y="4848225"/>
          <p14:tracePt t="1763795" x="1292225" y="4848225"/>
          <p14:tracePt t="1763803" x="1347788" y="4840288"/>
          <p14:tracePt t="1763811" x="1403350" y="4832350"/>
          <p14:tracePt t="1763819" x="1458913" y="4832350"/>
          <p14:tracePt t="1763828" x="1522413" y="4832350"/>
          <p14:tracePt t="1763835" x="1570038" y="4832350"/>
          <p14:tracePt t="1763843" x="1625600" y="4832350"/>
          <p14:tracePt t="1763851" x="1666875" y="4840288"/>
          <p14:tracePt t="1763859" x="1674813" y="4856163"/>
          <p14:tracePt t="1763875" x="1666875" y="4856163"/>
          <p14:tracePt t="1763894" x="1633538" y="4840288"/>
          <p14:tracePt t="1763899" x="1617663" y="4832350"/>
          <p14:tracePt t="1763907" x="1593850" y="4832350"/>
          <p14:tracePt t="1763915" x="1585913" y="4824413"/>
          <p14:tracePt t="1763923" x="1570038" y="4824413"/>
          <p14:tracePt t="1763931" x="1570038" y="4816475"/>
          <p14:tracePt t="1763947" x="1570038" y="4808538"/>
          <p14:tracePt t="1763955" x="1570038" y="4792663"/>
          <p14:tracePt t="1763963" x="1562100" y="4768850"/>
          <p14:tracePt t="1763971" x="1554163" y="4745038"/>
          <p14:tracePt t="1763979" x="1546225" y="4721225"/>
          <p14:tracePt t="1763987" x="1538288" y="4681538"/>
          <p14:tracePt t="1763995" x="1522413" y="4641850"/>
          <p14:tracePt t="1764003" x="1506538" y="4600575"/>
          <p14:tracePt t="1764011" x="1498600" y="4552950"/>
          <p14:tracePt t="1764019" x="1474788" y="4513263"/>
          <p14:tracePt t="1764028" x="1435100" y="4481513"/>
          <p14:tracePt t="1764035" x="1395413" y="4449763"/>
          <p14:tracePt t="1764043" x="1347788" y="4410075"/>
          <p14:tracePt t="1764051" x="1292225" y="4378325"/>
          <p14:tracePt t="1764059" x="1235075" y="4346575"/>
          <p14:tracePt t="1764068" x="1187450" y="4330700"/>
          <p14:tracePt t="1764075" x="1155700" y="4322763"/>
          <p14:tracePt t="1764083" x="1155700" y="4314825"/>
          <p14:tracePt t="1764179" x="1179513" y="4314825"/>
          <p14:tracePt t="1764187" x="1258888" y="4306888"/>
          <p14:tracePt t="1764195" x="1339850" y="4291013"/>
          <p14:tracePt t="1764203" x="1435100" y="4273550"/>
          <p14:tracePt t="1764211" x="1530350" y="4241800"/>
          <p14:tracePt t="1764219" x="1617663" y="4217988"/>
          <p14:tracePt t="1764228" x="1698625" y="4186238"/>
          <p14:tracePt t="1764235" x="1762125" y="4162425"/>
          <p14:tracePt t="1764243" x="1817688" y="4146550"/>
          <p14:tracePt t="1764251" x="1825625" y="4146550"/>
          <p14:tracePt t="1764291" x="1825625" y="4154488"/>
          <p14:tracePt t="1764339" x="1833563" y="4154488"/>
          <p14:tracePt t="1764355" x="1825625" y="4170363"/>
          <p14:tracePt t="1764363" x="1809750" y="4217988"/>
          <p14:tracePt t="1764371" x="1778000" y="4281488"/>
          <p14:tracePt t="1764379" x="1754188" y="4346575"/>
          <p14:tracePt t="1764387" x="1730375" y="4418013"/>
          <p14:tracePt t="1764395" x="1698625" y="4489450"/>
          <p14:tracePt t="1764403" x="1666875" y="4560888"/>
          <p14:tracePt t="1764411" x="1641475" y="4616450"/>
          <p14:tracePt t="1764419" x="1609725" y="4665663"/>
          <p14:tracePt t="1764427" x="1585913" y="4705350"/>
          <p14:tracePt t="1764435" x="1546225" y="4745038"/>
          <p14:tracePt t="1764443" x="1514475" y="4776788"/>
          <p14:tracePt t="1764451" x="1482725" y="4808538"/>
          <p14:tracePt t="1764459" x="1458913" y="4840288"/>
          <p14:tracePt t="1764467" x="1443038" y="4872038"/>
          <p14:tracePt t="1764475" x="1435100" y="4895850"/>
          <p14:tracePt t="1764482" x="1435100" y="4919663"/>
          <p14:tracePt t="1764491" x="1435100" y="4943475"/>
          <p14:tracePt t="1764499" x="1435100" y="4967288"/>
          <p14:tracePt t="1764507" x="1450975" y="4976813"/>
          <p14:tracePt t="1764515" x="1466850" y="4992688"/>
          <p14:tracePt t="1764523" x="1482725" y="4992688"/>
          <p14:tracePt t="1764531" x="1490663" y="5000625"/>
          <p14:tracePt t="1764539" x="1498600" y="5000625"/>
          <p14:tracePt t="1764691" x="1498600" y="5008563"/>
          <p14:tracePt t="1764699" x="1498600" y="5024438"/>
          <p14:tracePt t="1764707" x="1498600" y="5040313"/>
          <p14:tracePt t="1764715" x="1498600" y="5072063"/>
          <p14:tracePt t="1764723" x="1490663" y="5103813"/>
          <p14:tracePt t="1764731" x="1474788" y="5127625"/>
          <p14:tracePt t="1764738" x="1466850" y="5159375"/>
          <p14:tracePt t="1764747" x="1458913" y="5199063"/>
          <p14:tracePt t="1764755" x="1443038" y="5230813"/>
          <p14:tracePt t="1764763" x="1427163" y="5262563"/>
          <p14:tracePt t="1764771" x="1411288" y="5286375"/>
          <p14:tracePt t="1764779" x="1395413" y="5310188"/>
          <p14:tracePt t="1764787" x="1379538" y="5335588"/>
          <p14:tracePt t="1764795" x="1371600" y="5351463"/>
          <p14:tracePt t="1764803" x="1355725" y="5375275"/>
          <p14:tracePt t="1764812" x="1347788" y="5391150"/>
          <p14:tracePt t="1764819" x="1331913" y="5422900"/>
          <p14:tracePt t="1764828" x="1316038" y="5438775"/>
          <p14:tracePt t="1764835" x="1300163" y="5470525"/>
          <p14:tracePt t="1764844" x="1274763" y="5494338"/>
          <p14:tracePt t="1764851" x="1258888" y="5518150"/>
          <p14:tracePt t="1764859" x="1258888" y="5526088"/>
          <p14:tracePt t="1764867" x="1250950" y="5541963"/>
          <p14:tracePt t="1764883" x="1243013" y="5549900"/>
          <p14:tracePt t="1764939" x="1235075" y="5549900"/>
          <p14:tracePt t="1764987" x="1227138" y="5549900"/>
          <p14:tracePt t="1765011" x="1219200" y="5549900"/>
          <p14:tracePt t="1765019" x="1211263" y="5549900"/>
          <p14:tracePt t="1765083" x="1203325" y="5549900"/>
          <p14:tracePt t="1765091" x="1195388" y="5541963"/>
          <p14:tracePt t="1765099" x="1187450" y="5541963"/>
          <p14:tracePt t="1765107" x="1179513" y="5541963"/>
          <p14:tracePt t="1765115" x="1171575" y="5534025"/>
          <p14:tracePt t="1765123" x="1163638" y="5534025"/>
          <p14:tracePt t="1765131" x="1155700" y="5526088"/>
          <p14:tracePt t="1765147" x="1139825" y="5518150"/>
          <p14:tracePt t="1765155" x="1131888" y="5510213"/>
          <p14:tracePt t="1765163" x="1123950" y="5494338"/>
          <p14:tracePt t="1765171" x="1123950" y="5486400"/>
          <p14:tracePt t="1765179" x="1123950" y="5470525"/>
          <p14:tracePt t="1765187" x="1123950" y="5462588"/>
          <p14:tracePt t="1765195" x="1123950" y="5446713"/>
          <p14:tracePt t="1765203" x="1123950" y="5438775"/>
          <p14:tracePt t="1765211" x="1123950" y="5422900"/>
          <p14:tracePt t="1765219" x="1123950" y="5414963"/>
          <p14:tracePt t="1765228" x="1123950" y="5407025"/>
          <p14:tracePt t="1765275" x="1131888" y="5407025"/>
          <p14:tracePt t="1765427" x="1139825" y="5399088"/>
          <p14:tracePt t="1765435" x="1147763" y="5383213"/>
          <p14:tracePt t="1765443" x="1155700" y="5375275"/>
          <p14:tracePt t="1765451" x="1179513" y="5359400"/>
          <p14:tracePt t="1765459" x="1195388" y="5335588"/>
          <p14:tracePt t="1765467" x="1219200" y="5302250"/>
          <p14:tracePt t="1765475" x="1243013" y="5270500"/>
          <p14:tracePt t="1765483" x="1266825" y="5230813"/>
          <p14:tracePt t="1765491" x="1292225" y="5199063"/>
          <p14:tracePt t="1765499" x="1331913" y="5183188"/>
          <p14:tracePt t="1765507" x="1363663" y="5159375"/>
          <p14:tracePt t="1765515" x="1403350" y="5135563"/>
          <p14:tracePt t="1765523" x="1435100" y="5127625"/>
          <p14:tracePt t="1765531" x="1466850" y="5119688"/>
          <p14:tracePt t="1765539" x="1498600" y="5111750"/>
          <p14:tracePt t="1765547" x="1514475" y="5095875"/>
          <p14:tracePt t="1765555" x="1538288" y="5080000"/>
          <p14:tracePt t="1765563" x="1554163" y="5064125"/>
          <p14:tracePt t="1765571" x="1570038" y="5048250"/>
          <p14:tracePt t="1765580" x="1577975" y="5040313"/>
          <p14:tracePt t="1765587" x="1585913" y="5032375"/>
          <p14:tracePt t="1765595" x="1585913" y="5024438"/>
          <p14:tracePt t="1765603" x="1593850" y="5016500"/>
          <p14:tracePt t="1765619" x="1601788" y="5008563"/>
          <p14:tracePt t="1765628" x="1601788" y="5000625"/>
          <p14:tracePt t="1765635" x="1601788" y="4992688"/>
          <p14:tracePt t="1765643" x="1601788" y="4984750"/>
          <p14:tracePt t="1765651" x="1609725" y="4967288"/>
          <p14:tracePt t="1765659" x="1617663" y="4959350"/>
          <p14:tracePt t="1765667" x="1617663" y="4927600"/>
          <p14:tracePt t="1765675" x="1617663" y="4887913"/>
          <p14:tracePt t="1765683" x="1617663" y="4848225"/>
          <p14:tracePt t="1765691" x="1617663" y="4808538"/>
          <p14:tracePt t="1765699" x="1609725" y="4768850"/>
          <p14:tracePt t="1765707" x="1609725" y="4729163"/>
          <p14:tracePt t="1765715" x="1601788" y="4689475"/>
          <p14:tracePt t="1765723" x="1601788" y="4657725"/>
          <p14:tracePt t="1765731" x="1585913" y="4616450"/>
          <p14:tracePt t="1765739" x="1570038" y="4552950"/>
          <p14:tracePt t="1765747" x="1546225" y="4489450"/>
          <p14:tracePt t="1765755" x="1522413" y="4425950"/>
          <p14:tracePt t="1765763" x="1498600" y="4354513"/>
          <p14:tracePt t="1765771" x="1482725" y="4298950"/>
          <p14:tracePt t="1765779" x="1458913" y="4241800"/>
          <p14:tracePt t="1765787" x="1427163" y="4194175"/>
          <p14:tracePt t="1765794" x="1411288" y="4162425"/>
          <p14:tracePt t="1765803" x="1395413" y="4138613"/>
          <p14:tracePt t="1765811" x="1379538" y="4122738"/>
          <p14:tracePt t="1765819" x="1371600" y="4106863"/>
          <p14:tracePt t="1765828" x="1371600" y="4098925"/>
          <p14:tracePt t="1765835" x="1371600" y="4090988"/>
          <p14:tracePt t="1765843" x="1371600" y="4083050"/>
          <p14:tracePt t="1765851" x="1371600" y="4075113"/>
          <p14:tracePt t="1765859" x="1371600" y="4059238"/>
          <p14:tracePt t="1765867" x="1371600" y="4043363"/>
          <p14:tracePt t="1765875" x="1371600" y="4035425"/>
          <p14:tracePt t="1766011" x="1371600" y="4043363"/>
          <p14:tracePt t="1766019" x="1371600" y="4067175"/>
          <p14:tracePt t="1766027" x="1371600" y="4090988"/>
          <p14:tracePt t="1766035" x="1371600" y="4114800"/>
          <p14:tracePt t="1766043" x="1371600" y="4146550"/>
          <p14:tracePt t="1766051" x="1379538" y="4170363"/>
          <p14:tracePt t="1766059" x="1387475" y="4202113"/>
          <p14:tracePt t="1766067" x="1403350" y="4233863"/>
          <p14:tracePt t="1766075" x="1411288" y="4265613"/>
          <p14:tracePt t="1766083" x="1427163" y="4306888"/>
          <p14:tracePt t="1766091" x="1443038" y="4354513"/>
          <p14:tracePt t="1766099" x="1458913" y="4402138"/>
          <p14:tracePt t="1766107" x="1474788" y="4449763"/>
          <p14:tracePt t="1766115" x="1490663" y="4505325"/>
          <p14:tracePt t="1766123" x="1506538" y="4560888"/>
          <p14:tracePt t="1766131" x="1530350" y="4608513"/>
          <p14:tracePt t="1766139" x="1554163" y="4665663"/>
          <p14:tracePt t="1766147" x="1585913" y="4705350"/>
          <p14:tracePt t="1766155" x="1593850" y="4752975"/>
          <p14:tracePt t="1766163" x="1609725" y="4792663"/>
          <p14:tracePt t="1766171" x="1625600" y="4840288"/>
          <p14:tracePt t="1766179" x="1641475" y="4887913"/>
          <p14:tracePt t="1766187" x="1658938" y="4935538"/>
          <p14:tracePt t="1766195" x="1674813" y="4984750"/>
          <p14:tracePt t="1766203" x="1690688" y="5024438"/>
          <p14:tracePt t="1766211" x="1706563" y="5072063"/>
          <p14:tracePt t="1766219" x="1714500" y="5111750"/>
          <p14:tracePt t="1766228" x="1722438" y="5135563"/>
          <p14:tracePt t="1766235" x="1722438" y="5151438"/>
          <p14:tracePt t="1766243" x="1722438" y="5175250"/>
          <p14:tracePt t="1766251" x="1722438" y="5183188"/>
          <p14:tracePt t="1766259" x="1722438" y="5199063"/>
          <p14:tracePt t="1766267" x="1722438" y="5214938"/>
          <p14:tracePt t="1766274" x="1722438" y="5222875"/>
          <p14:tracePt t="1766283" x="1722438" y="5238750"/>
          <p14:tracePt t="1766291" x="1722438" y="5246688"/>
          <p14:tracePt t="1766299" x="1722438" y="5262563"/>
          <p14:tracePt t="1766307" x="1722438" y="5270500"/>
          <p14:tracePt t="1766315" x="1722438" y="5278438"/>
          <p14:tracePt t="1766323" x="1722438" y="5286375"/>
          <p14:tracePt t="1766339" x="1714500" y="5286375"/>
          <p14:tracePt t="1766347" x="1706563" y="5286375"/>
          <p14:tracePt t="1766355" x="1690688" y="5286375"/>
          <p14:tracePt t="1766435" x="1690688" y="5294313"/>
          <p14:tracePt t="1766451" x="1674813" y="5294313"/>
          <p14:tracePt t="1766459" x="1674813" y="5302250"/>
          <p14:tracePt t="1766467" x="1674813" y="5310188"/>
          <p14:tracePt t="1766475" x="1658938" y="5310188"/>
          <p14:tracePt t="1766484" x="1658938" y="5319713"/>
          <p14:tracePt t="1766523" x="1658938" y="5327650"/>
          <p14:tracePt t="1766531" x="1658938" y="5343525"/>
          <p14:tracePt t="1766555" x="1658938" y="5351463"/>
          <p14:tracePt t="1766563" x="1658938" y="5359400"/>
          <p14:tracePt t="1766579" x="1658938" y="5367338"/>
          <p14:tracePt t="1766587" x="1651000" y="5375275"/>
          <p14:tracePt t="1766595" x="1651000" y="5383213"/>
          <p14:tracePt t="1766603" x="1651000" y="5391150"/>
          <p14:tracePt t="1766612" x="1651000" y="5407025"/>
          <p14:tracePt t="1766619" x="1641475" y="5414963"/>
          <p14:tracePt t="1766628" x="1641475" y="5430838"/>
          <p14:tracePt t="1766635" x="1633538" y="5438775"/>
          <p14:tracePt t="1766643" x="1625600" y="5454650"/>
          <p14:tracePt t="1766651" x="1625600" y="5478463"/>
          <p14:tracePt t="1766659" x="1617663" y="5486400"/>
          <p14:tracePt t="1766667" x="1609725" y="5502275"/>
          <p14:tracePt t="1766675" x="1601788" y="5526088"/>
          <p14:tracePt t="1766683" x="1593850" y="5541963"/>
          <p14:tracePt t="1766691" x="1585913" y="5549900"/>
          <p14:tracePt t="1766699" x="1577975" y="5557838"/>
          <p14:tracePt t="1766707" x="1570038" y="5565775"/>
          <p14:tracePt t="1766715" x="1570038" y="5581650"/>
          <p14:tracePt t="1766723" x="1562100" y="5581650"/>
          <p14:tracePt t="1766731" x="1546225" y="5597525"/>
          <p14:tracePt t="1766739" x="1530350" y="5605463"/>
          <p14:tracePt t="1766746" x="1506538" y="5605463"/>
          <p14:tracePt t="1766755" x="1482725" y="5605463"/>
          <p14:tracePt t="1766763" x="1458913" y="5605463"/>
          <p14:tracePt t="1766771" x="1435100" y="5605463"/>
          <p14:tracePt t="1766778" x="1411288" y="5605463"/>
          <p14:tracePt t="1766787" x="1395413" y="5605463"/>
          <p14:tracePt t="1766794" x="1379538" y="5605463"/>
          <p14:tracePt t="1766803" x="1355725" y="5605463"/>
          <p14:tracePt t="1766811" x="1339850" y="5613400"/>
          <p14:tracePt t="1766819" x="1323975" y="5613400"/>
          <p14:tracePt t="1766828" x="1308100" y="5613400"/>
          <p14:tracePt t="1766835" x="1300163" y="5613400"/>
          <p14:tracePt t="1766843" x="1284288" y="5613400"/>
          <p14:tracePt t="1766851" x="1266825" y="5613400"/>
          <p14:tracePt t="1766859" x="1258888" y="5613400"/>
          <p14:tracePt t="1766867" x="1243013" y="5613400"/>
          <p14:tracePt t="1766875" x="1227138" y="5613400"/>
          <p14:tracePt t="1766883" x="1211263" y="5613400"/>
          <p14:tracePt t="1766891" x="1195388" y="5613400"/>
          <p14:tracePt t="1766911" x="1163638" y="5613400"/>
          <p14:tracePt t="1766915" x="1147763" y="5613400"/>
          <p14:tracePt t="1766923" x="1131888" y="5613400"/>
          <p14:tracePt t="1766931" x="1108075" y="5605463"/>
          <p14:tracePt t="1766939" x="1076325" y="5597525"/>
          <p14:tracePt t="1766947" x="1044575" y="5589588"/>
          <p14:tracePt t="1766955" x="1020763" y="5573713"/>
          <p14:tracePt t="1766963" x="981075" y="5565775"/>
          <p14:tracePt t="1766971" x="933450" y="5549900"/>
          <p14:tracePt t="1766979" x="892175" y="5534025"/>
          <p14:tracePt t="1766986" x="852488" y="5526088"/>
          <p14:tracePt t="1766995" x="812800" y="5510213"/>
          <p14:tracePt t="1767002" x="788988" y="5502275"/>
          <p14:tracePt t="1767011" x="773113" y="5494338"/>
          <p14:tracePt t="1767018" x="765175" y="5494338"/>
          <p14:tracePt t="1767051" x="757238" y="5486400"/>
          <p14:tracePt t="1767059" x="749300" y="5478463"/>
          <p14:tracePt t="1767067" x="733425" y="5462588"/>
          <p14:tracePt t="1767075" x="709613" y="5446713"/>
          <p14:tracePt t="1767083" x="685800" y="5422900"/>
          <p14:tracePt t="1767091" x="646113" y="5407025"/>
          <p14:tracePt t="1767099" x="614363" y="5383213"/>
          <p14:tracePt t="1767107" x="582613" y="5359400"/>
          <p14:tracePt t="1767115" x="558800" y="5343525"/>
          <p14:tracePt t="1767123" x="533400" y="5335588"/>
          <p14:tracePt t="1767131" x="517525" y="5319713"/>
          <p14:tracePt t="1767139" x="501650" y="5310188"/>
          <p14:tracePt t="1767147" x="485775" y="5302250"/>
          <p14:tracePt t="1767163" x="477838" y="5294313"/>
          <p14:tracePt t="1767171" x="469900" y="5286375"/>
          <p14:tracePt t="1767187" x="469900" y="5278438"/>
          <p14:tracePt t="1767195" x="469900" y="5270500"/>
          <p14:tracePt t="1767204" x="485775" y="5262563"/>
          <p14:tracePt t="1767211" x="493713" y="5246688"/>
          <p14:tracePt t="1767219" x="501650" y="5238750"/>
          <p14:tracePt t="1767228" x="517525" y="5230813"/>
          <p14:tracePt t="1767235" x="541338" y="5230813"/>
          <p14:tracePt t="1767243" x="558800" y="5222875"/>
          <p14:tracePt t="1767251" x="582613" y="5214938"/>
          <p14:tracePt t="1767259" x="606425" y="5214938"/>
          <p14:tracePt t="1767267" x="630238" y="5199063"/>
          <p14:tracePt t="1767275" x="654050" y="5191125"/>
          <p14:tracePt t="1767283" x="685800" y="5183188"/>
          <p14:tracePt t="1767291" x="717550" y="5175250"/>
          <p14:tracePt t="1767299" x="741363" y="5175250"/>
          <p14:tracePt t="1767307" x="765175" y="5175250"/>
          <p14:tracePt t="1767315" x="788988" y="5175250"/>
          <p14:tracePt t="1767323" x="804863" y="5175250"/>
          <p14:tracePt t="1767331" x="828675" y="5175250"/>
          <p14:tracePt t="1767339" x="844550" y="5175250"/>
          <p14:tracePt t="1767347" x="860425" y="5175250"/>
          <p14:tracePt t="1767355" x="884238" y="5175250"/>
          <p14:tracePt t="1767363" x="900113" y="5175250"/>
          <p14:tracePt t="1767371" x="917575" y="5175250"/>
          <p14:tracePt t="1767379" x="925513" y="5175250"/>
          <p14:tracePt t="1767419" x="933450" y="5175250"/>
          <p14:tracePt t="1767435" x="941388" y="5175250"/>
          <p14:tracePt t="1767443" x="949325" y="5175250"/>
          <p14:tracePt t="1767451" x="957263" y="5175250"/>
          <p14:tracePt t="1767459" x="965200" y="5175250"/>
          <p14:tracePt t="1767467" x="973138" y="5183188"/>
          <p14:tracePt t="1767475" x="981075" y="5199063"/>
          <p14:tracePt t="1767483" x="989013" y="5222875"/>
          <p14:tracePt t="1767491" x="996950" y="5230813"/>
          <p14:tracePt t="1767499" x="996950" y="5246688"/>
          <p14:tracePt t="1767507" x="996950" y="5270500"/>
          <p14:tracePt t="1767515" x="996950" y="5286375"/>
          <p14:tracePt t="1767523" x="996950" y="5302250"/>
          <p14:tracePt t="1767531" x="996950" y="5327650"/>
          <p14:tracePt t="1767539" x="996950" y="5351463"/>
          <p14:tracePt t="1767547" x="996950" y="5367338"/>
          <p14:tracePt t="1767555" x="996950" y="5383213"/>
          <p14:tracePt t="1767563" x="989013" y="5399088"/>
          <p14:tracePt t="1767571" x="973138" y="5414963"/>
          <p14:tracePt t="1767580" x="957263" y="5422900"/>
          <p14:tracePt t="1767587" x="941388" y="5430838"/>
          <p14:tracePt t="1767594" x="925513" y="5446713"/>
          <p14:tracePt t="1767603" x="900113" y="5454650"/>
          <p14:tracePt t="1767611" x="876300" y="5454650"/>
          <p14:tracePt t="1767619" x="852488" y="5454650"/>
          <p14:tracePt t="1767628" x="828675" y="5454650"/>
          <p14:tracePt t="1767635" x="804863" y="5454650"/>
          <p14:tracePt t="1767643" x="788988" y="5454650"/>
          <p14:tracePt t="1767651" x="773113" y="5454650"/>
          <p14:tracePt t="1767659" x="749300" y="5454650"/>
          <p14:tracePt t="1767667" x="733425" y="5454650"/>
          <p14:tracePt t="1767675" x="717550" y="5430838"/>
          <p14:tracePt t="1767683" x="709613" y="5407025"/>
          <p14:tracePt t="1767691" x="685800" y="5391150"/>
          <p14:tracePt t="1767699" x="685800" y="5359400"/>
          <p14:tracePt t="1767707" x="677863" y="5343525"/>
          <p14:tracePt t="1767715" x="677863" y="5319713"/>
          <p14:tracePt t="1767723" x="677863" y="5294313"/>
          <p14:tracePt t="1767731" x="677863" y="5270500"/>
          <p14:tracePt t="1767739" x="677863" y="5254625"/>
          <p14:tracePt t="1767747" x="677863" y="5238750"/>
          <p14:tracePt t="1767755" x="693738" y="5222875"/>
          <p14:tracePt t="1767763" x="709613" y="5214938"/>
          <p14:tracePt t="1767771" x="733425" y="5199063"/>
          <p14:tracePt t="1767779" x="757238" y="5183188"/>
          <p14:tracePt t="1767788" x="796925" y="5175250"/>
          <p14:tracePt t="1767795" x="828675" y="5159375"/>
          <p14:tracePt t="1767803" x="876300" y="5159375"/>
          <p14:tracePt t="1767811" x="908050" y="5159375"/>
          <p14:tracePt t="1767819" x="957263" y="5159375"/>
          <p14:tracePt t="1767828" x="981075" y="5159375"/>
          <p14:tracePt t="1767835" x="1004888" y="5159375"/>
          <p14:tracePt t="1767843" x="1020763" y="5159375"/>
          <p14:tracePt t="1767867" x="1020763" y="5167313"/>
          <p14:tracePt t="1767876" x="1020763" y="5191125"/>
          <p14:tracePt t="1767883" x="1020763" y="5207000"/>
          <p14:tracePt t="1767891" x="1020763" y="5222875"/>
          <p14:tracePt t="1767911" x="996950" y="5270500"/>
          <p14:tracePt t="1767915" x="981075" y="5294313"/>
          <p14:tracePt t="1767923" x="965200" y="5310188"/>
          <p14:tracePt t="1767931" x="949325" y="5319713"/>
          <p14:tracePt t="1767939" x="933450" y="5319713"/>
          <p14:tracePt t="1767947" x="917575" y="5327650"/>
          <p14:tracePt t="1767955" x="900113" y="5327650"/>
          <p14:tracePt t="1767963" x="876300" y="5327650"/>
          <p14:tracePt t="1767971" x="868363" y="5327650"/>
          <p14:tracePt t="1767979" x="852488" y="5327650"/>
          <p14:tracePt t="1767987" x="836613" y="5327650"/>
          <p14:tracePt t="1767994" x="828675" y="5327650"/>
          <p14:tracePt t="1768003" x="820738" y="5327650"/>
          <p14:tracePt t="1768011" x="820738" y="5319713"/>
          <p14:tracePt t="1768019" x="812800" y="5310188"/>
          <p14:tracePt t="1768028" x="812800" y="5294313"/>
          <p14:tracePt t="1768035" x="804863" y="5270500"/>
          <p14:tracePt t="1768043" x="804863" y="5246688"/>
          <p14:tracePt t="1768051" x="804863" y="5222875"/>
          <p14:tracePt t="1768059" x="804863" y="5199063"/>
          <p14:tracePt t="1768067" x="804863" y="5183188"/>
          <p14:tracePt t="1768075" x="812800" y="5175250"/>
          <p14:tracePt t="1768083" x="836613" y="5167313"/>
          <p14:tracePt t="1768091" x="852488" y="5151438"/>
          <p14:tracePt t="1768099" x="884238" y="5151438"/>
          <p14:tracePt t="1768107" x="908050" y="5151438"/>
          <p14:tracePt t="1768115" x="941388" y="5151438"/>
          <p14:tracePt t="1768123" x="973138" y="5151438"/>
          <p14:tracePt t="1768131" x="989013" y="5151438"/>
          <p14:tracePt t="1768139" x="1004888" y="5151438"/>
          <p14:tracePt t="1768147" x="1020763" y="5151438"/>
          <p14:tracePt t="1768155" x="1028700" y="5159375"/>
          <p14:tracePt t="1768163" x="1036638" y="5167313"/>
          <p14:tracePt t="1768171" x="1036638" y="5183188"/>
          <p14:tracePt t="1768179" x="1036638" y="5199063"/>
          <p14:tracePt t="1768187" x="1036638" y="5214938"/>
          <p14:tracePt t="1768195" x="1020763" y="5230813"/>
          <p14:tracePt t="1768203" x="1012825" y="5246688"/>
          <p14:tracePt t="1768211" x="1004888" y="5254625"/>
          <p14:tracePt t="1768219" x="981075" y="5262563"/>
          <p14:tracePt t="1768228" x="965200" y="5278438"/>
          <p14:tracePt t="1768235" x="949325" y="5278438"/>
          <p14:tracePt t="1768243" x="933450" y="5278438"/>
          <p14:tracePt t="1768251" x="925513" y="5278438"/>
          <p14:tracePt t="1768259" x="917575" y="5278438"/>
          <p14:tracePt t="1768379" x="925513" y="5278438"/>
          <p14:tracePt t="1768611" x="925513" y="5270500"/>
          <p14:tracePt t="1768619" x="925513" y="5262563"/>
          <p14:tracePt t="1768627" x="941388" y="5254625"/>
          <p14:tracePt t="1768635" x="957263" y="5246688"/>
          <p14:tracePt t="1768643" x="965200" y="5238750"/>
          <p14:tracePt t="1768651" x="996950" y="5214938"/>
          <p14:tracePt t="1768659" x="996950" y="5222875"/>
          <p14:tracePt t="1768667" x="996950" y="5230813"/>
          <p14:tracePt t="1768811" x="996950" y="5238750"/>
          <p14:tracePt t="1768843" x="1004888" y="5238750"/>
          <p14:tracePt t="1768859" x="1012825" y="5238750"/>
          <p14:tracePt t="1768867" x="1036638" y="5238750"/>
          <p14:tracePt t="1768875" x="1060450" y="5238750"/>
          <p14:tracePt t="1768884" x="1084263" y="5238750"/>
          <p14:tracePt t="1768891" x="1108075" y="5238750"/>
          <p14:tracePt t="1768899" x="1147763" y="5238750"/>
          <p14:tracePt t="1768906" x="1179513" y="5238750"/>
          <p14:tracePt t="1768915" x="1211263" y="5238750"/>
          <p14:tracePt t="1768923" x="1250950" y="5246688"/>
          <p14:tracePt t="1768931" x="1284288" y="5262563"/>
          <p14:tracePt t="1768939" x="1316038" y="5278438"/>
          <p14:tracePt t="1768947" x="1347788" y="5294313"/>
          <p14:tracePt t="1768955" x="1371600" y="5310188"/>
          <p14:tracePt t="1768963" x="1379538" y="5327650"/>
          <p14:tracePt t="1768971" x="1387475" y="5343525"/>
          <p14:tracePt t="1768979" x="1395413" y="5375275"/>
          <p14:tracePt t="1768987" x="1395413" y="5399088"/>
          <p14:tracePt t="1768995" x="1419225" y="5438775"/>
          <p14:tracePt t="1769003" x="1419225" y="5462588"/>
          <p14:tracePt t="1769011" x="1435100" y="5502275"/>
          <p14:tracePt t="1769019" x="1443038" y="5526088"/>
          <p14:tracePt t="1769028" x="1458913" y="5557838"/>
          <p14:tracePt t="1769035" x="1466850" y="5573713"/>
          <p14:tracePt t="1769043" x="1474788" y="5573713"/>
          <p14:tracePt t="1769107" x="1482725" y="5573713"/>
          <p14:tracePt t="1769116" x="1490663" y="5573713"/>
          <p14:tracePt t="1769123" x="1514475" y="5573713"/>
          <p14:tracePt t="1769131" x="1546225" y="5573713"/>
          <p14:tracePt t="1769139" x="1585913" y="5573713"/>
          <p14:tracePt t="1769147" x="1617663" y="5573713"/>
          <p14:tracePt t="1769155" x="1651000" y="5573713"/>
          <p14:tracePt t="1769163" x="1690688" y="5573713"/>
          <p14:tracePt t="1769171" x="1730375" y="5573713"/>
          <p14:tracePt t="1769179" x="1770063" y="5573713"/>
          <p14:tracePt t="1769187" x="1801813" y="5573713"/>
          <p14:tracePt t="1769195" x="1833563" y="5573713"/>
          <p14:tracePt t="1769203" x="1865313" y="5573713"/>
          <p14:tracePt t="1769211" x="1873250" y="5573713"/>
          <p14:tracePt t="1769219" x="1881188" y="5565775"/>
          <p14:tracePt t="1769228" x="1889125" y="5565775"/>
          <p14:tracePt t="1769235" x="1897063" y="5565775"/>
          <p14:tracePt t="1769243" x="1897063" y="5557838"/>
          <p14:tracePt t="1769251" x="1905000" y="5557838"/>
          <p14:tracePt t="1769267" x="1912938" y="5549900"/>
          <p14:tracePt t="1769275" x="1920875" y="5541963"/>
          <p14:tracePt t="1769283" x="1928813" y="5534025"/>
          <p14:tracePt t="1769291" x="1936750" y="5526088"/>
          <p14:tracePt t="1769395" x="1928813" y="5534025"/>
          <p14:tracePt t="1769403" x="1928813" y="5549900"/>
          <p14:tracePt t="1769411" x="1920875" y="5557838"/>
          <p14:tracePt t="1769419" x="1912938" y="5573713"/>
          <p14:tracePt t="1769428" x="1905000" y="5581650"/>
          <p14:tracePt t="1769435" x="1889125" y="5597525"/>
          <p14:tracePt t="1769443" x="1873250" y="5629275"/>
          <p14:tracePt t="1769451" x="1857375" y="5653088"/>
          <p14:tracePt t="1769459" x="1849438" y="5694363"/>
          <p14:tracePt t="1769467" x="1833563" y="5726113"/>
          <p14:tracePt t="1769475" x="1825625" y="5749925"/>
          <p14:tracePt t="1769483" x="1817688" y="5781675"/>
          <p14:tracePt t="1769491" x="1809750" y="5789613"/>
          <p14:tracePt t="1769499" x="1801813" y="5805488"/>
          <p14:tracePt t="1769507" x="1801813" y="5821363"/>
          <p14:tracePt t="1769515" x="1793875" y="5829300"/>
          <p14:tracePt t="1769523" x="1793875" y="5845175"/>
          <p14:tracePt t="1769531" x="1785938" y="5861050"/>
          <p14:tracePt t="1769539" x="1778000" y="5884863"/>
          <p14:tracePt t="1769547" x="1770063" y="5908675"/>
          <p14:tracePt t="1769555" x="1770063" y="5932488"/>
          <p14:tracePt t="1769563" x="1762125" y="5956300"/>
          <p14:tracePt t="1769571" x="1754188" y="5980113"/>
          <p14:tracePt t="1769579" x="1754188" y="5995988"/>
          <p14:tracePt t="1769587" x="1746250" y="6021388"/>
          <p14:tracePt t="1769595" x="1738313" y="6037263"/>
          <p14:tracePt t="1769603" x="1738313" y="6053138"/>
          <p14:tracePt t="1769611" x="1730375" y="6053138"/>
          <p14:tracePt t="1769619" x="1730375" y="6061075"/>
          <p14:tracePt t="1769628" x="1730375" y="6069013"/>
          <p14:tracePt t="1769643" x="1730375" y="6076950"/>
          <p14:tracePt t="1769651" x="1722438" y="6084888"/>
          <p14:tracePt t="1769659" x="1722438" y="6092825"/>
          <p14:tracePt t="1769667" x="1714500" y="6100763"/>
          <p14:tracePt t="1769771" x="1690688" y="6100763"/>
          <p14:tracePt t="1769779" x="1658938" y="6100763"/>
          <p14:tracePt t="1769787" x="1617663" y="6100763"/>
          <p14:tracePt t="1769796" x="1585913" y="6100763"/>
          <p14:tracePt t="1769803" x="1546225" y="6100763"/>
          <p14:tracePt t="1769811" x="1514475" y="6100763"/>
          <p14:tracePt t="1769819" x="1474788" y="6100763"/>
          <p14:tracePt t="1769828" x="1435100" y="6100763"/>
          <p14:tracePt t="1769835" x="1387475" y="6100763"/>
          <p14:tracePt t="1769843" x="1331913" y="6100763"/>
          <p14:tracePt t="1769851" x="1274763" y="6100763"/>
          <p14:tracePt t="1769859" x="1219200" y="6100763"/>
          <p14:tracePt t="1769867" x="1163638" y="6100763"/>
          <p14:tracePt t="1769875" x="1092200" y="6100763"/>
          <p14:tracePt t="1769883" x="1020763" y="6100763"/>
          <p14:tracePt t="1769896" x="941388" y="6100763"/>
          <p14:tracePt t="1769899" x="876300" y="6100763"/>
          <p14:tracePt t="1769907" x="812800" y="6100763"/>
          <p14:tracePt t="1769915" x="773113" y="6100763"/>
          <p14:tracePt t="1769923" x="725488" y="6100763"/>
          <p14:tracePt t="1769931" x="685800" y="6100763"/>
          <p14:tracePt t="1769939" x="654050" y="6100763"/>
          <p14:tracePt t="1769947" x="622300" y="6100763"/>
          <p14:tracePt t="1769955" x="590550" y="6100763"/>
          <p14:tracePt t="1769963" x="566738" y="6100763"/>
          <p14:tracePt t="1769971" x="541338" y="6100763"/>
          <p14:tracePt t="1769979" x="525463" y="6100763"/>
          <p14:tracePt t="1769987" x="501650" y="6100763"/>
          <p14:tracePt t="1769994" x="477838" y="6100763"/>
          <p14:tracePt t="1770003" x="454025" y="6100763"/>
          <p14:tracePt t="1770011" x="422275" y="6100763"/>
          <p14:tracePt t="1770019" x="374650" y="6100763"/>
          <p14:tracePt t="1770028" x="319088" y="6100763"/>
          <p14:tracePt t="1770035" x="271463" y="6100763"/>
          <p14:tracePt t="1770043" x="215900" y="6100763"/>
          <p14:tracePt t="1770051" x="174625" y="6100763"/>
          <p14:tracePt t="1770059" x="134938" y="6100763"/>
          <p14:tracePt t="1770067" x="103188" y="6100763"/>
          <p14:tracePt t="1770075" x="87313" y="6100763"/>
          <p14:tracePt t="1770083" x="71438" y="6100763"/>
          <p14:tracePt t="1770091" x="63500" y="6100763"/>
          <p14:tracePt t="1770195" x="63500" y="6084888"/>
          <p14:tracePt t="1770203" x="63500" y="6053138"/>
          <p14:tracePt t="1770211" x="63500" y="6021388"/>
          <p14:tracePt t="1770219" x="63500" y="5980113"/>
          <p14:tracePt t="1770228" x="63500" y="5948363"/>
          <p14:tracePt t="1770235" x="63500" y="5908675"/>
          <p14:tracePt t="1770243" x="63500" y="5876925"/>
          <p14:tracePt t="1770251" x="63500" y="5837238"/>
          <p14:tracePt t="1770260" x="63500" y="5813425"/>
          <p14:tracePt t="1770267" x="63500" y="5781675"/>
          <p14:tracePt t="1770275" x="71438" y="5749925"/>
          <p14:tracePt t="1770283" x="71438" y="5726113"/>
          <p14:tracePt t="1770292" x="71438" y="5702300"/>
          <p14:tracePt t="1770299" x="71438" y="5678488"/>
          <p14:tracePt t="1770307" x="79375" y="5662613"/>
          <p14:tracePt t="1770316" x="79375" y="5645150"/>
          <p14:tracePt t="1770323" x="87313" y="5629275"/>
          <p14:tracePt t="1770331" x="87313" y="5621338"/>
          <p14:tracePt t="1770339" x="95250" y="5605463"/>
          <p14:tracePt t="1770347" x="103188" y="5589588"/>
          <p14:tracePt t="1770355" x="103188" y="5573713"/>
          <p14:tracePt t="1770363" x="103188" y="5557838"/>
          <p14:tracePt t="1770371" x="103188" y="5541963"/>
          <p14:tracePt t="1770379" x="111125" y="5541963"/>
          <p14:tracePt t="1770387" x="111125" y="5534025"/>
          <p14:tracePt t="1770395" x="111125" y="5526088"/>
          <p14:tracePt t="1770428" x="119063" y="5526088"/>
          <p14:tracePt t="1770444" x="127000" y="5526088"/>
          <p14:tracePt t="1770451" x="134938" y="5526088"/>
          <p14:tracePt t="1770459" x="142875" y="5526088"/>
          <p14:tracePt t="1770467" x="150813" y="5526088"/>
          <p14:tracePt t="1770475" x="166688" y="5526088"/>
          <p14:tracePt t="1770483" x="192088" y="5526088"/>
          <p14:tracePt t="1770491" x="231775" y="5526088"/>
          <p14:tracePt t="1770499" x="271463" y="5526088"/>
          <p14:tracePt t="1770507" x="319088" y="5526088"/>
          <p14:tracePt t="1770515" x="366713" y="5526088"/>
          <p14:tracePt t="1770523" x="422275" y="5526088"/>
          <p14:tracePt t="1770531" x="477838" y="5526088"/>
          <p14:tracePt t="1770539" x="525463" y="5526088"/>
          <p14:tracePt t="1770547" x="574675" y="5526088"/>
          <p14:tracePt t="1770555" x="622300" y="5526088"/>
          <p14:tracePt t="1770563" x="669925" y="5526088"/>
          <p14:tracePt t="1770572" x="709613" y="5526088"/>
          <p14:tracePt t="1770579" x="749300" y="5526088"/>
          <p14:tracePt t="1770587" x="781050" y="5526088"/>
          <p14:tracePt t="1770595" x="820738" y="5526088"/>
          <p14:tracePt t="1770604" x="852488" y="5526088"/>
          <p14:tracePt t="1770611" x="876300" y="5526088"/>
          <p14:tracePt t="1770619" x="908050" y="5526088"/>
          <p14:tracePt t="1770629" x="933450" y="5526088"/>
          <p14:tracePt t="1770635" x="973138" y="5526088"/>
          <p14:tracePt t="1770643" x="996950" y="5526088"/>
          <p14:tracePt t="1770651" x="1044575" y="5526088"/>
          <p14:tracePt t="1770659" x="1076325" y="5526088"/>
          <p14:tracePt t="1770667" x="1116013" y="5526088"/>
          <p14:tracePt t="1770675" x="1155700" y="5526088"/>
          <p14:tracePt t="1770683" x="1195388" y="5526088"/>
          <p14:tracePt t="1770691" x="1243013" y="5526088"/>
          <p14:tracePt t="1770699" x="1284288" y="5526088"/>
          <p14:tracePt t="1770707" x="1331913" y="5526088"/>
          <p14:tracePt t="1770715" x="1371600" y="5526088"/>
          <p14:tracePt t="1770723" x="1419225" y="5526088"/>
          <p14:tracePt t="1770731" x="1450975" y="5526088"/>
          <p14:tracePt t="1770739" x="1490663" y="5526088"/>
          <p14:tracePt t="1770747" x="1530350" y="5526088"/>
          <p14:tracePt t="1770755" x="1554163" y="5526088"/>
          <p14:tracePt t="1770763" x="1577975" y="5526088"/>
          <p14:tracePt t="1770771" x="1609725" y="5526088"/>
          <p14:tracePt t="1770779" x="1633538" y="5526088"/>
          <p14:tracePt t="1770787" x="1666875" y="5526088"/>
          <p14:tracePt t="1770795" x="1690688" y="5526088"/>
          <p14:tracePt t="1770803" x="1722438" y="5526088"/>
          <p14:tracePt t="1770812" x="1754188" y="5526088"/>
          <p14:tracePt t="1770819" x="1785938" y="5526088"/>
          <p14:tracePt t="1770828" x="1809750" y="5526088"/>
          <p14:tracePt t="1770835" x="1833563" y="5526088"/>
          <p14:tracePt t="1770844" x="1849438" y="5526088"/>
          <p14:tracePt t="1770852" x="1865313" y="5526088"/>
          <p14:tracePt t="1770860" x="1881188" y="5526088"/>
          <p14:tracePt t="1770867" x="1889125" y="5526088"/>
          <p14:tracePt t="1770875" x="1905000" y="5526088"/>
          <p14:tracePt t="1770899" x="1912938" y="5526088"/>
          <p14:tracePt t="1770955" x="1920875" y="5526088"/>
          <p14:tracePt t="1770963" x="1936750" y="5526088"/>
          <p14:tracePt t="1770972" x="1944688" y="5526088"/>
          <p14:tracePt t="1770979" x="1952625" y="5526088"/>
          <p14:tracePt t="1771155" x="1952625" y="5534025"/>
          <p14:tracePt t="1771171" x="1952625" y="5557838"/>
          <p14:tracePt t="1771179" x="1944688" y="5581650"/>
          <p14:tracePt t="1771187" x="1936750" y="5613400"/>
          <p14:tracePt t="1771195" x="1920875" y="5637213"/>
          <p14:tracePt t="1771203" x="1912938" y="5670550"/>
          <p14:tracePt t="1771212" x="1897063" y="5718175"/>
          <p14:tracePt t="1771219" x="1881188" y="5757863"/>
          <p14:tracePt t="1771228" x="1873250" y="5797550"/>
          <p14:tracePt t="1771235" x="1865313" y="5837238"/>
          <p14:tracePt t="1771243" x="1849438" y="5868988"/>
          <p14:tracePt t="1771251" x="1841500" y="5892800"/>
          <p14:tracePt t="1771259" x="1833563" y="5916613"/>
          <p14:tracePt t="1771267" x="1825625" y="5948363"/>
          <p14:tracePt t="1771275" x="1817688" y="5964238"/>
          <p14:tracePt t="1771283" x="1817688" y="5988050"/>
          <p14:tracePt t="1771291" x="1817688" y="6005513"/>
          <p14:tracePt t="1771299" x="1817688" y="6021388"/>
          <p14:tracePt t="1771307" x="1809750" y="6029325"/>
          <p14:tracePt t="1771315" x="1801813" y="6037263"/>
          <p14:tracePt t="1771323" x="1801813" y="6045200"/>
          <p14:tracePt t="1771331" x="1793875" y="6053138"/>
          <p14:tracePt t="1771347" x="1793875" y="6061075"/>
          <p14:tracePt t="1771355" x="1793875" y="6069013"/>
          <p14:tracePt t="1771363" x="1785938" y="6069013"/>
          <p14:tracePt t="1771371" x="1785938" y="6076950"/>
          <p14:tracePt t="1771388" x="1785938" y="6084888"/>
          <p14:tracePt t="1771396" x="1778000" y="6084888"/>
          <p14:tracePt t="1771411" x="1778000" y="6092825"/>
          <p14:tracePt t="1771419" x="1762125" y="6092825"/>
          <p14:tracePt t="1771428" x="1746250" y="6092825"/>
          <p14:tracePt t="1771435" x="1730375" y="6092825"/>
          <p14:tracePt t="1771443" x="1714500" y="6092825"/>
          <p14:tracePt t="1771452" x="1682750" y="6092825"/>
          <p14:tracePt t="1771460" x="1658938" y="6092825"/>
          <p14:tracePt t="1771467" x="1617663" y="6092825"/>
          <p14:tracePt t="1771475" x="1577975" y="6092825"/>
          <p14:tracePt t="1771483" x="1522413" y="6092825"/>
          <p14:tracePt t="1771491" x="1450975" y="6092825"/>
          <p14:tracePt t="1771499" x="1387475" y="6092825"/>
          <p14:tracePt t="1771507" x="1323975" y="6092825"/>
          <p14:tracePt t="1771515" x="1258888" y="6092825"/>
          <p14:tracePt t="1771523" x="1195388" y="6092825"/>
          <p14:tracePt t="1771531" x="1139825" y="6092825"/>
          <p14:tracePt t="1771539" x="1084263" y="6092825"/>
          <p14:tracePt t="1771547" x="1028700" y="6092825"/>
          <p14:tracePt t="1771555" x="989013" y="6092825"/>
          <p14:tracePt t="1771563" x="957263" y="6092825"/>
          <p14:tracePt t="1771571" x="933450" y="6092825"/>
          <p14:tracePt t="1771579" x="917575" y="6092825"/>
          <p14:tracePt t="1771587" x="892175" y="6092825"/>
          <p14:tracePt t="1771596" x="876300" y="6092825"/>
          <p14:tracePt t="1771603" x="852488" y="6092825"/>
          <p14:tracePt t="1771611" x="820738" y="6092825"/>
          <p14:tracePt t="1771619" x="796925" y="6092825"/>
          <p14:tracePt t="1771628" x="757238" y="6092825"/>
          <p14:tracePt t="1771635" x="717550" y="6092825"/>
          <p14:tracePt t="1771643" x="685800" y="6092825"/>
          <p14:tracePt t="1771651" x="661988" y="6092825"/>
          <p14:tracePt t="1771659" x="638175" y="6092825"/>
          <p14:tracePt t="1771667" x="614363" y="6092825"/>
          <p14:tracePt t="1771675" x="582613" y="6092825"/>
          <p14:tracePt t="1771683" x="550863" y="6092825"/>
          <p14:tracePt t="1771691" x="525463" y="6092825"/>
          <p14:tracePt t="1771699" x="485775" y="6092825"/>
          <p14:tracePt t="1771707" x="461963" y="6092825"/>
          <p14:tracePt t="1771715" x="438150" y="6092825"/>
          <p14:tracePt t="1771723" x="422275" y="6092825"/>
          <p14:tracePt t="1771731" x="414338" y="6092825"/>
          <p14:tracePt t="1771796" x="414338" y="6084888"/>
          <p14:tracePt t="1771803" x="414338" y="6053138"/>
          <p14:tracePt t="1771811" x="414338" y="6013450"/>
          <p14:tracePt t="1771819" x="414338" y="5980113"/>
          <p14:tracePt t="1771828" x="414338" y="5940425"/>
          <p14:tracePt t="1771835" x="414338" y="5908675"/>
          <p14:tracePt t="1771843" x="414338" y="5861050"/>
          <p14:tracePt t="1771851" x="414338" y="5829300"/>
          <p14:tracePt t="1771859" x="422275" y="5789613"/>
          <p14:tracePt t="1771867" x="430213" y="5749925"/>
          <p14:tracePt t="1771875" x="454025" y="5702300"/>
          <p14:tracePt t="1771884" x="469900" y="5653088"/>
          <p14:tracePt t="1771896" x="493713" y="5605463"/>
          <p14:tracePt t="1771899" x="525463" y="5573713"/>
          <p14:tracePt t="1771907" x="558800" y="5549900"/>
          <p14:tracePt t="1771915" x="582613" y="5541963"/>
          <p14:tracePt t="1771923" x="606425" y="5526088"/>
          <p14:tracePt t="1771931" x="630238" y="5510213"/>
          <p14:tracePt t="1771940" x="654050" y="5502275"/>
          <p14:tracePt t="1771947" x="685800" y="5494338"/>
          <p14:tracePt t="1771955" x="717550" y="5486400"/>
          <p14:tracePt t="1771963" x="765175" y="5478463"/>
          <p14:tracePt t="1771971" x="828675" y="5470525"/>
          <p14:tracePt t="1771980" x="892175" y="5470525"/>
          <p14:tracePt t="1771987" x="973138" y="5470525"/>
          <p14:tracePt t="1771995" x="1052513" y="5470525"/>
          <p14:tracePt t="1772003" x="1139825" y="5470525"/>
          <p14:tracePt t="1772011" x="1219200" y="5470525"/>
          <p14:tracePt t="1772019" x="1292225" y="5470525"/>
          <p14:tracePt t="1772029" x="1363663" y="5470525"/>
          <p14:tracePt t="1772035" x="1427163" y="5470525"/>
          <p14:tracePt t="1772043" x="1482725" y="5470525"/>
          <p14:tracePt t="1772051" x="1538288" y="5470525"/>
          <p14:tracePt t="1772059" x="1593850" y="5470525"/>
          <p14:tracePt t="1772067" x="1641475" y="5470525"/>
          <p14:tracePt t="1772075" x="1690688" y="5470525"/>
          <p14:tracePt t="1772083" x="1730375" y="5462588"/>
          <p14:tracePt t="1772091" x="1785938" y="5462588"/>
          <p14:tracePt t="1772099" x="1833563" y="5462588"/>
          <p14:tracePt t="1772107" x="1865313" y="5462588"/>
          <p14:tracePt t="1772115" x="1897063" y="5462588"/>
          <p14:tracePt t="1772123" x="1920875" y="5462588"/>
          <p14:tracePt t="1772139" x="1928813" y="5462588"/>
          <p14:tracePt t="1772163" x="1928813" y="5470525"/>
          <p14:tracePt t="1772171" x="1928813" y="5494338"/>
          <p14:tracePt t="1772179" x="1928813" y="5518150"/>
          <p14:tracePt t="1772187" x="1928813" y="5549900"/>
          <p14:tracePt t="1772194" x="1944688" y="5581650"/>
          <p14:tracePt t="1772203" x="1952625" y="5621338"/>
          <p14:tracePt t="1772211" x="1968500" y="5662613"/>
          <p14:tracePt t="1772219" x="1976438" y="5702300"/>
          <p14:tracePt t="1772228" x="1976438" y="5749925"/>
          <p14:tracePt t="1772235" x="1976438" y="5789613"/>
          <p14:tracePt t="1772243" x="1976438" y="5813425"/>
          <p14:tracePt t="1772251" x="1976438" y="5837238"/>
          <p14:tracePt t="1772259" x="1952625" y="5861050"/>
          <p14:tracePt t="1772267" x="1928813" y="5892800"/>
          <p14:tracePt t="1772275" x="1897063" y="5916613"/>
          <p14:tracePt t="1772283" x="1857375" y="5932488"/>
          <p14:tracePt t="1772291" x="1809750" y="5940425"/>
          <p14:tracePt t="1772299" x="1770063" y="5956300"/>
          <p14:tracePt t="1772307" x="1730375" y="5972175"/>
          <p14:tracePt t="1772315" x="1698625" y="5980113"/>
          <p14:tracePt t="1772323" x="1666875" y="5995988"/>
          <p14:tracePt t="1772331" x="1617663" y="6005513"/>
          <p14:tracePt t="1772339" x="1577975" y="6013450"/>
          <p14:tracePt t="1772347" x="1538288" y="6013450"/>
          <p14:tracePt t="1772355" x="1498600" y="6021388"/>
          <p14:tracePt t="1772363" x="1466850" y="6021388"/>
          <p14:tracePt t="1772371" x="1419225" y="6021388"/>
          <p14:tracePt t="1772379" x="1387475" y="6021388"/>
          <p14:tracePt t="1772387" x="1355725" y="6021388"/>
          <p14:tracePt t="1772395" x="1331913" y="6021388"/>
          <p14:tracePt t="1772403" x="1316038" y="6021388"/>
          <p14:tracePt t="1772411" x="1308100" y="6021388"/>
          <p14:tracePt t="1772555" x="1316038" y="6021388"/>
          <p14:tracePt t="1772579" x="1316038" y="6013450"/>
          <p14:tracePt t="1772587" x="1323975" y="6005513"/>
          <p14:tracePt t="1772595" x="1339850" y="6005513"/>
          <p14:tracePt t="1772660" x="1323975" y="6005513"/>
          <p14:tracePt t="1772667" x="1308100" y="6013450"/>
          <p14:tracePt t="1772675" x="1292225" y="6013450"/>
          <p14:tracePt t="1772683" x="1284288" y="6013450"/>
          <p14:tracePt t="1772691" x="1274763" y="6013450"/>
          <p14:tracePt t="1772707" x="1274763" y="6021388"/>
          <p14:tracePt t="1772715" x="1274763" y="6029325"/>
          <p14:tracePt t="1772723" x="1274763" y="6037263"/>
          <p14:tracePt t="1772731" x="1274763" y="6045200"/>
          <p14:tracePt t="1772739" x="1274763" y="6053138"/>
          <p14:tracePt t="1772747" x="1274763" y="6069013"/>
          <p14:tracePt t="1772755" x="1274763" y="6084888"/>
          <p14:tracePt t="1772763" x="1274763" y="6100763"/>
          <p14:tracePt t="1772771" x="1274763" y="6108700"/>
          <p14:tracePt t="1772779" x="1274763" y="6116638"/>
          <p14:tracePt t="1772787" x="1250950" y="6132513"/>
          <p14:tracePt t="1772794" x="1219200" y="6140450"/>
          <p14:tracePt t="1772803" x="1187450" y="6148388"/>
          <p14:tracePt t="1772811" x="1147763" y="6148388"/>
          <p14:tracePt t="1772819" x="1116013" y="6148388"/>
          <p14:tracePt t="1772828" x="1076325" y="6148388"/>
          <p14:tracePt t="1772835" x="1044575" y="6148388"/>
          <p14:tracePt t="1772844" x="1004888" y="6148388"/>
          <p14:tracePt t="1772852" x="965200" y="6148388"/>
          <p14:tracePt t="1772860" x="925513" y="6148388"/>
          <p14:tracePt t="1772867" x="884238" y="6148388"/>
          <p14:tracePt t="1772875" x="844550" y="6132513"/>
          <p14:tracePt t="1772894" x="741363" y="6100763"/>
          <p14:tracePt t="1772900" x="693738" y="6084888"/>
          <p14:tracePt t="1772907" x="654050" y="6069013"/>
          <p14:tracePt t="1772915" x="614363" y="6053138"/>
          <p14:tracePt t="1772923" x="590550" y="6053138"/>
          <p14:tracePt t="1772931" x="574675" y="6045200"/>
          <p14:tracePt t="1772939" x="558800" y="6029325"/>
          <p14:tracePt t="1772947" x="541338" y="6021388"/>
          <p14:tracePt t="1772955" x="533400" y="5995988"/>
          <p14:tracePt t="1772963" x="525463" y="5972175"/>
          <p14:tracePt t="1772971" x="517525" y="5948363"/>
          <p14:tracePt t="1772979" x="517525" y="5924550"/>
          <p14:tracePt t="1772987" x="517525" y="5900738"/>
          <p14:tracePt t="1772994" x="533400" y="5868988"/>
          <p14:tracePt t="1773003" x="558800" y="5837238"/>
          <p14:tracePt t="1773011" x="582613" y="5805488"/>
          <p14:tracePt t="1773019" x="622300" y="5773738"/>
          <p14:tracePt t="1773028" x="654050" y="5749925"/>
          <p14:tracePt t="1773035" x="693738" y="5726113"/>
          <p14:tracePt t="1773043" x="741363" y="5702300"/>
          <p14:tracePt t="1773051" x="796925" y="5678488"/>
          <p14:tracePt t="1773059" x="836613" y="5670550"/>
          <p14:tracePt t="1773067" x="884238" y="5653088"/>
          <p14:tracePt t="1773075" x="941388" y="5637213"/>
          <p14:tracePt t="1773084" x="989013" y="5621338"/>
          <p14:tracePt t="1773091" x="1052513" y="5605463"/>
          <p14:tracePt t="1773099" x="1116013" y="5605463"/>
          <p14:tracePt t="1773107" x="1187450" y="5605463"/>
          <p14:tracePt t="1773115" x="1258888" y="5605463"/>
          <p14:tracePt t="1773123" x="1316038" y="5629275"/>
          <p14:tracePt t="1773131" x="1363663" y="5645150"/>
          <p14:tracePt t="1773139" x="1395413" y="5662613"/>
          <p14:tracePt t="1773147" x="1419225" y="5678488"/>
          <p14:tracePt t="1773155" x="1443038" y="5694363"/>
          <p14:tracePt t="1773163" x="1450975" y="5718175"/>
          <p14:tracePt t="1773171" x="1458913" y="5741988"/>
          <p14:tracePt t="1773179" x="1466850" y="5773738"/>
          <p14:tracePt t="1773187" x="1474788" y="5805488"/>
          <p14:tracePt t="1773194" x="1474788" y="5853113"/>
          <p14:tracePt t="1773203" x="1474788" y="5900738"/>
          <p14:tracePt t="1773212" x="1474788" y="5940425"/>
          <p14:tracePt t="1773219" x="1474788" y="5980113"/>
          <p14:tracePt t="1773228" x="1466850" y="6021388"/>
          <p14:tracePt t="1773235" x="1450975" y="6045200"/>
          <p14:tracePt t="1773243" x="1427163" y="6076950"/>
          <p14:tracePt t="1773251" x="1387475" y="6100763"/>
          <p14:tracePt t="1773260" x="1347788" y="6116638"/>
          <p14:tracePt t="1773267" x="1292225" y="6132513"/>
          <p14:tracePt t="1773275" x="1235075" y="6140450"/>
          <p14:tracePt t="1773283" x="1179513" y="6140450"/>
          <p14:tracePt t="1773291" x="1123950" y="6140450"/>
          <p14:tracePt t="1773299" x="1060450" y="6140450"/>
          <p14:tracePt t="1773307" x="1020763" y="6132513"/>
          <p14:tracePt t="1773315" x="965200" y="6132513"/>
          <p14:tracePt t="1773323" x="933450" y="6124575"/>
          <p14:tracePt t="1773331" x="908050" y="6108700"/>
          <p14:tracePt t="1773339" x="892175" y="6092825"/>
          <p14:tracePt t="1773347" x="868363" y="6061075"/>
          <p14:tracePt t="1773355" x="844550" y="6029325"/>
          <p14:tracePt t="1773363" x="828675" y="5988050"/>
          <p14:tracePt t="1773371" x="820738" y="5932488"/>
          <p14:tracePt t="1773379" x="796925" y="5884863"/>
          <p14:tracePt t="1773387" x="796925" y="5829300"/>
          <p14:tracePt t="1773395" x="796925" y="5789613"/>
          <p14:tracePt t="1773403" x="796925" y="5749925"/>
          <p14:tracePt t="1773412" x="796925" y="5718175"/>
          <p14:tracePt t="1773419" x="796925" y="5686425"/>
          <p14:tracePt t="1773428" x="812800" y="5662613"/>
          <p14:tracePt t="1773435" x="836613" y="5637213"/>
          <p14:tracePt t="1773443" x="860425" y="5613400"/>
          <p14:tracePt t="1773451" x="892175" y="5597525"/>
          <p14:tracePt t="1773459" x="941388" y="5573713"/>
          <p14:tracePt t="1773467" x="989013" y="5557838"/>
          <p14:tracePt t="1773475" x="1036638" y="5549900"/>
          <p14:tracePt t="1773483" x="1100138" y="5549900"/>
          <p14:tracePt t="1773491" x="1147763" y="5549900"/>
          <p14:tracePt t="1773499" x="1203325" y="5549900"/>
          <p14:tracePt t="1773507" x="1250950" y="5549900"/>
          <p14:tracePt t="1773515" x="1292225" y="5549900"/>
          <p14:tracePt t="1773523" x="1323975" y="5549900"/>
          <p14:tracePt t="1773531" x="1347788" y="5557838"/>
          <p14:tracePt t="1773539" x="1379538" y="5581650"/>
          <p14:tracePt t="1773547" x="1403350" y="5597525"/>
          <p14:tracePt t="1773555" x="1427163" y="5621338"/>
          <p14:tracePt t="1773563" x="1443038" y="5645150"/>
          <p14:tracePt t="1773571" x="1450975" y="5678488"/>
          <p14:tracePt t="1773580" x="1450975" y="5702300"/>
          <p14:tracePt t="1773587" x="1450975" y="5726113"/>
          <p14:tracePt t="1773595" x="1450975" y="5757863"/>
          <p14:tracePt t="1773603" x="1450975" y="5781675"/>
          <p14:tracePt t="1773611" x="1419225" y="5813425"/>
          <p14:tracePt t="1773619" x="1395413" y="5853113"/>
          <p14:tracePt t="1773628" x="1363663" y="5868988"/>
          <p14:tracePt t="1773635" x="1339850" y="5892800"/>
          <p14:tracePt t="1773643" x="1300163" y="5908675"/>
          <p14:tracePt t="1773651" x="1274763" y="5924550"/>
          <p14:tracePt t="1773659" x="1250950" y="5940425"/>
          <p14:tracePt t="1773667" x="1235075" y="5948363"/>
          <p14:tracePt t="1773675" x="1227138" y="5948363"/>
          <p14:tracePt t="1773683" x="1219200" y="5948363"/>
          <p14:tracePt t="1773691" x="1211263" y="5956300"/>
          <p14:tracePt t="1773699" x="1203325" y="5956300"/>
          <p14:tracePt t="1773707" x="1187450" y="5956300"/>
          <p14:tracePt t="1773715" x="1187450" y="5964238"/>
          <p14:tracePt t="1773739" x="1179513" y="5964238"/>
          <p14:tracePt t="1774283" x="1187450" y="5964238"/>
          <p14:tracePt t="1774291" x="1203325" y="5964238"/>
          <p14:tracePt t="1774299" x="1211263" y="5964238"/>
          <p14:tracePt t="1774307" x="1219200" y="5972175"/>
          <p14:tracePt t="1774315" x="1235075" y="5980113"/>
          <p14:tracePt t="1774323" x="1243013" y="5980113"/>
          <p14:tracePt t="1774331" x="1258888" y="5995988"/>
          <p14:tracePt t="1774339" x="1266825" y="6005513"/>
          <p14:tracePt t="1774347" x="1274763" y="6013450"/>
          <p14:tracePt t="1774355" x="1284288" y="6021388"/>
          <p14:tracePt t="1774363" x="1284288" y="6029325"/>
          <p14:tracePt t="1774371" x="1284288" y="6037263"/>
          <p14:tracePt t="1774379" x="1284288" y="6053138"/>
          <p14:tracePt t="1774387" x="1274763" y="6061075"/>
          <p14:tracePt t="1774395" x="1274763" y="6069013"/>
          <p14:tracePt t="1774403" x="1258888" y="6076950"/>
          <p14:tracePt t="1774412" x="1243013" y="6084888"/>
          <p14:tracePt t="1774419" x="1235075" y="6092825"/>
          <p14:tracePt t="1774428" x="1219200" y="6092825"/>
          <p14:tracePt t="1774435" x="1211263" y="6100763"/>
          <p14:tracePt t="1774443" x="1187450" y="6108700"/>
          <p14:tracePt t="1774451" x="1171575" y="6108700"/>
          <p14:tracePt t="1774459" x="1139825" y="6124575"/>
          <p14:tracePt t="1774467" x="1108075" y="6132513"/>
          <p14:tracePt t="1774475" x="1084263" y="6140450"/>
          <p14:tracePt t="1774483" x="1060450" y="6148388"/>
          <p14:tracePt t="1774491" x="1044575" y="6156325"/>
          <p14:tracePt t="1774499" x="1028700" y="6164263"/>
          <p14:tracePt t="1774523" x="1036638" y="6164263"/>
          <p14:tracePt t="1774531" x="1044575" y="6172200"/>
          <p14:tracePt t="1774539" x="1060450" y="6172200"/>
          <p14:tracePt t="1774788" x="1060450" y="6180138"/>
          <p14:tracePt t="1774803" x="1052513" y="6180138"/>
          <p14:tracePt t="1774835" x="1036638" y="6180138"/>
          <p14:tracePt t="1774844" x="1028700" y="6180138"/>
          <p14:tracePt t="1774867" x="1020763" y="6180138"/>
          <p14:tracePt t="1774884" x="1004888" y="6180138"/>
          <p14:tracePt t="1774899" x="996950" y="6180138"/>
          <p14:tracePt t="1774915" x="996950" y="6172200"/>
          <p14:tracePt t="1774939" x="996950" y="6164263"/>
          <p14:tracePt t="1774971" x="1012825" y="6164263"/>
          <p14:tracePt t="1775731" x="1012825" y="6156325"/>
          <p14:tracePt t="1775811" x="996950" y="6156325"/>
          <p14:tracePt t="1775819" x="989013" y="6156325"/>
          <p14:tracePt t="1775827" x="981075" y="6156325"/>
          <p14:tracePt t="1775843" x="973138" y="6156325"/>
          <p14:tracePt t="1775851" x="965200" y="6156325"/>
          <p14:tracePt t="1775867" x="957263" y="6156325"/>
          <p14:tracePt t="1775875" x="957263" y="6148388"/>
          <p14:tracePt t="1775894" x="957263" y="6140450"/>
          <p14:tracePt t="1775899" x="949325" y="6140450"/>
          <p14:tracePt t="1775915" x="949325" y="6132513"/>
          <p14:tracePt t="1775955" x="949325" y="6124575"/>
          <p14:tracePt t="1775971" x="949325" y="6116638"/>
          <p14:tracePt t="1775979" x="965200" y="6108700"/>
          <p14:tracePt t="1775987" x="989013" y="6108700"/>
          <p14:tracePt t="1775995" x="1012825" y="6092825"/>
          <p14:tracePt t="1776003" x="1052513" y="6084888"/>
          <p14:tracePt t="1776011" x="1084263" y="6069013"/>
          <p14:tracePt t="1776019" x="1123950" y="6061075"/>
          <p14:tracePt t="1776028" x="1171575" y="6045200"/>
          <p14:tracePt t="1776035" x="1211263" y="6037263"/>
          <p14:tracePt t="1776043" x="1243013" y="6029325"/>
          <p14:tracePt t="1776051" x="1266825" y="6021388"/>
          <p14:tracePt t="1776060" x="1284288" y="6021388"/>
          <p14:tracePt t="1776068" x="1300163" y="6021388"/>
          <p14:tracePt t="1776075" x="1308100" y="6021388"/>
          <p14:tracePt t="1776091" x="1316038" y="6021388"/>
          <p14:tracePt t="1776099" x="1331913" y="6021388"/>
          <p14:tracePt t="1776107" x="1347788" y="6021388"/>
          <p14:tracePt t="1776115" x="1371600" y="6013450"/>
          <p14:tracePt t="1776123" x="1403350" y="6013450"/>
          <p14:tracePt t="1776131" x="1419225" y="6005513"/>
          <p14:tracePt t="1776139" x="1435100" y="5995988"/>
          <p14:tracePt t="1776147" x="1450975" y="5988050"/>
          <p14:tracePt t="1776155" x="1466850" y="5980113"/>
          <p14:tracePt t="1776163" x="1482725" y="5972175"/>
          <p14:tracePt t="1776171" x="1506538" y="5972175"/>
          <p14:tracePt t="1776179" x="1530350" y="5964238"/>
          <p14:tracePt t="1776187" x="1554163" y="5956300"/>
          <p14:tracePt t="1776195" x="1585913" y="5940425"/>
          <p14:tracePt t="1776203" x="1625600" y="5932488"/>
          <p14:tracePt t="1776212" x="1666875" y="5908675"/>
          <p14:tracePt t="1776219" x="1706563" y="5892800"/>
          <p14:tracePt t="1776228" x="1746250" y="5868988"/>
          <p14:tracePt t="1776235" x="1754188" y="5861050"/>
          <p14:tracePt t="1776243" x="1770063" y="5853113"/>
          <p14:tracePt t="1776251" x="1793875" y="5845175"/>
          <p14:tracePt t="1776259" x="1809750" y="5845175"/>
          <p14:tracePt t="1776267" x="1825625" y="5837238"/>
          <p14:tracePt t="1776275" x="1857375" y="5829300"/>
          <p14:tracePt t="1776283" x="1881188" y="5821363"/>
          <p14:tracePt t="1776291" x="1928813" y="5821363"/>
          <p14:tracePt t="1776299" x="1976438" y="5821363"/>
          <p14:tracePt t="1776307" x="2025650" y="5821363"/>
          <p14:tracePt t="1776315" x="2081213" y="5821363"/>
          <p14:tracePt t="1776323" x="2136775" y="5821363"/>
          <p14:tracePt t="1776331" x="2184400" y="5821363"/>
          <p14:tracePt t="1776339" x="2232025" y="5821363"/>
          <p14:tracePt t="1776347" x="2287588" y="5821363"/>
          <p14:tracePt t="1776355" x="2335213" y="5821363"/>
          <p14:tracePt t="1776363" x="2392363" y="5821363"/>
          <p14:tracePt t="1776371" x="2455863" y="5821363"/>
          <p14:tracePt t="1776379" x="2519363" y="5821363"/>
          <p14:tracePt t="1776387" x="2598738" y="5821363"/>
          <p14:tracePt t="1776395" x="2670175" y="5821363"/>
          <p14:tracePt t="1776403" x="2751138" y="5829300"/>
          <p14:tracePt t="1776412" x="2822575" y="5845175"/>
          <p14:tracePt t="1776419" x="2894013" y="5845175"/>
          <p14:tracePt t="1776428" x="2949575" y="5853113"/>
          <p14:tracePt t="1776435" x="2997200" y="5868988"/>
          <p14:tracePt t="1776443" x="3021013" y="5884863"/>
          <p14:tracePt t="1776451" x="3052763" y="5892800"/>
          <p14:tracePt t="1776458" x="3068638" y="5900738"/>
          <p14:tracePt t="1776467" x="3076575" y="5908675"/>
          <p14:tracePt t="1776475" x="3092450" y="5916613"/>
          <p14:tracePt t="1776483" x="3100388" y="5932488"/>
          <p14:tracePt t="1776491" x="3109913" y="5948363"/>
          <p14:tracePt t="1776499" x="3117850" y="5964238"/>
          <p14:tracePt t="1776507" x="3125788" y="5980113"/>
          <p14:tracePt t="1776515" x="3125788" y="5995988"/>
          <p14:tracePt t="1776523" x="3125788" y="6005513"/>
          <p14:tracePt t="1776531" x="3125788" y="6013450"/>
          <p14:tracePt t="1776539" x="3125788" y="6021388"/>
          <p14:tracePt t="1776547" x="3133725" y="6037263"/>
          <p14:tracePt t="1776555" x="3133725" y="6053138"/>
          <p14:tracePt t="1776563" x="3133725" y="6069013"/>
          <p14:tracePt t="1776571" x="3133725" y="6084888"/>
          <p14:tracePt t="1776579" x="3133725" y="6092825"/>
          <p14:tracePt t="1776587" x="3133725" y="6108700"/>
          <p14:tracePt t="1776619" x="3133725" y="6116638"/>
          <p14:tracePt t="1776715" x="3133725" y="6108700"/>
          <p14:tracePt t="1776739" x="3133725" y="6100763"/>
          <p14:tracePt t="1776763" x="3125788" y="6100763"/>
          <p14:tracePt t="1776795" x="3117850" y="6092825"/>
          <p14:tracePt t="1777099" x="3109913" y="6092825"/>
          <p14:tracePt t="1777107" x="3100388" y="6092825"/>
          <p14:tracePt t="1777115" x="3092450" y="6084888"/>
          <p14:tracePt t="1777123" x="3076575" y="6084888"/>
          <p14:tracePt t="1777131" x="3060700" y="6084888"/>
          <p14:tracePt t="1777139" x="3036888" y="6084888"/>
          <p14:tracePt t="1777147" x="3013075" y="6084888"/>
          <p14:tracePt t="1777155" x="2973388" y="6084888"/>
          <p14:tracePt t="1777163" x="2941638" y="6084888"/>
          <p14:tracePt t="1777171" x="2886075" y="6084888"/>
          <p14:tracePt t="1777179" x="2838450" y="6084888"/>
          <p14:tracePt t="1777187" x="2798763" y="6076950"/>
          <p14:tracePt t="1777195" x="2790825" y="6076950"/>
          <p14:tracePt t="1777203" x="2774950" y="6076950"/>
          <p14:tracePt t="1777427" x="2767013" y="6076950"/>
          <p14:tracePt t="1777435" x="2759075" y="6076950"/>
          <p14:tracePt t="1777443" x="2733675" y="6076950"/>
          <p14:tracePt t="1777451" x="2709863" y="6076950"/>
          <p14:tracePt t="1777459" x="2678113" y="6076950"/>
          <p14:tracePt t="1777467" x="2630488" y="6076950"/>
          <p14:tracePt t="1777474" x="2566988" y="6076950"/>
          <p14:tracePt t="1777483" x="2495550" y="6076950"/>
          <p14:tracePt t="1777490" x="2416175" y="6076950"/>
          <p14:tracePt t="1777498" x="2327275" y="6084888"/>
          <p14:tracePt t="1777507" x="2224088" y="6100763"/>
          <p14:tracePt t="1777515" x="2120900" y="6108700"/>
          <p14:tracePt t="1777523" x="2017713" y="6124575"/>
          <p14:tracePt t="1777530" x="1912938" y="6140450"/>
          <p14:tracePt t="1777539" x="1801813" y="6140450"/>
          <p14:tracePt t="1777547" x="1706563" y="6140450"/>
          <p14:tracePt t="1777555" x="1609725" y="6140450"/>
          <p14:tracePt t="1777563" x="1522413" y="6140450"/>
          <p14:tracePt t="1777571" x="1443038" y="6140450"/>
          <p14:tracePt t="1777579" x="1363663" y="6140450"/>
          <p14:tracePt t="1777587" x="1308100" y="6140450"/>
          <p14:tracePt t="1777595" x="1250950" y="6140450"/>
          <p14:tracePt t="1777603" x="1211263" y="6140450"/>
          <p14:tracePt t="1777611" x="1187450" y="6140450"/>
          <p14:tracePt t="1777619" x="1179513" y="6140450"/>
          <p14:tracePt t="1777651" x="1195388" y="6140450"/>
          <p14:tracePt t="1777659" x="1211263" y="6124575"/>
          <p14:tracePt t="1777667" x="1235075" y="6100763"/>
          <p14:tracePt t="1777675" x="1243013" y="6100763"/>
          <p14:tracePt t="1777763" x="1250950" y="6100763"/>
          <p14:tracePt t="1777771" x="1250950" y="6108700"/>
          <p14:tracePt t="1777779" x="1243013" y="6108700"/>
          <p14:tracePt t="1777851" x="1243013" y="6116638"/>
          <p14:tracePt t="1777867" x="1243013" y="6124575"/>
          <p14:tracePt t="1777875" x="1243013" y="6132513"/>
          <p14:tracePt t="1777884" x="1243013" y="6140450"/>
          <p14:tracePt t="1777891" x="1243013" y="6156325"/>
          <p14:tracePt t="1777899" x="1227138" y="6172200"/>
          <p14:tracePt t="1777907" x="1219200" y="6188075"/>
          <p14:tracePt t="1777915" x="1203325" y="6211888"/>
          <p14:tracePt t="1777923" x="1187450" y="6235700"/>
          <p14:tracePt t="1777931" x="1171575" y="6259513"/>
          <p14:tracePt t="1777939" x="1139825" y="6283325"/>
          <p14:tracePt t="1777947" x="1123950" y="6299200"/>
          <p14:tracePt t="1777955" x="1092200" y="6315075"/>
          <p14:tracePt t="1777963" x="1068388" y="6323013"/>
          <p14:tracePt t="1777971" x="1028700" y="6330950"/>
          <p14:tracePt t="1777980" x="1004888" y="6338888"/>
          <p14:tracePt t="1777987" x="973138" y="6356350"/>
          <p14:tracePt t="1777994" x="941388" y="6364288"/>
          <p14:tracePt t="1778003" x="908050" y="6372225"/>
          <p14:tracePt t="1778011" x="876300" y="6388100"/>
          <p14:tracePt t="1778019" x="844550" y="6396038"/>
          <p14:tracePt t="1778029" x="812800" y="6403975"/>
          <p14:tracePt t="1778035" x="796925" y="6411913"/>
          <p14:tracePt t="1778043" x="788988" y="6411913"/>
          <p14:tracePt t="1778051" x="781050" y="6419850"/>
          <p14:tracePt t="1778059" x="773113" y="6419850"/>
          <p14:tracePt t="1778068" x="765175" y="6419850"/>
          <p14:tracePt t="1778075" x="757238" y="6419850"/>
          <p14:tracePt t="1778083" x="749300" y="6419850"/>
          <p14:tracePt t="1778092" x="733425" y="6419850"/>
          <p14:tracePt t="1778107" x="717550" y="6419850"/>
          <p14:tracePt t="1778115" x="701675" y="6403975"/>
          <p14:tracePt t="1778123" x="677863" y="6388100"/>
          <p14:tracePt t="1778131" x="654050" y="6372225"/>
          <p14:tracePt t="1778139" x="638175" y="6356350"/>
          <p14:tracePt t="1778147" x="614363" y="6330950"/>
          <p14:tracePt t="1778155" x="606425" y="6307138"/>
          <p14:tracePt t="1778163" x="582613" y="6283325"/>
          <p14:tracePt t="1778171" x="566738" y="6259513"/>
          <p14:tracePt t="1778179" x="550863" y="6227763"/>
          <p14:tracePt t="1778187" x="541338" y="6196013"/>
          <p14:tracePt t="1778195" x="525463" y="6164263"/>
          <p14:tracePt t="1778203" x="517525" y="6132513"/>
          <p14:tracePt t="1778211" x="509588" y="6092825"/>
          <p14:tracePt t="1778219" x="501650" y="6069013"/>
          <p14:tracePt t="1778228" x="485775" y="6029325"/>
          <p14:tracePt t="1778235" x="477838" y="5995988"/>
          <p14:tracePt t="1778243" x="461963" y="5964238"/>
          <p14:tracePt t="1778251" x="461963" y="5932488"/>
          <p14:tracePt t="1778259" x="454025" y="5900738"/>
          <p14:tracePt t="1778267" x="446088" y="5876925"/>
          <p14:tracePt t="1778275" x="438150" y="5845175"/>
          <p14:tracePt t="1778283" x="430213" y="5813425"/>
          <p14:tracePt t="1778291" x="414338" y="5773738"/>
          <p14:tracePt t="1778299" x="406400" y="5741988"/>
          <p14:tracePt t="1778307" x="398463" y="5710238"/>
          <p14:tracePt t="1778315" x="390525" y="5686425"/>
          <p14:tracePt t="1778323" x="382588" y="5653088"/>
          <p14:tracePt t="1778331" x="374650" y="5629275"/>
          <p14:tracePt t="1778339" x="374650" y="5605463"/>
          <p14:tracePt t="1778347" x="374650" y="5581650"/>
          <p14:tracePt t="1778355" x="374650" y="5557838"/>
          <p14:tracePt t="1778363" x="374650" y="5541963"/>
          <p14:tracePt t="1778371" x="374650" y="5526088"/>
          <p14:tracePt t="1778379" x="374650" y="5502275"/>
          <p14:tracePt t="1778387" x="374650" y="5478463"/>
          <p14:tracePt t="1778395" x="374650" y="5470525"/>
          <p14:tracePt t="1778403" x="382588" y="5446713"/>
          <p14:tracePt t="1778411" x="390525" y="5422900"/>
          <p14:tracePt t="1778419" x="406400" y="5399088"/>
          <p14:tracePt t="1778428" x="430213" y="5383213"/>
          <p14:tracePt t="1778434" x="446088" y="5367338"/>
          <p14:tracePt t="1778443" x="469900" y="5351463"/>
          <p14:tracePt t="1778451" x="485775" y="5335588"/>
          <p14:tracePt t="1778458" x="501650" y="5327650"/>
          <p14:tracePt t="1778467" x="525463" y="5319713"/>
          <p14:tracePt t="1778475" x="550863" y="5310188"/>
          <p14:tracePt t="1778483" x="566738" y="5310188"/>
          <p14:tracePt t="1778491" x="566738" y="5294313"/>
          <p14:tracePt t="1778499" x="582613" y="5286375"/>
          <p14:tracePt t="1778507" x="606425" y="5278438"/>
          <p14:tracePt t="1778515" x="622300" y="5278438"/>
          <p14:tracePt t="1778523" x="646113" y="5270500"/>
          <p14:tracePt t="1778531" x="669925" y="5262563"/>
          <p14:tracePt t="1778539" x="693738" y="5262563"/>
          <p14:tracePt t="1778547" x="725488" y="5262563"/>
          <p14:tracePt t="1778555" x="757238" y="5262563"/>
          <p14:tracePt t="1778563" x="796925" y="5262563"/>
          <p14:tracePt t="1778571" x="836613" y="5262563"/>
          <p14:tracePt t="1778579" x="876300" y="5262563"/>
          <p14:tracePt t="1778587" x="908050" y="5262563"/>
          <p14:tracePt t="1778595" x="941388" y="5262563"/>
          <p14:tracePt t="1778603" x="981075" y="5262563"/>
          <p14:tracePt t="1778611" x="1012825" y="5262563"/>
          <p14:tracePt t="1778619" x="1052513" y="5262563"/>
          <p14:tracePt t="1778628" x="1092200" y="5262563"/>
          <p14:tracePt t="1778635" x="1131888" y="5262563"/>
          <p14:tracePt t="1778643" x="1163638" y="5262563"/>
          <p14:tracePt t="1778651" x="1195388" y="5262563"/>
          <p14:tracePt t="1778659" x="1235075" y="5262563"/>
          <p14:tracePt t="1778667" x="1266825" y="5262563"/>
          <p14:tracePt t="1778675" x="1292225" y="5262563"/>
          <p14:tracePt t="1778683" x="1323975" y="5262563"/>
          <p14:tracePt t="1778691" x="1355725" y="5262563"/>
          <p14:tracePt t="1778699" x="1387475" y="5262563"/>
          <p14:tracePt t="1778707" x="1403350" y="5262563"/>
          <p14:tracePt t="1778715" x="1435100" y="5270500"/>
          <p14:tracePt t="1778723" x="1474788" y="5278438"/>
          <p14:tracePt t="1778731" x="1506538" y="5294313"/>
          <p14:tracePt t="1778739" x="1538288" y="5302250"/>
          <p14:tracePt t="1778747" x="1570038" y="5310188"/>
          <p14:tracePt t="1778755" x="1593850" y="5310188"/>
          <p14:tracePt t="1778763" x="1609725" y="5327650"/>
          <p14:tracePt t="1778771" x="1625600" y="5335588"/>
          <p14:tracePt t="1778779" x="1633538" y="5343525"/>
          <p14:tracePt t="1778787" x="1641475" y="5359400"/>
          <p14:tracePt t="1778794" x="1658938" y="5375275"/>
          <p14:tracePt t="1778802" x="1666875" y="5399088"/>
          <p14:tracePt t="1778811" x="1674813" y="5430838"/>
          <p14:tracePt t="1778819" x="1682750" y="5462588"/>
          <p14:tracePt t="1778828" x="1698625" y="5510213"/>
          <p14:tracePt t="1778835" x="1714500" y="5549900"/>
          <p14:tracePt t="1778843" x="1730375" y="5597525"/>
          <p14:tracePt t="1778851" x="1746250" y="5645150"/>
          <p14:tracePt t="1778859" x="1762125" y="5686425"/>
          <p14:tracePt t="1778867" x="1770063" y="5726113"/>
          <p14:tracePt t="1778875" x="1778000" y="5765800"/>
          <p14:tracePt t="1778883" x="1778000" y="5797550"/>
          <p14:tracePt t="1778896" x="1770063" y="5821363"/>
          <p14:tracePt t="1778899" x="1754188" y="5861050"/>
          <p14:tracePt t="1778907" x="1730375" y="5892800"/>
          <p14:tracePt t="1778915" x="1690688" y="5916613"/>
          <p14:tracePt t="1778923" x="1641475" y="5932488"/>
          <p14:tracePt t="1778930" x="1585913" y="5948363"/>
          <p14:tracePt t="1778939" x="1522413" y="5956300"/>
          <p14:tracePt t="1778947" x="1466850" y="5956300"/>
          <p14:tracePt t="1778955" x="1419225" y="5956300"/>
          <p14:tracePt t="1778963" x="1387475" y="5956300"/>
          <p14:tracePt t="1778971" x="1363663" y="5956300"/>
          <p14:tracePt t="1778979" x="1355725" y="5940425"/>
          <p14:tracePt t="1778987" x="1339850" y="5908675"/>
          <p14:tracePt t="1778995" x="1339850" y="5853113"/>
          <p14:tracePt t="1779003" x="1371600" y="5789613"/>
          <p14:tracePt t="1779012" x="1427163" y="5710238"/>
          <p14:tracePt t="1779019" x="1514475" y="5613400"/>
          <p14:tracePt t="1779028" x="1617663" y="5510213"/>
          <p14:tracePt t="1779035" x="1722438" y="5438775"/>
          <p14:tracePt t="1779043" x="1817688" y="5367338"/>
          <p14:tracePt t="1779050" x="1920875" y="5294313"/>
          <p14:tracePt t="1779058" x="2000250" y="5238750"/>
          <p14:tracePt t="1779067" x="2089150" y="5183188"/>
          <p14:tracePt t="1779075" x="2160588" y="5127625"/>
          <p14:tracePt t="1779083" x="2232025" y="5087938"/>
          <p14:tracePt t="1779091" x="2287588" y="5048250"/>
          <p14:tracePt t="1779099" x="2327275" y="5016500"/>
          <p14:tracePt t="1779107" x="2359025" y="4984750"/>
          <p14:tracePt t="1779115" x="2366963" y="4967288"/>
          <p14:tracePt t="1779123" x="2374900" y="4959350"/>
          <p14:tracePt t="1779267" x="2359025" y="4959350"/>
          <p14:tracePt t="1779275" x="2351088" y="4959350"/>
          <p14:tracePt t="1779283" x="2335213" y="4967288"/>
          <p14:tracePt t="1779291" x="2327275" y="4967288"/>
          <p14:tracePt t="1779299" x="2327275" y="4976813"/>
          <p14:tracePt t="1779412" x="2374900" y="4976813"/>
          <p14:tracePt t="1779419" x="2424113" y="4959350"/>
          <p14:tracePt t="1779427" x="2487613" y="4935538"/>
          <p14:tracePt t="1779435" x="2551113" y="4911725"/>
          <p14:tracePt t="1779443" x="2622550" y="4895850"/>
          <p14:tracePt t="1779451" x="2693988" y="4872038"/>
          <p14:tracePt t="1779459" x="2767013" y="4848225"/>
          <p14:tracePt t="1779467" x="2838450" y="4824413"/>
          <p14:tracePt t="1779475" x="2909888" y="4800600"/>
          <p14:tracePt t="1779483" x="2957513" y="4784725"/>
          <p14:tracePt t="1779492" x="2997200" y="4768850"/>
          <p14:tracePt t="1779499" x="3021013" y="4768850"/>
          <p14:tracePt t="1779507" x="3021013" y="4760913"/>
          <p14:tracePt t="1779619" x="3021013" y="4784725"/>
          <p14:tracePt t="1779627" x="3013075" y="4816475"/>
          <p14:tracePt t="1779635" x="2989263" y="4856163"/>
          <p14:tracePt t="1779643" x="2965450" y="4903788"/>
          <p14:tracePt t="1779651" x="2933700" y="4959350"/>
          <p14:tracePt t="1779659" x="2894013" y="5008563"/>
          <p14:tracePt t="1779667" x="2838450" y="5064125"/>
          <p14:tracePt t="1779675" x="2774950" y="5103813"/>
          <p14:tracePt t="1779683" x="2693988" y="5151438"/>
          <p14:tracePt t="1779691" x="2630488" y="5191125"/>
          <p14:tracePt t="1779699" x="2559050" y="5214938"/>
          <p14:tracePt t="1779707" x="2503488" y="5246688"/>
          <p14:tracePt t="1779715" x="2455863" y="5270500"/>
          <p14:tracePt t="1779723" x="2424113" y="5286375"/>
          <p14:tracePt t="1779731" x="2400300" y="5302250"/>
          <p14:tracePt t="1779739" x="2384425" y="5310188"/>
          <p14:tracePt t="1779747" x="2374900" y="5319713"/>
          <p14:tracePt t="1779771" x="2366963" y="5319713"/>
          <p14:tracePt t="1779803" x="2366963" y="5327650"/>
          <p14:tracePt t="1779851" x="2384425" y="5327650"/>
          <p14:tracePt t="1779859" x="2400300" y="5327650"/>
          <p14:tracePt t="1779867" x="2432050" y="5327650"/>
          <p14:tracePt t="1779875" x="2479675" y="5327650"/>
          <p14:tracePt t="1779883" x="2527300" y="5327650"/>
          <p14:tracePt t="1779891" x="2582863" y="5319713"/>
          <p14:tracePt t="1779911" x="2709863" y="5286375"/>
          <p14:tracePt t="1779915" x="2790825" y="5278438"/>
          <p14:tracePt t="1779923" x="2870200" y="5278438"/>
          <p14:tracePt t="1779931" x="2941638" y="5278438"/>
          <p14:tracePt t="1779939" x="3005138" y="5278438"/>
          <p14:tracePt t="1779947" x="3044825" y="5278438"/>
          <p14:tracePt t="1779955" x="3068638" y="5278438"/>
          <p14:tracePt t="1779963" x="3084513" y="5278438"/>
          <p14:tracePt t="1780011" x="3076575" y="5278438"/>
          <p14:tracePt t="1780019" x="3068638" y="5278438"/>
          <p14:tracePt t="1780027" x="3060700" y="5278438"/>
          <p14:tracePt t="1780035" x="3036888" y="5278438"/>
          <p14:tracePt t="1780043" x="3005138" y="5310188"/>
          <p14:tracePt t="1780051" x="2973388" y="5343525"/>
          <p14:tracePt t="1780059" x="2941638" y="5375275"/>
          <p14:tracePt t="1780067" x="2878138" y="5414963"/>
          <p14:tracePt t="1780075" x="2806700" y="5462588"/>
          <p14:tracePt t="1780083" x="2733675" y="5510213"/>
          <p14:tracePt t="1780091" x="2662238" y="5557838"/>
          <p14:tracePt t="1780100" x="2614613" y="5597525"/>
          <p14:tracePt t="1780107" x="2566988" y="5629275"/>
          <p14:tracePt t="1780115" x="2527300" y="5653088"/>
          <p14:tracePt t="1780123" x="2495550" y="5678488"/>
          <p14:tracePt t="1780131" x="2479675" y="5694363"/>
          <p14:tracePt t="1780139" x="2463800" y="5702300"/>
          <p14:tracePt t="1780147" x="2455863" y="5710238"/>
          <p14:tracePt t="1780155" x="2447925" y="5718175"/>
          <p14:tracePt t="1780164" x="2439988" y="5726113"/>
          <p14:tracePt t="1780171" x="2432050" y="5734050"/>
          <p14:tracePt t="1780243" x="2432050" y="5741988"/>
          <p14:tracePt t="1780251" x="2455863" y="5757863"/>
          <p14:tracePt t="1780259" x="2495550" y="5765800"/>
          <p14:tracePt t="1780267" x="2535238" y="5781675"/>
          <p14:tracePt t="1780275" x="2574925" y="5789613"/>
          <p14:tracePt t="1780283" x="2622550" y="5805488"/>
          <p14:tracePt t="1780290" x="2678113" y="5829300"/>
          <p14:tracePt t="1780299" x="2733675" y="5845175"/>
          <p14:tracePt t="1780307" x="2782888" y="5861050"/>
          <p14:tracePt t="1780315" x="2838450" y="5876925"/>
          <p14:tracePt t="1780323" x="2878138" y="5892800"/>
          <p14:tracePt t="1780331" x="2901950" y="5900738"/>
          <p14:tracePt t="1780339" x="2917825" y="5908675"/>
          <p14:tracePt t="1780347" x="2925763" y="5908675"/>
          <p14:tracePt t="1780371" x="2933700" y="5916613"/>
          <p14:tracePt t="1780379" x="2933700" y="5924550"/>
          <p14:tracePt t="1780387" x="2933700" y="5940425"/>
          <p14:tracePt t="1780395" x="2933700" y="5956300"/>
          <p14:tracePt t="1780403" x="2933700" y="5972175"/>
          <p14:tracePt t="1780412" x="2933700" y="5995988"/>
          <p14:tracePt t="1780419" x="2949575" y="6013450"/>
          <p14:tracePt t="1780428" x="2957513" y="6029325"/>
          <p14:tracePt t="1780434" x="2965450" y="6053138"/>
          <p14:tracePt t="1780443" x="2965450" y="6076950"/>
          <p14:tracePt t="1780451" x="2973388" y="6084888"/>
          <p14:tracePt t="1780459" x="2973388" y="6100763"/>
          <p14:tracePt t="1780467" x="2981325" y="6116638"/>
          <p14:tracePt t="1780475" x="2981325" y="6124575"/>
          <p14:tracePt t="1780483" x="2981325" y="6132513"/>
          <p14:tracePt t="1780491" x="2973388" y="6132513"/>
          <p14:tracePt t="1780499" x="2973388" y="6140450"/>
          <p14:tracePt t="1780507" x="2957513" y="6148388"/>
          <p14:tracePt t="1780515" x="2941638" y="6148388"/>
          <p14:tracePt t="1780523" x="2909888" y="6148388"/>
          <p14:tracePt t="1780531" x="2886075" y="6148388"/>
          <p14:tracePt t="1780539" x="2854325" y="6148388"/>
          <p14:tracePt t="1780546" x="2814638" y="6148388"/>
          <p14:tracePt t="1780555" x="2774950" y="6148388"/>
          <p14:tracePt t="1780562" x="2733675" y="6148388"/>
          <p14:tracePt t="1780570" x="2678113" y="6148388"/>
          <p14:tracePt t="1780579" x="2638425" y="6140450"/>
          <p14:tracePt t="1780587" x="2598738" y="6124575"/>
          <p14:tracePt t="1780594" x="2574925" y="6116638"/>
          <p14:tracePt t="1780602" x="2551113" y="6108700"/>
          <p14:tracePt t="1780612" x="2535238" y="6108700"/>
          <p14:tracePt t="1780618" x="2527300" y="6100763"/>
          <p14:tracePt t="1780628" x="2519363" y="6100763"/>
          <p14:tracePt t="1780635" x="2511425" y="6100763"/>
          <p14:tracePt t="1780643" x="2511425" y="6092825"/>
          <p14:tracePt t="1780651" x="2503488" y="6084888"/>
          <p14:tracePt t="1780659" x="2479675" y="6076950"/>
          <p14:tracePt t="1780667" x="2463800" y="6061075"/>
          <p14:tracePt t="1780675" x="2432050" y="6045200"/>
          <p14:tracePt t="1780683" x="2400300" y="6013450"/>
          <p14:tracePt t="1780691" x="2366963" y="5972175"/>
          <p14:tracePt t="1780699" x="2327275" y="5940425"/>
          <p14:tracePt t="1780706" x="2295525" y="5916613"/>
          <p14:tracePt t="1780715" x="2263775" y="5876925"/>
          <p14:tracePt t="1780723" x="2232025" y="5837238"/>
          <p14:tracePt t="1780731" x="2208213" y="5789613"/>
          <p14:tracePt t="1780739" x="2192338" y="5741988"/>
          <p14:tracePt t="1780747" x="2176463" y="5686425"/>
          <p14:tracePt t="1780755" x="2152650" y="5629275"/>
          <p14:tracePt t="1780763" x="2128838" y="5565775"/>
          <p14:tracePt t="1780771" x="2128838" y="5510213"/>
          <p14:tracePt t="1780779" x="2120900" y="5446713"/>
          <p14:tracePt t="1780787" x="2120900" y="5375275"/>
          <p14:tracePt t="1780795" x="2120900" y="5327650"/>
          <p14:tracePt t="1780803" x="2120900" y="5270500"/>
          <p14:tracePt t="1780811" x="2136775" y="5222875"/>
          <p14:tracePt t="1780819" x="2144713" y="5175250"/>
          <p14:tracePt t="1780828" x="2160588" y="5127625"/>
          <p14:tracePt t="1780835" x="2176463" y="5087938"/>
          <p14:tracePt t="1780843" x="2192338" y="5056188"/>
          <p14:tracePt t="1780851" x="2200275" y="5032375"/>
          <p14:tracePt t="1780859" x="2216150" y="5008563"/>
          <p14:tracePt t="1780867" x="2232025" y="4992688"/>
          <p14:tracePt t="1780875" x="2255838" y="4976813"/>
          <p14:tracePt t="1780894" x="2303463" y="4951413"/>
          <p14:tracePt t="1780899" x="2327275" y="4935538"/>
          <p14:tracePt t="1780907" x="2366963" y="4919663"/>
          <p14:tracePt t="1780914" x="2424113" y="4895850"/>
          <p14:tracePt t="1780923" x="2471738" y="4879975"/>
          <p14:tracePt t="1780931" x="2519363" y="4864100"/>
          <p14:tracePt t="1780939" x="2559050" y="4856163"/>
          <p14:tracePt t="1780947" x="2598738" y="4840288"/>
          <p14:tracePt t="1780955" x="2630488" y="4832350"/>
          <p14:tracePt t="1780963" x="2662238" y="4824413"/>
          <p14:tracePt t="1780971" x="2678113" y="4816475"/>
          <p14:tracePt t="1780979" x="2693988" y="4808538"/>
          <p14:tracePt t="1780987" x="2717800" y="4808538"/>
          <p14:tracePt t="1780995" x="2733675" y="4808538"/>
          <p14:tracePt t="1781003" x="2741613" y="4808538"/>
          <p14:tracePt t="1781011" x="2759075" y="4808538"/>
          <p14:tracePt t="1781019" x="2782888" y="4808538"/>
          <p14:tracePt t="1781028" x="2806700" y="4808538"/>
          <p14:tracePt t="1781035" x="2822575" y="4808538"/>
          <p14:tracePt t="1781043" x="2838450" y="4808538"/>
          <p14:tracePt t="1781051" x="2854325" y="4808538"/>
          <p14:tracePt t="1781059" x="2870200" y="4808538"/>
          <p14:tracePt t="1781067" x="2878138" y="4808538"/>
          <p14:tracePt t="1781083" x="2886075" y="4808538"/>
          <p14:tracePt t="1781091" x="2886075" y="4816475"/>
          <p14:tracePt t="1781099" x="2901950" y="4832350"/>
          <p14:tracePt t="1781107" x="2917825" y="4856163"/>
          <p14:tracePt t="1781115" x="2933700" y="4895850"/>
          <p14:tracePt t="1781123" x="2957513" y="4927600"/>
          <p14:tracePt t="1781131" x="2973388" y="4976813"/>
          <p14:tracePt t="1781139" x="2997200" y="5016500"/>
          <p14:tracePt t="1781147" x="3021013" y="5056188"/>
          <p14:tracePt t="1781155" x="3052763" y="5095875"/>
          <p14:tracePt t="1781162" x="3060700" y="5127625"/>
          <p14:tracePt t="1781171" x="3068638" y="5159375"/>
          <p14:tracePt t="1781179" x="3076575" y="5191125"/>
          <p14:tracePt t="1781187" x="3084513" y="5214938"/>
          <p14:tracePt t="1781195" x="3084513" y="5254625"/>
          <p14:tracePt t="1781203" x="3084513" y="5286375"/>
          <p14:tracePt t="1781211" x="3084513" y="5335588"/>
          <p14:tracePt t="1781219" x="3084513" y="5383213"/>
          <p14:tracePt t="1781228" x="3084513" y="5430838"/>
          <p14:tracePt t="1781235" x="3084513" y="5478463"/>
          <p14:tracePt t="1781243" x="3084513" y="5541963"/>
          <p14:tracePt t="1781251" x="3092450" y="5589588"/>
          <p14:tracePt t="1781259" x="3084513" y="5645150"/>
          <p14:tracePt t="1781267" x="3076575" y="5694363"/>
          <p14:tracePt t="1781274" x="3060700" y="5734050"/>
          <p14:tracePt t="1781283" x="3052763" y="5773738"/>
          <p14:tracePt t="1781291" x="3036888" y="5805488"/>
          <p14:tracePt t="1781299" x="3013075" y="5829300"/>
          <p14:tracePt t="1781307" x="2989263" y="5845175"/>
          <p14:tracePt t="1781315" x="2973388" y="5868988"/>
          <p14:tracePt t="1781323" x="2949575" y="5884863"/>
          <p14:tracePt t="1781331" x="2917825" y="5908675"/>
          <p14:tracePt t="1781339" x="2894013" y="5924550"/>
          <p14:tracePt t="1781347" x="2870200" y="5932488"/>
          <p14:tracePt t="1781355" x="2838450" y="5940425"/>
          <p14:tracePt t="1781363" x="2814638" y="5948363"/>
          <p14:tracePt t="1781371" x="2782888" y="5956300"/>
          <p14:tracePt t="1781379" x="2759075" y="5964238"/>
          <p14:tracePt t="1781387" x="2741613" y="5972175"/>
          <p14:tracePt t="1781394" x="2717800" y="5980113"/>
          <p14:tracePt t="1781403" x="2701925" y="5988050"/>
          <p14:tracePt t="1781411" x="2678113" y="5988050"/>
          <p14:tracePt t="1781419" x="2670175" y="5995988"/>
          <p14:tracePt t="1781428" x="2654300" y="5995988"/>
          <p14:tracePt t="1781435" x="2646363" y="5995988"/>
          <p14:tracePt t="1781451" x="2638425" y="5995988"/>
          <p14:tracePt t="1781459" x="2630488" y="5995988"/>
          <p14:tracePt t="1781482" x="2622550" y="5995988"/>
          <p14:tracePt t="1781499" x="2614613" y="5995988"/>
          <p14:tracePt t="1781531" x="2606675" y="5995988"/>
          <p14:tracePt t="1781627" x="2598738" y="5988050"/>
          <p14:tracePt t="1781651" x="2590800" y="5988050"/>
          <p14:tracePt t="1781819" x="2598738" y="5988050"/>
          <p14:tracePt t="1781827" x="2606675" y="5988050"/>
          <p14:tracePt t="1781835" x="2630488" y="5972175"/>
          <p14:tracePt t="1781843" x="2646363" y="5956300"/>
          <p14:tracePt t="1781851" x="2654300" y="5956300"/>
          <p14:tracePt t="1782027" x="2654300" y="5964238"/>
          <p14:tracePt t="1782043" x="2662238" y="5964238"/>
          <p14:tracePt t="1782155" x="2662238" y="5956300"/>
          <p14:tracePt t="1782163" x="2654300" y="5956300"/>
          <p14:tracePt t="1782195" x="2646363" y="5956300"/>
          <p14:tracePt t="1782267" x="2638425" y="5956300"/>
          <p14:tracePt t="1782275" x="2630488" y="5956300"/>
          <p14:tracePt t="1782291" x="2630488" y="5948363"/>
          <p14:tracePt t="1782299" x="2622550" y="5948363"/>
          <p14:tracePt t="1782307" x="2614613" y="5948363"/>
          <p14:tracePt t="1782315" x="2606675" y="5940425"/>
          <p14:tracePt t="1782323" x="2598738" y="5940425"/>
          <p14:tracePt t="1782339" x="2598738" y="5932488"/>
          <p14:tracePt t="1782355" x="2590800" y="5932488"/>
          <p14:tracePt t="1782379" x="2582863" y="5924550"/>
          <p14:tracePt t="1782395" x="2582863" y="5916613"/>
          <p14:tracePt t="1782403" x="2574925" y="5908675"/>
          <p14:tracePt t="1782411" x="2566988" y="5900738"/>
          <p14:tracePt t="1782419" x="2559050" y="5892800"/>
          <p14:tracePt t="1782428" x="2559050" y="5884863"/>
          <p14:tracePt t="1782435" x="2551113" y="5868988"/>
          <p14:tracePt t="1782443" x="2543175" y="5861050"/>
          <p14:tracePt t="1782451" x="2535238" y="5853113"/>
          <p14:tracePt t="1782459" x="2535238" y="5845175"/>
          <p14:tracePt t="1782467" x="2535238" y="5837238"/>
          <p14:tracePt t="1782475" x="2527300" y="5821363"/>
          <p14:tracePt t="1782483" x="2511425" y="5813425"/>
          <p14:tracePt t="1782491" x="2503488" y="5797550"/>
          <p14:tracePt t="1782499" x="2487613" y="5773738"/>
          <p14:tracePt t="1782508" x="2479675" y="5757863"/>
          <p14:tracePt t="1782515" x="2471738" y="5741988"/>
          <p14:tracePt t="1782523" x="2455863" y="5718175"/>
          <p14:tracePt t="1782531" x="2447925" y="5694363"/>
          <p14:tracePt t="1782539" x="2432050" y="5670550"/>
          <p14:tracePt t="1782547" x="2416175" y="5653088"/>
          <p14:tracePt t="1782555" x="2408238" y="5621338"/>
          <p14:tracePt t="1782563" x="2400300" y="5597525"/>
          <p14:tracePt t="1782571" x="2392363" y="5581650"/>
          <p14:tracePt t="1782580" x="2384425" y="5549900"/>
          <p14:tracePt t="1782587" x="2374900" y="5526088"/>
          <p14:tracePt t="1782595" x="2359025" y="5486400"/>
          <p14:tracePt t="1782603" x="2359025" y="5446713"/>
          <p14:tracePt t="1782611" x="2359025" y="5407025"/>
          <p14:tracePt t="1782619" x="2351088" y="5367338"/>
          <p14:tracePt t="1782627" x="2351088" y="5327650"/>
          <p14:tracePt t="1782635" x="2343150" y="5286375"/>
          <p14:tracePt t="1782643" x="2343150" y="5246688"/>
          <p14:tracePt t="1782651" x="2343150" y="5199063"/>
          <p14:tracePt t="1782659" x="2343150" y="5143500"/>
          <p14:tracePt t="1782667" x="2343150" y="5095875"/>
          <p14:tracePt t="1782675" x="2343150" y="5056188"/>
          <p14:tracePt t="1782683" x="2343150" y="5016500"/>
          <p14:tracePt t="1782691" x="2343150" y="4967288"/>
          <p14:tracePt t="1782699" x="2343150" y="4919663"/>
          <p14:tracePt t="1782707" x="2343150" y="4887913"/>
          <p14:tracePt t="1782715" x="2343150" y="4848225"/>
          <p14:tracePt t="1782723" x="2343150" y="4816475"/>
          <p14:tracePt t="1782731" x="2343150" y="4792663"/>
          <p14:tracePt t="1782739" x="2343150" y="4768850"/>
          <p14:tracePt t="1782747" x="2343150" y="4745038"/>
          <p14:tracePt t="1782755" x="2343150" y="4721225"/>
          <p14:tracePt t="1782763" x="2343150" y="4689475"/>
          <p14:tracePt t="1782771" x="2343150" y="4657725"/>
          <p14:tracePt t="1782779" x="2343150" y="4633913"/>
          <p14:tracePt t="1782787" x="2343150" y="4592638"/>
          <p14:tracePt t="1782794" x="2343150" y="4560888"/>
          <p14:tracePt t="1782803" x="2343150" y="4521200"/>
          <p14:tracePt t="1782812" x="2359025" y="4497388"/>
          <p14:tracePt t="1782819" x="2359025" y="4473575"/>
          <p14:tracePt t="1782828" x="2366963" y="4457700"/>
          <p14:tracePt t="1782835" x="2374900" y="4441825"/>
          <p14:tracePt t="1782843" x="2384425" y="4441825"/>
          <p14:tracePt t="1782851" x="2392363" y="4425950"/>
          <p14:tracePt t="1782859" x="2400300" y="4418013"/>
          <p14:tracePt t="1782867" x="2400300" y="4410075"/>
          <p14:tracePt t="1782875" x="2408238" y="4402138"/>
          <p14:tracePt t="1782883" x="2416175" y="4394200"/>
          <p14:tracePt t="1782896" x="2432050" y="4394200"/>
          <p14:tracePt t="1782899" x="2439988" y="4386263"/>
          <p14:tracePt t="1782907" x="2447925" y="4386263"/>
          <p14:tracePt t="1782915" x="2455863" y="4378325"/>
          <p14:tracePt t="1782923" x="2479675" y="4378325"/>
          <p14:tracePt t="1782931" x="2495550" y="4378325"/>
          <p14:tracePt t="1782939" x="2519363" y="4378325"/>
          <p14:tracePt t="1782947" x="2527300" y="4378325"/>
          <p14:tracePt t="1782955" x="2551113" y="4378325"/>
          <p14:tracePt t="1782963" x="2566988" y="4378325"/>
          <p14:tracePt t="1782971" x="2598738" y="4378325"/>
          <p14:tracePt t="1782979" x="2614613" y="4378325"/>
          <p14:tracePt t="1782987" x="2638425" y="4378325"/>
          <p14:tracePt t="1782996" x="2654300" y="4378325"/>
          <p14:tracePt t="1783003" x="2670175" y="4378325"/>
          <p14:tracePt t="1783011" x="2686050" y="4378325"/>
          <p14:tracePt t="1783019" x="2709863" y="4378325"/>
          <p14:tracePt t="1783028" x="2725738" y="4378325"/>
          <p14:tracePt t="1783035" x="2751138" y="4378325"/>
          <p14:tracePt t="1783043" x="2767013" y="4378325"/>
          <p14:tracePt t="1783051" x="2790825" y="4378325"/>
          <p14:tracePt t="1783059" x="2814638" y="4378325"/>
          <p14:tracePt t="1783067" x="2830513" y="4378325"/>
          <p14:tracePt t="1783075" x="2854325" y="4378325"/>
          <p14:tracePt t="1783083" x="2870200" y="4378325"/>
          <p14:tracePt t="1783091" x="2894013" y="4378325"/>
          <p14:tracePt t="1783099" x="2909888" y="4378325"/>
          <p14:tracePt t="1783107" x="2925763" y="4378325"/>
          <p14:tracePt t="1783115" x="2941638" y="4378325"/>
          <p14:tracePt t="1783123" x="2957513" y="4378325"/>
          <p14:tracePt t="1783131" x="2973388" y="4378325"/>
          <p14:tracePt t="1783139" x="2989263" y="4378325"/>
          <p14:tracePt t="1783147" x="3013075" y="4378325"/>
          <p14:tracePt t="1783155" x="3028950" y="4378325"/>
          <p14:tracePt t="1783163" x="3044825" y="4378325"/>
          <p14:tracePt t="1783171" x="3060700" y="4378325"/>
          <p14:tracePt t="1783179" x="3076575" y="4378325"/>
          <p14:tracePt t="1783187" x="3084513" y="4378325"/>
          <p14:tracePt t="1783195" x="3092450" y="4378325"/>
          <p14:tracePt t="1783203" x="3100388" y="4378325"/>
          <p14:tracePt t="1783355" x="3100388" y="4386263"/>
          <p14:tracePt t="1783363" x="3100388" y="4394200"/>
          <p14:tracePt t="1783371" x="3100388" y="4410075"/>
          <p14:tracePt t="1783379" x="3100388" y="4418013"/>
          <p14:tracePt t="1783387" x="3100388" y="4425950"/>
          <p14:tracePt t="1783395" x="3100388" y="4441825"/>
          <p14:tracePt t="1783403" x="3100388" y="4465638"/>
          <p14:tracePt t="1783412" x="3100388" y="4481513"/>
          <p14:tracePt t="1783419" x="3100388" y="4505325"/>
          <p14:tracePt t="1783428" x="3100388" y="4521200"/>
          <p14:tracePt t="1783435" x="3100388" y="4545013"/>
          <p14:tracePt t="1783443" x="3100388" y="4568825"/>
          <p14:tracePt t="1783451" x="3100388" y="4584700"/>
          <p14:tracePt t="1783459" x="3092450" y="4608513"/>
          <p14:tracePt t="1783467" x="3084513" y="4633913"/>
          <p14:tracePt t="1783475" x="3068638" y="4657725"/>
          <p14:tracePt t="1783483" x="3060700" y="4673600"/>
          <p14:tracePt t="1783491" x="3060700" y="4697413"/>
          <p14:tracePt t="1783498" x="3052763" y="4713288"/>
          <p14:tracePt t="1783506" x="3044825" y="4729163"/>
          <p14:tracePt t="1783514" x="3044825" y="4745038"/>
          <p14:tracePt t="1783523" x="3036888" y="4752975"/>
          <p14:tracePt t="1783530" x="3036888" y="4760913"/>
          <p14:tracePt t="1783539" x="3036888" y="4776788"/>
          <p14:tracePt t="1783555" x="3036888" y="4792663"/>
          <p14:tracePt t="1783563" x="3036888" y="4808538"/>
          <p14:tracePt t="1783571" x="3036888" y="4816475"/>
          <p14:tracePt t="1783579" x="3036888" y="4832350"/>
          <p14:tracePt t="1783587" x="3036888" y="4848225"/>
          <p14:tracePt t="1783594" x="3036888" y="4864100"/>
          <p14:tracePt t="1783603" x="3036888" y="4887913"/>
          <p14:tracePt t="1783611" x="3044825" y="4895850"/>
          <p14:tracePt t="1783619" x="3052763" y="4911725"/>
          <p14:tracePt t="1783629" x="3052763" y="4927600"/>
          <p14:tracePt t="1783635" x="3060700" y="4935538"/>
          <p14:tracePt t="1783643" x="3076575" y="4951413"/>
          <p14:tracePt t="1783651" x="3084513" y="4959350"/>
          <p14:tracePt t="1783659" x="3100388" y="4967288"/>
          <p14:tracePt t="1783675" x="3109913" y="4976813"/>
          <p14:tracePt t="1783683" x="3117850" y="4984750"/>
          <p14:tracePt t="1783691" x="3125788" y="4984750"/>
          <p14:tracePt t="1783699" x="3133725" y="5000625"/>
          <p14:tracePt t="1783707" x="3141663" y="5016500"/>
          <p14:tracePt t="1783715" x="3157538" y="5032375"/>
          <p14:tracePt t="1783723" x="3157538" y="5056188"/>
          <p14:tracePt t="1783731" x="3181350" y="5080000"/>
          <p14:tracePt t="1783740" x="3197225" y="5103813"/>
          <p14:tracePt t="1783747" x="3205163" y="5127625"/>
          <p14:tracePt t="1783755" x="3221038" y="5143500"/>
          <p14:tracePt t="1783763" x="3228975" y="5159375"/>
          <p14:tracePt t="1783771" x="3228975" y="5167313"/>
          <p14:tracePt t="1783780" x="3236913" y="5175250"/>
          <p14:tracePt t="1783787" x="3236913" y="5191125"/>
          <p14:tracePt t="1783795" x="3236913" y="5199063"/>
          <p14:tracePt t="1783803" x="3244850" y="5214938"/>
          <p14:tracePt t="1783812" x="3244850" y="5230813"/>
          <p14:tracePt t="1783820" x="3252788" y="5246688"/>
          <p14:tracePt t="1783828" x="3252788" y="5270500"/>
          <p14:tracePt t="1783835" x="3252788" y="5294313"/>
          <p14:tracePt t="1783843" x="3260725" y="5319713"/>
          <p14:tracePt t="1783851" x="3260725" y="5327650"/>
          <p14:tracePt t="1783859" x="3260725" y="5343525"/>
          <p14:tracePt t="1783867" x="3260725" y="5351463"/>
          <p14:tracePt t="1783875" x="3260725" y="5367338"/>
          <p14:tracePt t="1783894" x="3252788" y="5391150"/>
          <p14:tracePt t="1783899" x="3244850" y="5407025"/>
          <p14:tracePt t="1783907" x="3236913" y="5422900"/>
          <p14:tracePt t="1783915" x="3228975" y="5438775"/>
          <p14:tracePt t="1783923" x="3213100" y="5462588"/>
          <p14:tracePt t="1783931" x="3205163" y="5478463"/>
          <p14:tracePt t="1783939" x="3189288" y="5494338"/>
          <p14:tracePt t="1783947" x="3165475" y="5510213"/>
          <p14:tracePt t="1783955" x="3149600" y="5518150"/>
          <p14:tracePt t="1783963" x="3125788" y="5534025"/>
          <p14:tracePt t="1783971" x="3100388" y="5541963"/>
          <p14:tracePt t="1783978" x="3076575" y="5557838"/>
          <p14:tracePt t="1783987" x="3052763" y="5565775"/>
          <p14:tracePt t="1783994" x="3036888" y="5573713"/>
          <p14:tracePt t="1784003" x="3021013" y="5573713"/>
          <p14:tracePt t="1784011" x="3005138" y="5581650"/>
          <p14:tracePt t="1784019" x="2989263" y="5589588"/>
          <p14:tracePt t="1784028" x="2973388" y="5597525"/>
          <p14:tracePt t="1784035" x="2957513" y="5597525"/>
          <p14:tracePt t="1784043" x="2941638" y="5605463"/>
          <p14:tracePt t="1784051" x="2917825" y="5605463"/>
          <p14:tracePt t="1784059" x="2901950" y="5613400"/>
          <p14:tracePt t="1784067" x="2878138" y="5621338"/>
          <p14:tracePt t="1784075" x="2854325" y="5621338"/>
          <p14:tracePt t="1784083" x="2830513" y="5621338"/>
          <p14:tracePt t="1784092" x="2806700" y="5621338"/>
          <p14:tracePt t="1784099" x="2782888" y="5621338"/>
          <p14:tracePt t="1784107" x="2759075" y="5621338"/>
          <p14:tracePt t="1784115" x="2741613" y="5621338"/>
          <p14:tracePt t="1784123" x="2725738" y="5621338"/>
          <p14:tracePt t="1784131" x="2709863" y="5621338"/>
          <p14:tracePt t="1784139" x="2686050" y="5621338"/>
          <p14:tracePt t="1784147" x="2670175" y="5621338"/>
          <p14:tracePt t="1784155" x="2646363" y="5621338"/>
          <p14:tracePt t="1784163" x="2622550" y="5621338"/>
          <p14:tracePt t="1784171" x="2598738" y="5621338"/>
          <p14:tracePt t="1784179" x="2582863" y="5621338"/>
          <p14:tracePt t="1784187" x="2566988" y="5621338"/>
          <p14:tracePt t="1784195" x="2551113" y="5605463"/>
          <p14:tracePt t="1784203" x="2535238" y="5605463"/>
          <p14:tracePt t="1784211" x="2519363" y="5597525"/>
          <p14:tracePt t="1784219" x="2503488" y="5589588"/>
          <p14:tracePt t="1784229" x="2487613" y="5589588"/>
          <p14:tracePt t="1784235" x="2479675" y="5581650"/>
          <p14:tracePt t="1784243" x="2455863" y="5573713"/>
          <p14:tracePt t="1784251" x="2432050" y="5565775"/>
          <p14:tracePt t="1784259" x="2400300" y="5541963"/>
          <p14:tracePt t="1784267" x="2359025" y="5518150"/>
          <p14:tracePt t="1784275" x="2319338" y="5494338"/>
          <p14:tracePt t="1784283" x="2279650" y="5462588"/>
          <p14:tracePt t="1784291" x="2255838" y="5446713"/>
          <p14:tracePt t="1784299" x="2224088" y="5430838"/>
          <p14:tracePt t="1784307" x="2200275" y="5414963"/>
          <p14:tracePt t="1784315" x="2184400" y="5391150"/>
          <p14:tracePt t="1784323" x="2168525" y="5375275"/>
          <p14:tracePt t="1784331" x="2160588" y="5367338"/>
          <p14:tracePt t="1784339" x="2144713" y="5343525"/>
          <p14:tracePt t="1784347" x="2128838" y="5327650"/>
          <p14:tracePt t="1784355" x="2112963" y="5302250"/>
          <p14:tracePt t="1784363" x="2097088" y="5278438"/>
          <p14:tracePt t="1784371" x="2089150" y="5246688"/>
          <p14:tracePt t="1784379" x="2073275" y="5207000"/>
          <p14:tracePt t="1784387" x="2049463" y="5167313"/>
          <p14:tracePt t="1784395" x="2025650" y="5127625"/>
          <p14:tracePt t="1784403" x="2017713" y="5095875"/>
          <p14:tracePt t="1784411" x="1992313" y="5072063"/>
          <p14:tracePt t="1784419" x="1976438" y="5040313"/>
          <p14:tracePt t="1784428" x="1968500" y="5016500"/>
          <p14:tracePt t="1784435" x="1968500" y="4992688"/>
          <p14:tracePt t="1784443" x="1960563" y="4967288"/>
          <p14:tracePt t="1784451" x="1952625" y="4951413"/>
          <p14:tracePt t="1784459" x="1944688" y="4927600"/>
          <p14:tracePt t="1784467" x="1936750" y="4911725"/>
          <p14:tracePt t="1784475" x="1936750" y="4895850"/>
          <p14:tracePt t="1784483" x="1928813" y="4879975"/>
          <p14:tracePt t="1784491" x="1920875" y="4856163"/>
          <p14:tracePt t="1784499" x="1912938" y="4832350"/>
          <p14:tracePt t="1784507" x="1905000" y="4800600"/>
          <p14:tracePt t="1784515" x="1897063" y="4768850"/>
          <p14:tracePt t="1784523" x="1881188" y="4745038"/>
          <p14:tracePt t="1784531" x="1873250" y="4705350"/>
          <p14:tracePt t="1784539" x="1865313" y="4673600"/>
          <p14:tracePt t="1784547" x="1865313" y="4641850"/>
          <p14:tracePt t="1784555" x="1857375" y="4608513"/>
          <p14:tracePt t="1784563" x="1857375" y="4584700"/>
          <p14:tracePt t="1784571" x="1857375" y="4560888"/>
          <p14:tracePt t="1784579" x="1857375" y="4537075"/>
          <p14:tracePt t="1784588" x="1857375" y="4521200"/>
          <p14:tracePt t="1784596" x="1857375" y="4505325"/>
          <p14:tracePt t="1784603" x="1857375" y="4481513"/>
          <p14:tracePt t="1784612" x="1857375" y="4465638"/>
          <p14:tracePt t="1784619" x="1857375" y="4449763"/>
          <p14:tracePt t="1784628" x="1857375" y="4433888"/>
          <p14:tracePt t="1784635" x="1865313" y="4402138"/>
          <p14:tracePt t="1784644" x="1865313" y="4370388"/>
          <p14:tracePt t="1784651" x="1873250" y="4338638"/>
          <p14:tracePt t="1784659" x="1881188" y="4314825"/>
          <p14:tracePt t="1784667" x="1889125" y="4291013"/>
          <p14:tracePt t="1784675" x="1897063" y="4265613"/>
          <p14:tracePt t="1784683" x="1897063" y="4257675"/>
          <p14:tracePt t="1784691" x="1912938" y="4241800"/>
          <p14:tracePt t="1784699" x="1920875" y="4225925"/>
          <p14:tracePt t="1784707" x="1928813" y="4217988"/>
          <p14:tracePt t="1784715" x="1944688" y="4194175"/>
          <p14:tracePt t="1784723" x="1968500" y="4186238"/>
          <p14:tracePt t="1784731" x="1984375" y="4178300"/>
          <p14:tracePt t="1784740" x="1992313" y="4178300"/>
          <p14:tracePt t="1784747" x="2000250" y="4162425"/>
          <p14:tracePt t="1784755" x="2017713" y="4154488"/>
          <p14:tracePt t="1784763" x="2041525" y="4154488"/>
          <p14:tracePt t="1784771" x="2057400" y="4146550"/>
          <p14:tracePt t="1784780" x="2081213" y="4138613"/>
          <p14:tracePt t="1784787" x="2105025" y="4138613"/>
          <p14:tracePt t="1784795" x="2120900" y="4138613"/>
          <p14:tracePt t="1784803" x="2136775" y="4138613"/>
          <p14:tracePt t="1784812" x="2160588" y="4138613"/>
          <p14:tracePt t="1784819" x="2184400" y="4138613"/>
          <p14:tracePt t="1784829" x="2200275" y="4138613"/>
          <p14:tracePt t="1784835" x="2224088" y="4138613"/>
          <p14:tracePt t="1784843" x="2247900" y="4138613"/>
          <p14:tracePt t="1784851" x="2263775" y="4138613"/>
          <p14:tracePt t="1784859" x="2287588" y="4138613"/>
          <p14:tracePt t="1784867" x="2311400" y="4138613"/>
          <p14:tracePt t="1784875" x="2335213" y="4138613"/>
          <p14:tracePt t="1784883" x="2359025" y="4138613"/>
          <p14:tracePt t="1784891" x="2384425" y="4138613"/>
          <p14:tracePt t="1784911" x="2439988" y="4138613"/>
          <p14:tracePt t="1784915" x="2463800" y="4138613"/>
          <p14:tracePt t="1784923" x="2495550" y="4138613"/>
          <p14:tracePt t="1784931" x="2511425" y="4138613"/>
          <p14:tracePt t="1784939" x="2527300" y="4138613"/>
          <p14:tracePt t="1784947" x="2535238" y="4138613"/>
          <p14:tracePt t="1784955" x="2543175" y="4138613"/>
          <p14:tracePt t="1784963" x="2551113" y="4138613"/>
          <p14:tracePt t="1784979" x="2559050" y="4138613"/>
          <p14:tracePt t="1784987" x="2566988" y="4138613"/>
          <p14:tracePt t="1784995" x="2574925" y="4138613"/>
          <p14:tracePt t="1785003" x="2574925" y="4146550"/>
          <p14:tracePt t="1785011" x="2590800" y="4146550"/>
          <p14:tracePt t="1785019" x="2598738" y="4154488"/>
          <p14:tracePt t="1785028" x="2614613" y="4154488"/>
          <p14:tracePt t="1785035" x="2622550" y="4154488"/>
          <p14:tracePt t="1785043" x="2638425" y="4162425"/>
          <p14:tracePt t="1785052" x="2646363" y="4170363"/>
          <p14:tracePt t="1785059" x="2662238" y="4178300"/>
          <p14:tracePt t="1785068" x="2678113" y="4178300"/>
          <p14:tracePt t="1785075" x="2686050" y="4186238"/>
          <p14:tracePt t="1785083" x="2701925" y="4202113"/>
          <p14:tracePt t="1785091" x="2709863" y="4210050"/>
          <p14:tracePt t="1785099" x="2733675" y="4225925"/>
          <p14:tracePt t="1785107" x="2751138" y="4233863"/>
          <p14:tracePt t="1785115" x="2767013" y="4249738"/>
          <p14:tracePt t="1785123" x="2790825" y="4257675"/>
          <p14:tracePt t="1785131" x="2806700" y="4273550"/>
          <p14:tracePt t="1785139" x="2814638" y="4281488"/>
          <p14:tracePt t="1785147" x="2830513" y="4298950"/>
          <p14:tracePt t="1785155" x="2838450" y="4314825"/>
          <p14:tracePt t="1785163" x="2846388" y="4330700"/>
          <p14:tracePt t="1785171" x="2854325" y="4338638"/>
          <p14:tracePt t="1785180" x="2862263" y="4362450"/>
          <p14:tracePt t="1785187" x="2862263" y="4370388"/>
          <p14:tracePt t="1785195" x="2870200" y="4386263"/>
          <p14:tracePt t="1785203" x="2886075" y="4402138"/>
          <p14:tracePt t="1785212" x="2886075" y="4410075"/>
          <p14:tracePt t="1785219" x="2901950" y="4425950"/>
          <p14:tracePt t="1785228" x="2901950" y="4449763"/>
          <p14:tracePt t="1785235" x="2909888" y="4457700"/>
          <p14:tracePt t="1785244" x="2917825" y="4473575"/>
          <p14:tracePt t="1785251" x="2925763" y="4489450"/>
          <p14:tracePt t="1785260" x="2933700" y="4513263"/>
          <p14:tracePt t="1785268" x="2941638" y="4537075"/>
          <p14:tracePt t="1785275" x="2949575" y="4560888"/>
          <p14:tracePt t="1785283" x="2957513" y="4592638"/>
          <p14:tracePt t="1785291" x="2973388" y="4624388"/>
          <p14:tracePt t="1785298" x="2981325" y="4649788"/>
          <p14:tracePt t="1785307" x="2989263" y="4673600"/>
          <p14:tracePt t="1785314" x="2997200" y="4697413"/>
          <p14:tracePt t="1785322" x="3005138" y="4713288"/>
          <p14:tracePt t="1785331" x="3013075" y="4737100"/>
          <p14:tracePt t="1785339" x="3021013" y="4752975"/>
          <p14:tracePt t="1785347" x="3021013" y="4760913"/>
          <p14:tracePt t="1785355" x="3021013" y="4776788"/>
          <p14:tracePt t="1785364" x="3021013" y="4800600"/>
          <p14:tracePt t="1785371" x="3028950" y="4824413"/>
          <p14:tracePt t="1785380" x="3028950" y="4848225"/>
          <p14:tracePt t="1785387" x="3036888" y="4872038"/>
          <p14:tracePt t="1785395" x="3052763" y="4903788"/>
          <p14:tracePt t="1785403" x="3052763" y="4935538"/>
          <p14:tracePt t="1785411" x="3060700" y="4967288"/>
          <p14:tracePt t="1785419" x="3076575" y="5008563"/>
          <p14:tracePt t="1785428" x="3084513" y="5040313"/>
          <p14:tracePt t="1785435" x="3100388" y="5072063"/>
          <p14:tracePt t="1785443" x="3109913" y="5111750"/>
          <p14:tracePt t="1785451" x="3117850" y="5135563"/>
          <p14:tracePt t="1785459" x="3125788" y="5151438"/>
          <p14:tracePt t="1785467" x="3133725" y="5167313"/>
          <p14:tracePt t="1785475" x="3141663" y="5183188"/>
          <p14:tracePt t="1785483" x="3149600" y="5199063"/>
          <p14:tracePt t="1785491" x="3149600" y="5207000"/>
          <p14:tracePt t="1785499" x="3149600" y="5222875"/>
          <p14:tracePt t="1785507" x="3157538" y="5230813"/>
          <p14:tracePt t="1785515" x="3165475" y="5238750"/>
          <p14:tracePt t="1785523" x="3165475" y="5254625"/>
          <p14:tracePt t="1785531" x="3173413" y="5278438"/>
          <p14:tracePt t="1785539" x="3181350" y="5294313"/>
          <p14:tracePt t="1785547" x="3189288" y="5319713"/>
          <p14:tracePt t="1785555" x="3189288" y="5343525"/>
          <p14:tracePt t="1785563" x="3197225" y="5367338"/>
          <p14:tracePt t="1785571" x="3205163" y="5383213"/>
          <p14:tracePt t="1785580" x="3205163" y="5399088"/>
          <p14:tracePt t="1785587" x="3205163" y="5414963"/>
          <p14:tracePt t="1785595" x="3205163" y="5430838"/>
          <p14:tracePt t="1785603" x="3205163" y="5438775"/>
          <p14:tracePt t="1785611" x="3205163" y="5462588"/>
          <p14:tracePt t="1785620" x="3205163" y="5478463"/>
          <p14:tracePt t="1785629" x="3205163" y="5494338"/>
          <p14:tracePt t="1785635" x="3205163" y="5510213"/>
          <p14:tracePt t="1785643" x="3205163" y="5526088"/>
          <p14:tracePt t="1785651" x="3205163" y="5549900"/>
          <p14:tracePt t="1785659" x="3189288" y="5557838"/>
          <p14:tracePt t="1785667" x="3181350" y="5581650"/>
          <p14:tracePt t="1785675" x="3165475" y="5597525"/>
          <p14:tracePt t="1785683" x="3149600" y="5621338"/>
          <p14:tracePt t="1785691" x="3125788" y="5645150"/>
          <p14:tracePt t="1785699" x="3092450" y="5662613"/>
          <p14:tracePt t="1785707" x="3060700" y="5686425"/>
          <p14:tracePt t="1785715" x="3028950" y="5694363"/>
          <p14:tracePt t="1785723" x="2997200" y="5710238"/>
          <p14:tracePt t="1785731" x="2973388" y="5718175"/>
          <p14:tracePt t="1785739" x="2949575" y="5718175"/>
          <p14:tracePt t="1785747" x="2941638" y="5726113"/>
          <p14:tracePt t="1785755" x="2917825" y="5734050"/>
          <p14:tracePt t="1785763" x="2909888" y="5734050"/>
          <p14:tracePt t="1785771" x="2894013" y="5741988"/>
          <p14:tracePt t="1785780" x="2878138" y="5741988"/>
          <p14:tracePt t="1785787" x="2870200" y="5741988"/>
          <p14:tracePt t="1785796" x="2854325" y="5749925"/>
          <p14:tracePt t="1785803" x="2838450" y="5749925"/>
          <p14:tracePt t="1785811" x="2822575" y="5749925"/>
          <p14:tracePt t="1785819" x="2798763" y="5749925"/>
          <p14:tracePt t="1785828" x="2774950" y="5749925"/>
          <p14:tracePt t="1785835" x="2741613" y="5749925"/>
          <p14:tracePt t="1785844" x="2709863" y="5749925"/>
          <p14:tracePt t="1785851" x="2678113" y="5749925"/>
          <p14:tracePt t="1785860" x="2638425" y="5749925"/>
          <p14:tracePt t="1785867" x="2606675" y="5749925"/>
          <p14:tracePt t="1785875" x="2566988" y="5749925"/>
          <p14:tracePt t="1785883" x="2535238" y="5749925"/>
          <p14:tracePt t="1785891" x="2503488" y="5749925"/>
          <p14:tracePt t="1785911" x="2439988" y="5749925"/>
          <p14:tracePt t="1785915" x="2416175" y="5749925"/>
          <p14:tracePt t="1785923" x="2392363" y="5749925"/>
          <p14:tracePt t="1785931" x="2366963" y="5749925"/>
          <p14:tracePt t="1785939" x="2343150" y="5749925"/>
          <p14:tracePt t="1785947" x="2319338" y="5749925"/>
          <p14:tracePt t="1785955" x="2295525" y="5749925"/>
          <p14:tracePt t="1785963" x="2279650" y="5749925"/>
          <p14:tracePt t="1785971" x="2255838" y="5734050"/>
          <p14:tracePt t="1785979" x="2216150" y="5726113"/>
          <p14:tracePt t="1785987" x="2184400" y="5710238"/>
          <p14:tracePt t="1785996" x="2144713" y="5694363"/>
          <p14:tracePt t="1786003" x="2105025" y="5678488"/>
          <p14:tracePt t="1786012" x="2057400" y="5662613"/>
          <p14:tracePt t="1786019" x="2017713" y="5653088"/>
          <p14:tracePt t="1786029" x="1984375" y="5637213"/>
          <p14:tracePt t="1786035" x="1960563" y="5629275"/>
          <p14:tracePt t="1786043" x="1936750" y="5605463"/>
          <p14:tracePt t="1786051" x="1912938" y="5589588"/>
          <p14:tracePt t="1786059" x="1889125" y="5573713"/>
          <p14:tracePt t="1786067" x="1881188" y="5549900"/>
          <p14:tracePt t="1786075" x="1865313" y="5526088"/>
          <p14:tracePt t="1786083" x="1857375" y="5502275"/>
          <p14:tracePt t="1786091" x="1849438" y="5478463"/>
          <p14:tracePt t="1786099" x="1841500" y="5454650"/>
          <p14:tracePt t="1786107" x="1825625" y="5422900"/>
          <p14:tracePt t="1786115" x="1817688" y="5391150"/>
          <p14:tracePt t="1786123" x="1801813" y="5359400"/>
          <p14:tracePt t="1786131" x="1778000" y="5327650"/>
          <p14:tracePt t="1786139" x="1762125" y="5294313"/>
          <p14:tracePt t="1786147" x="1754188" y="5262563"/>
          <p14:tracePt t="1786155" x="1746250" y="5230813"/>
          <p14:tracePt t="1786163" x="1730375" y="5207000"/>
          <p14:tracePt t="1786172" x="1722438" y="5175250"/>
          <p14:tracePt t="1786179" x="1722438" y="5143500"/>
          <p14:tracePt t="1786187" x="1714500" y="5111750"/>
          <p14:tracePt t="1786195" x="1706563" y="5080000"/>
          <p14:tracePt t="1786203" x="1698625" y="5048250"/>
          <p14:tracePt t="1786211" x="1690688" y="5016500"/>
          <p14:tracePt t="1786219" x="1674813" y="4984750"/>
          <p14:tracePt t="1786228" x="1674813" y="4951413"/>
          <p14:tracePt t="1786235" x="1674813" y="4911725"/>
          <p14:tracePt t="1786243" x="1666875" y="4864100"/>
          <p14:tracePt t="1786251" x="1651000" y="4824413"/>
          <p14:tracePt t="1786259" x="1651000" y="4792663"/>
          <p14:tracePt t="1786267" x="1641475" y="4752975"/>
          <p14:tracePt t="1786275" x="1641475" y="4713288"/>
          <p14:tracePt t="1786284" x="1641475" y="4681538"/>
          <p14:tracePt t="1786291" x="1641475" y="4641850"/>
          <p14:tracePt t="1786299" x="1641475" y="4592638"/>
          <p14:tracePt t="1786307" x="1633538" y="4552950"/>
          <p14:tracePt t="1786315" x="1625600" y="4513263"/>
          <p14:tracePt t="1786324" x="1617663" y="4473575"/>
          <p14:tracePt t="1786331" x="1609725" y="4449763"/>
          <p14:tracePt t="1786339" x="1601788" y="4433888"/>
          <p14:tracePt t="1786347" x="1601788" y="4418013"/>
          <p14:tracePt t="1786355" x="1601788" y="4402138"/>
          <p14:tracePt t="1786363" x="1593850" y="4394200"/>
          <p14:tracePt t="1786371" x="1593850" y="4378325"/>
          <p14:tracePt t="1786380" x="1593850" y="4362450"/>
          <p14:tracePt t="1786387" x="1593850" y="4346575"/>
          <p14:tracePt t="1786395" x="1593850" y="4314825"/>
          <p14:tracePt t="1786403" x="1593850" y="4281488"/>
          <p14:tracePt t="1786411" x="1593850" y="4257675"/>
          <p14:tracePt t="1786419" x="1593850" y="4233863"/>
          <p14:tracePt t="1786428" x="1593850" y="4210050"/>
          <p14:tracePt t="1786435" x="1593850" y="4202113"/>
          <p14:tracePt t="1786443" x="1601788" y="4194175"/>
          <p14:tracePt t="1786451" x="1601788" y="4178300"/>
          <p14:tracePt t="1786459" x="1609725" y="4170363"/>
          <p14:tracePt t="1786467" x="1617663" y="4154488"/>
          <p14:tracePt t="1786475" x="1633538" y="4146550"/>
          <p14:tracePt t="1786483" x="1641475" y="4130675"/>
          <p14:tracePt t="1786491" x="1658938" y="4114800"/>
          <p14:tracePt t="1786499" x="1666875" y="4098925"/>
          <p14:tracePt t="1786507" x="1674813" y="4090988"/>
          <p14:tracePt t="1786515" x="1682750" y="4075113"/>
          <p14:tracePt t="1786523" x="1682750" y="4067175"/>
          <p14:tracePt t="1786531" x="1690688" y="4067175"/>
          <p14:tracePt t="1786539" x="1706563" y="4067175"/>
          <p14:tracePt t="1786547" x="1722438" y="4067175"/>
          <p14:tracePt t="1786555" x="1730375" y="4067175"/>
          <p14:tracePt t="1786563" x="1738313" y="4059238"/>
          <p14:tracePt t="1786571" x="1754188" y="4059238"/>
          <p14:tracePt t="1786579" x="1770063" y="4051300"/>
          <p14:tracePt t="1786587" x="1778000" y="4051300"/>
          <p14:tracePt t="1786596" x="1793875" y="4043363"/>
          <p14:tracePt t="1786603" x="1809750" y="4043363"/>
          <p14:tracePt t="1786612" x="1825625" y="4035425"/>
          <p14:tracePt t="1786619" x="1841500" y="4035425"/>
          <p14:tracePt t="1786628" x="1857375" y="4035425"/>
          <p14:tracePt t="1786635" x="1873250" y="4035425"/>
          <p14:tracePt t="1786643" x="1889125" y="4035425"/>
          <p14:tracePt t="1786651" x="1897063" y="4035425"/>
          <p14:tracePt t="1786659" x="1912938" y="4035425"/>
          <p14:tracePt t="1786667" x="1928813" y="4035425"/>
          <p14:tracePt t="1786675" x="1944688" y="4035425"/>
          <p14:tracePt t="1786683" x="1968500" y="4035425"/>
          <p14:tracePt t="1786691" x="1984375" y="4035425"/>
          <p14:tracePt t="1786699" x="2008188" y="4035425"/>
          <p14:tracePt t="1786707" x="2025650" y="4035425"/>
          <p14:tracePt t="1786715" x="2049463" y="4035425"/>
          <p14:tracePt t="1786723" x="2073275" y="4035425"/>
          <p14:tracePt t="1786732" x="2097088" y="4035425"/>
          <p14:tracePt t="1786739" x="2120900" y="4035425"/>
          <p14:tracePt t="1786747" x="2152650" y="4035425"/>
          <p14:tracePt t="1786755" x="2176463" y="4035425"/>
          <p14:tracePt t="1786763" x="2192338" y="4035425"/>
          <p14:tracePt t="1786771" x="2216150" y="4035425"/>
          <p14:tracePt t="1786779" x="2232025" y="4035425"/>
          <p14:tracePt t="1786787" x="2239963" y="4035425"/>
          <p14:tracePt t="1786796" x="2255838" y="4035425"/>
          <p14:tracePt t="1786803" x="2263775" y="4035425"/>
          <p14:tracePt t="1786812" x="2279650" y="4035425"/>
          <p14:tracePt t="1786819" x="2287588" y="4035425"/>
          <p14:tracePt t="1786828" x="2303463" y="4035425"/>
          <p14:tracePt t="1786835" x="2327275" y="4035425"/>
          <p14:tracePt t="1786843" x="2351088" y="4035425"/>
          <p14:tracePt t="1786851" x="2374900" y="4035425"/>
          <p14:tracePt t="1786859" x="2400300" y="4035425"/>
          <p14:tracePt t="1786867" x="2424113" y="4035425"/>
          <p14:tracePt t="1786875" x="2447925" y="4035425"/>
          <p14:tracePt t="1786883" x="2455863" y="4035425"/>
          <p14:tracePt t="1786891" x="2471738" y="4035425"/>
          <p14:tracePt t="1786899" x="2479675" y="4035425"/>
          <p14:tracePt t="1786907" x="2495550" y="4035425"/>
          <p14:tracePt t="1786915" x="2503488" y="4035425"/>
          <p14:tracePt t="1786923" x="2519363" y="4035425"/>
          <p14:tracePt t="1786931" x="2535238" y="4035425"/>
          <p14:tracePt t="1786939" x="2551113" y="4035425"/>
          <p14:tracePt t="1786947" x="2559050" y="4043363"/>
          <p14:tracePt t="1786955" x="2574925" y="4051300"/>
          <p14:tracePt t="1786963" x="2590800" y="4059238"/>
          <p14:tracePt t="1786971" x="2606675" y="4075113"/>
          <p14:tracePt t="1786980" x="2614613" y="4083050"/>
          <p14:tracePt t="1786987" x="2630488" y="4090988"/>
          <p14:tracePt t="1786995" x="2638425" y="4106863"/>
          <p14:tracePt t="1787003" x="2654300" y="4122738"/>
          <p14:tracePt t="1787011" x="2670175" y="4138613"/>
          <p14:tracePt t="1787019" x="2678113" y="4162425"/>
          <p14:tracePt t="1787029" x="2701925" y="4186238"/>
          <p14:tracePt t="1787035" x="2717800" y="4210050"/>
          <p14:tracePt t="1787043" x="2725738" y="4233863"/>
          <p14:tracePt t="1787051" x="2733675" y="4265613"/>
          <p14:tracePt t="1787059" x="2751138" y="4291013"/>
          <p14:tracePt t="1787067" x="2759075" y="4322763"/>
          <p14:tracePt t="1787075" x="2774950" y="4346575"/>
          <p14:tracePt t="1787083" x="2774950" y="4362450"/>
          <p14:tracePt t="1787091" x="2782888" y="4378325"/>
          <p14:tracePt t="1787099" x="2790825" y="4402138"/>
          <p14:tracePt t="1787107" x="2790825" y="4418013"/>
          <p14:tracePt t="1787115" x="2806700" y="4441825"/>
          <p14:tracePt t="1787123" x="2806700" y="4449763"/>
          <p14:tracePt t="1787131" x="2806700" y="4465638"/>
          <p14:tracePt t="1787139" x="2806700" y="4489450"/>
          <p14:tracePt t="1787147" x="2806700" y="4505325"/>
          <p14:tracePt t="1787155" x="2806700" y="4529138"/>
          <p14:tracePt t="1787163" x="2806700" y="4552950"/>
          <p14:tracePt t="1787172" x="2806700" y="4584700"/>
          <p14:tracePt t="1787179" x="2806700" y="4616450"/>
          <p14:tracePt t="1787187" x="2806700" y="4665663"/>
          <p14:tracePt t="1787195" x="2806700" y="4697413"/>
          <p14:tracePt t="1787203" x="2806700" y="4745038"/>
          <p14:tracePt t="1787211" x="2806700" y="4784725"/>
          <p14:tracePt t="1787219" x="2814638" y="4816475"/>
          <p14:tracePt t="1787228" x="2830513" y="4856163"/>
          <p14:tracePt t="1787235" x="2830513" y="4887913"/>
          <p14:tracePt t="1787243" x="2830513" y="4919663"/>
          <p14:tracePt t="1787251" x="2830513" y="4951413"/>
          <p14:tracePt t="1787259" x="2830513" y="4992688"/>
          <p14:tracePt t="1787267" x="2838450" y="5024438"/>
          <p14:tracePt t="1787275" x="2846388" y="5056188"/>
          <p14:tracePt t="1787283" x="2846388" y="5087938"/>
          <p14:tracePt t="1787291" x="2846388" y="5119688"/>
          <p14:tracePt t="1787299" x="2854325" y="5159375"/>
          <p14:tracePt t="1787307" x="2854325" y="5191125"/>
          <p14:tracePt t="1787315" x="2854325" y="5214938"/>
          <p14:tracePt t="1787323" x="2854325" y="5254625"/>
          <p14:tracePt t="1787331" x="2854325" y="5286375"/>
          <p14:tracePt t="1787339" x="2854325" y="5319713"/>
          <p14:tracePt t="1787347" x="2854325" y="5367338"/>
          <p14:tracePt t="1787355" x="2854325" y="5391150"/>
          <p14:tracePt t="1787363" x="2854325" y="5430838"/>
          <p14:tracePt t="1787371" x="2854325" y="5462588"/>
          <p14:tracePt t="1787379" x="2854325" y="5486400"/>
          <p14:tracePt t="1787387" x="2854325" y="5502275"/>
          <p14:tracePt t="1787395" x="2854325" y="5526088"/>
          <p14:tracePt t="1787403" x="2854325" y="5541963"/>
          <p14:tracePt t="1787411" x="2846388" y="5557838"/>
          <p14:tracePt t="1787419" x="2838450" y="5573713"/>
          <p14:tracePt t="1787428" x="2830513" y="5589588"/>
          <p14:tracePt t="1787435" x="2814638" y="5597525"/>
          <p14:tracePt t="1787443" x="2798763" y="5605463"/>
          <p14:tracePt t="1787451" x="2774950" y="5613400"/>
          <p14:tracePt t="1787459" x="2741613" y="5621338"/>
          <p14:tracePt t="1787467" x="2717800" y="5629275"/>
          <p14:tracePt t="1787475" x="2678113" y="5637213"/>
          <p14:tracePt t="1787483" x="2638425" y="5637213"/>
          <p14:tracePt t="1787491" x="2598738" y="5637213"/>
          <p14:tracePt t="1787499" x="2559050" y="5637213"/>
          <p14:tracePt t="1787507" x="2503488" y="5637213"/>
          <p14:tracePt t="1787515" x="2447925" y="5637213"/>
          <p14:tracePt t="1787523" x="2408238" y="5637213"/>
          <p14:tracePt t="1787531" x="2366963" y="5637213"/>
          <p14:tracePt t="1787539" x="2319338" y="5637213"/>
          <p14:tracePt t="1787547" x="2279650" y="5637213"/>
          <p14:tracePt t="1787555" x="2247900" y="5637213"/>
          <p14:tracePt t="1787563" x="2224088" y="5637213"/>
          <p14:tracePt t="1787571" x="2192338" y="5629275"/>
          <p14:tracePt t="1787579" x="2160588" y="5605463"/>
          <p14:tracePt t="1787587" x="2136775" y="5589588"/>
          <p14:tracePt t="1787595" x="2120900" y="5565775"/>
          <p14:tracePt t="1787603" x="2097088" y="5541963"/>
          <p14:tracePt t="1787612" x="2081213" y="5502275"/>
          <p14:tracePt t="1787619" x="2057400" y="5470525"/>
          <p14:tracePt t="1787629" x="2033588" y="5430838"/>
          <p14:tracePt t="1787635" x="2008188" y="5399088"/>
          <p14:tracePt t="1787643" x="1984375" y="5359400"/>
          <p14:tracePt t="1787651" x="1960563" y="5319713"/>
          <p14:tracePt t="1787659" x="1936750" y="5270500"/>
          <p14:tracePt t="1787667" x="1920875" y="5214938"/>
          <p14:tracePt t="1787675" x="1897063" y="5159375"/>
          <p14:tracePt t="1787683" x="1873250" y="5087938"/>
          <p14:tracePt t="1787691" x="1849438" y="5008563"/>
          <p14:tracePt t="1787699" x="1825625" y="4935538"/>
          <p14:tracePt t="1787707" x="1801813" y="4864100"/>
          <p14:tracePt t="1787715" x="1778000" y="4792663"/>
          <p14:tracePt t="1787723" x="1762125" y="4745038"/>
          <p14:tracePt t="1787731" x="1754188" y="4705350"/>
          <p14:tracePt t="1787739" x="1738313" y="4681538"/>
          <p14:tracePt t="1787747" x="1738313" y="4657725"/>
          <p14:tracePt t="1787755" x="1738313" y="4624388"/>
          <p14:tracePt t="1787763" x="1738313" y="4592638"/>
          <p14:tracePt t="1787771" x="1738313" y="4560888"/>
          <p14:tracePt t="1787779" x="1746250" y="4521200"/>
          <p14:tracePt t="1787787" x="1754188" y="4489450"/>
          <p14:tracePt t="1787794" x="1770063" y="4465638"/>
          <p14:tracePt t="1787803" x="1778000" y="4441825"/>
          <p14:tracePt t="1787811" x="1778000" y="4433888"/>
          <p14:tracePt t="1787819" x="1785938" y="4425950"/>
          <p14:tracePt t="1787867" x="1793875" y="4425950"/>
          <p14:tracePt t="1787875" x="1801813" y="4425950"/>
          <p14:tracePt t="1787883" x="1801813" y="4433888"/>
          <p14:tracePt t="1787891" x="1809750" y="4441825"/>
          <p14:tracePt t="1787899" x="1809750" y="4457700"/>
          <p14:tracePt t="1787907" x="1809750" y="4481513"/>
          <p14:tracePt t="1787915" x="1809750" y="4513263"/>
          <p14:tracePt t="1787923" x="1809750" y="4552950"/>
          <p14:tracePt t="1787931" x="1809750" y="4592638"/>
          <p14:tracePt t="1787939" x="1809750" y="4633913"/>
          <p14:tracePt t="1787947" x="1809750" y="4665663"/>
          <p14:tracePt t="1787954" x="1809750" y="4697413"/>
          <p14:tracePt t="1787963" x="1809750" y="4721225"/>
          <p14:tracePt t="1787971" x="1809750" y="4729163"/>
          <p14:tracePt t="1788011" x="1809750" y="4721225"/>
          <p14:tracePt t="1788019" x="1809750" y="4713288"/>
          <p14:tracePt t="1788027" x="1809750" y="4705350"/>
          <p14:tracePt t="1788035" x="1809750" y="4697413"/>
          <p14:tracePt t="1788043" x="1785938" y="4681538"/>
          <p14:tracePt t="1788051" x="1778000" y="4673600"/>
          <p14:tracePt t="1788059" x="1770063" y="4657725"/>
          <p14:tracePt t="1788067" x="1762125" y="4641850"/>
          <p14:tracePt t="1788075" x="1754188" y="4624388"/>
          <p14:tracePt t="1788083" x="1754188" y="4608513"/>
          <p14:tracePt t="1788091" x="1746250" y="4592638"/>
          <p14:tracePt t="1788099" x="1746250" y="4576763"/>
          <p14:tracePt t="1788107" x="1746250" y="4552950"/>
          <p14:tracePt t="1788115" x="1746250" y="4537075"/>
          <p14:tracePt t="1788123" x="1746250" y="4505325"/>
          <p14:tracePt t="1788131" x="1746250" y="4481513"/>
          <p14:tracePt t="1788139" x="1746250" y="4465638"/>
          <p14:tracePt t="1788147" x="1746250" y="4449763"/>
          <p14:tracePt t="1788155" x="1746250" y="4433888"/>
          <p14:tracePt t="1788163" x="1754188" y="4425950"/>
          <p14:tracePt t="1788171" x="1762125" y="4418013"/>
          <p14:tracePt t="1788179" x="1785938" y="4402138"/>
          <p14:tracePt t="1788187" x="1809750" y="4394200"/>
          <p14:tracePt t="1788195" x="1841500" y="4386263"/>
          <p14:tracePt t="1788203" x="1873250" y="4378325"/>
          <p14:tracePt t="1788211" x="1920875" y="4362450"/>
          <p14:tracePt t="1788219" x="1952625" y="4346575"/>
          <p14:tracePt t="1788228" x="1992313" y="4338638"/>
          <p14:tracePt t="1788235" x="2041525" y="4330700"/>
          <p14:tracePt t="1788243" x="2081213" y="4330700"/>
          <p14:tracePt t="1788251" x="2105025" y="4330700"/>
          <p14:tracePt t="1788259" x="2136775" y="4330700"/>
          <p14:tracePt t="1788267" x="2168525" y="4330700"/>
          <p14:tracePt t="1788275" x="2192338" y="4330700"/>
          <p14:tracePt t="1788283" x="2216150" y="4330700"/>
          <p14:tracePt t="1788291" x="2247900" y="4330700"/>
          <p14:tracePt t="1788299" x="2271713" y="4330700"/>
          <p14:tracePt t="1788306" x="2303463" y="4330700"/>
          <p14:tracePt t="1788315" x="2335213" y="4338638"/>
          <p14:tracePt t="1788323" x="2374900" y="4354513"/>
          <p14:tracePt t="1788331" x="2408238" y="4362450"/>
          <p14:tracePt t="1788339" x="2439988" y="4378325"/>
          <p14:tracePt t="1788347" x="2463800" y="4386263"/>
          <p14:tracePt t="1788355" x="2503488" y="4394200"/>
          <p14:tracePt t="1788364" x="2527300" y="4418013"/>
          <p14:tracePt t="1788371" x="2551113" y="4433888"/>
          <p14:tracePt t="1788379" x="2574925" y="4457700"/>
          <p14:tracePt t="1788387" x="2590800" y="4489450"/>
          <p14:tracePt t="1788395" x="2622550" y="4537075"/>
          <p14:tracePt t="1788403" x="2654300" y="4584700"/>
          <p14:tracePt t="1788411" x="2686050" y="4641850"/>
          <p14:tracePt t="1788419" x="2725738" y="4697413"/>
          <p14:tracePt t="1788428" x="2767013" y="4760913"/>
          <p14:tracePt t="1788435" x="2798763" y="4832350"/>
          <p14:tracePt t="1788443" x="2822575" y="4903788"/>
          <p14:tracePt t="1788451" x="2846388" y="4976813"/>
          <p14:tracePt t="1788459" x="2870200" y="5040313"/>
          <p14:tracePt t="1788467" x="2886075" y="5103813"/>
          <p14:tracePt t="1788475" x="2894013" y="5159375"/>
          <p14:tracePt t="1788483" x="2894013" y="5214938"/>
          <p14:tracePt t="1788491" x="2894013" y="5270500"/>
          <p14:tracePt t="1788499" x="2894013" y="5327650"/>
          <p14:tracePt t="1788507" x="2886075" y="5375275"/>
          <p14:tracePt t="1788515" x="2870200" y="5430838"/>
          <p14:tracePt t="1788523" x="2854325" y="5470525"/>
          <p14:tracePt t="1788531" x="2838450" y="5518150"/>
          <p14:tracePt t="1788539" x="2822575" y="5549900"/>
          <p14:tracePt t="1788547" x="2806700" y="5589588"/>
          <p14:tracePt t="1788555" x="2782888" y="5621338"/>
          <p14:tracePt t="1788563" x="2759075" y="5645150"/>
          <p14:tracePt t="1788571" x="2725738" y="5662613"/>
          <p14:tracePt t="1788580" x="2693988" y="5678488"/>
          <p14:tracePt t="1788587" x="2662238" y="5686425"/>
          <p14:tracePt t="1788596" x="2630488" y="5686425"/>
          <p14:tracePt t="1788603" x="2598738" y="5686425"/>
          <p14:tracePt t="1788611" x="2559050" y="5686425"/>
          <p14:tracePt t="1788619" x="2527300" y="5686425"/>
          <p14:tracePt t="1788629" x="2487613" y="5686425"/>
          <p14:tracePt t="1788635" x="2447925" y="5670550"/>
          <p14:tracePt t="1788643" x="2408238" y="5662613"/>
          <p14:tracePt t="1788651" x="2384425" y="5645150"/>
          <p14:tracePt t="1788659" x="2359025" y="5629275"/>
          <p14:tracePt t="1788667" x="2335213" y="5613400"/>
          <p14:tracePt t="1788675" x="2311400" y="5597525"/>
          <p14:tracePt t="1788683" x="2295525" y="5565775"/>
          <p14:tracePt t="1788691" x="2271713" y="5534025"/>
          <p14:tracePt t="1788699" x="2247900" y="5486400"/>
          <p14:tracePt t="1788707" x="2224088" y="5438775"/>
          <p14:tracePt t="1788715" x="2200275" y="5383213"/>
          <p14:tracePt t="1788723" x="2168525" y="5327650"/>
          <p14:tracePt t="1788731" x="2136775" y="5278438"/>
          <p14:tracePt t="1788739" x="2120900" y="5238750"/>
          <p14:tracePt t="1788747" x="2105025" y="5191125"/>
          <p14:tracePt t="1788755" x="2097088" y="5143500"/>
          <p14:tracePt t="1788763" x="2081213" y="5103813"/>
          <p14:tracePt t="1788771" x="2065338" y="5048250"/>
          <p14:tracePt t="1788780" x="2057400" y="5000625"/>
          <p14:tracePt t="1788787" x="2057400" y="4951413"/>
          <p14:tracePt t="1788795" x="2049463" y="4879975"/>
          <p14:tracePt t="1788803" x="2033588" y="4808538"/>
          <p14:tracePt t="1788811" x="2033588" y="4737100"/>
          <p14:tracePt t="1788819" x="2033588" y="4681538"/>
          <p14:tracePt t="1788828" x="2033588" y="4616450"/>
          <p14:tracePt t="1788835" x="2033588" y="4560888"/>
          <p14:tracePt t="1788843" x="2033588" y="4497388"/>
          <p14:tracePt t="1788852" x="2033588" y="4441825"/>
          <p14:tracePt t="1788860" x="2033588" y="4386263"/>
          <p14:tracePt t="1788867" x="2033588" y="4338638"/>
          <p14:tracePt t="1788875" x="2033588" y="4298950"/>
          <p14:tracePt t="1788894" x="2033588" y="4249738"/>
          <p14:tracePt t="1788899" x="2033588" y="4225925"/>
          <p14:tracePt t="1788907" x="2033588" y="4210050"/>
          <p14:tracePt t="1788915" x="2041525" y="4194175"/>
          <p14:tracePt t="1788923" x="2057400" y="4162425"/>
          <p14:tracePt t="1788931" x="2073275" y="4146550"/>
          <p14:tracePt t="1788939" x="2089150" y="4130675"/>
          <p14:tracePt t="1788947" x="2097088" y="4122738"/>
          <p14:tracePt t="1788955" x="2112963" y="4122738"/>
          <p14:tracePt t="1788963" x="2120900" y="4114800"/>
          <p14:tracePt t="1788971" x="2136775" y="4114800"/>
          <p14:tracePt t="1788980" x="2152650" y="4114800"/>
          <p14:tracePt t="1788987" x="2168525" y="4114800"/>
          <p14:tracePt t="1788996" x="2192338" y="4114800"/>
          <p14:tracePt t="1789003" x="2208213" y="4114800"/>
          <p14:tracePt t="1789012" x="2224088" y="4114800"/>
          <p14:tracePt t="1789019" x="2247900" y="4114800"/>
          <p14:tracePt t="1789028" x="2263775" y="4114800"/>
          <p14:tracePt t="1789035" x="2287588" y="4114800"/>
          <p14:tracePt t="1789051" x="2295525" y="4114800"/>
          <p14:tracePt t="1789059" x="2319338" y="4114800"/>
          <p14:tracePt t="1789067" x="2335213" y="4114800"/>
          <p14:tracePt t="1789075" x="2359025" y="4122738"/>
          <p14:tracePt t="1789083" x="2384425" y="4130675"/>
          <p14:tracePt t="1789091" x="2408238" y="4138613"/>
          <p14:tracePt t="1789099" x="2439988" y="4146550"/>
          <p14:tracePt t="1789107" x="2463800" y="4162425"/>
          <p14:tracePt t="1789115" x="2487613" y="4178300"/>
          <p14:tracePt t="1789123" x="2503488" y="4202113"/>
          <p14:tracePt t="1789131" x="2527300" y="4225925"/>
          <p14:tracePt t="1789139" x="2543175" y="4257675"/>
          <p14:tracePt t="1789147" x="2566988" y="4291013"/>
          <p14:tracePt t="1789155" x="2590800" y="4338638"/>
          <p14:tracePt t="1789163" x="2622550" y="4370388"/>
          <p14:tracePt t="1789171" x="2646363" y="4418013"/>
          <p14:tracePt t="1789180" x="2678113" y="4465638"/>
          <p14:tracePt t="1789187" x="2709863" y="4513263"/>
          <p14:tracePt t="1789195" x="2725738" y="4552950"/>
          <p14:tracePt t="1789203" x="2751138" y="4584700"/>
          <p14:tracePt t="1789211" x="2751138" y="4608513"/>
          <p14:tracePt t="1789219" x="2759075" y="4633913"/>
          <p14:tracePt t="1789228" x="2767013" y="4657725"/>
          <p14:tracePt t="1789235" x="2767013" y="4681538"/>
          <p14:tracePt t="1789243" x="2767013" y="4705350"/>
          <p14:tracePt t="1789251" x="2767013" y="4729163"/>
          <p14:tracePt t="1789259" x="2767013" y="4760913"/>
          <p14:tracePt t="1789267" x="2767013" y="4800600"/>
          <p14:tracePt t="1789275" x="2767013" y="4848225"/>
          <p14:tracePt t="1789283" x="2767013" y="4895850"/>
          <p14:tracePt t="1789291" x="2767013" y="4943475"/>
          <p14:tracePt t="1789299" x="2774950" y="4992688"/>
          <p14:tracePt t="1789307" x="2782888" y="5040313"/>
          <p14:tracePt t="1789315" x="2798763" y="5087938"/>
          <p14:tracePt t="1789323" x="2806700" y="5111750"/>
          <p14:tracePt t="1789331" x="2806700" y="5135563"/>
          <p14:tracePt t="1789339" x="2806700" y="5143500"/>
          <p14:tracePt t="1789347" x="2814638" y="5151438"/>
          <p14:tracePt t="1789355" x="2814638" y="5159375"/>
          <p14:tracePt t="1789363" x="2814638" y="5167313"/>
          <p14:tracePt t="1789371" x="2814638" y="5175250"/>
          <p14:tracePt t="1789380" x="2814638" y="5183188"/>
          <p14:tracePt t="1789387" x="2814638" y="5191125"/>
          <p14:tracePt t="1789395" x="2814638" y="5207000"/>
          <p14:tracePt t="1789403" x="2814638" y="5222875"/>
          <p14:tracePt t="1789411" x="2814638" y="5246688"/>
          <p14:tracePt t="1789419" x="2814638" y="5270500"/>
          <p14:tracePt t="1789428" x="2814638" y="5294313"/>
          <p14:tracePt t="1789435" x="2814638" y="5319713"/>
          <p14:tracePt t="1789443" x="2814638" y="5351463"/>
          <p14:tracePt t="1789451" x="2814638" y="5375275"/>
          <p14:tracePt t="1789459" x="2814638" y="5391150"/>
          <p14:tracePt t="1789467" x="2814638" y="5407025"/>
          <p14:tracePt t="1789475" x="2814638" y="5422900"/>
          <p14:tracePt t="1789483" x="2806700" y="5438775"/>
          <p14:tracePt t="1789491" x="2790825" y="5454650"/>
          <p14:tracePt t="1789499" x="2774950" y="5478463"/>
          <p14:tracePt t="1789507" x="2759075" y="5494338"/>
          <p14:tracePt t="1789515" x="2733675" y="5510213"/>
          <p14:tracePt t="1789523" x="2701925" y="5518150"/>
          <p14:tracePt t="1789531" x="2678113" y="5526088"/>
          <p14:tracePt t="1789539" x="2646363" y="5526088"/>
          <p14:tracePt t="1789547" x="2614613" y="5526088"/>
          <p14:tracePt t="1789555" x="2590800" y="5526088"/>
          <p14:tracePt t="1789563" x="2559050" y="5526088"/>
          <p14:tracePt t="1789571" x="2527300" y="5526088"/>
          <p14:tracePt t="1789580" x="2495550" y="5526088"/>
          <p14:tracePt t="1789587" x="2463800" y="5526088"/>
          <p14:tracePt t="1789595" x="2432050" y="5526088"/>
          <p14:tracePt t="1789603" x="2400300" y="5518150"/>
          <p14:tracePt t="1789611" x="2374900" y="5502275"/>
          <p14:tracePt t="1789619" x="2343150" y="5494338"/>
          <p14:tracePt t="1789628" x="2319338" y="5478463"/>
          <p14:tracePt t="1789635" x="2303463" y="5462588"/>
          <p14:tracePt t="1789643" x="2287588" y="5454650"/>
          <p14:tracePt t="1789651" x="2271713" y="5438775"/>
          <p14:tracePt t="1789659" x="2255838" y="5422900"/>
          <p14:tracePt t="1789667" x="2247900" y="5414963"/>
          <p14:tracePt t="1789675" x="2239963" y="5399088"/>
          <p14:tracePt t="1789683" x="2232025" y="5383213"/>
          <p14:tracePt t="1789699" x="2224088" y="5375275"/>
          <p14:tracePt t="1789707" x="2224088" y="5367338"/>
          <p14:tracePt t="1789715" x="2224088" y="5359400"/>
          <p14:tracePt t="1789739" x="2224088" y="5351463"/>
          <p14:tracePt t="1790851" x="2239963" y="5351463"/>
          <p14:tracePt t="1790859" x="2255838" y="5351463"/>
          <p14:tracePt t="1790867" x="2279650" y="5351463"/>
          <p14:tracePt t="1790875" x="2303463" y="5351463"/>
          <p14:tracePt t="1790883" x="2335213" y="5351463"/>
          <p14:tracePt t="1790896" x="2359025" y="5351463"/>
          <p14:tracePt t="1790899" x="2384425" y="5351463"/>
          <p14:tracePt t="1790907" x="2408238" y="5351463"/>
          <p14:tracePt t="1790915" x="2424113" y="5351463"/>
          <p14:tracePt t="1790923" x="2432050" y="5351463"/>
          <p14:tracePt t="1790931" x="2447925" y="5351463"/>
          <p14:tracePt t="1790939" x="2463800" y="5351463"/>
          <p14:tracePt t="1790947" x="2471738" y="5351463"/>
          <p14:tracePt t="1790955" x="2495550" y="5351463"/>
          <p14:tracePt t="1790963" x="2527300" y="5367338"/>
          <p14:tracePt t="1790971" x="2551113" y="5391150"/>
          <p14:tracePt t="1790979" x="2574925" y="5399088"/>
          <p14:tracePt t="1790987" x="2598738" y="5422900"/>
          <p14:tracePt t="1790996" x="2614613" y="5430838"/>
          <p14:tracePt t="1791003" x="2622550" y="5454650"/>
          <p14:tracePt t="1791012" x="2630488" y="5470525"/>
          <p14:tracePt t="1791019" x="2638425" y="5486400"/>
          <p14:tracePt t="1791028" x="2638425" y="5510213"/>
          <p14:tracePt t="1791036" x="2638425" y="5534025"/>
          <p14:tracePt t="1791043" x="2638425" y="5557838"/>
          <p14:tracePt t="1791051" x="2622550" y="5581650"/>
          <p14:tracePt t="1791059" x="2606675" y="5605463"/>
          <p14:tracePt t="1791067" x="2598738" y="5621338"/>
          <p14:tracePt t="1791075" x="2590800" y="5637213"/>
          <p14:tracePt t="1791083" x="2582863" y="5645150"/>
          <p14:tracePt t="1791091" x="2582863" y="5653088"/>
          <p14:tracePt t="1791099" x="2574925" y="5653088"/>
          <p14:tracePt t="1791107" x="2566988" y="5653088"/>
          <p14:tracePt t="1791116" x="2559050" y="5662613"/>
          <p14:tracePt t="1791123" x="2543175" y="5662613"/>
          <p14:tracePt t="1791131" x="2535238" y="5670550"/>
          <p14:tracePt t="1791139" x="2519363" y="5670550"/>
          <p14:tracePt t="1791147" x="2511425" y="5678488"/>
          <p14:tracePt t="1791155" x="2495550" y="5686425"/>
          <p14:tracePt t="1791163" x="2487613" y="5686425"/>
          <p14:tracePt t="1791171" x="2463800" y="5694363"/>
          <p14:tracePt t="1791179" x="2447925" y="5710238"/>
          <p14:tracePt t="1791187" x="2432050" y="5726113"/>
          <p14:tracePt t="1791203" x="2416175" y="5726113"/>
          <p14:tracePt t="1791212" x="2416175" y="5734050"/>
          <p14:tracePt t="1791219" x="2408238" y="5741988"/>
          <p14:tracePt t="1791229" x="2408238" y="5757863"/>
          <p14:tracePt t="1791235" x="2400300" y="5773738"/>
          <p14:tracePt t="1791243" x="2400300" y="5781675"/>
          <p14:tracePt t="1791251" x="2400300" y="5797550"/>
          <p14:tracePt t="1791259" x="2400300" y="5805488"/>
          <p14:tracePt t="1791267" x="2400300" y="5813425"/>
          <p14:tracePt t="1791275" x="2400300" y="5821363"/>
          <p14:tracePt t="1791395" x="2392363" y="5813425"/>
          <p14:tracePt t="1791403" x="2392363" y="5805488"/>
          <p14:tracePt t="1791411" x="2392363" y="5781675"/>
          <p14:tracePt t="1791419" x="2392363" y="5757863"/>
          <p14:tracePt t="1791428" x="2400300" y="5726113"/>
          <p14:tracePt t="1791435" x="2374900" y="5718175"/>
          <p14:tracePt t="1791684" x="2384425" y="5718175"/>
          <p14:tracePt t="1791691" x="2400300" y="5734050"/>
          <p14:tracePt t="1791699" x="2408238" y="5741988"/>
          <p14:tracePt t="1791707" x="2424113" y="5749925"/>
          <p14:tracePt t="1791715" x="2439988" y="5757863"/>
          <p14:tracePt t="1791724" x="2447925" y="5765800"/>
          <p14:tracePt t="1791739" x="2447925" y="5773738"/>
          <p14:tracePt t="1791755" x="2447925" y="5781675"/>
          <p14:tracePt t="1791763" x="2447925" y="5789613"/>
          <p14:tracePt t="1791771" x="2447925" y="5797550"/>
          <p14:tracePt t="1791779" x="2432050" y="5797550"/>
          <p14:tracePt t="1791788" x="2408238" y="5805488"/>
          <p14:tracePt t="1791795" x="2384425" y="5805488"/>
          <p14:tracePt t="1791803" x="2359025" y="5805488"/>
          <p14:tracePt t="1791811" x="2327275" y="5805488"/>
          <p14:tracePt t="1791819" x="2279650" y="5805488"/>
          <p14:tracePt t="1791828" x="2208213" y="5805488"/>
          <p14:tracePt t="1791835" x="2144713" y="5805488"/>
          <p14:tracePt t="1791844" x="2057400" y="5805488"/>
          <p14:tracePt t="1791851" x="1960563" y="5805488"/>
          <p14:tracePt t="1791859" x="1865313" y="5805488"/>
          <p14:tracePt t="1791867" x="1770063" y="5805488"/>
          <p14:tracePt t="1791875" x="1682750" y="5805488"/>
          <p14:tracePt t="1791883" x="1625600" y="5805488"/>
          <p14:tracePt t="1791896" x="1601788" y="5805488"/>
          <p14:tracePt t="1791899" x="1585913" y="5805488"/>
          <p14:tracePt t="1791947" x="1577975" y="5805488"/>
          <p14:tracePt t="1791955" x="1570038" y="5805488"/>
          <p14:tracePt t="1791963" x="1562100" y="5805488"/>
          <p14:tracePt t="1791971" x="1546225" y="5805488"/>
          <p14:tracePt t="1791979" x="1522413" y="5805488"/>
          <p14:tracePt t="1791987" x="1498600" y="5805488"/>
          <p14:tracePt t="1791996" x="1474788" y="5805488"/>
          <p14:tracePt t="1792003" x="1450975" y="5805488"/>
          <p14:tracePt t="1792012" x="1443038" y="5805488"/>
          <p14:tracePt t="1792092" x="1435100" y="5805488"/>
          <p14:tracePt t="1792099" x="1419225" y="5805488"/>
          <p14:tracePt t="1792107" x="1419225" y="5797550"/>
          <p14:tracePt t="1792115" x="1403350" y="5797550"/>
          <p14:tracePt t="1792163" x="1395413" y="5789613"/>
          <p14:tracePt t="1792171" x="1379538" y="5781675"/>
          <p14:tracePt t="1792179" x="1347788" y="5781675"/>
          <p14:tracePt t="1792187" x="1308100" y="5781675"/>
          <p14:tracePt t="1792195" x="1266825" y="5781675"/>
          <p14:tracePt t="1792203" x="1211263" y="5781675"/>
          <p14:tracePt t="1792212" x="1155700" y="5781675"/>
          <p14:tracePt t="1792219" x="1092200" y="5781675"/>
          <p14:tracePt t="1792229" x="1044575" y="5781675"/>
          <p14:tracePt t="1792235" x="989013" y="5781675"/>
          <p14:tracePt t="1792243" x="933450" y="5781675"/>
          <p14:tracePt t="1792251" x="884238" y="5781675"/>
          <p14:tracePt t="1792259" x="820738" y="5781675"/>
          <p14:tracePt t="1792267" x="773113" y="5781675"/>
          <p14:tracePt t="1792275" x="733425" y="5781675"/>
          <p14:tracePt t="1792283" x="693738" y="5781675"/>
          <p14:tracePt t="1792291" x="654050" y="5773738"/>
          <p14:tracePt t="1792299" x="630238" y="5773738"/>
          <p14:tracePt t="1792307" x="622300" y="5765800"/>
          <p14:tracePt t="1792315" x="614363" y="5765800"/>
          <p14:tracePt t="1792379" x="646113" y="5765800"/>
          <p14:tracePt t="1792387" x="685800" y="5765800"/>
          <p14:tracePt t="1792395" x="741363" y="5765800"/>
          <p14:tracePt t="1792403" x="804863" y="5765800"/>
          <p14:tracePt t="1792411" x="884238" y="5765800"/>
          <p14:tracePt t="1792419" x="973138" y="5765800"/>
          <p14:tracePt t="1792428" x="1068388" y="5765800"/>
          <p14:tracePt t="1792435" x="1163638" y="5765800"/>
          <p14:tracePt t="1792443" x="1250950" y="5765800"/>
          <p14:tracePt t="1792451" x="1339850" y="5765800"/>
          <p14:tracePt t="1792459" x="1411288" y="5765800"/>
          <p14:tracePt t="1792467" x="1466850" y="5765800"/>
          <p14:tracePt t="1792475" x="1522413" y="5765800"/>
          <p14:tracePt t="1792483" x="1570038" y="5765800"/>
          <p14:tracePt t="1792491" x="1617663" y="5765800"/>
          <p14:tracePt t="1792499" x="1666875" y="5765800"/>
          <p14:tracePt t="1792507" x="1714500" y="5765800"/>
          <p14:tracePt t="1792516" x="1770063" y="5765800"/>
          <p14:tracePt t="1792523" x="1825625" y="5765800"/>
          <p14:tracePt t="1792531" x="1881188" y="5765800"/>
          <p14:tracePt t="1792539" x="1936750" y="5765800"/>
          <p14:tracePt t="1792547" x="2000250" y="5765800"/>
          <p14:tracePt t="1792555" x="2065338" y="5765800"/>
          <p14:tracePt t="1792563" x="2128838" y="5765800"/>
          <p14:tracePt t="1792571" x="2200275" y="5765800"/>
          <p14:tracePt t="1792579" x="2279650" y="5765800"/>
          <p14:tracePt t="1792587" x="2351088" y="5765800"/>
          <p14:tracePt t="1792595" x="2416175" y="5757863"/>
          <p14:tracePt t="1792603" x="2471738" y="5749925"/>
          <p14:tracePt t="1792612" x="2519363" y="5741988"/>
          <p14:tracePt t="1792620" x="2543175" y="5726113"/>
          <p14:tracePt t="1792628" x="2559050" y="5726113"/>
          <p14:tracePt t="1792635" x="2566988" y="5726113"/>
          <p14:tracePt t="1792651" x="2566988" y="5718175"/>
          <p14:tracePt t="1792731" x="2566988" y="5726113"/>
          <p14:tracePt t="1792835" x="2559050" y="5726113"/>
          <p14:tracePt t="1792851" x="2551113" y="5726113"/>
          <p14:tracePt t="1792859" x="2543175" y="5726113"/>
          <p14:tracePt t="1792867" x="2535238" y="5726113"/>
          <p14:tracePt t="1792874" x="2527300" y="5726113"/>
          <p14:tracePt t="1792895" x="2503488" y="5726113"/>
          <p14:tracePt t="1792899" x="2495550" y="5726113"/>
          <p14:tracePt t="1792907" x="2487613" y="5726113"/>
          <p14:tracePt t="1792914" x="2479675" y="5726113"/>
          <p14:tracePt t="1792923" x="2471738" y="5726113"/>
          <p14:tracePt t="1793011" x="2479675" y="5726113"/>
          <p14:tracePt t="1793019" x="2487613" y="5726113"/>
          <p14:tracePt t="1793027" x="2503488" y="5726113"/>
          <p14:tracePt t="1793035" x="2535238" y="5726113"/>
          <p14:tracePt t="1793044" x="2574925" y="5726113"/>
          <p14:tracePt t="1793052" x="2630488" y="5726113"/>
          <p14:tracePt t="1793059" x="2693988" y="5726113"/>
          <p14:tracePt t="1793067" x="2790825" y="5726113"/>
          <p14:tracePt t="1793075" x="2870200" y="5726113"/>
          <p14:tracePt t="1793083" x="2957513" y="5726113"/>
          <p14:tracePt t="1793091" x="3052763" y="5726113"/>
          <p14:tracePt t="1793099" x="3117850" y="5726113"/>
          <p14:tracePt t="1793107" x="3181350" y="5726113"/>
          <p14:tracePt t="1793116" x="3236913" y="5726113"/>
          <p14:tracePt t="1793123" x="3276600" y="5726113"/>
          <p14:tracePt t="1793131" x="3300413" y="5726113"/>
          <p14:tracePt t="1793227" x="3300413" y="5734050"/>
          <p14:tracePt t="1793235" x="3300413" y="5741988"/>
          <p14:tracePt t="1793243" x="3292475" y="5749925"/>
          <p14:tracePt t="1793251" x="3252788" y="5765800"/>
          <p14:tracePt t="1793259" x="3213100" y="5789613"/>
          <p14:tracePt t="1793267" x="3181350" y="5813425"/>
          <p14:tracePt t="1793275" x="3133725" y="5845175"/>
          <p14:tracePt t="1793283" x="3084513" y="5861050"/>
          <p14:tracePt t="1793291" x="3028950" y="5876925"/>
          <p14:tracePt t="1793300" x="2981325" y="5900738"/>
          <p14:tracePt t="1793307" x="2933700" y="5908675"/>
          <p14:tracePt t="1793315" x="2886075" y="5924550"/>
          <p14:tracePt t="1793323" x="2846388" y="5940425"/>
          <p14:tracePt t="1793331" x="2814638" y="5948363"/>
          <p14:tracePt t="1793339" x="2774950" y="5948363"/>
          <p14:tracePt t="1793347" x="2733675" y="5948363"/>
          <p14:tracePt t="1793355" x="2693988" y="5948363"/>
          <p14:tracePt t="1793363" x="2646363" y="5948363"/>
          <p14:tracePt t="1793371" x="2614613" y="5948363"/>
          <p14:tracePt t="1793378" x="2582863" y="5948363"/>
          <p14:tracePt t="1793387" x="2559050" y="5948363"/>
          <p14:tracePt t="1793395" x="2551113" y="5948363"/>
          <p14:tracePt t="1793402" x="2543175" y="5948363"/>
          <p14:tracePt t="1793475" x="2535238" y="5948363"/>
          <p14:tracePt t="1793483" x="2519363" y="5948363"/>
          <p14:tracePt t="1793491" x="2503488" y="5940425"/>
          <p14:tracePt t="1793500" x="2487613" y="5932488"/>
          <p14:tracePt t="1793507" x="2471738" y="5932488"/>
          <p14:tracePt t="1793515" x="2463800" y="5924550"/>
          <p14:tracePt t="1793627" x="2479675" y="5924550"/>
          <p14:tracePt t="1793635" x="2519363" y="5924550"/>
          <p14:tracePt t="1793643" x="2574925" y="5924550"/>
          <p14:tracePt t="1793651" x="2630488" y="5924550"/>
          <p14:tracePt t="1793659" x="2693988" y="5924550"/>
          <p14:tracePt t="1793667" x="2751138" y="5924550"/>
          <p14:tracePt t="1793675" x="2806700" y="5924550"/>
          <p14:tracePt t="1793683" x="2854325" y="5924550"/>
          <p14:tracePt t="1793691" x="2909888" y="5924550"/>
          <p14:tracePt t="1793699" x="2965450" y="5924550"/>
          <p14:tracePt t="1793707" x="3021013" y="5924550"/>
          <p14:tracePt t="1793715" x="3068638" y="5924550"/>
          <p14:tracePt t="1793723" x="3109913" y="5924550"/>
          <p14:tracePt t="1793731" x="3141663" y="5924550"/>
          <p14:tracePt t="1793739" x="3157538" y="5924550"/>
          <p14:tracePt t="1793747" x="3165475" y="5924550"/>
          <p14:tracePt t="1793835" x="3173413" y="5924550"/>
          <p14:tracePt t="1793875" x="3149600" y="5924550"/>
          <p14:tracePt t="1793883" x="3117850" y="5924550"/>
          <p14:tracePt t="1793894" x="3084513" y="5940425"/>
          <p14:tracePt t="1793899" x="3044825" y="5956300"/>
          <p14:tracePt t="1793907" x="2989263" y="5972175"/>
          <p14:tracePt t="1793915" x="2941638" y="5988050"/>
          <p14:tracePt t="1793923" x="2886075" y="5988050"/>
          <p14:tracePt t="1793931" x="2846388" y="5988050"/>
          <p14:tracePt t="1793939" x="2806700" y="5988050"/>
          <p14:tracePt t="1793947" x="2767013" y="5988050"/>
          <p14:tracePt t="1793955" x="2733675" y="5988050"/>
          <p14:tracePt t="1793963" x="2693988" y="5988050"/>
          <p14:tracePt t="1793971" x="2662238" y="5988050"/>
          <p14:tracePt t="1793979" x="2630488" y="5988050"/>
          <p14:tracePt t="1793987" x="2606675" y="5988050"/>
          <p14:tracePt t="1793995" x="2582863" y="5988050"/>
          <p14:tracePt t="1794003" x="2566988" y="5988050"/>
          <p14:tracePt t="1794012" x="2551113" y="5988050"/>
          <p14:tracePt t="1794019" x="2535238" y="5988050"/>
          <p14:tracePt t="1794028" x="2527300" y="5988050"/>
          <p14:tracePt t="1794035" x="2511425" y="5988050"/>
          <p14:tracePt t="1794043" x="2487613" y="5988050"/>
          <p14:tracePt t="1794051" x="2471738" y="5988050"/>
          <p14:tracePt t="1794059" x="2455863" y="5988050"/>
          <p14:tracePt t="1794067" x="2432050" y="5988050"/>
          <p14:tracePt t="1794075" x="2424113" y="5988050"/>
          <p14:tracePt t="1794083" x="2416175" y="5980113"/>
          <p14:tracePt t="1794163" x="2424113" y="5980113"/>
          <p14:tracePt t="1794171" x="2447925" y="5980113"/>
          <p14:tracePt t="1794179" x="2503488" y="5980113"/>
          <p14:tracePt t="1794187" x="2566988" y="5980113"/>
          <p14:tracePt t="1794195" x="2630488" y="5980113"/>
          <p14:tracePt t="1794203" x="2709863" y="5980113"/>
          <p14:tracePt t="1794212" x="2790825" y="5980113"/>
          <p14:tracePt t="1794219" x="2862263" y="5980113"/>
          <p14:tracePt t="1794229" x="2933700" y="5980113"/>
          <p14:tracePt t="1794235" x="3005138" y="5980113"/>
          <p14:tracePt t="1794243" x="3068638" y="5980113"/>
          <p14:tracePt t="1794251" x="3109913" y="5980113"/>
          <p14:tracePt t="1794259" x="3133725" y="5980113"/>
          <p14:tracePt t="1794267" x="3141663" y="5980113"/>
          <p14:tracePt t="1794339" x="3133725" y="5980113"/>
          <p14:tracePt t="1794347" x="3100388" y="5980113"/>
          <p14:tracePt t="1794355" x="3060700" y="5980113"/>
          <p14:tracePt t="1794363" x="3005138" y="5980113"/>
          <p14:tracePt t="1794371" x="2957513" y="5980113"/>
          <p14:tracePt t="1794379" x="2909888" y="5980113"/>
          <p14:tracePt t="1794387" x="2854325" y="5980113"/>
          <p14:tracePt t="1794394" x="2798763" y="5980113"/>
          <p14:tracePt t="1794403" x="2751138" y="5980113"/>
          <p14:tracePt t="1794411" x="2701925" y="5972175"/>
          <p14:tracePt t="1794419" x="2662238" y="5964238"/>
          <p14:tracePt t="1794428" x="2646363" y="5956300"/>
          <p14:tracePt t="1794435" x="2630488" y="5948363"/>
          <p14:tracePt t="1794467" x="2622550" y="5948363"/>
          <p14:tracePt t="1794475" x="2622550" y="5940425"/>
          <p14:tracePt t="1794499" x="2638425" y="5940425"/>
          <p14:tracePt t="1794507" x="2654300" y="5932488"/>
          <p14:tracePt t="1794515" x="2686050" y="5924550"/>
          <p14:tracePt t="1794523" x="2725738" y="5908675"/>
          <p14:tracePt t="1794531" x="2782888" y="5892800"/>
          <p14:tracePt t="1794539" x="2838450" y="5884863"/>
          <p14:tracePt t="1794547" x="2909888" y="5884863"/>
          <p14:tracePt t="1794555" x="2981325" y="5884863"/>
          <p14:tracePt t="1794563" x="3044825" y="5884863"/>
          <p14:tracePt t="1794571" x="3100388" y="5884863"/>
          <p14:tracePt t="1794579" x="3149600" y="5884863"/>
          <p14:tracePt t="1794587" x="3173413" y="5884863"/>
          <p14:tracePt t="1794595" x="3197225" y="5884863"/>
          <p14:tracePt t="1794603" x="3205163" y="5884863"/>
          <p14:tracePt t="1794651" x="3205163" y="5892800"/>
          <p14:tracePt t="1794723" x="3205163" y="5908675"/>
          <p14:tracePt t="1794731" x="3213100" y="5916613"/>
          <p14:tracePt t="1794739" x="3228975" y="5924550"/>
          <p14:tracePt t="1794747" x="3236913" y="5932488"/>
          <p14:tracePt t="1794755" x="3260725" y="5940425"/>
          <p14:tracePt t="1794763" x="3276600" y="5948363"/>
          <p14:tracePt t="1794771" x="3284538" y="5948363"/>
          <p14:tracePt t="1794899" x="3284538" y="5956300"/>
          <p14:tracePt t="1794907" x="3284538" y="5948363"/>
          <p14:tracePt t="1794931" x="3284538" y="5956300"/>
          <p14:tracePt t="1794939" x="3284538" y="5972175"/>
          <p14:tracePt t="1794947" x="3284538" y="5980113"/>
          <p14:tracePt t="1794955" x="3284538" y="5988050"/>
          <p14:tracePt t="1794963" x="3292475" y="5995988"/>
          <p14:tracePt t="1794971" x="3300413" y="6021388"/>
          <p14:tracePt t="1794979" x="3300413" y="6037263"/>
          <p14:tracePt t="1794986" x="3308350" y="6061075"/>
          <p14:tracePt t="1794995" x="3308350" y="6084888"/>
          <p14:tracePt t="1795003" x="3308350" y="6100763"/>
          <p14:tracePt t="1795011" x="3300413" y="6124575"/>
          <p14:tracePt t="1795019" x="3268663" y="6148388"/>
          <p14:tracePt t="1795028" x="3228975" y="6172200"/>
          <p14:tracePt t="1795035" x="3189288" y="6196013"/>
          <p14:tracePt t="1795043" x="3133725" y="6235700"/>
          <p14:tracePt t="1795051" x="3092450" y="6259513"/>
          <p14:tracePt t="1795059" x="3044825" y="6275388"/>
          <p14:tracePt t="1795067" x="3005138" y="6283325"/>
          <p14:tracePt t="1795075" x="2973388" y="6299200"/>
          <p14:tracePt t="1795083" x="2949575" y="6307138"/>
          <p14:tracePt t="1795091" x="2917825" y="6315075"/>
          <p14:tracePt t="1795099" x="2894013" y="6323013"/>
          <p14:tracePt t="1795107" x="2870200" y="6330950"/>
          <p14:tracePt t="1795115" x="2846388" y="6338888"/>
          <p14:tracePt t="1795123" x="2830513" y="6348413"/>
          <p14:tracePt t="1795131" x="2814638" y="6348413"/>
          <p14:tracePt t="1795139" x="2806700" y="6348413"/>
          <p14:tracePt t="1795147" x="2790825" y="6348413"/>
          <p14:tracePt t="1795155" x="2782888" y="6348413"/>
          <p14:tracePt t="1795163" x="2767013" y="6348413"/>
          <p14:tracePt t="1795171" x="2751138" y="6348413"/>
          <p14:tracePt t="1795179" x="2725738" y="6348413"/>
          <p14:tracePt t="1795187" x="2693988" y="6348413"/>
          <p14:tracePt t="1795195" x="2670175" y="6348413"/>
          <p14:tracePt t="1795203" x="2646363" y="6330950"/>
          <p14:tracePt t="1795212" x="2630488" y="6323013"/>
          <p14:tracePt t="1795219" x="2622550" y="6315075"/>
          <p14:tracePt t="1795228" x="2614613" y="6299200"/>
          <p14:tracePt t="1795235" x="2606675" y="6299200"/>
          <p14:tracePt t="1795243" x="2606675" y="6283325"/>
          <p14:tracePt t="1795251" x="2590800" y="6267450"/>
          <p14:tracePt t="1795259" x="2590800" y="6243638"/>
          <p14:tracePt t="1795267" x="2582863" y="6235700"/>
          <p14:tracePt t="1795275" x="2574925" y="6211888"/>
          <p14:tracePt t="1795283" x="2566988" y="6188075"/>
          <p14:tracePt t="1795291" x="2559050" y="6164263"/>
          <p14:tracePt t="1795299" x="2551113" y="6140450"/>
          <p14:tracePt t="1795307" x="2551113" y="6124575"/>
          <p14:tracePt t="1795315" x="2551113" y="6100763"/>
          <p14:tracePt t="1795323" x="2551113" y="6076950"/>
          <p14:tracePt t="1795331" x="2551113" y="6053138"/>
          <p14:tracePt t="1795339" x="2566988" y="6037263"/>
          <p14:tracePt t="1795347" x="2590800" y="6005513"/>
          <p14:tracePt t="1795355" x="2614613" y="5988050"/>
          <p14:tracePt t="1795363" x="2654300" y="5964238"/>
          <p14:tracePt t="1795371" x="2686050" y="5932488"/>
          <p14:tracePt t="1795379" x="2733675" y="5908675"/>
          <p14:tracePt t="1795387" x="2782888" y="5876925"/>
          <p14:tracePt t="1795395" x="2830513" y="5845175"/>
          <p14:tracePt t="1795403" x="2854325" y="5821363"/>
          <p14:tracePt t="1795412" x="2901950" y="5797550"/>
          <p14:tracePt t="1795419" x="2941638" y="5789613"/>
          <p14:tracePt t="1795428" x="2981325" y="5781675"/>
          <p14:tracePt t="1795435" x="3021013" y="5773738"/>
          <p14:tracePt t="1795443" x="3060700" y="5773738"/>
          <p14:tracePt t="1795451" x="3092450" y="5773738"/>
          <p14:tracePt t="1795459" x="3125788" y="5773738"/>
          <p14:tracePt t="1795467" x="3157538" y="5773738"/>
          <p14:tracePt t="1795475" x="3181350" y="5773738"/>
          <p14:tracePt t="1795483" x="3213100" y="5797550"/>
          <p14:tracePt t="1795491" x="3228975" y="5813425"/>
          <p14:tracePt t="1795499" x="3252788" y="5837238"/>
          <p14:tracePt t="1795507" x="3260725" y="5861050"/>
          <p14:tracePt t="1795515" x="3276600" y="5884863"/>
          <p14:tracePt t="1795523" x="3276600" y="5908675"/>
          <p14:tracePt t="1795531" x="3292475" y="5932488"/>
          <p14:tracePt t="1795539" x="3292475" y="5964238"/>
          <p14:tracePt t="1795547" x="3292475" y="5995988"/>
          <p14:tracePt t="1795555" x="3292475" y="6029325"/>
          <p14:tracePt t="1795563" x="3292475" y="6069013"/>
          <p14:tracePt t="1795571" x="3292475" y="6092825"/>
          <p14:tracePt t="1795579" x="3268663" y="6116638"/>
          <p14:tracePt t="1795587" x="3252788" y="6148388"/>
          <p14:tracePt t="1795595" x="3221038" y="6172200"/>
          <p14:tracePt t="1795603" x="3189288" y="6188075"/>
          <p14:tracePt t="1795611" x="3149600" y="6203950"/>
          <p14:tracePt t="1795619" x="3109913" y="6211888"/>
          <p14:tracePt t="1795628" x="3068638" y="6227763"/>
          <p14:tracePt t="1795635" x="3021013" y="6227763"/>
          <p14:tracePt t="1795643" x="2973388" y="6227763"/>
          <p14:tracePt t="1795651" x="2925763" y="6227763"/>
          <p14:tracePt t="1795659" x="2886075" y="6227763"/>
          <p14:tracePt t="1795667" x="2838450" y="6227763"/>
          <p14:tracePt t="1795675" x="2806700" y="6227763"/>
          <p14:tracePt t="1795683" x="2774950" y="6219825"/>
          <p14:tracePt t="1795691" x="2759075" y="6203950"/>
          <p14:tracePt t="1795699" x="2733675" y="6180138"/>
          <p14:tracePt t="1795707" x="2717800" y="6148388"/>
          <p14:tracePt t="1795715" x="2693988" y="6116638"/>
          <p14:tracePt t="1795723" x="2678113" y="6084888"/>
          <p14:tracePt t="1795731" x="2670175" y="6053138"/>
          <p14:tracePt t="1795739" x="2662238" y="6029325"/>
          <p14:tracePt t="1795747" x="2654300" y="6005513"/>
          <p14:tracePt t="1795755" x="2654300" y="5988050"/>
          <p14:tracePt t="1795763" x="2654300" y="5972175"/>
          <p14:tracePt t="1795771" x="2654300" y="5956300"/>
          <p14:tracePt t="1795778" x="2654300" y="5940425"/>
          <p14:tracePt t="1795787" x="2654300" y="5916613"/>
          <p14:tracePt t="1795795" x="2670175" y="5900738"/>
          <p14:tracePt t="1795803" x="2686050" y="5868988"/>
          <p14:tracePt t="1795812" x="2709863" y="5853113"/>
          <p14:tracePt t="1795819" x="2733675" y="5829300"/>
          <p14:tracePt t="1795828" x="2759075" y="5813425"/>
          <p14:tracePt t="1795835" x="2790825" y="5805488"/>
          <p14:tracePt t="1795843" x="2814638" y="5797550"/>
          <p14:tracePt t="1795851" x="2838450" y="5797550"/>
          <p14:tracePt t="1795859" x="2870200" y="5797550"/>
          <p14:tracePt t="1795867" x="2901950" y="5797550"/>
          <p14:tracePt t="1795875" x="2941638" y="5797550"/>
          <p14:tracePt t="1795896" x="3028950" y="5813425"/>
          <p14:tracePt t="1795899" x="3084513" y="5829300"/>
          <p14:tracePt t="1795907" x="3133725" y="5853113"/>
          <p14:tracePt t="1795915" x="3173413" y="5868988"/>
          <p14:tracePt t="1795923" x="3205163" y="5876925"/>
          <p14:tracePt t="1795931" x="3213100" y="5884863"/>
          <p14:tracePt t="1795939" x="3221038" y="5892800"/>
          <p14:tracePt t="1795947" x="3221038" y="5900738"/>
          <p14:tracePt t="1795955" x="3228975" y="5924550"/>
          <p14:tracePt t="1795963" x="3213100" y="5948363"/>
          <p14:tracePt t="1795970" x="3197225" y="5972175"/>
          <p14:tracePt t="1795978" x="3189288" y="5995988"/>
          <p14:tracePt t="1795987" x="3165475" y="6021388"/>
          <p14:tracePt t="1795994" x="3149600" y="6045200"/>
          <p14:tracePt t="1796003" x="3133725" y="6069013"/>
          <p14:tracePt t="1796011" x="3125788" y="6084888"/>
          <p14:tracePt t="1796019" x="3109913" y="6100763"/>
          <p14:tracePt t="1796028" x="3076575" y="6108700"/>
          <p14:tracePt t="1796035" x="3044825" y="6116638"/>
          <p14:tracePt t="1796043" x="3013075" y="6124575"/>
          <p14:tracePt t="1796051" x="2981325" y="6140450"/>
          <p14:tracePt t="1796059" x="2941638" y="6148388"/>
          <p14:tracePt t="1796067" x="2901950" y="6148388"/>
          <p14:tracePt t="1796075" x="2870200" y="6148388"/>
          <p14:tracePt t="1796083" x="2838450" y="6148388"/>
          <p14:tracePt t="1796091" x="2814638" y="6148388"/>
          <p14:tracePt t="1796099" x="2790825" y="6148388"/>
          <p14:tracePt t="1796107" x="2767013" y="6148388"/>
          <p14:tracePt t="1796115" x="2741613" y="6140450"/>
          <p14:tracePt t="1796123" x="2725738" y="6124575"/>
          <p14:tracePt t="1796131" x="2709863" y="6116638"/>
          <p14:tracePt t="1796139" x="2701925" y="6100763"/>
          <p14:tracePt t="1796148" x="2693988" y="6076950"/>
          <p14:tracePt t="1796155" x="2686050" y="6061075"/>
          <p14:tracePt t="1796163" x="2686050" y="6037263"/>
          <p14:tracePt t="1796171" x="2686050" y="6013450"/>
          <p14:tracePt t="1796178" x="2686050" y="5988050"/>
          <p14:tracePt t="1796187" x="2709863" y="5964238"/>
          <p14:tracePt t="1796195" x="2717800" y="5932488"/>
          <p14:tracePt t="1796203" x="2733675" y="5900738"/>
          <p14:tracePt t="1796211" x="2767013" y="5892800"/>
          <p14:tracePt t="1796219" x="2790825" y="5876925"/>
          <p14:tracePt t="1796228" x="2822575" y="5861050"/>
          <p14:tracePt t="1796235" x="2854325" y="5853113"/>
          <p14:tracePt t="1796243" x="2886075" y="5853113"/>
          <p14:tracePt t="1796250" x="2917825" y="5853113"/>
          <p14:tracePt t="1796259" x="2949575" y="5853113"/>
          <p14:tracePt t="1796267" x="2981325" y="5853113"/>
          <p14:tracePt t="1796274" x="3005138" y="5853113"/>
          <p14:tracePt t="1796283" x="3028950" y="5868988"/>
          <p14:tracePt t="1796290" x="3052763" y="5876925"/>
          <p14:tracePt t="1796300" x="3076575" y="5892800"/>
          <p14:tracePt t="1796307" x="3092450" y="5908675"/>
          <p14:tracePt t="1796316" x="3092450" y="5924550"/>
          <p14:tracePt t="1796323" x="3100388" y="5940425"/>
          <p14:tracePt t="1796331" x="3109913" y="5956300"/>
          <p14:tracePt t="1796339" x="3109913" y="5972175"/>
          <p14:tracePt t="1796347" x="3109913" y="5988050"/>
          <p14:tracePt t="1796355" x="3100388" y="6013450"/>
          <p14:tracePt t="1796363" x="3084513" y="6021388"/>
          <p14:tracePt t="1796371" x="3068638" y="6029325"/>
          <p14:tracePt t="1796380" x="3044825" y="6037263"/>
          <p14:tracePt t="1796387" x="3028950" y="6045200"/>
          <p14:tracePt t="1796396" x="3005138" y="6053138"/>
          <p14:tracePt t="1796403" x="2981325" y="6053138"/>
          <p14:tracePt t="1796412" x="2941638" y="6061075"/>
          <p14:tracePt t="1796419" x="2909888" y="6061075"/>
          <p14:tracePt t="1796428" x="2878138" y="6061075"/>
          <p14:tracePt t="1796435" x="2846388" y="6061075"/>
          <p14:tracePt t="1796444" x="2830513" y="6061075"/>
          <p14:tracePt t="1796451" x="2822575" y="6061075"/>
          <p14:tracePt t="1796467" x="2822575" y="6053138"/>
          <p14:tracePt t="1796475" x="2822575" y="6045200"/>
          <p14:tracePt t="1796483" x="2822575" y="6029325"/>
          <p14:tracePt t="1796491" x="2822575" y="6021388"/>
          <p14:tracePt t="1796499" x="2822575" y="6005513"/>
          <p14:tracePt t="1796507" x="2822575" y="5995988"/>
          <p14:tracePt t="1796515" x="2822575" y="5988050"/>
          <p14:tracePt t="1796523" x="2822575" y="5972175"/>
          <p14:tracePt t="1796531" x="2822575" y="5964238"/>
          <p14:tracePt t="1796539" x="2830513" y="5956300"/>
          <p14:tracePt t="1796547" x="2838450" y="5948363"/>
          <p14:tracePt t="1796555" x="2846388" y="5932488"/>
          <p14:tracePt t="1796564" x="2854325" y="5924550"/>
          <p14:tracePt t="1796571" x="2870200" y="5916613"/>
          <p14:tracePt t="1796579" x="2878138" y="5916613"/>
          <p14:tracePt t="1796587" x="2894013" y="5908675"/>
          <p14:tracePt t="1796594" x="2909888" y="5900738"/>
          <p14:tracePt t="1796603" x="2925763" y="5900738"/>
          <p14:tracePt t="1796612" x="2933700" y="5892800"/>
          <p14:tracePt t="1796619" x="2941638" y="5892800"/>
          <p14:tracePt t="1796629" x="2949575" y="5892800"/>
          <p14:tracePt t="1796723" x="2957513" y="5892800"/>
          <p14:tracePt t="1796755" x="2965450" y="5892800"/>
          <p14:tracePt t="1796763" x="2965450" y="5884863"/>
          <p14:tracePt t="1796971" x="2965450" y="5892800"/>
          <p14:tracePt t="1796979" x="2973388" y="5892800"/>
          <p14:tracePt t="1796987" x="2973388" y="5900738"/>
          <p14:tracePt t="1797011" x="2981325" y="5900738"/>
          <p14:tracePt t="1797155" x="2973388" y="5900738"/>
          <p14:tracePt t="1797363" x="2965450" y="5900738"/>
          <p14:tracePt t="1797379" x="2965450" y="5884863"/>
          <p14:tracePt t="1797387" x="2957513" y="5861050"/>
          <p14:tracePt t="1797395" x="2957513" y="5837238"/>
          <p14:tracePt t="1797403" x="2941638" y="5813425"/>
          <p14:tracePt t="1797411" x="2933700" y="5773738"/>
          <p14:tracePt t="1797419" x="2933700" y="5734050"/>
          <p14:tracePt t="1797428" x="2933700" y="5686425"/>
          <p14:tracePt t="1797435" x="2933700" y="5629275"/>
          <p14:tracePt t="1797443" x="2933700" y="5573713"/>
          <p14:tracePt t="1797451" x="2933700" y="5510213"/>
          <p14:tracePt t="1797459" x="2933700" y="5446713"/>
          <p14:tracePt t="1797467" x="2933700" y="5383213"/>
          <p14:tracePt t="1797475" x="2933700" y="5327650"/>
          <p14:tracePt t="1797483" x="2933700" y="5278438"/>
          <p14:tracePt t="1797491" x="2933700" y="5238750"/>
          <p14:tracePt t="1797499" x="2933700" y="5214938"/>
          <p14:tracePt t="1797507" x="2933700" y="5199063"/>
          <p14:tracePt t="1797515" x="2933700" y="5191125"/>
          <p14:tracePt t="1797523" x="2933700" y="5183188"/>
          <p14:tracePt t="1797531" x="2941638" y="5183188"/>
          <p14:tracePt t="1797539" x="2949575" y="5175250"/>
          <p14:tracePt t="1797595" x="2957513" y="5183188"/>
          <p14:tracePt t="1797603" x="2965450" y="5191125"/>
          <p14:tracePt t="1797611" x="2965450" y="5199063"/>
          <p14:tracePt t="1797619" x="2973388" y="5214938"/>
          <p14:tracePt t="1797629" x="2981325" y="5222875"/>
          <p14:tracePt t="1797635" x="2989263" y="5238750"/>
          <p14:tracePt t="1797643" x="2997200" y="5246688"/>
          <p14:tracePt t="1797651" x="3005138" y="5262563"/>
          <p14:tracePt t="1797666" x="3005138" y="5278438"/>
          <p14:tracePt t="1797674" x="3005138" y="5286375"/>
          <p14:tracePt t="1797691" x="3005138" y="5294313"/>
          <p14:tracePt t="1797715" x="3005138" y="5302250"/>
          <p14:tracePt t="1797723" x="2997200" y="5302250"/>
          <p14:tracePt t="1797739" x="2989263" y="5310188"/>
          <p14:tracePt t="1797747" x="2981325" y="5319713"/>
          <p14:tracePt t="1797755" x="2973388" y="5319713"/>
          <p14:tracePt t="1797763" x="2957513" y="5319713"/>
          <p14:tracePt t="1797771" x="2941638" y="5319713"/>
          <p14:tracePt t="1797779" x="2925763" y="5319713"/>
          <p14:tracePt t="1797787" x="2901950" y="5319713"/>
          <p14:tracePt t="1797795" x="2886075" y="5319713"/>
          <p14:tracePt t="1797803" x="2870200" y="5319713"/>
          <p14:tracePt t="1797811" x="2854325" y="5310188"/>
          <p14:tracePt t="1797819" x="2838450" y="5302250"/>
          <p14:tracePt t="1797828" x="2822575" y="5294313"/>
          <p14:tracePt t="1797835" x="2806700" y="5278438"/>
          <p14:tracePt t="1797843" x="2782888" y="5262563"/>
          <p14:tracePt t="1797851" x="2774950" y="5254625"/>
          <p14:tracePt t="1797859" x="2767013" y="5238750"/>
          <p14:tracePt t="1797867" x="2767013" y="5230813"/>
          <p14:tracePt t="1797875" x="2767013" y="5222875"/>
          <p14:tracePt t="1797894" x="2759075" y="5191125"/>
          <p14:tracePt t="1797899" x="2759075" y="5183188"/>
          <p14:tracePt t="1797907" x="2759075" y="5167313"/>
          <p14:tracePt t="1797915" x="2759075" y="5159375"/>
          <p14:tracePt t="1797923" x="2751138" y="5135563"/>
          <p14:tracePt t="1797931" x="2751138" y="5127625"/>
          <p14:tracePt t="1797939" x="2751138" y="5119688"/>
          <p14:tracePt t="1797947" x="2751138" y="5111750"/>
          <p14:tracePt t="1797963" x="2751138" y="5103813"/>
          <p14:tracePt t="1797979" x="2759075" y="5095875"/>
          <p14:tracePt t="1797987" x="2767013" y="5087938"/>
          <p14:tracePt t="1797995" x="2774950" y="5072063"/>
          <p14:tracePt t="1798003" x="2774950" y="5048250"/>
          <p14:tracePt t="1798011" x="2798763" y="5024438"/>
          <p14:tracePt t="1798019" x="2806700" y="4992688"/>
          <p14:tracePt t="1798028" x="2814638" y="4951413"/>
          <p14:tracePt t="1798035" x="2814638" y="4919663"/>
          <p14:tracePt t="1798043" x="2814638" y="4903788"/>
          <p14:tracePt t="1798051" x="2822575" y="4895850"/>
          <p14:tracePt t="1798099" x="2830513" y="4895850"/>
          <p14:tracePt t="1798107" x="2830513" y="4911725"/>
          <p14:tracePt t="1798115" x="2830513" y="4967288"/>
          <p14:tracePt t="1798123" x="2814638" y="5016500"/>
          <p14:tracePt t="1798131" x="2814638" y="5072063"/>
          <p14:tracePt t="1798139" x="2806700" y="5127625"/>
          <p14:tracePt t="1798147" x="2806700" y="5191125"/>
          <p14:tracePt t="1798155" x="2806700" y="5238750"/>
          <p14:tracePt t="1798163" x="2806700" y="5270500"/>
          <p14:tracePt t="1798171" x="2806700" y="5294313"/>
          <p14:tracePt t="1798179" x="2806700" y="5310188"/>
          <p14:tracePt t="1798203" x="2806700" y="5319713"/>
          <p14:tracePt t="1798235" x="2806700" y="5310188"/>
          <p14:tracePt t="1798243" x="2806700" y="5286375"/>
          <p14:tracePt t="1798251" x="2806700" y="5270500"/>
          <p14:tracePt t="1798259" x="2806700" y="5238750"/>
          <p14:tracePt t="1798267" x="2806700" y="5214938"/>
          <p14:tracePt t="1798275" x="2806700" y="5183188"/>
          <p14:tracePt t="1798283" x="2806700" y="5143500"/>
          <p14:tracePt t="1798291" x="2806700" y="5095875"/>
          <p14:tracePt t="1798299" x="2806700" y="5048250"/>
          <p14:tracePt t="1798307" x="2806700" y="5000625"/>
          <p14:tracePt t="1798315" x="2806700" y="4959350"/>
          <p14:tracePt t="1798323" x="2806700" y="4935538"/>
          <p14:tracePt t="1798331" x="2814638" y="4919663"/>
          <p14:tracePt t="1798339" x="2822575" y="4903788"/>
          <p14:tracePt t="1798347" x="2830513" y="4895850"/>
          <p14:tracePt t="1798355" x="2838450" y="4895850"/>
          <p14:tracePt t="1798371" x="2854325" y="4895850"/>
          <p14:tracePt t="1798380" x="2870200" y="4895850"/>
          <p14:tracePt t="1798387" x="2901950" y="4895850"/>
          <p14:tracePt t="1798395" x="2933700" y="4895850"/>
          <p14:tracePt t="1798403" x="2981325" y="4895850"/>
          <p14:tracePt t="1798412" x="3013075" y="4895850"/>
          <p14:tracePt t="1798419" x="3028950" y="4895850"/>
          <p14:tracePt t="1798435" x="3036888" y="4911725"/>
          <p14:tracePt t="1798443" x="3036888" y="4943475"/>
          <p14:tracePt t="1798451" x="3036888" y="4976813"/>
          <p14:tracePt t="1798459" x="3036888" y="5008563"/>
          <p14:tracePt t="1798467" x="3028950" y="5032375"/>
          <p14:tracePt t="1798475" x="3013075" y="5056188"/>
          <p14:tracePt t="1798483" x="2989263" y="5072063"/>
          <p14:tracePt t="1798491" x="2973388" y="5080000"/>
          <p14:tracePt t="1798499" x="2957513" y="5087938"/>
          <p14:tracePt t="1798531" x="2949575" y="5087938"/>
          <p14:tracePt t="1798539" x="2941638" y="5087938"/>
          <p14:tracePt t="1798555" x="2941638" y="5080000"/>
          <p14:tracePt t="1798563" x="2941638" y="5056188"/>
          <p14:tracePt t="1798571" x="2941638" y="5040313"/>
          <p14:tracePt t="1798579" x="2957513" y="5024438"/>
          <p14:tracePt t="1798587" x="2981325" y="5000625"/>
          <p14:tracePt t="1798595" x="3013075" y="4976813"/>
          <p14:tracePt t="1798603" x="3044825" y="4959350"/>
          <p14:tracePt t="1798611" x="3084513" y="4927600"/>
          <p14:tracePt t="1798619" x="3125788" y="4895850"/>
          <p14:tracePt t="1798628" x="3173413" y="4879975"/>
          <p14:tracePt t="1798635" x="3205163" y="4872038"/>
          <p14:tracePt t="1798643" x="3221038" y="4856163"/>
          <p14:tracePt t="1798651" x="3228975" y="4848225"/>
          <p14:tracePt t="1798691" x="3221038" y="4848225"/>
          <p14:tracePt t="1798699" x="3213100" y="4848225"/>
          <p14:tracePt t="1798707" x="3205163" y="4848225"/>
          <p14:tracePt t="1798715" x="3197225" y="4848225"/>
          <p14:tracePt t="1798723" x="3181350" y="4848225"/>
          <p14:tracePt t="1798731" x="3181350" y="4856163"/>
          <p14:tracePt t="1798739" x="3165475" y="4879975"/>
          <p14:tracePt t="1798747" x="3157538" y="4895850"/>
          <p14:tracePt t="1798755" x="3149600" y="4911725"/>
          <p14:tracePt t="1798763" x="3149600" y="4935538"/>
          <p14:tracePt t="1798772" x="3149600" y="4951413"/>
          <p14:tracePt t="1798780" x="3149600" y="4959350"/>
          <p14:tracePt t="1798787" x="3157538" y="4967288"/>
          <p14:tracePt t="1798795" x="3173413" y="4976813"/>
          <p14:tracePt t="1798803" x="3189288" y="4984750"/>
          <p14:tracePt t="1798812" x="3205163" y="4984750"/>
          <p14:tracePt t="1798819" x="3221038" y="4984750"/>
          <p14:tracePt t="1798867" x="3221038" y="4992688"/>
          <p14:tracePt t="1798875" x="3221038" y="5000625"/>
          <p14:tracePt t="1798883" x="3221038" y="5024438"/>
          <p14:tracePt t="1798891" x="3221038" y="5056188"/>
          <p14:tracePt t="1798899" x="3221038" y="5087938"/>
          <p14:tracePt t="1798907" x="3221038" y="5111750"/>
          <p14:tracePt t="1798915" x="3221038" y="5135563"/>
          <p14:tracePt t="1798923" x="3221038" y="5151438"/>
          <p14:tracePt t="1798931" x="3221038" y="5167313"/>
          <p14:tracePt t="1798939" x="3221038" y="5183188"/>
          <p14:tracePt t="1798946" x="3221038" y="5199063"/>
          <p14:tracePt t="1798955" x="3221038" y="5207000"/>
          <p14:tracePt t="1798979" x="3213100" y="5207000"/>
          <p14:tracePt t="1798987" x="3205163" y="5214938"/>
          <p14:tracePt t="1798995" x="3181350" y="5222875"/>
          <p14:tracePt t="1799003" x="3157538" y="5230813"/>
          <p14:tracePt t="1799011" x="3125788" y="5238750"/>
          <p14:tracePt t="1799019" x="3084513" y="5254625"/>
          <p14:tracePt t="1799029" x="3044825" y="5262563"/>
          <p14:tracePt t="1799035" x="3005138" y="5278438"/>
          <p14:tracePt t="1799043" x="2965450" y="5294313"/>
          <p14:tracePt t="1799051" x="2941638" y="5294313"/>
          <p14:tracePt t="1799059" x="2917825" y="5294313"/>
          <p14:tracePt t="1799067" x="2909888" y="5294313"/>
          <p14:tracePt t="1799075" x="2901950" y="5294313"/>
          <p14:tracePt t="1799083" x="2894013" y="5286375"/>
          <p14:tracePt t="1799091" x="2894013" y="5270500"/>
          <p14:tracePt t="1799099" x="2878138" y="5254625"/>
          <p14:tracePt t="1799107" x="2870200" y="5238750"/>
          <p14:tracePt t="1799115" x="2854325" y="5214938"/>
          <p14:tracePt t="1799123" x="2830513" y="5191125"/>
          <p14:tracePt t="1799131" x="2798763" y="5159375"/>
          <p14:tracePt t="1799139" x="2774950" y="5135563"/>
          <p14:tracePt t="1799147" x="2751138" y="5111750"/>
          <p14:tracePt t="1799155" x="2741613" y="5072063"/>
          <p14:tracePt t="1799163" x="2725738" y="5040313"/>
          <p14:tracePt t="1799171" x="2725738" y="5000625"/>
          <p14:tracePt t="1799178" x="2725738" y="4951413"/>
          <p14:tracePt t="1799187" x="2751138" y="4911725"/>
          <p14:tracePt t="1799195" x="2782888" y="4864100"/>
          <p14:tracePt t="1799203" x="2806700" y="4824413"/>
          <p14:tracePt t="1799212" x="2838450" y="4800600"/>
          <p14:tracePt t="1799219" x="2878138" y="4784725"/>
          <p14:tracePt t="1799228" x="2909888" y="4776788"/>
          <p14:tracePt t="1799235" x="2949575" y="4760913"/>
          <p14:tracePt t="1799243" x="2997200" y="4760913"/>
          <p14:tracePt t="1799251" x="3044825" y="4760913"/>
          <p14:tracePt t="1799259" x="3100388" y="4760913"/>
          <p14:tracePt t="1799266" x="3157538" y="4776788"/>
          <p14:tracePt t="1799275" x="3205163" y="4792663"/>
          <p14:tracePt t="1799283" x="3244850" y="4824413"/>
          <p14:tracePt t="1799291" x="3276600" y="4864100"/>
          <p14:tracePt t="1799299" x="3300413" y="4911725"/>
          <p14:tracePt t="1799307" x="3324225" y="4959350"/>
          <p14:tracePt t="1799314" x="3332163" y="5016500"/>
          <p14:tracePt t="1799323" x="3332163" y="5064125"/>
          <p14:tracePt t="1799331" x="3308350" y="5111750"/>
          <p14:tracePt t="1799338" x="3276600" y="5151438"/>
          <p14:tracePt t="1799347" x="3236913" y="5183188"/>
          <p14:tracePt t="1799355" x="3181350" y="5207000"/>
          <p14:tracePt t="1799363" x="3117850" y="5222875"/>
          <p14:tracePt t="1799371" x="3060700" y="5230813"/>
          <p14:tracePt t="1799379" x="2997200" y="5230813"/>
          <p14:tracePt t="1799387" x="2949575" y="5230813"/>
          <p14:tracePt t="1799395" x="2901950" y="5214938"/>
          <p14:tracePt t="1799402" x="2854325" y="5191125"/>
          <p14:tracePt t="1799411" x="2814638" y="5159375"/>
          <p14:tracePt t="1799419" x="2790825" y="5135563"/>
          <p14:tracePt t="1799428" x="2774950" y="5111750"/>
          <p14:tracePt t="1799435" x="2774950" y="5087938"/>
          <p14:tracePt t="1799443" x="2774950" y="5040313"/>
          <p14:tracePt t="1799451" x="2774950" y="5000625"/>
          <p14:tracePt t="1799459" x="2782888" y="4943475"/>
          <p14:tracePt t="1799467" x="2822575" y="4895850"/>
          <p14:tracePt t="1799475" x="2862263" y="4872038"/>
          <p14:tracePt t="1799483" x="2917825" y="4856163"/>
          <p14:tracePt t="1799491" x="2973388" y="4840288"/>
          <p14:tracePt t="1799499" x="3036888" y="4840288"/>
          <p14:tracePt t="1799507" x="3092450" y="4840288"/>
          <p14:tracePt t="1799515" x="3157538" y="4840288"/>
          <p14:tracePt t="1799523" x="3228975" y="4840288"/>
          <p14:tracePt t="1799531" x="3284538" y="4872038"/>
          <p14:tracePt t="1799539" x="3316288" y="4903788"/>
          <p14:tracePt t="1799547" x="3340100" y="4943475"/>
          <p14:tracePt t="1799555" x="3348038" y="4992688"/>
          <p14:tracePt t="1799563" x="3348038" y="5048250"/>
          <p14:tracePt t="1799571" x="3340100" y="5095875"/>
          <p14:tracePt t="1799580" x="3316288" y="5159375"/>
          <p14:tracePt t="1799587" x="3284538" y="5214938"/>
          <p14:tracePt t="1799594" x="3236913" y="5262563"/>
          <p14:tracePt t="1799603" x="3181350" y="5278438"/>
          <p14:tracePt t="1799611" x="3133725" y="5294313"/>
          <p14:tracePt t="1799619" x="3092450" y="5294313"/>
          <p14:tracePt t="1799628" x="3068638" y="5294313"/>
          <p14:tracePt t="1799635" x="3044825" y="5294313"/>
          <p14:tracePt t="1799644" x="3036888" y="5294313"/>
          <p14:tracePt t="1799651" x="3028950" y="5278438"/>
          <p14:tracePt t="1799659" x="3013075" y="5270500"/>
          <p14:tracePt t="1799667" x="3005138" y="5254625"/>
          <p14:tracePt t="1799675" x="3005138" y="5230813"/>
          <p14:tracePt t="1799683" x="3005138" y="5222875"/>
          <p14:tracePt t="1799699" x="3005138" y="5214938"/>
          <p14:tracePt t="1799867" x="3013075" y="5222875"/>
          <p14:tracePt t="1799875" x="3021013" y="5222875"/>
          <p14:tracePt t="1799883" x="3028950" y="5230813"/>
          <p14:tracePt t="1799891" x="3028950" y="5238750"/>
          <p14:tracePt t="1799923" x="3036888" y="5246688"/>
          <p14:tracePt t="1799931" x="3036888" y="5254625"/>
          <p14:tracePt t="1799939" x="3044825" y="5262563"/>
          <p14:tracePt t="1799947" x="3044825" y="5270500"/>
          <p14:tracePt t="1799955" x="3052763" y="5278438"/>
          <p14:tracePt t="1799963" x="3052763" y="5286375"/>
          <p14:tracePt t="1799971" x="3052763" y="5302250"/>
          <p14:tracePt t="1799978" x="3076575" y="5319713"/>
          <p14:tracePt t="1799987" x="3100388" y="5327650"/>
          <p14:tracePt t="1799995" x="3100388" y="5335588"/>
          <p14:tracePt t="1800003" x="3109913" y="5335588"/>
          <p14:tracePt t="1800019" x="3092450" y="5335588"/>
          <p14:tracePt t="1800028" x="3060700" y="5335588"/>
          <p14:tracePt t="1800035" x="3028950" y="5335588"/>
          <p14:tracePt t="1800043" x="2997200" y="5335588"/>
          <p14:tracePt t="1800051" x="2957513" y="5327650"/>
          <p14:tracePt t="1800059" x="2909888" y="5319713"/>
          <p14:tracePt t="1800067" x="2878138" y="5302250"/>
          <p14:tracePt t="1800075" x="2838450" y="5302250"/>
          <p14:tracePt t="1800083" x="2806700" y="5302250"/>
          <p14:tracePt t="1800091" x="2782888" y="5302250"/>
          <p14:tracePt t="1800099" x="2767013" y="5302250"/>
          <p14:tracePt t="1800107" x="2741613" y="5302250"/>
          <p14:tracePt t="1800115" x="2717800" y="5302250"/>
          <p14:tracePt t="1800123" x="2693988" y="5302250"/>
          <p14:tracePt t="1800131" x="2662238" y="5302250"/>
          <p14:tracePt t="1800139" x="2622550" y="5302250"/>
          <p14:tracePt t="1800147" x="2582863" y="5327650"/>
          <p14:tracePt t="1800155" x="2543175" y="5351463"/>
          <p14:tracePt t="1800163" x="2503488" y="5383213"/>
          <p14:tracePt t="1800172" x="2463800" y="5422900"/>
          <p14:tracePt t="1800180" x="2424113" y="5470525"/>
          <p14:tracePt t="1800187" x="2400300" y="5510213"/>
          <p14:tracePt t="1800195" x="2366963" y="5557838"/>
          <p14:tracePt t="1800203" x="2343150" y="5605463"/>
          <p14:tracePt t="1800212" x="2319338" y="5637213"/>
          <p14:tracePt t="1800219" x="2311400" y="5653088"/>
          <p14:tracePt t="1800228" x="2295525" y="5678488"/>
          <p14:tracePt t="1800235" x="2287588" y="5686425"/>
          <p14:tracePt t="1800283" x="2279650" y="5694363"/>
          <p14:tracePt t="1800299" x="2279650" y="5702300"/>
          <p14:tracePt t="1800307" x="2279650" y="5710238"/>
          <p14:tracePt t="1800315" x="2271713" y="5718175"/>
          <p14:tracePt t="1800323" x="2263775" y="5726113"/>
          <p14:tracePt t="1800331" x="2263775" y="5734050"/>
          <p14:tracePt t="1800347" x="2255838" y="5734050"/>
          <p14:tracePt t="1800379" x="2255838" y="5726113"/>
          <p14:tracePt t="1800387" x="2247900" y="5718175"/>
          <p14:tracePt t="1800396" x="2239963" y="5694363"/>
          <p14:tracePt t="1800403" x="2239963" y="5670550"/>
          <p14:tracePt t="1800412" x="2239963" y="5637213"/>
          <p14:tracePt t="1800419" x="2239963" y="5605463"/>
          <p14:tracePt t="1800428" x="2239963" y="5565775"/>
          <p14:tracePt t="1800435" x="2239963" y="5534025"/>
          <p14:tracePt t="1800444" x="2239963" y="5494338"/>
          <p14:tracePt t="1800451" x="2255838" y="5454650"/>
          <p14:tracePt t="1800459" x="2271713" y="5422900"/>
          <p14:tracePt t="1800467" x="2287588" y="5391150"/>
          <p14:tracePt t="1800475" x="2311400" y="5367338"/>
          <p14:tracePt t="1800483" x="2351088" y="5351463"/>
          <p14:tracePt t="1800491" x="2392363" y="5327650"/>
          <p14:tracePt t="1800499" x="2424113" y="5310188"/>
          <p14:tracePt t="1800507" x="2463800" y="5294313"/>
          <p14:tracePt t="1800515" x="2511425" y="5286375"/>
          <p14:tracePt t="1800523" x="2559050" y="5270500"/>
          <p14:tracePt t="1800531" x="2606675" y="5254625"/>
          <p14:tracePt t="1800539" x="2646363" y="5246688"/>
          <p14:tracePt t="1800548" x="2678113" y="5246688"/>
          <p14:tracePt t="1800555" x="2693988" y="5246688"/>
          <p14:tracePt t="1800563" x="2709863" y="5246688"/>
          <p14:tracePt t="1800580" x="2717800" y="5246688"/>
          <p14:tracePt t="1800611" x="2733675" y="5246688"/>
          <p14:tracePt t="1800619" x="2751138" y="5246688"/>
          <p14:tracePt t="1800628" x="2774950" y="5246688"/>
          <p14:tracePt t="1800635" x="2806700" y="5246688"/>
          <p14:tracePt t="1800643" x="2846388" y="5246688"/>
          <p14:tracePt t="1800651" x="2878138" y="5246688"/>
          <p14:tracePt t="1800659" x="2901950" y="5262563"/>
          <p14:tracePt t="1800667" x="2933700" y="5270500"/>
          <p14:tracePt t="1800675" x="2949575" y="5278438"/>
          <p14:tracePt t="1800683" x="2965450" y="5278438"/>
          <p14:tracePt t="1800691" x="2981325" y="5286375"/>
          <p14:tracePt t="1800699" x="2989263" y="5286375"/>
          <p14:tracePt t="1800707" x="3005138" y="5286375"/>
          <p14:tracePt t="1800714" x="3028950" y="5302250"/>
          <p14:tracePt t="1800723" x="3060700" y="5310188"/>
          <p14:tracePt t="1800731" x="3092450" y="5319713"/>
          <p14:tracePt t="1800739" x="3133725" y="5335588"/>
          <p14:tracePt t="1800747" x="3165475" y="5351463"/>
          <p14:tracePt t="1800755" x="3205163" y="5359400"/>
          <p14:tracePt t="1800763" x="3228975" y="5367338"/>
          <p14:tracePt t="1800771" x="3252788" y="5375275"/>
          <p14:tracePt t="1800779" x="3284538" y="5391150"/>
          <p14:tracePt t="1800787" x="3300413" y="5391150"/>
          <p14:tracePt t="1800796" x="3308350" y="5399088"/>
          <p14:tracePt t="1800804" x="3332163" y="5414963"/>
          <p14:tracePt t="1800812" x="3340100" y="5422900"/>
          <p14:tracePt t="1800820" x="3355975" y="5430838"/>
          <p14:tracePt t="1800829" x="3363913" y="5438775"/>
          <p14:tracePt t="1800835" x="3379788" y="5446713"/>
          <p14:tracePt t="1800843" x="3387725" y="5454650"/>
          <p14:tracePt t="1800851" x="3403600" y="5470525"/>
          <p14:tracePt t="1800859" x="3419475" y="5478463"/>
          <p14:tracePt t="1800867" x="3443288" y="5494338"/>
          <p14:tracePt t="1800875" x="3459163" y="5502275"/>
          <p14:tracePt t="1800883" x="3476625" y="5518150"/>
          <p14:tracePt t="1800897" x="3484563" y="5534025"/>
          <p14:tracePt t="1800899" x="3492500" y="5557838"/>
          <p14:tracePt t="1800907" x="3500438" y="5573713"/>
          <p14:tracePt t="1800915" x="3508375" y="5597525"/>
          <p14:tracePt t="1800923" x="3524250" y="5621338"/>
          <p14:tracePt t="1800931" x="3540125" y="5653088"/>
          <p14:tracePt t="1800939" x="3556000" y="5686425"/>
          <p14:tracePt t="1800947" x="3563938" y="5718175"/>
          <p14:tracePt t="1800955" x="3571875" y="5741988"/>
          <p14:tracePt t="1800963" x="3579813" y="5765800"/>
          <p14:tracePt t="1800971" x="3595688" y="5781675"/>
          <p14:tracePt t="1800980" x="3603625" y="5805488"/>
          <p14:tracePt t="1800987" x="3603625" y="5829300"/>
          <p14:tracePt t="1800996" x="3603625" y="5861050"/>
          <p14:tracePt t="1801003" x="3603625" y="5892800"/>
          <p14:tracePt t="1801012" x="3603625" y="5916613"/>
          <p14:tracePt t="1801019" x="3603625" y="5948363"/>
          <p14:tracePt t="1801028" x="3603625" y="5972175"/>
          <p14:tracePt t="1801035" x="3595688" y="5995988"/>
          <p14:tracePt t="1801043" x="3595688" y="6013450"/>
          <p14:tracePt t="1801051" x="3595688" y="6021388"/>
          <p14:tracePt t="1801059" x="3587750" y="6029325"/>
          <p14:tracePt t="1801067" x="3587750" y="6037263"/>
          <p14:tracePt t="1801075" x="3587750" y="6045200"/>
          <p14:tracePt t="1801083" x="3587750" y="6053138"/>
          <p14:tracePt t="1801091" x="3587750" y="6061075"/>
          <p14:tracePt t="1801099" x="3579813" y="6069013"/>
          <p14:tracePt t="1801107" x="3571875" y="6076950"/>
          <p14:tracePt t="1801116" x="3571875" y="6092825"/>
          <p14:tracePt t="1801123" x="3563938" y="6108700"/>
          <p14:tracePt t="1801131" x="3556000" y="6116638"/>
          <p14:tracePt t="1801139" x="3556000" y="6140450"/>
          <p14:tracePt t="1801147" x="3548063" y="6148388"/>
          <p14:tracePt t="1801155" x="3540125" y="6156325"/>
          <p14:tracePt t="1801163" x="3532188" y="6164263"/>
          <p14:tracePt t="1801171" x="3524250" y="6172200"/>
          <p14:tracePt t="1801180" x="3508375" y="6180138"/>
          <p14:tracePt t="1801187" x="3492500" y="6188075"/>
          <p14:tracePt t="1801195" x="3467100" y="6196013"/>
          <p14:tracePt t="1801203" x="3451225" y="6196013"/>
          <p14:tracePt t="1801212" x="3427413" y="6211888"/>
          <p14:tracePt t="1801219" x="3403600" y="6211888"/>
          <p14:tracePt t="1801228" x="3379788" y="6219825"/>
          <p14:tracePt t="1801235" x="3355975" y="6227763"/>
          <p14:tracePt t="1801243" x="3332163" y="6227763"/>
          <p14:tracePt t="1801251" x="3292475" y="6235700"/>
          <p14:tracePt t="1801259" x="3260725" y="6243638"/>
          <p14:tracePt t="1801267" x="3221038" y="6243638"/>
          <p14:tracePt t="1801275" x="3181350" y="6251575"/>
          <p14:tracePt t="1801283" x="3149600" y="6259513"/>
          <p14:tracePt t="1801291" x="3117850" y="6267450"/>
          <p14:tracePt t="1801299" x="3084513" y="6267450"/>
          <p14:tracePt t="1801307" x="3060700" y="6267450"/>
          <p14:tracePt t="1801315" x="3036888" y="6267450"/>
          <p14:tracePt t="1801323" x="3013075" y="6267450"/>
          <p14:tracePt t="1801331" x="2989263" y="6267450"/>
          <p14:tracePt t="1801339" x="2957513" y="6267450"/>
          <p14:tracePt t="1801347" x="2925763" y="6267450"/>
          <p14:tracePt t="1801355" x="2886075" y="6267450"/>
          <p14:tracePt t="1801363" x="2846388" y="6267450"/>
          <p14:tracePt t="1801371" x="2806700" y="6267450"/>
          <p14:tracePt t="1801379" x="2767013" y="6267450"/>
          <p14:tracePt t="1801387" x="2717800" y="6267450"/>
          <p14:tracePt t="1801395" x="2678113" y="6251575"/>
          <p14:tracePt t="1801403" x="2638425" y="6243638"/>
          <p14:tracePt t="1801411" x="2606675" y="6227763"/>
          <p14:tracePt t="1801419" x="2574925" y="6219825"/>
          <p14:tracePt t="1801428" x="2559050" y="6203950"/>
          <p14:tracePt t="1801435" x="2535238" y="6196013"/>
          <p14:tracePt t="1801443" x="2519363" y="6188075"/>
          <p14:tracePt t="1801451" x="2511425" y="6180138"/>
          <p14:tracePt t="1801459" x="2503488" y="6164263"/>
          <p14:tracePt t="1801467" x="2495550" y="6148388"/>
          <p14:tracePt t="1801475" x="2487613" y="6140450"/>
          <p14:tracePt t="1801483" x="2479675" y="6124575"/>
          <p14:tracePt t="1801491" x="2479675" y="6108700"/>
          <p14:tracePt t="1801499" x="2463800" y="6084888"/>
          <p14:tracePt t="1801507" x="2463800" y="6061075"/>
          <p14:tracePt t="1801515" x="2447925" y="6021388"/>
          <p14:tracePt t="1801523" x="2439988" y="5988050"/>
          <p14:tracePt t="1801530" x="2424113" y="5948363"/>
          <p14:tracePt t="1801539" x="2424113" y="5916613"/>
          <p14:tracePt t="1801547" x="2424113" y="5884863"/>
          <p14:tracePt t="1801555" x="2424113" y="5845175"/>
          <p14:tracePt t="1801563" x="2424113" y="5813425"/>
          <p14:tracePt t="1801571" x="2424113" y="5781675"/>
          <p14:tracePt t="1801579" x="2424113" y="5757863"/>
          <p14:tracePt t="1801587" x="2424113" y="5726113"/>
          <p14:tracePt t="1801595" x="2424113" y="5702300"/>
          <p14:tracePt t="1801603" x="2424113" y="5670550"/>
          <p14:tracePt t="1801612" x="2424113" y="5637213"/>
          <p14:tracePt t="1801619" x="2424113" y="5597525"/>
          <p14:tracePt t="1801629" x="2432050" y="5557838"/>
          <p14:tracePt t="1801635" x="2447925" y="5518150"/>
          <p14:tracePt t="1801643" x="2463800" y="5478463"/>
          <p14:tracePt t="1801651" x="2479675" y="5446713"/>
          <p14:tracePt t="1801659" x="2495550" y="5422900"/>
          <p14:tracePt t="1801667" x="2511425" y="5407025"/>
          <p14:tracePt t="1801675" x="2527300" y="5383213"/>
          <p14:tracePt t="1801683" x="2535238" y="5375275"/>
          <p14:tracePt t="1801691" x="2559050" y="5367338"/>
          <p14:tracePt t="1801699" x="2582863" y="5359400"/>
          <p14:tracePt t="1801707" x="2598738" y="5351463"/>
          <p14:tracePt t="1801716" x="2622550" y="5351463"/>
          <p14:tracePt t="1801723" x="2646363" y="5343525"/>
          <p14:tracePt t="1801731" x="2670175" y="5335588"/>
          <p14:tracePt t="1801739" x="2701925" y="5327650"/>
          <p14:tracePt t="1801747" x="2741613" y="5310188"/>
          <p14:tracePt t="1801755" x="2782888" y="5302250"/>
          <p14:tracePt t="1801764" x="2822575" y="5302250"/>
          <p14:tracePt t="1801771" x="2870200" y="5294313"/>
          <p14:tracePt t="1801779" x="2901950" y="5294313"/>
          <p14:tracePt t="1801787" x="2941638" y="5294313"/>
          <p14:tracePt t="1801796" x="2981325" y="5294313"/>
          <p14:tracePt t="1801803" x="3005138" y="5294313"/>
          <p14:tracePt t="1801811" x="3044825" y="5294313"/>
          <p14:tracePt t="1801818" x="3068638" y="5294313"/>
          <p14:tracePt t="1801829" x="3100388" y="5294313"/>
          <p14:tracePt t="1801835" x="3125788" y="5294313"/>
          <p14:tracePt t="1801843" x="3165475" y="5302250"/>
          <p14:tracePt t="1801851" x="3189288" y="5319713"/>
          <p14:tracePt t="1801859" x="3221038" y="5335588"/>
          <p14:tracePt t="1801868" x="3236913" y="5351463"/>
          <p14:tracePt t="1801875" x="3268663" y="5367338"/>
          <p14:tracePt t="1801883" x="3300413" y="5391150"/>
          <p14:tracePt t="1801891" x="3324225" y="5407025"/>
          <p14:tracePt t="1801899" x="3348038" y="5422900"/>
          <p14:tracePt t="1801907" x="3363913" y="5438775"/>
          <p14:tracePt t="1801915" x="3379788" y="5454650"/>
          <p14:tracePt t="1801923" x="3395663" y="5470525"/>
          <p14:tracePt t="1801931" x="3403600" y="5486400"/>
          <p14:tracePt t="1801939" x="3411538" y="5502275"/>
          <p14:tracePt t="1801947" x="3419475" y="5518150"/>
          <p14:tracePt t="1801955" x="3419475" y="5534025"/>
          <p14:tracePt t="1801963" x="3427413" y="5549900"/>
          <p14:tracePt t="1801971" x="3435350" y="5573713"/>
          <p14:tracePt t="1801979" x="3443288" y="5589588"/>
          <p14:tracePt t="1801987" x="3451225" y="5613400"/>
          <p14:tracePt t="1801994" x="3459163" y="5637213"/>
          <p14:tracePt t="1802003" x="3467100" y="5670550"/>
          <p14:tracePt t="1802011" x="3467100" y="5686425"/>
          <p14:tracePt t="1802019" x="3467100" y="5710238"/>
          <p14:tracePt t="1802028" x="3467100" y="5734050"/>
          <p14:tracePt t="1802035" x="3467100" y="5757863"/>
          <p14:tracePt t="1802043" x="3467100" y="5789613"/>
          <p14:tracePt t="1802051" x="3467100" y="5805488"/>
          <p14:tracePt t="1802059" x="3467100" y="5829300"/>
          <p14:tracePt t="1802067" x="3467100" y="5845175"/>
          <p14:tracePt t="1802075" x="3467100" y="5876925"/>
          <p14:tracePt t="1802083" x="3467100" y="5892800"/>
          <p14:tracePt t="1802091" x="3467100" y="5916613"/>
          <p14:tracePt t="1802099" x="3467100" y="5940425"/>
          <p14:tracePt t="1802107" x="3467100" y="5964238"/>
          <p14:tracePt t="1802115" x="3467100" y="5980113"/>
          <p14:tracePt t="1802123" x="3467100" y="6005513"/>
          <p14:tracePt t="1802131" x="3467100" y="6021388"/>
          <p14:tracePt t="1802139" x="3467100" y="6037263"/>
          <p14:tracePt t="1802147" x="3467100" y="6061075"/>
          <p14:tracePt t="1802155" x="3459163" y="6069013"/>
          <p14:tracePt t="1802163" x="3451225" y="6084888"/>
          <p14:tracePt t="1802171" x="3451225" y="6108700"/>
          <p14:tracePt t="1802180" x="3443288" y="6124575"/>
          <p14:tracePt t="1802187" x="3427413" y="6140450"/>
          <p14:tracePt t="1802196" x="3411538" y="6148388"/>
          <p14:tracePt t="1802203" x="3387725" y="6156325"/>
          <p14:tracePt t="1802212" x="3379788" y="6164263"/>
          <p14:tracePt t="1802219" x="3363913" y="6172200"/>
          <p14:tracePt t="1802228" x="3355975" y="6180138"/>
          <p14:tracePt t="1802235" x="3340100" y="6188075"/>
          <p14:tracePt t="1802243" x="3324225" y="6196013"/>
          <p14:tracePt t="1802251" x="3316288" y="6203950"/>
          <p14:tracePt t="1802259" x="3292475" y="6219825"/>
          <p14:tracePt t="1802267" x="3276600" y="6227763"/>
          <p14:tracePt t="1802275" x="3252788" y="6235700"/>
          <p14:tracePt t="1802283" x="3236913" y="6235700"/>
          <p14:tracePt t="1802291" x="3205163" y="6251575"/>
          <p14:tracePt t="1802299" x="3181350" y="6259513"/>
          <p14:tracePt t="1802307" x="3149600" y="6267450"/>
          <p14:tracePt t="1802315" x="3117850" y="6267450"/>
          <p14:tracePt t="1802323" x="3084513" y="6275388"/>
          <p14:tracePt t="1802331" x="3052763" y="6283325"/>
          <p14:tracePt t="1802339" x="3021013" y="6283325"/>
          <p14:tracePt t="1802347" x="2997200" y="6283325"/>
          <p14:tracePt t="1802355" x="2973388" y="6283325"/>
          <p14:tracePt t="1802363" x="2949575" y="6283325"/>
          <p14:tracePt t="1802371" x="2925763" y="6283325"/>
          <p14:tracePt t="1802379" x="2901950" y="6283325"/>
          <p14:tracePt t="1802387" x="2870200" y="6283325"/>
          <p14:tracePt t="1802396" x="2838450" y="6283325"/>
          <p14:tracePt t="1802403" x="2814638" y="6283325"/>
          <p14:tracePt t="1802412" x="2782888" y="6283325"/>
          <p14:tracePt t="1802419" x="2759075" y="6283325"/>
          <p14:tracePt t="1802429" x="2733675" y="6283325"/>
          <p14:tracePt t="1802435" x="2717800" y="6283325"/>
          <p14:tracePt t="1802443" x="2693988" y="6283325"/>
          <p14:tracePt t="1802451" x="2686050" y="6283325"/>
          <p14:tracePt t="1802459" x="2678113" y="6275388"/>
          <p14:tracePt t="1802467" x="2662238" y="6267450"/>
          <p14:tracePt t="1802475" x="2646363" y="6259513"/>
          <p14:tracePt t="1802483" x="2630488" y="6251575"/>
          <p14:tracePt t="1802491" x="2606675" y="6243638"/>
          <p14:tracePt t="1802499" x="2590800" y="6227763"/>
          <p14:tracePt t="1802507" x="2566988" y="6211888"/>
          <p14:tracePt t="1802515" x="2551113" y="6203950"/>
          <p14:tracePt t="1802523" x="2535238" y="6196013"/>
          <p14:tracePt t="1802531" x="2519363" y="6188075"/>
          <p14:tracePt t="1802539" x="2511425" y="6172200"/>
          <p14:tracePt t="1802547" x="2503488" y="6156325"/>
          <p14:tracePt t="1802555" x="2487613" y="6140450"/>
          <p14:tracePt t="1802564" x="2479675" y="6124575"/>
          <p14:tracePt t="1802571" x="2463800" y="6100763"/>
          <p14:tracePt t="1802580" x="2455863" y="6076950"/>
          <p14:tracePt t="1802587" x="2439988" y="6053138"/>
          <p14:tracePt t="1802595" x="2424113" y="6029325"/>
          <p14:tracePt t="1802603" x="2408238" y="6005513"/>
          <p14:tracePt t="1802612" x="2392363" y="5988050"/>
          <p14:tracePt t="1802619" x="2374900" y="5972175"/>
          <p14:tracePt t="1802628" x="2366963" y="5948363"/>
          <p14:tracePt t="1802635" x="2359025" y="5940425"/>
          <p14:tracePt t="1802643" x="2351088" y="5916613"/>
          <p14:tracePt t="1802651" x="2351088" y="5892800"/>
          <p14:tracePt t="1802659" x="2335213" y="5868988"/>
          <p14:tracePt t="1802667" x="2335213" y="5829300"/>
          <p14:tracePt t="1802675" x="2327275" y="5797550"/>
          <p14:tracePt t="1802683" x="2327275" y="5765800"/>
          <p14:tracePt t="1802691" x="2319338" y="5734050"/>
          <p14:tracePt t="1802699" x="2319338" y="5710238"/>
          <p14:tracePt t="1802707" x="2319338" y="5694363"/>
          <p14:tracePt t="1802716" x="2319338" y="5670550"/>
          <p14:tracePt t="1802723" x="2327275" y="5653088"/>
          <p14:tracePt t="1802731" x="2335213" y="5637213"/>
          <p14:tracePt t="1802739" x="2351088" y="5613400"/>
          <p14:tracePt t="1802747" x="2366963" y="5589588"/>
          <p14:tracePt t="1802755" x="2400300" y="5573713"/>
          <p14:tracePt t="1802763" x="2424113" y="5549900"/>
          <p14:tracePt t="1802771" x="2455863" y="5526088"/>
          <p14:tracePt t="1802780" x="2495550" y="5502275"/>
          <p14:tracePt t="1802787" x="2543175" y="5478463"/>
          <p14:tracePt t="1802795" x="2582863" y="5454650"/>
          <p14:tracePt t="1802803" x="2622550" y="5438775"/>
          <p14:tracePt t="1802812" x="2670175" y="5422900"/>
          <p14:tracePt t="1802819" x="2701925" y="5407025"/>
          <p14:tracePt t="1802829" x="2741613" y="5399088"/>
          <p14:tracePt t="1802835" x="2782888" y="5383213"/>
          <p14:tracePt t="1802843" x="2830513" y="5375275"/>
          <p14:tracePt t="1802851" x="2870200" y="5375275"/>
          <p14:tracePt t="1802860" x="2909888" y="5359400"/>
          <p14:tracePt t="1802867" x="2965450" y="5359400"/>
          <p14:tracePt t="1802875" x="3005138" y="5359400"/>
          <p14:tracePt t="1802883" x="3044825" y="5359400"/>
          <p14:tracePt t="1802896" x="3068638" y="5359400"/>
          <p14:tracePt t="1802899" x="3100388" y="5359400"/>
          <p14:tracePt t="1802907" x="3125788" y="5359400"/>
          <p14:tracePt t="1802915" x="3149600" y="5359400"/>
          <p14:tracePt t="1802923" x="3173413" y="5359400"/>
          <p14:tracePt t="1802931" x="3189288" y="5359400"/>
          <p14:tracePt t="1802939" x="3213100" y="5375275"/>
          <p14:tracePt t="1802947" x="3236913" y="5391150"/>
          <p14:tracePt t="1802955" x="3252788" y="5407025"/>
          <p14:tracePt t="1802964" x="3260725" y="5430838"/>
          <p14:tracePt t="1802971" x="3276600" y="5454650"/>
          <p14:tracePt t="1802979" x="3308350" y="5502275"/>
          <p14:tracePt t="1802987" x="3340100" y="5541963"/>
          <p14:tracePt t="1802995" x="3363913" y="5589588"/>
          <p14:tracePt t="1803002" x="3387725" y="5637213"/>
          <p14:tracePt t="1803011" x="3395663" y="5694363"/>
          <p14:tracePt t="1803019" x="3411538" y="5741988"/>
          <p14:tracePt t="1803028" x="3411538" y="5789613"/>
          <p14:tracePt t="1803035" x="3411538" y="5837238"/>
          <p14:tracePt t="1803043" x="3411538" y="5876925"/>
          <p14:tracePt t="1803051" x="3403600" y="5916613"/>
          <p14:tracePt t="1803059" x="3395663" y="5964238"/>
          <p14:tracePt t="1803067" x="3379788" y="5995988"/>
          <p14:tracePt t="1803075" x="3371850" y="6037263"/>
          <p14:tracePt t="1803083" x="3355975" y="6069013"/>
          <p14:tracePt t="1803091" x="3340100" y="6108700"/>
          <p14:tracePt t="1803099" x="3316288" y="6132513"/>
          <p14:tracePt t="1803107" x="3300413" y="6164263"/>
          <p14:tracePt t="1803116" x="3276600" y="6180138"/>
          <p14:tracePt t="1803123" x="3244850" y="6203950"/>
          <p14:tracePt t="1803131" x="3213100" y="6219825"/>
          <p14:tracePt t="1803139" x="3181350" y="6227763"/>
          <p14:tracePt t="1803147" x="3149600" y="6243638"/>
          <p14:tracePt t="1803155" x="3117850" y="6251575"/>
          <p14:tracePt t="1803163" x="3092450" y="6259513"/>
          <p14:tracePt t="1803171" x="3068638" y="6267450"/>
          <p14:tracePt t="1803180" x="3036888" y="6283325"/>
          <p14:tracePt t="1803187" x="3013075" y="6291263"/>
          <p14:tracePt t="1803196" x="2989263" y="6291263"/>
          <p14:tracePt t="1803203" x="2965450" y="6291263"/>
          <p14:tracePt t="1803211" x="2949575" y="6299200"/>
          <p14:tracePt t="1803219" x="2941638" y="6299200"/>
          <p14:tracePt t="1803228" x="2933700" y="6299200"/>
          <p14:tracePt t="1803235" x="2925763" y="6299200"/>
          <p14:tracePt t="1803244" x="2917825" y="6299200"/>
          <p14:tracePt t="1803251" x="2901950" y="6299200"/>
          <p14:tracePt t="1803259" x="2894013" y="6299200"/>
          <p14:tracePt t="1803267" x="2878138" y="6299200"/>
          <p14:tracePt t="1803275" x="2870200" y="6299200"/>
          <p14:tracePt t="1803283" x="2862263" y="6299200"/>
          <p14:tracePt t="1803291" x="2854325" y="6299200"/>
          <p14:tracePt t="1803315" x="2854325" y="6291263"/>
          <p14:tracePt t="1803323" x="2846388" y="6291263"/>
          <p14:tracePt t="1803331" x="2838450" y="6283325"/>
          <p14:tracePt t="1803339" x="2822575" y="6275388"/>
          <p14:tracePt t="1803347" x="2806700" y="6259513"/>
          <p14:tracePt t="1803355" x="2782888" y="6243638"/>
          <p14:tracePt t="1803363" x="2759075" y="6227763"/>
          <p14:tracePt t="1803371" x="2733675" y="6211888"/>
          <p14:tracePt t="1803379" x="2717800" y="6180138"/>
          <p14:tracePt t="1803387" x="2701925" y="6156325"/>
          <p14:tracePt t="1803395" x="2686050" y="6124575"/>
          <p14:tracePt t="1803403" x="2670175" y="6092825"/>
          <p14:tracePt t="1803412" x="2662238" y="6053138"/>
          <p14:tracePt t="1803419" x="2646363" y="6013450"/>
          <p14:tracePt t="1803428" x="2646363" y="5964238"/>
          <p14:tracePt t="1803435" x="2638425" y="5932488"/>
          <p14:tracePt t="1803443" x="2638425" y="5900738"/>
          <p14:tracePt t="1803451" x="2638425" y="5876925"/>
          <p14:tracePt t="1803459" x="2638425" y="5853113"/>
          <p14:tracePt t="1803467" x="2638425" y="5837238"/>
          <p14:tracePt t="1803475" x="2662238" y="5813425"/>
          <p14:tracePt t="1803483" x="2678113" y="5781675"/>
          <p14:tracePt t="1803491" x="2701925" y="5749925"/>
          <p14:tracePt t="1803499" x="2725738" y="5718175"/>
          <p14:tracePt t="1803507" x="2767013" y="5702300"/>
          <p14:tracePt t="1803515" x="2798763" y="5678488"/>
          <p14:tracePt t="1803523" x="2838450" y="5653088"/>
          <p14:tracePt t="1803531" x="2878138" y="5629275"/>
          <p14:tracePt t="1803539" x="2917825" y="5613400"/>
          <p14:tracePt t="1803547" x="2957513" y="5597525"/>
          <p14:tracePt t="1803555" x="2997200" y="5589588"/>
          <p14:tracePt t="1803563" x="3028950" y="5573713"/>
          <p14:tracePt t="1803571" x="3068638" y="5573713"/>
          <p14:tracePt t="1803579" x="3100388" y="5565775"/>
          <p14:tracePt t="1803587" x="3133725" y="5565775"/>
          <p14:tracePt t="1803595" x="3173413" y="5565775"/>
          <p14:tracePt t="1803603" x="3213100" y="5565775"/>
          <p14:tracePt t="1803611" x="3244850" y="5565775"/>
          <p14:tracePt t="1803619" x="3284538" y="5565775"/>
          <p14:tracePt t="1803628" x="3324225" y="5565775"/>
          <p14:tracePt t="1803635" x="3363913" y="5565775"/>
          <p14:tracePt t="1803643" x="3395663" y="5565775"/>
          <p14:tracePt t="1803651" x="3427413" y="5573713"/>
          <p14:tracePt t="1803659" x="3467100" y="5589588"/>
          <p14:tracePt t="1803667" x="3500438" y="5605463"/>
          <p14:tracePt t="1803675" x="3524250" y="5621338"/>
          <p14:tracePt t="1803683" x="3548063" y="5662613"/>
          <p14:tracePt t="1803691" x="3579813" y="5702300"/>
          <p14:tracePt t="1803699" x="3595688" y="5749925"/>
          <p14:tracePt t="1803707" x="3595688" y="5805488"/>
          <p14:tracePt t="1803715" x="3595688" y="5853113"/>
          <p14:tracePt t="1803723" x="3579813" y="5892800"/>
          <p14:tracePt t="1803731" x="3563938" y="5940425"/>
          <p14:tracePt t="1803739" x="3540125" y="5980113"/>
          <p14:tracePt t="1803747" x="3516313" y="6029325"/>
          <p14:tracePt t="1803755" x="3484563" y="6069013"/>
          <p14:tracePt t="1803763" x="3451225" y="6116638"/>
          <p14:tracePt t="1803771" x="3419475" y="6148388"/>
          <p14:tracePt t="1803779" x="3379788" y="6172200"/>
          <p14:tracePt t="1803787" x="3340100" y="6188075"/>
          <p14:tracePt t="1803796" x="3300413" y="6203950"/>
          <p14:tracePt t="1803803" x="3252788" y="6211888"/>
          <p14:tracePt t="1803812" x="3205163" y="6219825"/>
          <p14:tracePt t="1803819" x="3165475" y="6227763"/>
          <p14:tracePt t="1803829" x="3117850" y="6227763"/>
          <p14:tracePt t="1803835" x="3068638" y="6227763"/>
          <p14:tracePt t="1803843" x="3021013" y="6227763"/>
          <p14:tracePt t="1803851" x="2957513" y="6227763"/>
          <p14:tracePt t="1803859" x="2901950" y="6227763"/>
          <p14:tracePt t="1803866" x="2878138" y="6211888"/>
          <p14:tracePt t="1803875" x="2854325" y="6203950"/>
          <p14:tracePt t="1803883" x="2838450" y="6196013"/>
          <p14:tracePt t="1803896" x="2822575" y="6188075"/>
          <p14:tracePt t="1803899" x="2814638" y="6180138"/>
          <p14:tracePt t="1803907" x="2806700" y="6156325"/>
          <p14:tracePt t="1803915" x="2798763" y="6148388"/>
          <p14:tracePt t="1803923" x="2798763" y="6132513"/>
          <p14:tracePt t="1803931" x="2798763" y="6116638"/>
          <p14:tracePt t="1803939" x="2798763" y="6100763"/>
          <p14:tracePt t="1803947" x="2798763" y="6076950"/>
          <p14:tracePt t="1803955" x="2814638" y="6069013"/>
          <p14:tracePt t="1803963" x="2830513" y="6053138"/>
          <p14:tracePt t="1803972" x="2846388" y="6045200"/>
          <p14:tracePt t="1803980" x="2870200" y="6037263"/>
          <p14:tracePt t="1803987" x="2894013" y="6029325"/>
          <p14:tracePt t="1803996" x="2925763" y="6021388"/>
          <p14:tracePt t="1804003" x="2957513" y="6013450"/>
          <p14:tracePt t="1804012" x="2973388" y="6005513"/>
          <p14:tracePt t="1804020" x="2997200" y="6005513"/>
          <p14:tracePt t="1804029" x="3013075" y="6005513"/>
          <p14:tracePt t="1804043" x="3021013" y="6005513"/>
          <p14:tracePt t="1804163" x="3021013" y="6013450"/>
          <p14:tracePt t="1804171" x="3021013" y="6021388"/>
          <p14:tracePt t="1804203" x="3021013" y="6029325"/>
          <p14:tracePt t="1804211" x="3013075" y="6029325"/>
          <p14:tracePt t="1804443" x="3013075" y="6045200"/>
          <p14:tracePt t="1804451" x="3013075" y="6053138"/>
          <p14:tracePt t="1804459" x="3005138" y="6061075"/>
          <p14:tracePt t="1804467" x="3005138" y="6076950"/>
          <p14:tracePt t="1804475" x="3005138" y="6084888"/>
          <p14:tracePt t="1804499" x="2997200" y="6084888"/>
          <p14:tracePt t="1804507" x="2997200" y="6092825"/>
          <p14:tracePt t="1804563" x="2997200" y="6100763"/>
          <p14:tracePt t="1804611" x="3013075" y="6100763"/>
          <p14:tracePt t="1804619" x="3028950" y="6100763"/>
          <p14:tracePt t="1804627" x="3052763" y="6100763"/>
          <p14:tracePt t="1804635" x="3060700" y="6100763"/>
          <p14:tracePt t="1804643" x="3084513" y="6100763"/>
          <p14:tracePt t="1804651" x="3092450" y="6100763"/>
          <p14:tracePt t="1804659" x="3100388" y="6100763"/>
          <p14:tracePt t="1804667" x="3109913" y="6092825"/>
          <p14:tracePt t="1804692" x="3125788" y="6092825"/>
          <p14:tracePt t="1804859" x="3117850" y="6084888"/>
          <p14:tracePt t="1804867" x="3092450" y="6076950"/>
          <p14:tracePt t="1804875" x="3084513" y="6069013"/>
          <p14:tracePt t="1804895" x="3076575" y="6045200"/>
          <p14:tracePt t="1804899" x="3076575" y="6037263"/>
          <p14:tracePt t="1804907" x="3076575" y="6029325"/>
          <p14:tracePt t="1804963" x="3084513" y="6029325"/>
          <p14:tracePt t="1804971" x="3109913" y="6029325"/>
          <p14:tracePt t="1804979" x="3149600" y="6029325"/>
          <p14:tracePt t="1804987" x="3189288" y="6029325"/>
          <p14:tracePt t="1804995" x="3244850" y="6029325"/>
          <p14:tracePt t="1805003" x="3316288" y="6029325"/>
          <p14:tracePt t="1805011" x="3379788" y="6045200"/>
          <p14:tracePt t="1805019" x="3459163" y="6053138"/>
          <p14:tracePt t="1805028" x="3540125" y="6061075"/>
          <p14:tracePt t="1805035" x="3611563" y="6069013"/>
          <p14:tracePt t="1805043" x="3683000" y="6069013"/>
          <p14:tracePt t="1805051" x="3738563" y="6069013"/>
          <p14:tracePt t="1805058" x="3786188" y="6069013"/>
          <p14:tracePt t="1805067" x="3817938" y="6069013"/>
          <p14:tracePt t="1805075" x="3833813" y="6069013"/>
          <p14:tracePt t="1805155" x="3833813" y="6076950"/>
          <p14:tracePt t="1805163" x="3843338" y="6076950"/>
          <p14:tracePt t="1805266" x="3851275" y="6076950"/>
          <p14:tracePt t="1805314" x="3867150" y="6076950"/>
          <p14:tracePt t="1805323" x="3883025" y="6076950"/>
          <p14:tracePt t="1805331" x="3914775" y="6076950"/>
          <p14:tracePt t="1805339" x="3938588" y="6076950"/>
          <p14:tracePt t="1805347" x="3986213" y="6076950"/>
          <p14:tracePt t="1805355" x="4025900" y="6076950"/>
          <p14:tracePt t="1805363" x="4057650" y="6076950"/>
          <p14:tracePt t="1805371" x="4089400" y="6076950"/>
          <p14:tracePt t="1805378" x="4105275" y="6076950"/>
          <p14:tracePt t="1805387" x="4129088" y="6076950"/>
          <p14:tracePt t="1805395" x="4137025" y="6076950"/>
          <p14:tracePt t="1805402" x="4144963" y="6076950"/>
          <p14:tracePt t="1805411" x="4152900" y="6076950"/>
          <p14:tracePt t="1805418" x="4168775" y="6076950"/>
          <p14:tracePt t="1805499" x="4184650" y="6076950"/>
          <p14:tracePt t="1805507" x="4200525" y="6076950"/>
          <p14:tracePt t="1805515" x="4225925" y="6076950"/>
          <p14:tracePt t="1805523" x="4249738" y="6076950"/>
          <p14:tracePt t="1805530" x="4273550" y="6076950"/>
          <p14:tracePt t="1805538" x="4313238" y="6076950"/>
          <p14:tracePt t="1805547" x="4344988" y="6076950"/>
          <p14:tracePt t="1805555" x="4384675" y="6076950"/>
          <p14:tracePt t="1805563" x="4416425" y="6076950"/>
          <p14:tracePt t="1805571" x="4456113" y="6076950"/>
          <p14:tracePt t="1805578" x="4487863" y="6076950"/>
          <p14:tracePt t="1805587" x="4495800" y="6076950"/>
          <p14:tracePt t="1805667" x="4495800" y="6069013"/>
          <p14:tracePt t="1805675" x="4495800" y="6061075"/>
          <p14:tracePt t="1805683" x="4487863" y="6061075"/>
          <p14:tracePt t="1805691" x="4471988" y="6061075"/>
          <p14:tracePt t="1805699" x="4456113" y="6061075"/>
          <p14:tracePt t="1805707" x="4432300" y="6061075"/>
          <p14:tracePt t="1805714" x="4408488" y="6061075"/>
          <p14:tracePt t="1805722" x="4376738" y="6061075"/>
          <p14:tracePt t="1805731" x="4352925" y="6061075"/>
          <p14:tracePt t="1805739" x="4337050" y="6061075"/>
          <p14:tracePt t="1805747" x="4329113" y="6061075"/>
          <p14:tracePt t="1805754" x="4321175" y="6061075"/>
          <p14:tracePt t="1805787" x="4313238" y="6061075"/>
          <p14:tracePt t="1805794" x="4305300" y="6053138"/>
          <p14:tracePt t="1805803" x="4289425" y="6045200"/>
          <p14:tracePt t="1805812" x="4273550" y="6037263"/>
          <p14:tracePt t="1805819" x="4249738" y="6021388"/>
          <p14:tracePt t="1805828" x="4225925" y="6005513"/>
          <p14:tracePt t="1805835" x="4200525" y="5980113"/>
          <p14:tracePt t="1805843" x="4176713" y="5956300"/>
          <p14:tracePt t="1805850" x="4160838" y="5932488"/>
          <p14:tracePt t="1805858" x="4144963" y="5900738"/>
          <p14:tracePt t="1805866" x="4129088" y="5876925"/>
          <p14:tracePt t="1805874" x="4113213" y="5845175"/>
          <p14:tracePt t="1805883" x="4089400" y="5813425"/>
          <p14:tracePt t="1805890" x="4081463" y="5781675"/>
          <p14:tracePt t="1805898" x="4073525" y="5741988"/>
          <p14:tracePt t="1805906" x="4073525" y="5718175"/>
          <p14:tracePt t="1805915" x="4073525" y="5686425"/>
          <p14:tracePt t="1805923" x="4073525" y="5653088"/>
          <p14:tracePt t="1805931" x="4097338" y="5621338"/>
          <p14:tracePt t="1805939" x="4121150" y="5589588"/>
          <p14:tracePt t="1805947" x="4144963" y="5565775"/>
          <p14:tracePt t="1805955" x="4168775" y="5549900"/>
          <p14:tracePt t="1805963" x="4200525" y="5534025"/>
          <p14:tracePt t="1805971" x="4225925" y="5510213"/>
          <p14:tracePt t="1805979" x="4241800" y="5494338"/>
          <p14:tracePt t="1805987" x="4257675" y="5486400"/>
          <p14:tracePt t="1805995" x="4257675" y="5478463"/>
          <p14:tracePt t="1806003" x="4273550" y="5478463"/>
          <p14:tracePt t="1806012" x="4273550" y="5470525"/>
          <p14:tracePt t="1806019" x="4297363" y="5470525"/>
          <p14:tracePt t="1806028" x="4313238" y="5470525"/>
          <p14:tracePt t="1806034" x="4329113" y="5470525"/>
          <p14:tracePt t="1806043" x="4337050" y="5462588"/>
          <p14:tracePt t="1806051" x="4352925" y="5462588"/>
          <p14:tracePt t="1806059" x="4376738" y="5462588"/>
          <p14:tracePt t="1806066" x="4400550" y="5462588"/>
          <p14:tracePt t="1806075" x="4432300" y="5462588"/>
          <p14:tracePt t="1806083" x="4456113" y="5462588"/>
          <p14:tracePt t="1806091" x="4479925" y="5462588"/>
          <p14:tracePt t="1806099" x="4503738" y="5470525"/>
          <p14:tracePt t="1806107" x="4519613" y="5478463"/>
          <p14:tracePt t="1806115" x="4527550" y="5478463"/>
          <p14:tracePt t="1806123" x="4535488" y="5486400"/>
          <p14:tracePt t="1806139" x="4543425" y="5486400"/>
          <p14:tracePt t="1806147" x="4543425" y="5494338"/>
          <p14:tracePt t="1806155" x="4543425" y="5510213"/>
          <p14:tracePt t="1806163" x="4543425" y="5526088"/>
          <p14:tracePt t="1806171" x="4543425" y="5549900"/>
          <p14:tracePt t="1806179" x="4543425" y="5573713"/>
          <p14:tracePt t="1806187" x="4543425" y="5589588"/>
          <p14:tracePt t="1806195" x="4543425" y="5621338"/>
          <p14:tracePt t="1806203" x="4543425" y="5653088"/>
          <p14:tracePt t="1806212" x="4543425" y="5686425"/>
          <p14:tracePt t="1806219" x="4543425" y="5718175"/>
          <p14:tracePt t="1806228" x="4543425" y="5757863"/>
          <p14:tracePt t="1806235" x="4543425" y="5789613"/>
          <p14:tracePt t="1806243" x="4543425" y="5821363"/>
          <p14:tracePt t="1806251" x="4543425" y="5853113"/>
          <p14:tracePt t="1806259" x="4535488" y="5876925"/>
          <p14:tracePt t="1806267" x="4527550" y="5892800"/>
          <p14:tracePt t="1806275" x="4519613" y="5900738"/>
          <p14:tracePt t="1806283" x="4511675" y="5908675"/>
          <p14:tracePt t="1806291" x="4495800" y="5916613"/>
          <p14:tracePt t="1806307" x="4487863" y="5924550"/>
          <p14:tracePt t="1806315" x="4479925" y="5924550"/>
          <p14:tracePt t="1806323" x="4471988" y="5932488"/>
          <p14:tracePt t="1806331" x="4464050" y="5932488"/>
          <p14:tracePt t="1806339" x="4456113" y="5940425"/>
          <p14:tracePt t="1806347" x="4440238" y="5940425"/>
          <p14:tracePt t="1806355" x="4432300" y="5948363"/>
          <p14:tracePt t="1806363" x="4416425" y="5956300"/>
          <p14:tracePt t="1806371" x="4408488" y="5956300"/>
          <p14:tracePt t="1806378" x="4392613" y="5964238"/>
          <p14:tracePt t="1806387" x="4384675" y="5964238"/>
          <p14:tracePt t="1806395" x="4368800" y="5964238"/>
          <p14:tracePt t="1806403" x="4360863" y="5964238"/>
          <p14:tracePt t="1806419" x="4352925" y="5964238"/>
          <p14:tracePt t="1806428" x="4344988" y="5964238"/>
          <p14:tracePt t="1806435" x="4329113" y="5964238"/>
          <p14:tracePt t="1806443" x="4313238" y="5964238"/>
          <p14:tracePt t="1806451" x="4289425" y="5964238"/>
          <p14:tracePt t="1806459" x="4265613" y="5964238"/>
          <p14:tracePt t="1806467" x="4241800" y="5964238"/>
          <p14:tracePt t="1806475" x="4217988" y="5964238"/>
          <p14:tracePt t="1806483" x="4200525" y="5964238"/>
          <p14:tracePt t="1806491" x="4176713" y="5964238"/>
          <p14:tracePt t="1806499" x="4160838" y="5964238"/>
          <p14:tracePt t="1806507" x="4144963" y="5964238"/>
          <p14:tracePt t="1806515" x="4121150" y="5948363"/>
          <p14:tracePt t="1806523" x="4105275" y="5932488"/>
          <p14:tracePt t="1806531" x="4081463" y="5908675"/>
          <p14:tracePt t="1806539" x="4057650" y="5892800"/>
          <p14:tracePt t="1806547" x="4041775" y="5876925"/>
          <p14:tracePt t="1806555" x="4025900" y="5861050"/>
          <p14:tracePt t="1806563" x="4017963" y="5853113"/>
          <p14:tracePt t="1806571" x="4010025" y="5837238"/>
          <p14:tracePt t="1806579" x="4010025" y="5821363"/>
          <p14:tracePt t="1806587" x="4010025" y="5813425"/>
          <p14:tracePt t="1806595" x="4002088" y="5797550"/>
          <p14:tracePt t="1806603" x="4002088" y="5789613"/>
          <p14:tracePt t="1806612" x="4002088" y="5765800"/>
          <p14:tracePt t="1806619" x="4002088" y="5749925"/>
          <p14:tracePt t="1806628" x="4002088" y="5734050"/>
          <p14:tracePt t="1806635" x="4002088" y="5710238"/>
          <p14:tracePt t="1806643" x="4002088" y="5686425"/>
          <p14:tracePt t="1806651" x="4002088" y="5662613"/>
          <p14:tracePt t="1806659" x="4002088" y="5653088"/>
          <p14:tracePt t="1806667" x="4002088" y="5629275"/>
          <p14:tracePt t="1806675" x="4002088" y="5621338"/>
          <p14:tracePt t="1806683" x="4002088" y="5613400"/>
          <p14:tracePt t="1806691" x="4002088" y="5605463"/>
          <p14:tracePt t="1806699" x="4002088" y="5597525"/>
          <p14:tracePt t="1806707" x="4017963" y="5589588"/>
          <p14:tracePt t="1806715" x="4033838" y="5581650"/>
          <p14:tracePt t="1806723" x="4041775" y="5581650"/>
          <p14:tracePt t="1806731" x="4065588" y="5581650"/>
          <p14:tracePt t="1806739" x="4081463" y="5565775"/>
          <p14:tracePt t="1806747" x="4105275" y="5565775"/>
          <p14:tracePt t="1806754" x="4129088" y="5557838"/>
          <p14:tracePt t="1806763" x="4152900" y="5557838"/>
          <p14:tracePt t="1806771" x="4184650" y="5557838"/>
          <p14:tracePt t="1806779" x="4210050" y="5557838"/>
          <p14:tracePt t="1806787" x="4241800" y="5557838"/>
          <p14:tracePt t="1806795" x="4273550" y="5557838"/>
          <p14:tracePt t="1806803" x="4305300" y="5557838"/>
          <p14:tracePt t="1806812" x="4329113" y="5557838"/>
          <p14:tracePt t="1806819" x="4352925" y="5557838"/>
          <p14:tracePt t="1806829" x="4376738" y="5557838"/>
          <p14:tracePt t="1806835" x="4392613" y="5557838"/>
          <p14:tracePt t="1806843" x="4408488" y="5557838"/>
          <p14:tracePt t="1806851" x="4424363" y="5557838"/>
          <p14:tracePt t="1806859" x="4432300" y="5557838"/>
          <p14:tracePt t="1806867" x="4440238" y="5565775"/>
          <p14:tracePt t="1806875" x="4448175" y="5573713"/>
          <p14:tracePt t="1806883" x="4456113" y="5581650"/>
          <p14:tracePt t="1806891" x="4464050" y="5597525"/>
          <p14:tracePt t="1806914" x="4487863" y="5629275"/>
          <p14:tracePt t="1806914" x="4495800" y="5645150"/>
          <p14:tracePt t="1806923" x="4495800" y="5670550"/>
          <p14:tracePt t="1806931" x="4503738" y="5678488"/>
          <p14:tracePt t="1806939" x="4503738" y="5702300"/>
          <p14:tracePt t="1806947" x="4511675" y="5718175"/>
          <p14:tracePt t="1806955" x="4511675" y="5726113"/>
          <p14:tracePt t="1806963" x="4511675" y="5741988"/>
          <p14:tracePt t="1806971" x="4511675" y="5749925"/>
          <p14:tracePt t="1806980" x="4511675" y="5757863"/>
          <p14:tracePt t="1806987" x="4511675" y="5765800"/>
          <p14:tracePt t="1806995" x="4511675" y="5773738"/>
          <p14:tracePt t="1807195" x="4511675" y="5781675"/>
          <p14:tracePt t="1807211" x="4511675" y="5789613"/>
          <p14:tracePt t="1807219" x="4511675" y="5797550"/>
          <p14:tracePt t="1807227" x="4495800" y="5805488"/>
          <p14:tracePt t="1807235" x="4487863" y="5813425"/>
          <p14:tracePt t="1807243" x="4479925" y="5821363"/>
          <p14:tracePt t="1807251" x="4456113" y="5821363"/>
          <p14:tracePt t="1807259" x="4448175" y="5829300"/>
          <p14:tracePt t="1807267" x="4432300" y="5829300"/>
          <p14:tracePt t="1807275" x="4408488" y="5837238"/>
          <p14:tracePt t="1807283" x="4400550" y="5853113"/>
          <p14:tracePt t="1807291" x="4376738" y="5861050"/>
          <p14:tracePt t="1807299" x="4352925" y="5868988"/>
          <p14:tracePt t="1807307" x="4329113" y="5876925"/>
          <p14:tracePt t="1807315" x="4305300" y="5884863"/>
          <p14:tracePt t="1807323" x="4289425" y="5884863"/>
          <p14:tracePt t="1807331" x="4265613" y="5892800"/>
          <p14:tracePt t="1807339" x="4257675" y="5892800"/>
          <p14:tracePt t="1807347" x="4249738" y="5892800"/>
          <p14:tracePt t="1807355" x="4241800" y="5892800"/>
          <p14:tracePt t="1807363" x="4225925" y="5892800"/>
          <p14:tracePt t="1807443" x="4217988" y="5892800"/>
          <p14:tracePt t="1807451" x="4210050" y="5892800"/>
          <p14:tracePt t="1807459" x="4184650" y="5876925"/>
          <p14:tracePt t="1807467" x="4168775" y="5861050"/>
          <p14:tracePt t="1807475" x="4152900" y="5853113"/>
          <p14:tracePt t="1807483" x="4137025" y="5845175"/>
          <p14:tracePt t="1807490" x="4129088" y="5837238"/>
          <p14:tracePt t="1807499" x="4121150" y="5829300"/>
          <p14:tracePt t="1807507" x="4113213" y="5829300"/>
          <p14:tracePt t="1807515" x="4105275" y="5821363"/>
          <p14:tracePt t="1807523" x="4097338" y="5813425"/>
          <p14:tracePt t="1807539" x="4097338" y="5797550"/>
          <p14:tracePt t="1807547" x="4081463" y="5781675"/>
          <p14:tracePt t="1807555" x="4065588" y="5757863"/>
          <p14:tracePt t="1807563" x="4057650" y="5741988"/>
          <p14:tracePt t="1807571" x="4049713" y="5726113"/>
          <p14:tracePt t="1807580" x="4041775" y="5718175"/>
          <p14:tracePt t="1807587" x="4041775" y="5710238"/>
          <p14:tracePt t="1807595" x="4041775" y="5702300"/>
          <p14:tracePt t="1807603" x="4041775" y="5694363"/>
          <p14:tracePt t="1807619" x="4041775" y="5686425"/>
          <p14:tracePt t="1807628" x="4041775" y="5678488"/>
          <p14:tracePt t="1807635" x="4041775" y="5662613"/>
          <p14:tracePt t="1807643" x="4041775" y="5653088"/>
          <p14:tracePt t="1807651" x="4041775" y="5637213"/>
          <p14:tracePt t="1807659" x="4041775" y="5629275"/>
          <p14:tracePt t="1807667" x="4041775" y="5613400"/>
          <p14:tracePt t="1807675" x="4041775" y="5605463"/>
          <p14:tracePt t="1807683" x="4041775" y="5597525"/>
          <p14:tracePt t="1807699" x="4049713" y="5589588"/>
          <p14:tracePt t="1807707" x="4065588" y="5581650"/>
          <p14:tracePt t="1807715" x="4081463" y="5565775"/>
          <p14:tracePt t="1807723" x="4105275" y="5541963"/>
          <p14:tracePt t="1807731" x="4121150" y="5541963"/>
          <p14:tracePt t="1807739" x="4137025" y="5534025"/>
          <p14:tracePt t="1807747" x="4152900" y="5518150"/>
          <p14:tracePt t="1807755" x="4168775" y="5518150"/>
          <p14:tracePt t="1807763" x="4176713" y="5510213"/>
          <p14:tracePt t="1807771" x="4184650" y="5510213"/>
          <p14:tracePt t="1807779" x="4200525" y="5510213"/>
          <p14:tracePt t="1807787" x="4217988" y="5510213"/>
          <p14:tracePt t="1807795" x="4225925" y="5510213"/>
          <p14:tracePt t="1807803" x="4241800" y="5510213"/>
          <p14:tracePt t="1807811" x="4257675" y="5510213"/>
          <p14:tracePt t="1807819" x="4281488" y="5510213"/>
          <p14:tracePt t="1807828" x="4297363" y="5510213"/>
          <p14:tracePt t="1807834" x="4321175" y="5510213"/>
          <p14:tracePt t="1807843" x="4329113" y="5510213"/>
          <p14:tracePt t="1807851" x="4352925" y="5510213"/>
          <p14:tracePt t="1807858" x="4360863" y="5510213"/>
          <p14:tracePt t="1807867" x="4376738" y="5510213"/>
          <p14:tracePt t="1807875" x="4384675" y="5510213"/>
          <p14:tracePt t="1807894" x="4400550" y="5510213"/>
          <p14:tracePt t="1807899" x="4408488" y="5510213"/>
          <p14:tracePt t="1807907" x="4416425" y="5510213"/>
          <p14:tracePt t="1807915" x="4424363" y="5510213"/>
          <p14:tracePt t="1807922" x="4432300" y="5510213"/>
          <p14:tracePt t="1807955" x="4440238" y="5510213"/>
          <p14:tracePt t="1807963" x="4448175" y="5510213"/>
          <p14:tracePt t="1807971" x="4456113" y="5510213"/>
          <p14:tracePt t="1807978" x="4464050" y="5518150"/>
          <p14:tracePt t="1807987" x="4487863" y="5534025"/>
          <p14:tracePt t="1807995" x="4495800" y="5541963"/>
          <p14:tracePt t="1808003" x="4519613" y="5549900"/>
          <p14:tracePt t="1808012" x="4535488" y="5565775"/>
          <p14:tracePt t="1808019" x="4551363" y="5573713"/>
          <p14:tracePt t="1808029" x="4567238" y="5589588"/>
          <p14:tracePt t="1808035" x="4576763" y="5589588"/>
          <p14:tracePt t="1808043" x="4584700" y="5597525"/>
          <p14:tracePt t="1808059" x="4584700" y="5605463"/>
          <p14:tracePt t="1808083" x="4584700" y="5613400"/>
          <p14:tracePt t="1808091" x="4584700" y="5629275"/>
          <p14:tracePt t="1808099" x="4584700" y="5645150"/>
          <p14:tracePt t="1808107" x="4584700" y="5653088"/>
          <p14:tracePt t="1808115" x="4584700" y="5678488"/>
          <p14:tracePt t="1808123" x="4584700" y="5686425"/>
          <p14:tracePt t="1808130" x="4584700" y="5702300"/>
          <p14:tracePt t="1808139" x="4584700" y="5710238"/>
          <p14:tracePt t="1808146" x="4584700" y="5718175"/>
          <p14:tracePt t="1808154" x="4584700" y="5734050"/>
          <p14:tracePt t="1808162" x="4584700" y="5741988"/>
          <p14:tracePt t="1808170" x="4584700" y="5749925"/>
          <p14:tracePt t="1808179" x="4584700" y="5765800"/>
          <p14:tracePt t="1808187" x="4584700" y="5781675"/>
          <p14:tracePt t="1808195" x="4576763" y="5789613"/>
          <p14:tracePt t="1808203" x="4576763" y="5797550"/>
          <p14:tracePt t="1808212" x="4567238" y="5805488"/>
          <p14:tracePt t="1808219" x="4567238" y="5813425"/>
          <p14:tracePt t="1808228" x="4559300" y="5813425"/>
          <p14:tracePt t="1808235" x="4559300" y="5821363"/>
          <p14:tracePt t="1808243" x="4551363" y="5821363"/>
          <p14:tracePt t="1808251" x="4543425" y="5829300"/>
          <p14:tracePt t="1808259" x="4535488" y="5837238"/>
          <p14:tracePt t="1808267" x="4519613" y="5845175"/>
          <p14:tracePt t="1808275" x="4503738" y="5853113"/>
          <p14:tracePt t="1808283" x="4487863" y="5868988"/>
          <p14:tracePt t="1808291" x="4464050" y="5884863"/>
          <p14:tracePt t="1808299" x="4440238" y="5892800"/>
          <p14:tracePt t="1808307" x="4424363" y="5908675"/>
          <p14:tracePt t="1808315" x="4408488" y="5916613"/>
          <p14:tracePt t="1808323" x="4392613" y="5932488"/>
          <p14:tracePt t="1808331" x="4376738" y="5932488"/>
          <p14:tracePt t="1808339" x="4368800" y="5940425"/>
          <p14:tracePt t="1808355" x="4360863" y="5940425"/>
          <p14:tracePt t="1808363" x="4352925" y="5940425"/>
          <p14:tracePt t="1808371" x="4344988" y="5940425"/>
          <p14:tracePt t="1808379" x="4329113" y="5940425"/>
          <p14:tracePt t="1808387" x="4305300" y="5940425"/>
          <p14:tracePt t="1808395" x="4281488" y="5940425"/>
          <p14:tracePt t="1808403" x="4249738" y="5940425"/>
          <p14:tracePt t="1808411" x="4217988" y="5940425"/>
          <p14:tracePt t="1808419" x="4192588" y="5940425"/>
          <p14:tracePt t="1808428" x="4176713" y="5940425"/>
          <p14:tracePt t="1808434" x="4152900" y="5940425"/>
          <p14:tracePt t="1808443" x="4144963" y="5940425"/>
          <p14:tracePt t="1808475" x="4137025" y="5940425"/>
          <p14:tracePt t="1808483" x="4129088" y="5940425"/>
          <p14:tracePt t="1808491" x="4113213" y="5940425"/>
          <p14:tracePt t="1808499" x="4105275" y="5940425"/>
          <p14:tracePt t="1808507" x="4081463" y="5924550"/>
          <p14:tracePt t="1808515" x="4073525" y="5916613"/>
          <p14:tracePt t="1808523" x="4049713" y="5908675"/>
          <p14:tracePt t="1808531" x="4041775" y="5900738"/>
          <p14:tracePt t="1808539" x="4033838" y="5892800"/>
          <p14:tracePt t="1808547" x="4025900" y="5892800"/>
          <p14:tracePt t="1808563" x="4017963" y="5884863"/>
          <p14:tracePt t="1808579" x="4017963" y="5876925"/>
          <p14:tracePt t="1808587" x="4017963" y="5868988"/>
          <p14:tracePt t="1808595" x="4017963" y="5853113"/>
          <p14:tracePt t="1808603" x="4017963" y="5837238"/>
          <p14:tracePt t="1808612" x="4002088" y="5813425"/>
          <p14:tracePt t="1808619" x="4002088" y="5797550"/>
          <p14:tracePt t="1808628" x="3994150" y="5781675"/>
          <p14:tracePt t="1808635" x="3994150" y="5773738"/>
          <p14:tracePt t="1808643" x="3986213" y="5765800"/>
          <p14:tracePt t="1808651" x="3986213" y="5757863"/>
          <p14:tracePt t="1808659" x="3986213" y="5749925"/>
          <p14:tracePt t="1808667" x="3986213" y="5741988"/>
          <p14:tracePt t="1808675" x="3986213" y="5734050"/>
          <p14:tracePt t="1808683" x="3986213" y="5718175"/>
          <p14:tracePt t="1808691" x="3986213" y="5702300"/>
          <p14:tracePt t="1808699" x="3986213" y="5686425"/>
          <p14:tracePt t="1808707" x="3986213" y="5670550"/>
          <p14:tracePt t="1808715" x="3986213" y="5653088"/>
          <p14:tracePt t="1808723" x="3986213" y="5637213"/>
          <p14:tracePt t="1808731" x="3986213" y="5629275"/>
          <p14:tracePt t="1808747" x="3994150" y="5621338"/>
          <p14:tracePt t="1808755" x="4002088" y="5621338"/>
          <p14:tracePt t="1808763" x="4002088" y="5613400"/>
          <p14:tracePt t="1808771" x="4017963" y="5613400"/>
          <p14:tracePt t="1808779" x="4025900" y="5605463"/>
          <p14:tracePt t="1808787" x="4041775" y="5597525"/>
          <p14:tracePt t="1808795" x="4057650" y="5597525"/>
          <p14:tracePt t="1808803" x="4073525" y="5589588"/>
          <p14:tracePt t="1808812" x="4097338" y="5581650"/>
          <p14:tracePt t="1808819" x="4113213" y="5581650"/>
          <p14:tracePt t="1808828" x="4129088" y="5573713"/>
          <p14:tracePt t="1808835" x="4144963" y="5565775"/>
          <p14:tracePt t="1808843" x="4160838" y="5565775"/>
          <p14:tracePt t="1808851" x="4184650" y="5557838"/>
          <p14:tracePt t="1808859" x="4192588" y="5557838"/>
          <p14:tracePt t="1808867" x="4200525" y="5557838"/>
          <p14:tracePt t="1808875" x="4217988" y="5557838"/>
          <p14:tracePt t="1808894" x="4249738" y="5549900"/>
          <p14:tracePt t="1808899" x="4273550" y="5549900"/>
          <p14:tracePt t="1808907" x="4297363" y="5549900"/>
          <p14:tracePt t="1808915" x="4321175" y="5549900"/>
          <p14:tracePt t="1808923" x="4337050" y="5549900"/>
          <p14:tracePt t="1808931" x="4360863" y="5549900"/>
          <p14:tracePt t="1808939" x="4368800" y="5549900"/>
          <p14:tracePt t="1808947" x="4376738" y="5549900"/>
          <p14:tracePt t="1808955" x="4384675" y="5549900"/>
          <p14:tracePt t="1808971" x="4392613" y="5549900"/>
          <p14:tracePt t="1808979" x="4400550" y="5549900"/>
          <p14:tracePt t="1808987" x="4408488" y="5549900"/>
          <p14:tracePt t="1808995" x="4424363" y="5549900"/>
          <p14:tracePt t="1809003" x="4448175" y="5549900"/>
          <p14:tracePt t="1809012" x="4464050" y="5549900"/>
          <p14:tracePt t="1809020" x="4479925" y="5565775"/>
          <p14:tracePt t="1809028" x="4495800" y="5573713"/>
          <p14:tracePt t="1809035" x="4495800" y="5581650"/>
          <p14:tracePt t="1809043" x="4511675" y="5589588"/>
          <p14:tracePt t="1809059" x="4511675" y="5597525"/>
          <p14:tracePt t="1809067" x="4519613" y="5605463"/>
          <p14:tracePt t="1809075" x="4527550" y="5613400"/>
          <p14:tracePt t="1809083" x="4527550" y="5629275"/>
          <p14:tracePt t="1809091" x="4543425" y="5645150"/>
          <p14:tracePt t="1809099" x="4551363" y="5662613"/>
          <p14:tracePt t="1809107" x="4559300" y="5678488"/>
          <p14:tracePt t="1809115" x="4559300" y="5694363"/>
          <p14:tracePt t="1809123" x="4567238" y="5710238"/>
          <p14:tracePt t="1809132" x="4567238" y="5726113"/>
          <p14:tracePt t="1809139" x="4567238" y="5749925"/>
          <p14:tracePt t="1809147" x="4567238" y="5765800"/>
          <p14:tracePt t="1809155" x="4567238" y="5773738"/>
          <p14:tracePt t="1809163" x="4559300" y="5789613"/>
          <p14:tracePt t="1809171" x="4551363" y="5805488"/>
          <p14:tracePt t="1809179" x="4551363" y="5821363"/>
          <p14:tracePt t="1809187" x="4543425" y="5837238"/>
          <p14:tracePt t="1809196" x="4535488" y="5853113"/>
          <p14:tracePt t="1809203" x="4527550" y="5868988"/>
          <p14:tracePt t="1809212" x="4511675" y="5884863"/>
          <p14:tracePt t="1809219" x="4503738" y="5900738"/>
          <p14:tracePt t="1809228" x="4495800" y="5916613"/>
          <p14:tracePt t="1809235" x="4479925" y="5924550"/>
          <p14:tracePt t="1809244" x="4464050" y="5940425"/>
          <p14:tracePt t="1809251" x="4456113" y="5948363"/>
          <p14:tracePt t="1809259" x="4440238" y="5956300"/>
          <p14:tracePt t="1809267" x="4416425" y="5956300"/>
          <p14:tracePt t="1809275" x="4400550" y="5964238"/>
          <p14:tracePt t="1809283" x="4376738" y="5964238"/>
          <p14:tracePt t="1809292" x="4352925" y="5964238"/>
          <p14:tracePt t="1809299" x="4337050" y="5964238"/>
          <p14:tracePt t="1809307" x="4321175" y="5964238"/>
          <p14:tracePt t="1809315" x="4305300" y="5964238"/>
          <p14:tracePt t="1809323" x="4297363" y="5964238"/>
          <p14:tracePt t="1809331" x="4289425" y="5964238"/>
          <p14:tracePt t="1809339" x="4281488" y="5964238"/>
          <p14:tracePt t="1809347" x="4265613" y="5964238"/>
          <p14:tracePt t="1809355" x="4249738" y="5964238"/>
          <p14:tracePt t="1809363" x="4233863" y="5964238"/>
          <p14:tracePt t="1809371" x="4200525" y="5964238"/>
          <p14:tracePt t="1809379" x="4176713" y="5964238"/>
          <p14:tracePt t="1809387" x="4144963" y="5964238"/>
          <p14:tracePt t="1809395" x="4113213" y="5964238"/>
          <p14:tracePt t="1809403" x="4081463" y="5964238"/>
          <p14:tracePt t="1809412" x="4057650" y="5964238"/>
          <p14:tracePt t="1809419" x="4033838" y="5964238"/>
          <p14:tracePt t="1809428" x="4025900" y="5964238"/>
          <p14:tracePt t="1809435" x="4010025" y="5964238"/>
          <p14:tracePt t="1809443" x="4010025" y="5956300"/>
          <p14:tracePt t="1809451" x="4002088" y="5948363"/>
          <p14:tracePt t="1809467" x="3994150" y="5948363"/>
          <p14:tracePt t="1809475" x="3978275" y="5940425"/>
          <p14:tracePt t="1809483" x="3978275" y="5924550"/>
          <p14:tracePt t="1809491" x="3978275" y="5900738"/>
          <p14:tracePt t="1809499" x="3962400" y="5884863"/>
          <p14:tracePt t="1809507" x="3962400" y="5861050"/>
          <p14:tracePt t="1809515" x="3954463" y="5845175"/>
          <p14:tracePt t="1809523" x="3946525" y="5829300"/>
          <p14:tracePt t="1809531" x="3946525" y="5805488"/>
          <p14:tracePt t="1809539" x="3946525" y="5797550"/>
          <p14:tracePt t="1809547" x="3946525" y="5781675"/>
          <p14:tracePt t="1809555" x="3946525" y="5765800"/>
          <p14:tracePt t="1809563" x="3946525" y="5749925"/>
          <p14:tracePt t="1809571" x="3946525" y="5734050"/>
          <p14:tracePt t="1809578" x="3946525" y="5710238"/>
          <p14:tracePt t="1809587" x="3946525" y="5686425"/>
          <p14:tracePt t="1809595" x="3946525" y="5670550"/>
          <p14:tracePt t="1809603" x="3946525" y="5653088"/>
          <p14:tracePt t="1809612" x="3954463" y="5637213"/>
          <p14:tracePt t="1809618" x="3954463" y="5621338"/>
          <p14:tracePt t="1809628" x="3962400" y="5621338"/>
          <p14:tracePt t="1809635" x="3970338" y="5613400"/>
          <p14:tracePt t="1809651" x="3970338" y="5605463"/>
          <p14:tracePt t="1809659" x="3978275" y="5605463"/>
          <p14:tracePt t="1809667" x="3986213" y="5605463"/>
          <p14:tracePt t="1809675" x="3994150" y="5597525"/>
          <p14:tracePt t="1809683" x="4002088" y="5589588"/>
          <p14:tracePt t="1809691" x="4017963" y="5589588"/>
          <p14:tracePt t="1809699" x="4033838" y="5581650"/>
          <p14:tracePt t="1809707" x="4049713" y="5581650"/>
          <p14:tracePt t="1809715" x="4065588" y="5581650"/>
          <p14:tracePt t="1809723" x="4081463" y="5573713"/>
          <p14:tracePt t="1809731" x="4097338" y="5573713"/>
          <p14:tracePt t="1809739" x="4105275" y="5573713"/>
          <p14:tracePt t="1809747" x="4113213" y="5573713"/>
          <p14:tracePt t="1809755" x="4121150" y="5573713"/>
          <p14:tracePt t="1809771" x="4129088" y="5573713"/>
          <p14:tracePt t="1809779" x="4144963" y="5573713"/>
          <p14:tracePt t="1809787" x="4168775" y="5573713"/>
          <p14:tracePt t="1809796" x="4192588" y="5573713"/>
          <p14:tracePt t="1809803" x="4217988" y="5573713"/>
          <p14:tracePt t="1809812" x="4241800" y="5573713"/>
          <p14:tracePt t="1809819" x="4273550" y="5573713"/>
          <p14:tracePt t="1809828" x="4305300" y="5573713"/>
          <p14:tracePt t="1809835" x="4329113" y="5573713"/>
          <p14:tracePt t="1809843" x="4352925" y="5573713"/>
          <p14:tracePt t="1809851" x="4368800" y="5573713"/>
          <p14:tracePt t="1809859" x="4384675" y="5573713"/>
          <p14:tracePt t="1809867" x="4392613" y="5573713"/>
          <p14:tracePt t="1809875" x="4400550" y="5573713"/>
          <p14:tracePt t="1809987" x="4408488" y="5573713"/>
          <p14:tracePt t="1810003" x="4416425" y="5573713"/>
          <p14:tracePt t="1810010" x="4424363" y="5589588"/>
          <p14:tracePt t="1810019" x="4424363" y="5597525"/>
          <p14:tracePt t="1810027" x="4432300" y="5613400"/>
          <p14:tracePt t="1810035" x="4440238" y="5629275"/>
          <p14:tracePt t="1810059" x="4440238" y="5637213"/>
          <p14:tracePt t="1810107" x="4440238" y="5653088"/>
          <p14:tracePt t="1810115" x="4440238" y="5662613"/>
          <p14:tracePt t="1810123" x="4440238" y="5678488"/>
          <p14:tracePt t="1810131" x="4440238" y="5686425"/>
          <p14:tracePt t="1810139" x="4440238" y="5702300"/>
          <p14:tracePt t="1810147" x="4440238" y="5710238"/>
          <p14:tracePt t="1810154" x="4440238" y="5718175"/>
          <p14:tracePt t="1810163" x="4440238" y="5726113"/>
          <p14:tracePt t="1810171" x="4440238" y="5734050"/>
          <p14:tracePt t="1810179" x="4432300" y="5741988"/>
          <p14:tracePt t="1810187" x="4432300" y="5749925"/>
          <p14:tracePt t="1810195" x="4424363" y="5757863"/>
          <p14:tracePt t="1810203" x="4424363" y="5765800"/>
          <p14:tracePt t="1810212" x="4424363" y="5773738"/>
          <p14:tracePt t="1810219" x="4416425" y="5781675"/>
          <p14:tracePt t="1810229" x="4416425" y="5789613"/>
          <p14:tracePt t="1810235" x="4416425" y="5797550"/>
          <p14:tracePt t="1810243" x="4408488" y="5805488"/>
          <p14:tracePt t="1810251" x="4408488" y="5813425"/>
          <p14:tracePt t="1810259" x="4400550" y="5813425"/>
          <p14:tracePt t="1810267" x="4400550" y="5821363"/>
          <p14:tracePt t="1810275" x="4392613" y="5829300"/>
          <p14:tracePt t="1810283" x="4384675" y="5829300"/>
          <p14:tracePt t="1810331" x="4376738" y="5829300"/>
          <p14:tracePt t="1810347" x="4368800" y="5829300"/>
          <p14:tracePt t="1810363" x="4360863" y="5837238"/>
          <p14:tracePt t="1810371" x="4352925" y="5837238"/>
          <p14:tracePt t="1810379" x="4344988" y="5845175"/>
          <p14:tracePt t="1810387" x="4337050" y="5845175"/>
          <p14:tracePt t="1810395" x="4329113" y="5845175"/>
          <p14:tracePt t="1810403" x="4321175" y="5845175"/>
          <p14:tracePt t="1810412" x="4321175" y="5853113"/>
          <p14:tracePt t="1810419" x="4313238" y="5853113"/>
          <p14:tracePt t="1810475" x="4305300" y="5853113"/>
          <p14:tracePt t="1810498" x="4297363" y="5853113"/>
          <p14:tracePt t="1810507" x="4281488" y="5853113"/>
          <p14:tracePt t="1810515" x="4273550" y="5853113"/>
          <p14:tracePt t="1810539" x="4265613" y="5853113"/>
          <p14:tracePt t="1810595" x="4257675" y="5853113"/>
          <p14:tracePt t="1810619" x="4249738" y="5853113"/>
          <p14:tracePt t="1810627" x="4241800" y="5853113"/>
          <p14:tracePt t="1810634" x="4233863" y="5853113"/>
          <p14:tracePt t="1810707" x="4225925" y="5853113"/>
          <p14:tracePt t="1810715" x="4217988" y="5853113"/>
          <p14:tracePt t="1810747" x="4210050" y="5853113"/>
          <p14:tracePt t="1810755" x="4200525" y="5853113"/>
          <p14:tracePt t="1810771" x="4192588" y="5853113"/>
          <p14:tracePt t="1810787" x="4184650" y="5853113"/>
          <p14:tracePt t="1810803" x="4176713" y="5853113"/>
          <p14:tracePt t="1810811" x="4152900" y="5853113"/>
          <p14:tracePt t="1810827" x="4137025" y="5853113"/>
          <p14:tracePt t="1810835" x="4121150" y="5853113"/>
          <p14:tracePt t="1810843" x="4113213" y="5853113"/>
          <p14:tracePt t="1810851" x="4105275" y="5853113"/>
          <p14:tracePt t="1810859" x="4097338" y="5845175"/>
          <p14:tracePt t="1810867" x="4089400" y="5837238"/>
          <p14:tracePt t="1810875" x="4073525" y="5829300"/>
          <p14:tracePt t="1810883" x="4065588" y="5821363"/>
          <p14:tracePt t="1810896" x="4057650" y="5805488"/>
          <p14:tracePt t="1810899" x="4049713" y="5789613"/>
          <p14:tracePt t="1810907" x="4033838" y="5773738"/>
          <p14:tracePt t="1810915" x="4017963" y="5765800"/>
          <p14:tracePt t="1810923" x="4010025" y="5749925"/>
          <p14:tracePt t="1810931" x="4010025" y="5741988"/>
          <p14:tracePt t="1810939" x="4002088" y="5726113"/>
          <p14:tracePt t="1810947" x="4002088" y="5718175"/>
          <p14:tracePt t="1810955" x="4002088" y="5710238"/>
          <p14:tracePt t="1810963" x="4002088" y="5694363"/>
          <p14:tracePt t="1810971" x="4002088" y="5678488"/>
          <p14:tracePt t="1810979" x="4010025" y="5670550"/>
          <p14:tracePt t="1810987" x="4010025" y="5662613"/>
          <p14:tracePt t="1810995" x="4017963" y="5653088"/>
          <p14:tracePt t="1811003" x="4017963" y="5637213"/>
          <p14:tracePt t="1811011" x="4025900" y="5629275"/>
          <p14:tracePt t="1811019" x="4033838" y="5629275"/>
          <p14:tracePt t="1811028" x="4033838" y="5621338"/>
          <p14:tracePt t="1811035" x="4041775" y="5613400"/>
          <p14:tracePt t="1811043" x="4041775" y="5605463"/>
          <p14:tracePt t="1811051" x="4057650" y="5589588"/>
          <p14:tracePt t="1811059" x="4065588" y="5581650"/>
          <p14:tracePt t="1811067" x="4081463" y="5565775"/>
          <p14:tracePt t="1811075" x="4097338" y="5557838"/>
          <p14:tracePt t="1811083" x="4121150" y="5549900"/>
          <p14:tracePt t="1811090" x="4137025" y="5534025"/>
          <p14:tracePt t="1811099" x="4152900" y="5526088"/>
          <p14:tracePt t="1811107" x="4168775" y="5526088"/>
          <p14:tracePt t="1811115" x="4184650" y="5518150"/>
          <p14:tracePt t="1811123" x="4200525" y="5510213"/>
          <p14:tracePt t="1811131" x="4217988" y="5510213"/>
          <p14:tracePt t="1811139" x="4233863" y="5510213"/>
          <p14:tracePt t="1811147" x="4249738" y="5510213"/>
          <p14:tracePt t="1811155" x="4265613" y="5510213"/>
          <p14:tracePt t="1811163" x="4281488" y="5510213"/>
          <p14:tracePt t="1811171" x="4297363" y="5510213"/>
          <p14:tracePt t="1811179" x="4321175" y="5510213"/>
          <p14:tracePt t="1811187" x="4329113" y="5510213"/>
          <p14:tracePt t="1811195" x="4344988" y="5510213"/>
          <p14:tracePt t="1811203" x="4352925" y="5510213"/>
          <p14:tracePt t="1811211" x="4360863" y="5510213"/>
          <p14:tracePt t="1811219" x="4368800" y="5518150"/>
          <p14:tracePt t="1811229" x="4384675" y="5526088"/>
          <p14:tracePt t="1811243" x="4392613" y="5534025"/>
          <p14:tracePt t="1811251" x="4392613" y="5541963"/>
          <p14:tracePt t="1811259" x="4408488" y="5549900"/>
          <p14:tracePt t="1811267" x="4416425" y="5557838"/>
          <p14:tracePt t="1811275" x="4424363" y="5557838"/>
          <p14:tracePt t="1811283" x="4432300" y="5565775"/>
          <p14:tracePt t="1811291" x="4432300" y="5573713"/>
          <p14:tracePt t="1811299" x="4432300" y="5589588"/>
          <p14:tracePt t="1811307" x="4432300" y="5597525"/>
          <p14:tracePt t="1811315" x="4432300" y="5613400"/>
          <p14:tracePt t="1811323" x="4432300" y="5637213"/>
          <p14:tracePt t="1811331" x="4432300" y="5653088"/>
          <p14:tracePt t="1811339" x="4432300" y="5670550"/>
          <p14:tracePt t="1811347" x="4432300" y="5694363"/>
          <p14:tracePt t="1811355" x="4432300" y="5710238"/>
          <p14:tracePt t="1811363" x="4432300" y="5726113"/>
          <p14:tracePt t="1811371" x="4432300" y="5741988"/>
          <p14:tracePt t="1811379" x="4432300" y="5749925"/>
          <p14:tracePt t="1811387" x="4432300" y="5757863"/>
          <p14:tracePt t="1811395" x="4432300" y="5765800"/>
          <p14:tracePt t="1811403" x="4432300" y="5773738"/>
          <p14:tracePt t="1811412" x="4424363" y="5781675"/>
          <p14:tracePt t="1811419" x="4416425" y="5789613"/>
          <p14:tracePt t="1811428" x="4408488" y="5797550"/>
          <p14:tracePt t="1811435" x="4408488" y="5805488"/>
          <p14:tracePt t="1811443" x="4400550" y="5805488"/>
          <p14:tracePt t="1811451" x="4384675" y="5805488"/>
          <p14:tracePt t="1811475" x="4376738" y="5813425"/>
          <p14:tracePt t="1811499" x="4368800" y="5813425"/>
          <p14:tracePt t="1811507" x="4360863" y="5813425"/>
          <p14:tracePt t="1811748" x="4352925" y="5813425"/>
          <p14:tracePt t="1811755" x="4344988" y="5813425"/>
          <p14:tracePt t="1811763" x="4337050" y="5813425"/>
          <p14:tracePt t="1811771" x="4329113" y="5821363"/>
          <p14:tracePt t="1811779" x="4313238" y="5821363"/>
          <p14:tracePt t="1811787" x="4297363" y="5829300"/>
          <p14:tracePt t="1811795" x="4281488" y="5837238"/>
          <p14:tracePt t="1811803" x="4257675" y="5837238"/>
          <p14:tracePt t="1811812" x="4241800" y="5845175"/>
          <p14:tracePt t="1811819" x="4225925" y="5845175"/>
          <p14:tracePt t="1811828" x="4210050" y="5845175"/>
          <p14:tracePt t="1811835" x="4200525" y="5845175"/>
          <p14:tracePt t="1811843" x="4184650" y="5853113"/>
          <p14:tracePt t="1811851" x="4176713" y="5853113"/>
          <p14:tracePt t="1811859" x="4168775" y="5861050"/>
          <p14:tracePt t="1811875" x="4160838" y="5861050"/>
          <p14:tracePt t="1811899" x="4152900" y="5861050"/>
          <p14:tracePt t="1811907" x="4144963" y="5861050"/>
          <p14:tracePt t="1811915" x="4137025" y="5861050"/>
          <p14:tracePt t="1811923" x="4129088" y="5861050"/>
          <p14:tracePt t="1811931" x="4113213" y="5861050"/>
          <p14:tracePt t="1811947" x="4105275" y="5861050"/>
          <p14:tracePt t="1811954" x="4097338" y="5861050"/>
          <p14:tracePt t="1811979" x="4089400" y="5861050"/>
          <p14:tracePt t="1811987" x="4081463" y="5861050"/>
          <p14:tracePt t="1811995" x="4073525" y="5861050"/>
          <p14:tracePt t="1812012" x="4065588" y="5861050"/>
          <p14:tracePt t="1812019" x="4065588" y="5853113"/>
          <p14:tracePt t="1812028" x="4057650" y="5845175"/>
          <p14:tracePt t="1812035" x="4049713" y="5845175"/>
          <p14:tracePt t="1812043" x="4041775" y="5829300"/>
          <p14:tracePt t="1812051" x="4033838" y="5821363"/>
          <p14:tracePt t="1812059" x="4025900" y="5813425"/>
          <p14:tracePt t="1812067" x="4017963" y="5797550"/>
          <p14:tracePt t="1812075" x="4010025" y="5781675"/>
          <p14:tracePt t="1812083" x="4002088" y="5773738"/>
          <p14:tracePt t="1812091" x="3994150" y="5757863"/>
          <p14:tracePt t="1812099" x="3986213" y="5741988"/>
          <p14:tracePt t="1812107" x="3986213" y="5726113"/>
          <p14:tracePt t="1812115" x="3986213" y="5718175"/>
          <p14:tracePt t="1812123" x="3986213" y="5702300"/>
          <p14:tracePt t="1812131" x="3986213" y="5694363"/>
          <p14:tracePt t="1812139" x="3986213" y="5678488"/>
          <p14:tracePt t="1812147" x="3986213" y="5662613"/>
          <p14:tracePt t="1812155" x="3986213" y="5645150"/>
          <p14:tracePt t="1812163" x="3986213" y="5637213"/>
          <p14:tracePt t="1812171" x="3986213" y="5621338"/>
          <p14:tracePt t="1812180" x="3986213" y="5605463"/>
          <p14:tracePt t="1812187" x="3986213" y="5597525"/>
          <p14:tracePt t="1812196" x="3986213" y="5589588"/>
          <p14:tracePt t="1812203" x="3986213" y="5581650"/>
          <p14:tracePt t="1812212" x="3986213" y="5573713"/>
          <p14:tracePt t="1812219" x="3986213" y="5565775"/>
          <p14:tracePt t="1812228" x="3986213" y="5557838"/>
          <p14:tracePt t="1812235" x="3986213" y="5549900"/>
          <p14:tracePt t="1812243" x="3986213" y="5541963"/>
          <p14:tracePt t="1812251" x="3986213" y="5534025"/>
          <p14:tracePt t="1812283" x="3986213" y="5526088"/>
          <p14:tracePt t="1812315" x="3994150" y="5526088"/>
          <p14:tracePt t="1812324" x="3994150" y="5518150"/>
          <p14:tracePt t="1812347" x="4002088" y="5518150"/>
          <p14:tracePt t="1812362" x="4010025" y="5518150"/>
          <p14:tracePt t="1812371" x="4017963" y="5518150"/>
          <p14:tracePt t="1812379" x="4025900" y="5510213"/>
          <p14:tracePt t="1812387" x="4041775" y="5510213"/>
          <p14:tracePt t="1812395" x="4049713" y="5502275"/>
          <p14:tracePt t="1812403" x="4065588" y="5502275"/>
          <p14:tracePt t="1812412" x="4073525" y="5502275"/>
          <p14:tracePt t="1812419" x="4081463" y="5502275"/>
          <p14:tracePt t="1812428" x="4089400" y="5494338"/>
          <p14:tracePt t="1812435" x="4105275" y="5494338"/>
          <p14:tracePt t="1812443" x="4113213" y="5494338"/>
          <p14:tracePt t="1812451" x="4129088" y="5486400"/>
          <p14:tracePt t="1812459" x="4137025" y="5486400"/>
          <p14:tracePt t="1812467" x="4152900" y="5486400"/>
          <p14:tracePt t="1812475" x="4160838" y="5486400"/>
          <p14:tracePt t="1812483" x="4168775" y="5486400"/>
          <p14:tracePt t="1812491" x="4184650" y="5478463"/>
          <p14:tracePt t="1812507" x="4192588" y="5478463"/>
          <p14:tracePt t="1812515" x="4210050" y="5470525"/>
          <p14:tracePt t="1812523" x="4217988" y="5470525"/>
          <p14:tracePt t="1812531" x="4225925" y="5470525"/>
          <p14:tracePt t="1812539" x="4241800" y="5470525"/>
          <p14:tracePt t="1812547" x="4249738" y="5470525"/>
          <p14:tracePt t="1812555" x="4257675" y="5470525"/>
          <p14:tracePt t="1812563" x="4265613" y="5470525"/>
          <p14:tracePt t="1812571" x="4273550" y="5470525"/>
          <p14:tracePt t="1812578" x="4281488" y="5470525"/>
          <p14:tracePt t="1812586" x="4289425" y="5470525"/>
          <p14:tracePt t="1812595" x="4297363" y="5470525"/>
          <p14:tracePt t="1812603" x="4305300" y="5462588"/>
          <p14:tracePt t="1812619" x="4313238" y="5462588"/>
          <p14:tracePt t="1812629" x="4321175" y="5462588"/>
          <p14:tracePt t="1812635" x="4344988" y="5462588"/>
          <p14:tracePt t="1812643" x="4352925" y="5462588"/>
          <p14:tracePt t="1812651" x="4376738" y="5462588"/>
          <p14:tracePt t="1812659" x="4392613" y="5462588"/>
          <p14:tracePt t="1812667" x="4408488" y="5462588"/>
          <p14:tracePt t="1812675" x="4416425" y="5462588"/>
          <p14:tracePt t="1812683" x="4424363" y="5462588"/>
          <p14:tracePt t="1812707" x="4440238" y="5462588"/>
          <p14:tracePt t="1812714" x="4448175" y="5462588"/>
          <p14:tracePt t="1812723" x="4448175" y="5470525"/>
          <p14:tracePt t="1812730" x="4471988" y="5478463"/>
          <p14:tracePt t="1812739" x="4479925" y="5478463"/>
          <p14:tracePt t="1812746" x="4495800" y="5478463"/>
          <p14:tracePt t="1812754" x="4503738" y="5486400"/>
          <p14:tracePt t="1812763" x="4511675" y="5486400"/>
          <p14:tracePt t="1812771" x="4519613" y="5494338"/>
          <p14:tracePt t="1812779" x="4527550" y="5494338"/>
          <p14:tracePt t="1812795" x="4535488" y="5502275"/>
          <p14:tracePt t="1812803" x="4535488" y="5510213"/>
          <p14:tracePt t="1812812" x="4551363" y="5526088"/>
          <p14:tracePt t="1812819" x="4567238" y="5526088"/>
          <p14:tracePt t="1812829" x="4584700" y="5541963"/>
          <p14:tracePt t="1812835" x="4592638" y="5549900"/>
          <p14:tracePt t="1812844" x="4592638" y="5557838"/>
          <p14:tracePt t="1812851" x="4600575" y="5565775"/>
          <p14:tracePt t="1812859" x="4608513" y="5573713"/>
          <p14:tracePt t="1812867" x="4608513" y="5581650"/>
          <p14:tracePt t="1812875" x="4608513" y="5589588"/>
          <p14:tracePt t="1812883" x="4608513" y="5597525"/>
          <p14:tracePt t="1812896" x="4608513" y="5605463"/>
          <p14:tracePt t="1812899" x="4616450" y="5621338"/>
          <p14:tracePt t="1812907" x="4616450" y="5637213"/>
          <p14:tracePt t="1812914" x="4632325" y="5662613"/>
          <p14:tracePt t="1812923" x="4632325" y="5686425"/>
          <p14:tracePt t="1812931" x="4640263" y="5702300"/>
          <p14:tracePt t="1812939" x="4648200" y="5726113"/>
          <p14:tracePt t="1812947" x="4656138" y="5734050"/>
          <p14:tracePt t="1812955" x="4656138" y="5749925"/>
          <p14:tracePt t="1812963" x="4656138" y="5757863"/>
          <p14:tracePt t="1812971" x="4664075" y="5765800"/>
          <p14:tracePt t="1812980" x="4664075" y="5773738"/>
          <p14:tracePt t="1812987" x="4664075" y="5781675"/>
          <p14:tracePt t="1812995" x="4664075" y="5789613"/>
          <p14:tracePt t="1813003" x="4664075" y="5797550"/>
          <p14:tracePt t="1813011" x="4664075" y="5805488"/>
          <p14:tracePt t="1813019" x="4664075" y="5813425"/>
          <p14:tracePt t="1813028" x="4664075" y="5821363"/>
          <p14:tracePt t="1813035" x="4664075" y="5829300"/>
          <p14:tracePt t="1813043" x="4656138" y="5837238"/>
          <p14:tracePt t="1813051" x="4648200" y="5845175"/>
          <p14:tracePt t="1813059" x="4640263" y="5861050"/>
          <p14:tracePt t="1813067" x="4624388" y="5868988"/>
          <p14:tracePt t="1813075" x="4600575" y="5876925"/>
          <p14:tracePt t="1813083" x="4584700" y="5884863"/>
          <p14:tracePt t="1813091" x="4567238" y="5892800"/>
          <p14:tracePt t="1813099" x="4551363" y="5900738"/>
          <p14:tracePt t="1813107" x="4527550" y="5908675"/>
          <p14:tracePt t="1813115" x="4503738" y="5916613"/>
          <p14:tracePt t="1813123" x="4487863" y="5916613"/>
          <p14:tracePt t="1813131" x="4479925" y="5924550"/>
          <p14:tracePt t="1813139" x="4464050" y="5924550"/>
          <p14:tracePt t="1813147" x="4448175" y="5932488"/>
          <p14:tracePt t="1813155" x="4432300" y="5940425"/>
          <p14:tracePt t="1813163" x="4416425" y="5940425"/>
          <p14:tracePt t="1813171" x="4400550" y="5948363"/>
          <p14:tracePt t="1813178" x="4384675" y="5948363"/>
          <p14:tracePt t="1813187" x="4360863" y="5956300"/>
          <p14:tracePt t="1813195" x="4344988" y="5956300"/>
          <p14:tracePt t="1813203" x="4321175" y="5956300"/>
          <p14:tracePt t="1813212" x="4305300" y="5956300"/>
          <p14:tracePt t="1813219" x="4289425" y="5956300"/>
          <p14:tracePt t="1813228" x="4273550" y="5956300"/>
          <p14:tracePt t="1813235" x="4257675" y="5956300"/>
          <p14:tracePt t="1813243" x="4241800" y="5956300"/>
          <p14:tracePt t="1813251" x="4225925" y="5956300"/>
          <p14:tracePt t="1813259" x="4200525" y="5956300"/>
          <p14:tracePt t="1813267" x="4176713" y="5956300"/>
          <p14:tracePt t="1813275" x="4152900" y="5956300"/>
          <p14:tracePt t="1813283" x="4129088" y="5956300"/>
          <p14:tracePt t="1813291" x="4105275" y="5956300"/>
          <p14:tracePt t="1813299" x="4089400" y="5956300"/>
          <p14:tracePt t="1813307" x="4065588" y="5948363"/>
          <p14:tracePt t="1813315" x="4049713" y="5932488"/>
          <p14:tracePt t="1813323" x="4033838" y="5916613"/>
          <p14:tracePt t="1813331" x="4017963" y="5908675"/>
          <p14:tracePt t="1813339" x="4010025" y="5900738"/>
          <p14:tracePt t="1813347" x="4002088" y="5892800"/>
          <p14:tracePt t="1813355" x="3994150" y="5884863"/>
          <p14:tracePt t="1813364" x="3986213" y="5876925"/>
          <p14:tracePt t="1813371" x="3986213" y="5861050"/>
          <p14:tracePt t="1813379" x="3986213" y="5845175"/>
          <p14:tracePt t="1813387" x="3978275" y="5829300"/>
          <p14:tracePt t="1813395" x="3970338" y="5805488"/>
          <p14:tracePt t="1813403" x="3970338" y="5789613"/>
          <p14:tracePt t="1813412" x="3970338" y="5765800"/>
          <p14:tracePt t="1813419" x="3970338" y="5757863"/>
          <p14:tracePt t="1813429" x="3970338" y="5741988"/>
          <p14:tracePt t="1813435" x="3970338" y="5726113"/>
          <p14:tracePt t="1813443" x="3970338" y="5718175"/>
          <p14:tracePt t="1813451" x="3970338" y="5702300"/>
          <p14:tracePt t="1813459" x="3970338" y="5686425"/>
          <p14:tracePt t="1813467" x="3970338" y="5670550"/>
          <p14:tracePt t="1813475" x="3978275" y="5662613"/>
          <p14:tracePt t="1813483" x="3986213" y="5645150"/>
          <p14:tracePt t="1813492" x="3986213" y="5637213"/>
          <p14:tracePt t="1813499" x="3994150" y="5629275"/>
          <p14:tracePt t="1813507" x="4002088" y="5621338"/>
          <p14:tracePt t="1813515" x="4010025" y="5613400"/>
          <p14:tracePt t="1813523" x="4010025" y="5605463"/>
          <p14:tracePt t="1813531" x="4017963" y="5597525"/>
          <p14:tracePt t="1813539" x="4025900" y="5589588"/>
          <p14:tracePt t="1813548" x="4041775" y="5581650"/>
          <p14:tracePt t="1813555" x="4049713" y="5573713"/>
          <p14:tracePt t="1813563" x="4073525" y="5565775"/>
          <p14:tracePt t="1813571" x="4089400" y="5565775"/>
          <p14:tracePt t="1813579" x="4105275" y="5565775"/>
          <p14:tracePt t="1813587" x="4137025" y="5557838"/>
          <p14:tracePt t="1813595" x="4160838" y="5549900"/>
          <p14:tracePt t="1813603" x="4184650" y="5541963"/>
          <p14:tracePt t="1813612" x="4217988" y="5541963"/>
          <p14:tracePt t="1813619" x="4249738" y="5541963"/>
          <p14:tracePt t="1813628" x="4289425" y="5541963"/>
          <p14:tracePt t="1813635" x="4321175" y="5541963"/>
          <p14:tracePt t="1813643" x="4344988" y="5541963"/>
          <p14:tracePt t="1813651" x="4376738" y="5541963"/>
          <p14:tracePt t="1813659" x="4400550" y="5541963"/>
          <p14:tracePt t="1813667" x="4416425" y="5541963"/>
          <p14:tracePt t="1813675" x="4440238" y="5541963"/>
          <p14:tracePt t="1813683" x="4456113" y="5541963"/>
          <p14:tracePt t="1813691" x="4464050" y="5541963"/>
          <p14:tracePt t="1813699" x="4471988" y="5549900"/>
          <p14:tracePt t="1813707" x="4487863" y="5557838"/>
          <p14:tracePt t="1813715" x="4495800" y="5557838"/>
          <p14:tracePt t="1813723" x="4511675" y="5557838"/>
          <p14:tracePt t="1813731" x="4519613" y="5565775"/>
          <p14:tracePt t="1813739" x="4543425" y="5581650"/>
          <p14:tracePt t="1813747" x="4551363" y="5589588"/>
          <p14:tracePt t="1813755" x="4567238" y="5597525"/>
          <p14:tracePt t="1813763" x="4576763" y="5605463"/>
          <p14:tracePt t="1813771" x="4584700" y="5621338"/>
          <p14:tracePt t="1813780" x="4584700" y="5629275"/>
          <p14:tracePt t="1813787" x="4584700" y="5645150"/>
          <p14:tracePt t="1813796" x="4584700" y="5670550"/>
          <p14:tracePt t="1813803" x="4584700" y="5686425"/>
          <p14:tracePt t="1813812" x="4584700" y="5710238"/>
          <p14:tracePt t="1813819" x="4584700" y="5734050"/>
          <p14:tracePt t="1813829" x="4584700" y="5757863"/>
          <p14:tracePt t="1813835" x="4584700" y="5781675"/>
          <p14:tracePt t="1813843" x="4584700" y="5813425"/>
          <p14:tracePt t="1813851" x="4567238" y="5829300"/>
          <p14:tracePt t="1813859" x="4559300" y="5845175"/>
          <p14:tracePt t="1813867" x="4535488" y="5868988"/>
          <p14:tracePt t="1813875" x="4519613" y="5876925"/>
          <p14:tracePt t="1813883" x="4495800" y="5884863"/>
          <p14:tracePt t="1813896" x="4471988" y="5884863"/>
          <p14:tracePt t="1813899" x="4456113" y="5892800"/>
          <p14:tracePt t="1813907" x="4440238" y="5892800"/>
          <p14:tracePt t="1813915" x="4432300" y="5892800"/>
          <p14:tracePt t="1813923" x="4424363" y="5892800"/>
          <p14:tracePt t="1813947" x="4416425" y="5892800"/>
          <p14:tracePt t="1813955" x="4408488" y="5892800"/>
          <p14:tracePt t="1813971" x="4400550" y="5892800"/>
          <p14:tracePt t="1813979" x="4392613" y="5892800"/>
          <p14:tracePt t="1813987" x="4384675" y="5892800"/>
          <p14:tracePt t="1813995" x="4368800" y="5868988"/>
          <p14:tracePt t="1814003" x="4352925" y="5861050"/>
          <p14:tracePt t="1814013" x="4344988" y="5853113"/>
          <p14:tracePt t="1814019" x="4329113" y="5845175"/>
          <p14:tracePt t="1814029" x="4321175" y="5837238"/>
          <p14:tracePt t="1814035" x="4305300" y="5829300"/>
          <p14:tracePt t="1814043" x="4297363" y="5821363"/>
          <p14:tracePt t="1814051" x="4297363" y="5805488"/>
          <p14:tracePt t="1814059" x="4297363" y="5797550"/>
          <p14:tracePt t="1814067" x="4297363" y="5781675"/>
          <p14:tracePt t="1814075" x="4313238" y="5765800"/>
          <p14:tracePt t="1814083" x="4329113" y="5741988"/>
          <p14:tracePt t="1814091" x="4344988" y="5734050"/>
          <p14:tracePt t="1814259" x="4337050" y="5734050"/>
          <p14:tracePt t="1814267" x="4337050" y="5718175"/>
          <p14:tracePt t="1814275" x="4329113" y="5702300"/>
          <p14:tracePt t="1814283" x="4321175" y="5702300"/>
          <p14:tracePt t="1814291" x="4305300" y="5702300"/>
          <p14:tracePt t="1814299" x="4289425" y="5702300"/>
          <p14:tracePt t="1814307" x="4281488" y="5702300"/>
          <p14:tracePt t="1814323" x="4281488" y="5710238"/>
          <p14:tracePt t="1814331" x="4273550" y="5726113"/>
          <p14:tracePt t="1814339" x="4273550" y="5734050"/>
          <p14:tracePt t="1814347" x="4265613" y="5741988"/>
          <p14:tracePt t="1814355" x="4265613" y="5757863"/>
          <p14:tracePt t="1814363" x="4265613" y="5765800"/>
          <p14:tracePt t="1814371" x="4265613" y="5773738"/>
          <p14:tracePt t="1814379" x="4265613" y="5781675"/>
          <p14:tracePt t="1814387" x="4265613" y="5797550"/>
          <p14:tracePt t="1814395" x="4265613" y="5805488"/>
          <p14:tracePt t="1814403" x="4281488" y="5821363"/>
          <p14:tracePt t="1814412" x="4297363" y="5845175"/>
          <p14:tracePt t="1814419" x="4305300" y="5861050"/>
          <p14:tracePt t="1814429" x="4321175" y="5884863"/>
          <p14:tracePt t="1814435" x="4337050" y="5892800"/>
          <p14:tracePt t="1814443" x="4344988" y="5908675"/>
          <p14:tracePt t="1814451" x="4352925" y="5924550"/>
          <p14:tracePt t="1814459" x="4352925" y="5932488"/>
          <p14:tracePt t="1814468" x="4352925" y="5940425"/>
          <p14:tracePt t="1814475" x="4352925" y="5948363"/>
          <p14:tracePt t="1814483" x="4352925" y="5964238"/>
          <p14:tracePt t="1814491" x="4352925" y="5972175"/>
          <p14:tracePt t="1814499" x="4352925" y="5988050"/>
          <p14:tracePt t="1814507" x="4352925" y="5995988"/>
          <p14:tracePt t="1814515" x="4352925" y="6005513"/>
          <p14:tracePt t="1814523" x="4352925" y="6013450"/>
          <p14:tracePt t="1814531" x="4344988" y="6021388"/>
          <p14:tracePt t="1814547" x="4344988" y="6029325"/>
          <p14:tracePt t="1814555" x="4344988" y="6037263"/>
          <p14:tracePt t="1814563" x="4344988" y="6045200"/>
          <p14:tracePt t="1814571" x="4337050" y="6045200"/>
          <p14:tracePt t="1814579" x="4337050" y="6053138"/>
          <p14:tracePt t="1814587" x="4337050" y="6061075"/>
          <p14:tracePt t="1814595" x="4329113" y="6069013"/>
          <p14:tracePt t="1814619" x="4329113" y="6076950"/>
          <p14:tracePt t="1814630" x="4329113" y="6084888"/>
          <p14:tracePt t="1814635" x="4329113" y="6100763"/>
          <p14:tracePt t="1814644" x="4329113" y="6116638"/>
          <p14:tracePt t="1814651" x="4329113" y="6140450"/>
          <p14:tracePt t="1814659" x="4329113" y="6156325"/>
          <p14:tracePt t="1814667" x="4329113" y="6172200"/>
          <p14:tracePt t="1814675" x="4329113" y="6188075"/>
          <p14:tracePt t="1814683" x="4313238" y="6203950"/>
          <p14:tracePt t="1814691" x="4305300" y="6211888"/>
          <p14:tracePt t="1814699" x="4289425" y="6211888"/>
          <p14:tracePt t="1814707" x="4281488" y="6211888"/>
          <p14:tracePt t="1814723" x="4273550" y="6211888"/>
          <p14:tracePt t="1814730" x="4265613" y="6211888"/>
          <p14:tracePt t="1814819" x="4257675" y="6211888"/>
          <p14:tracePt t="1814843" x="4249738" y="6211888"/>
          <p14:tracePt t="1814859" x="4241800" y="6211888"/>
          <p14:tracePt t="1814867" x="4241800" y="6203950"/>
          <p14:tracePt t="1814875" x="4241800" y="6196013"/>
          <p14:tracePt t="1814899" x="4241800" y="6188075"/>
          <p14:tracePt t="1814907" x="4241800" y="6172200"/>
          <p14:tracePt t="1814915" x="4241800" y="6164263"/>
          <p14:tracePt t="1814923" x="4241800" y="6156325"/>
          <p14:tracePt t="1814931" x="4241800" y="6140450"/>
          <p14:tracePt t="1814939" x="4241800" y="6116638"/>
          <p14:tracePt t="1814947" x="4241800" y="6100763"/>
          <p14:tracePt t="1814955" x="4241800" y="6076950"/>
          <p14:tracePt t="1814963" x="4241800" y="6061075"/>
          <p14:tracePt t="1814971" x="4241800" y="6045200"/>
          <p14:tracePt t="1814979" x="4241800" y="6029325"/>
          <p14:tracePt t="1814987" x="4241800" y="6021388"/>
          <p14:tracePt t="1814995" x="4241800" y="6005513"/>
          <p14:tracePt t="1815003" x="4233863" y="5995988"/>
          <p14:tracePt t="1815013" x="4233863" y="5988050"/>
          <p14:tracePt t="1815028" x="4233863" y="5980113"/>
          <p14:tracePt t="1815052" x="4233863" y="5972175"/>
          <p14:tracePt t="1815068" x="4233863" y="5964238"/>
          <p14:tracePt t="1815075" x="4233863" y="5956300"/>
          <p14:tracePt t="1815083" x="4233863" y="5948363"/>
          <p14:tracePt t="1815091" x="4217988" y="5948363"/>
          <p14:tracePt t="1815099" x="4210050" y="5932488"/>
          <p14:tracePt t="1815107" x="4210050" y="5924550"/>
          <p14:tracePt t="1815123" x="4200525" y="5924550"/>
          <p14:tracePt t="1815131" x="4200525" y="5916613"/>
          <p14:tracePt t="1815307" x="4210050" y="5916613"/>
          <p14:tracePt t="1815323" x="4200525" y="5916613"/>
          <p14:tracePt t="1815331" x="4192588" y="5916613"/>
          <p14:tracePt t="1815339" x="4184650" y="5908675"/>
          <p14:tracePt t="1815395" x="4184650" y="5900738"/>
          <p14:tracePt t="1815411" x="4184650" y="5892800"/>
          <p14:tracePt t="1815428" x="4184650" y="5884863"/>
          <p14:tracePt t="1815451" x="4176713" y="5884863"/>
          <p14:tracePt t="1815459" x="4176713" y="5876925"/>
          <p14:tracePt t="1815547" x="4176713" y="5884863"/>
          <p14:tracePt t="1815563" x="4176713" y="5892800"/>
          <p14:tracePt t="1815651" x="4160838" y="5892800"/>
          <p14:tracePt t="1815659" x="4144963" y="5892800"/>
          <p14:tracePt t="1815667" x="4137025" y="5892800"/>
          <p14:tracePt t="1815675" x="4113213" y="5892800"/>
          <p14:tracePt t="1815683" x="4097338" y="5892800"/>
          <p14:tracePt t="1815691" x="4081463" y="5892800"/>
          <p14:tracePt t="1815699" x="4073525" y="5892800"/>
          <p14:tracePt t="1815707" x="4057650" y="5892800"/>
          <p14:tracePt t="1815715" x="4049713" y="5876925"/>
          <p14:tracePt t="1815723" x="4033838" y="5868988"/>
          <p14:tracePt t="1815731" x="4025900" y="5853113"/>
          <p14:tracePt t="1815739" x="4017963" y="5837238"/>
          <p14:tracePt t="1815747" x="4010025" y="5813425"/>
          <p14:tracePt t="1815755" x="4002088" y="5797550"/>
          <p14:tracePt t="1815763" x="4002088" y="5773738"/>
          <p14:tracePt t="1815771" x="3994150" y="5757863"/>
          <p14:tracePt t="1815778" x="3994150" y="5749925"/>
          <p14:tracePt t="1815787" x="3994150" y="5741988"/>
          <p14:tracePt t="1815795" x="3994150" y="5718175"/>
          <p14:tracePt t="1815803" x="3994150" y="5702300"/>
          <p14:tracePt t="1815812" x="3994150" y="5686425"/>
          <p14:tracePt t="1815820" x="3994150" y="5662613"/>
          <p14:tracePt t="1815828" x="3994150" y="5645150"/>
          <p14:tracePt t="1815835" x="4010025" y="5629275"/>
          <p14:tracePt t="1815843" x="4017963" y="5613400"/>
          <p14:tracePt t="1815851" x="4017963" y="5597525"/>
          <p14:tracePt t="1815859" x="4025900" y="5589588"/>
          <p14:tracePt t="1815867" x="4033838" y="5573713"/>
          <p14:tracePt t="1815875" x="4041775" y="5565775"/>
          <p14:tracePt t="1815895" x="4057650" y="5565775"/>
          <p14:tracePt t="1815899" x="4057650" y="5557838"/>
          <p14:tracePt t="1815907" x="4073525" y="5557838"/>
          <p14:tracePt t="1815915" x="4089400" y="5557838"/>
          <p14:tracePt t="1815923" x="4105275" y="5557838"/>
          <p14:tracePt t="1815931" x="4121150" y="5549900"/>
          <p14:tracePt t="1815938" x="4137025" y="5549900"/>
          <p14:tracePt t="1815947" x="4160838" y="5549900"/>
          <p14:tracePt t="1815955" x="4168775" y="5549900"/>
          <p14:tracePt t="1815962" x="4184650" y="5549900"/>
          <p14:tracePt t="1815971" x="4200525" y="5549900"/>
          <p14:tracePt t="1815979" x="4210050" y="5549900"/>
          <p14:tracePt t="1815987" x="4217988" y="5549900"/>
          <p14:tracePt t="1815995" x="4225925" y="5549900"/>
          <p14:tracePt t="1816003" x="4233863" y="5549900"/>
          <p14:tracePt t="1816012" x="4249738" y="5549900"/>
          <p14:tracePt t="1816019" x="4257675" y="5549900"/>
          <p14:tracePt t="1816027" x="4281488" y="5549900"/>
          <p14:tracePt t="1816035" x="4297363" y="5549900"/>
          <p14:tracePt t="1816043" x="4313238" y="5549900"/>
          <p14:tracePt t="1816051" x="4321175" y="5557838"/>
          <p14:tracePt t="1816059" x="4337050" y="5557838"/>
          <p14:tracePt t="1816066" x="4344988" y="5565775"/>
          <p14:tracePt t="1816075" x="4352925" y="5573713"/>
          <p14:tracePt t="1816084" x="4360863" y="5581650"/>
          <p14:tracePt t="1816091" x="4368800" y="5589588"/>
          <p14:tracePt t="1816099" x="4384675" y="5605463"/>
          <p14:tracePt t="1816108" x="4392613" y="5621338"/>
          <p14:tracePt t="1816115" x="4400550" y="5637213"/>
          <p14:tracePt t="1816123" x="4416425" y="5662613"/>
          <p14:tracePt t="1816131" x="4424363" y="5678488"/>
          <p14:tracePt t="1816139" x="4432300" y="5686425"/>
          <p14:tracePt t="1816147" x="4440238" y="5694363"/>
          <p14:tracePt t="1816155" x="4440238" y="5710238"/>
          <p14:tracePt t="1816163" x="4448175" y="5710238"/>
          <p14:tracePt t="1816171" x="4448175" y="5718175"/>
          <p14:tracePt t="1816203" x="4448175" y="5734050"/>
          <p14:tracePt t="1816211" x="4448175" y="5741988"/>
          <p14:tracePt t="1816219" x="4448175" y="5757863"/>
          <p14:tracePt t="1816227" x="4448175" y="5773738"/>
          <p14:tracePt t="1816235" x="4440238" y="5789613"/>
          <p14:tracePt t="1816243" x="4432300" y="5805488"/>
          <p14:tracePt t="1816251" x="4424363" y="5829300"/>
          <p14:tracePt t="1816259" x="4416425" y="5853113"/>
          <p14:tracePt t="1816268" x="4408488" y="5868988"/>
          <p14:tracePt t="1816275" x="4400550" y="5884863"/>
          <p14:tracePt t="1816283" x="4384675" y="5900738"/>
          <p14:tracePt t="1816291" x="4376738" y="5908675"/>
          <p14:tracePt t="1816300" x="4360863" y="5916613"/>
          <p14:tracePt t="1816307" x="4344988" y="5916613"/>
          <p14:tracePt t="1816315" x="4329113" y="5924550"/>
          <p14:tracePt t="1816323" x="4321175" y="5924550"/>
          <p14:tracePt t="1816331" x="4305300" y="5932488"/>
          <p14:tracePt t="1816339" x="4289425" y="5940425"/>
          <p14:tracePt t="1816347" x="4281488" y="5940425"/>
          <p14:tracePt t="1816355" x="4265613" y="5948363"/>
          <p14:tracePt t="1816364" x="4257675" y="5948363"/>
          <p14:tracePt t="1816371" x="4249738" y="5948363"/>
          <p14:tracePt t="1816379" x="4241800" y="5948363"/>
          <p14:tracePt t="1816387" x="4233863" y="5948363"/>
          <p14:tracePt t="1816443" x="4225925" y="5948363"/>
          <p14:tracePt t="1816483" x="4217988" y="5948363"/>
          <p14:tracePt t="1816491" x="4210050" y="5948363"/>
          <p14:tracePt t="1816499" x="4200525" y="5948363"/>
          <p14:tracePt t="1816507" x="4192588" y="5948363"/>
          <p14:tracePt t="1816515" x="4184650" y="5948363"/>
          <p14:tracePt t="1816531" x="4176713" y="5948363"/>
          <p14:tracePt t="1816547" x="4168775" y="5948363"/>
          <p14:tracePt t="1816555" x="4160838" y="5948363"/>
          <p14:tracePt t="1816580" x="4152900" y="5948363"/>
          <p14:tracePt t="1816683" x="4152900" y="5956300"/>
          <p14:tracePt t="1816875" x="4160838" y="5956300"/>
          <p14:tracePt t="1816891" x="4160838" y="5948363"/>
          <p14:tracePt t="1817083" x="4160838" y="5956300"/>
          <p14:tracePt t="1817091" x="4160838" y="5964238"/>
          <p14:tracePt t="1817107" x="4152900" y="5964238"/>
          <p14:tracePt t="1817115" x="4144963" y="5964238"/>
          <p14:tracePt t="1817123" x="4129088" y="5964238"/>
          <p14:tracePt t="1817155" x="4121150" y="5964238"/>
          <p14:tracePt t="1817171" x="4105275" y="5964238"/>
          <p14:tracePt t="1817187" x="4097338" y="5964238"/>
          <p14:tracePt t="1817195" x="4089400" y="5964238"/>
          <p14:tracePt t="1817203" x="4081463" y="5964238"/>
          <p14:tracePt t="1817219" x="4073525" y="5964238"/>
          <p14:tracePt t="1817227" x="4057650" y="5964238"/>
          <p14:tracePt t="1817235" x="4049713" y="5956300"/>
          <p14:tracePt t="1817243" x="4041775" y="5956300"/>
          <p14:tracePt t="1817251" x="4033838" y="5956300"/>
          <p14:tracePt t="1817259" x="4025900" y="5956300"/>
          <p14:tracePt t="1817267" x="4025900" y="5948363"/>
          <p14:tracePt t="1817275" x="4025900" y="5940425"/>
          <p14:tracePt t="1817283" x="4017963" y="5940425"/>
          <p14:tracePt t="1817291" x="4010025" y="5940425"/>
          <p14:tracePt t="1817299" x="4010025" y="5932488"/>
          <p14:tracePt t="1817307" x="4010025" y="5924550"/>
          <p14:tracePt t="1817315" x="4010025" y="5916613"/>
          <p14:tracePt t="1817323" x="4010025" y="5908675"/>
          <p14:tracePt t="1817331" x="4010025" y="5900738"/>
          <p14:tracePt t="1817339" x="4010025" y="5884863"/>
          <p14:tracePt t="1817347" x="4010025" y="5876925"/>
          <p14:tracePt t="1817355" x="4002088" y="5861050"/>
          <p14:tracePt t="1817363" x="4002088" y="5845175"/>
          <p14:tracePt t="1817371" x="4002088" y="5829300"/>
          <p14:tracePt t="1817379" x="4002088" y="5821363"/>
          <p14:tracePt t="1817387" x="4002088" y="5805488"/>
          <p14:tracePt t="1817395" x="4002088" y="5797550"/>
          <p14:tracePt t="1817403" x="4002088" y="5781675"/>
          <p14:tracePt t="1817412" x="4002088" y="5765800"/>
          <p14:tracePt t="1817419" x="4002088" y="5749925"/>
          <p14:tracePt t="1817428" x="4025900" y="5734050"/>
          <p14:tracePt t="1817435" x="4041775" y="5710238"/>
          <p14:tracePt t="1817443" x="4049713" y="5694363"/>
          <p14:tracePt t="1817451" x="4057650" y="5678488"/>
          <p14:tracePt t="1817459" x="4065588" y="5662613"/>
          <p14:tracePt t="1817467" x="4073525" y="5653088"/>
          <p14:tracePt t="1817475" x="4081463" y="5645150"/>
          <p14:tracePt t="1817483" x="4089400" y="5637213"/>
          <p14:tracePt t="1817491" x="4089400" y="5629275"/>
          <p14:tracePt t="1817499" x="4097338" y="5621338"/>
          <p14:tracePt t="1817507" x="4113213" y="5621338"/>
          <p14:tracePt t="1817515" x="4113213" y="5613400"/>
          <p14:tracePt t="1817523" x="4137025" y="5613400"/>
          <p14:tracePt t="1817532" x="4152900" y="5605463"/>
          <p14:tracePt t="1817539" x="4168775" y="5597525"/>
          <p14:tracePt t="1817547" x="4192588" y="5597525"/>
          <p14:tracePt t="1817555" x="4210050" y="5589588"/>
          <p14:tracePt t="1817563" x="4217988" y="5581650"/>
          <p14:tracePt t="1817571" x="4233863" y="5581650"/>
          <p14:tracePt t="1817579" x="4249738" y="5581650"/>
          <p14:tracePt t="1817587" x="4257675" y="5581650"/>
          <p14:tracePt t="1817595" x="4273550" y="5581650"/>
          <p14:tracePt t="1817603" x="4289425" y="5581650"/>
          <p14:tracePt t="1817611" x="4305300" y="5581650"/>
          <p14:tracePt t="1817619" x="4329113" y="5581650"/>
          <p14:tracePt t="1817627" x="4352925" y="5581650"/>
          <p14:tracePt t="1817635" x="4376738" y="5581650"/>
          <p14:tracePt t="1817643" x="4400550" y="5581650"/>
          <p14:tracePt t="1817651" x="4416425" y="5581650"/>
          <p14:tracePt t="1817659" x="4424363" y="5581650"/>
          <p14:tracePt t="1817667" x="4440238" y="5581650"/>
          <p14:tracePt t="1817731" x="4448175" y="5581650"/>
          <p14:tracePt t="1817739" x="4456113" y="5581650"/>
          <p14:tracePt t="1817747" x="4464050" y="5589588"/>
          <p14:tracePt t="1817755" x="4479925" y="5613400"/>
          <p14:tracePt t="1817764" x="4487863" y="5629275"/>
          <p14:tracePt t="1817771" x="4495800" y="5645150"/>
          <p14:tracePt t="1817780" x="4495800" y="5653088"/>
          <p14:tracePt t="1817787" x="4495800" y="5670550"/>
          <p14:tracePt t="1817795" x="4495800" y="5686425"/>
          <p14:tracePt t="1817803" x="4495800" y="5710238"/>
          <p14:tracePt t="1817812" x="4495800" y="5718175"/>
          <p14:tracePt t="1817819" x="4495800" y="5734050"/>
          <p14:tracePt t="1817827" x="4495800" y="5749925"/>
          <p14:tracePt t="1817835" x="4479925" y="5757863"/>
          <p14:tracePt t="1817843" x="4471988" y="5765800"/>
          <p14:tracePt t="1817851" x="4464050" y="5781675"/>
          <p14:tracePt t="1817859" x="4456113" y="5789613"/>
          <p14:tracePt t="1817867" x="4448175" y="5789613"/>
          <p14:tracePt t="1817875" x="4440238" y="5797550"/>
          <p14:tracePt t="1817894" x="4424363" y="5813425"/>
          <p14:tracePt t="1817899" x="4416425" y="5821363"/>
          <p14:tracePt t="1817907" x="4408488" y="5829300"/>
          <p14:tracePt t="1817915" x="4400550" y="5837238"/>
          <p14:tracePt t="1817923" x="4392613" y="5845175"/>
          <p14:tracePt t="1817931" x="4376738" y="5853113"/>
          <p14:tracePt t="1817939" x="4368800" y="5861050"/>
          <p14:tracePt t="1817947" x="4360863" y="5868988"/>
          <p14:tracePt t="1817955" x="4344988" y="5868988"/>
          <p14:tracePt t="1817963" x="4344988" y="5876925"/>
          <p14:tracePt t="1817971" x="4329113" y="5876925"/>
          <p14:tracePt t="1817979" x="4321175" y="5876925"/>
          <p14:tracePt t="1817987" x="4313238" y="5884863"/>
          <p14:tracePt t="1817995" x="4305300" y="5884863"/>
          <p14:tracePt t="1818003" x="4297363" y="5884863"/>
          <p14:tracePt t="1818012" x="4289425" y="5884863"/>
          <p14:tracePt t="1818019" x="4289425" y="5892800"/>
          <p14:tracePt t="1818034" x="4281488" y="5892800"/>
          <p14:tracePt t="1818043" x="4273550" y="5892800"/>
          <p14:tracePt t="1818051" x="4257675" y="5892800"/>
          <p14:tracePt t="1818059" x="4241800" y="5892800"/>
          <p14:tracePt t="1818067" x="4225925" y="5892800"/>
          <p14:tracePt t="1818075" x="4210050" y="5892800"/>
          <p14:tracePt t="1818083" x="4200525" y="5892800"/>
          <p14:tracePt t="1818091" x="4184650" y="5892800"/>
          <p14:tracePt t="1818100" x="4176713" y="5892800"/>
          <p14:tracePt t="1818107" x="4168775" y="5892800"/>
          <p14:tracePt t="1818115" x="4160838" y="5892800"/>
          <p14:tracePt t="1818147" x="4152900" y="5892800"/>
          <p14:tracePt t="1818163" x="4144963" y="5892800"/>
          <p14:tracePt t="1818171" x="4137025" y="5892800"/>
          <p14:tracePt t="1818179" x="4129088" y="5892800"/>
          <p14:tracePt t="1818187" x="4121150" y="5892800"/>
          <p14:tracePt t="1818371" x="4121150" y="5900738"/>
          <p14:tracePt t="1818403" x="4129088" y="5900738"/>
          <p14:tracePt t="1818428" x="4137025" y="5900738"/>
          <p14:tracePt t="1818451" x="4144963" y="5900738"/>
          <p14:tracePt t="1818731" x="4137025" y="5900738"/>
          <p14:tracePt t="1818739" x="4129088" y="5900738"/>
          <p14:tracePt t="1818747" x="4113213" y="5900738"/>
          <p14:tracePt t="1818755" x="4097338" y="5900738"/>
          <p14:tracePt t="1818763" x="4081463" y="5900738"/>
          <p14:tracePt t="1818771" x="4073525" y="5900738"/>
          <p14:tracePt t="1818779" x="4065588" y="5900738"/>
          <p14:tracePt t="1818795" x="4057650" y="5900738"/>
          <p14:tracePt t="1818891" x="4049713" y="5900738"/>
          <p14:tracePt t="1818971" x="4049713" y="5892800"/>
          <p14:tracePt t="1818987" x="4041775" y="5892800"/>
          <p14:tracePt t="1819147" x="4033838" y="5884863"/>
          <p14:tracePt t="1819579" x="4033838" y="5876925"/>
          <p14:tracePt t="1819587" x="4033838" y="5868988"/>
          <p14:tracePt t="1819611" x="4033838" y="5861050"/>
          <p14:tracePt t="1819627" x="4033838" y="5853113"/>
          <p14:tracePt t="1819643" x="4033838" y="5845175"/>
          <p14:tracePt t="1819659" x="4033838" y="5837238"/>
          <p14:tracePt t="1820339" x="4033838" y="5829300"/>
          <p14:tracePt t="1820363" x="4033838" y="5821363"/>
          <p14:tracePt t="1820395" x="4041775" y="5821363"/>
          <p14:tracePt t="1820403" x="4041775" y="5813425"/>
          <p14:tracePt t="1820427" x="4049713" y="5805488"/>
          <p14:tracePt t="1820451" x="4057650" y="5805488"/>
          <p14:tracePt t="1820459" x="4065588" y="5805488"/>
          <p14:tracePt t="1820467" x="4065588" y="5797550"/>
          <p14:tracePt t="1820475" x="4065588" y="5789613"/>
          <p14:tracePt t="1820483" x="4073525" y="5789613"/>
          <p14:tracePt t="1820491" x="4081463" y="5789613"/>
          <p14:tracePt t="1820499" x="4089400" y="5789613"/>
          <p14:tracePt t="1820507" x="4089400" y="5781675"/>
          <p14:tracePt t="1820755" x="4097338" y="5781675"/>
          <p14:tracePt t="1820763" x="4105275" y="5781675"/>
          <p14:tracePt t="1820771" x="4121150" y="5781675"/>
          <p14:tracePt t="1820779" x="4137025" y="5781675"/>
          <p14:tracePt t="1820788" x="4144963" y="5781675"/>
          <p14:tracePt t="1820795" x="4168775" y="5765800"/>
          <p14:tracePt t="1820803" x="4192588" y="5765800"/>
          <p14:tracePt t="1820812" x="4210050" y="5757863"/>
          <p14:tracePt t="1820819" x="4233863" y="5749925"/>
          <p14:tracePt t="1820827" x="4257675" y="5741988"/>
          <p14:tracePt t="1820836" x="4289425" y="5734050"/>
          <p14:tracePt t="1820843" x="4329113" y="5734050"/>
          <p14:tracePt t="1820851" x="4376738" y="5734050"/>
          <p14:tracePt t="1820859" x="4424363" y="5734050"/>
          <p14:tracePt t="1820867" x="4471988" y="5734050"/>
          <p14:tracePt t="1820875" x="4519613" y="5734050"/>
          <p14:tracePt t="1820883" x="4567238" y="5734050"/>
          <p14:tracePt t="1820896" x="4616450" y="5734050"/>
          <p14:tracePt t="1820899" x="4648200" y="5734050"/>
          <p14:tracePt t="1820907" x="4687888" y="5734050"/>
          <p14:tracePt t="1820915" x="4711700" y="5734050"/>
          <p14:tracePt t="1820923" x="4727575" y="5734050"/>
          <p14:tracePt t="1820987" x="4735513" y="5734050"/>
          <p14:tracePt t="1821003" x="4743450" y="5734050"/>
          <p14:tracePt t="1821010" x="4751388" y="5734050"/>
          <p14:tracePt t="1821019" x="4767263" y="5734050"/>
          <p14:tracePt t="1821027" x="4783138" y="5734050"/>
          <p14:tracePt t="1821035" x="4799013" y="5734050"/>
          <p14:tracePt t="1821051" x="4814888" y="5734050"/>
          <p14:tracePt t="1821059" x="4822825" y="5734050"/>
          <p14:tracePt t="1821067" x="4838700" y="5734050"/>
          <p14:tracePt t="1821075" x="4846638" y="5734050"/>
          <p14:tracePt t="1821083" x="4854575" y="5734050"/>
          <p14:tracePt t="1821091" x="4862513" y="5734050"/>
          <p14:tracePt t="1821387" x="4854575" y="5734050"/>
          <p14:tracePt t="1821595" x="4854575" y="5741988"/>
          <p14:tracePt t="1821611" x="4870450" y="5749925"/>
          <p14:tracePt t="1821619" x="4886325" y="5749925"/>
          <p14:tracePt t="1821947" x="4878388" y="5765800"/>
          <p14:tracePt t="1821963" x="4870450" y="5765800"/>
          <p14:tracePt t="1821971" x="4846638" y="5757863"/>
          <p14:tracePt t="1821995" x="4838700" y="5757863"/>
          <p14:tracePt t="1822011" x="4830763" y="5757863"/>
          <p14:tracePt t="1822051" x="4822825" y="5757863"/>
          <p14:tracePt t="1822067" x="4814888" y="5757863"/>
          <p14:tracePt t="1822539" x="4822825" y="5757863"/>
          <p14:tracePt t="1822779" x="4822825" y="5765800"/>
          <p14:tracePt t="1822787" x="4822825" y="5773738"/>
          <p14:tracePt t="1822795" x="4822825" y="5781675"/>
          <p14:tracePt t="1822803" x="4822825" y="5789613"/>
          <p14:tracePt t="1822812" x="4822825" y="5797550"/>
          <p14:tracePt t="1822819" x="4822825" y="5805488"/>
          <p14:tracePt t="1822827" x="4822825" y="5813425"/>
          <p14:tracePt t="1822835" x="4822825" y="5821363"/>
          <p14:tracePt t="1823043" x="4822825" y="5813425"/>
          <p14:tracePt t="1823059" x="4822825" y="5805488"/>
          <p14:tracePt t="1823067" x="4822825" y="5797550"/>
          <p14:tracePt t="1823075" x="4822825" y="5781675"/>
          <p14:tracePt t="1823083" x="4822825" y="5765800"/>
          <p14:tracePt t="1823091" x="4822825" y="5749925"/>
          <p14:tracePt t="1823099" x="4822825" y="5726113"/>
          <p14:tracePt t="1823107" x="4822825" y="5718175"/>
          <p14:tracePt t="1823115" x="4822825" y="5694363"/>
          <p14:tracePt t="1823123" x="4822825" y="5686425"/>
          <p14:tracePt t="1823131" x="4830763" y="5670550"/>
          <p14:tracePt t="1823139" x="4830763" y="5662613"/>
          <p14:tracePt t="1823147" x="4830763" y="5645150"/>
          <p14:tracePt t="1823155" x="4830763" y="5629275"/>
          <p14:tracePt t="1823163" x="4830763" y="5613400"/>
          <p14:tracePt t="1823171" x="4830763" y="5589588"/>
          <p14:tracePt t="1823179" x="4830763" y="5565775"/>
          <p14:tracePt t="1823187" x="4830763" y="5549900"/>
          <p14:tracePt t="1823196" x="4830763" y="5534025"/>
          <p14:tracePt t="1823203" x="4830763" y="5510213"/>
          <p14:tracePt t="1823212" x="4830763" y="5494338"/>
          <p14:tracePt t="1823219" x="4838700" y="5470525"/>
          <p14:tracePt t="1823228" x="4838700" y="5454650"/>
          <p14:tracePt t="1823235" x="4838700" y="5438775"/>
          <p14:tracePt t="1823243" x="4838700" y="5422900"/>
          <p14:tracePt t="1823251" x="4846638" y="5407025"/>
          <p14:tracePt t="1823259" x="4846638" y="5399088"/>
          <p14:tracePt t="1823267" x="4846638" y="5391150"/>
          <p14:tracePt t="1823275" x="4846638" y="5375275"/>
          <p14:tracePt t="1823283" x="4854575" y="5375275"/>
          <p14:tracePt t="1823299" x="4862513" y="5367338"/>
          <p14:tracePt t="1823315" x="4862513" y="5359400"/>
          <p14:tracePt t="1823323" x="4862513" y="5351463"/>
          <p14:tracePt t="1823331" x="4870450" y="5351463"/>
          <p14:tracePt t="1823339" x="4878388" y="5343525"/>
          <p14:tracePt t="1823347" x="4894263" y="5335588"/>
          <p14:tracePt t="1823355" x="4902200" y="5327650"/>
          <p14:tracePt t="1823363" x="4918075" y="5327650"/>
          <p14:tracePt t="1823371" x="4926013" y="5319713"/>
          <p14:tracePt t="1823379" x="4933950" y="5310188"/>
          <p14:tracePt t="1823387" x="4951413" y="5302250"/>
          <p14:tracePt t="1823395" x="4967288" y="5302250"/>
          <p14:tracePt t="1823403" x="4975225" y="5294313"/>
          <p14:tracePt t="1823411" x="4991100" y="5286375"/>
          <p14:tracePt t="1823419" x="5006975" y="5286375"/>
          <p14:tracePt t="1823427" x="5022850" y="5286375"/>
          <p14:tracePt t="1823435" x="5046663" y="5286375"/>
          <p14:tracePt t="1823443" x="5078413" y="5286375"/>
          <p14:tracePt t="1823451" x="5110163" y="5286375"/>
          <p14:tracePt t="1823459" x="5141913" y="5286375"/>
          <p14:tracePt t="1823467" x="5165725" y="5286375"/>
          <p14:tracePt t="1823475" x="5189538" y="5286375"/>
          <p14:tracePt t="1823483" x="5197475" y="5286375"/>
          <p14:tracePt t="1823491" x="5213350" y="5286375"/>
          <p14:tracePt t="1823499" x="5237163" y="5286375"/>
          <p14:tracePt t="1823507" x="5253038" y="5286375"/>
          <p14:tracePt t="1823515" x="5268913" y="5286375"/>
          <p14:tracePt t="1823523" x="5292725" y="5286375"/>
          <p14:tracePt t="1823531" x="5326063" y="5286375"/>
          <p14:tracePt t="1823539" x="5349875" y="5286375"/>
          <p14:tracePt t="1823547" x="5381625" y="5286375"/>
          <p14:tracePt t="1823555" x="5421313" y="5286375"/>
          <p14:tracePt t="1823563" x="5461000" y="5286375"/>
          <p14:tracePt t="1823571" x="5508625" y="5286375"/>
          <p14:tracePt t="1823579" x="5564188" y="5286375"/>
          <p14:tracePt t="1823587" x="5619750" y="5286375"/>
          <p14:tracePt t="1823595" x="5667375" y="5286375"/>
          <p14:tracePt t="1823603" x="5708650" y="5286375"/>
          <p14:tracePt t="1823612" x="5748338" y="5286375"/>
          <p14:tracePt t="1823619" x="5780088" y="5286375"/>
          <p14:tracePt t="1823627" x="5819775" y="5286375"/>
          <p14:tracePt t="1823635" x="5843588" y="5286375"/>
          <p14:tracePt t="1823643" x="5875338" y="5286375"/>
          <p14:tracePt t="1823651" x="5915025" y="5286375"/>
          <p14:tracePt t="1823659" x="5954713" y="5286375"/>
          <p14:tracePt t="1823667" x="6002338" y="5286375"/>
          <p14:tracePt t="1823675" x="6034088" y="5286375"/>
          <p14:tracePt t="1823683" x="6083300" y="5286375"/>
          <p14:tracePt t="1823691" x="6115050" y="5286375"/>
          <p14:tracePt t="1823699" x="6146800" y="5286375"/>
          <p14:tracePt t="1823707" x="6170613" y="5286375"/>
          <p14:tracePt t="1823715" x="6194425" y="5286375"/>
          <p14:tracePt t="1823723" x="6202363" y="5286375"/>
          <p14:tracePt t="1823731" x="6218238" y="5286375"/>
          <p14:tracePt t="1823739" x="6234113" y="5286375"/>
          <p14:tracePt t="1823747" x="6249988" y="5286375"/>
          <p14:tracePt t="1823755" x="6281738" y="5286375"/>
          <p14:tracePt t="1823763" x="6305550" y="5286375"/>
          <p14:tracePt t="1823771" x="6329363" y="5286375"/>
          <p14:tracePt t="1823778" x="6361113" y="5286375"/>
          <p14:tracePt t="1823787" x="6376988" y="5286375"/>
          <p14:tracePt t="1823795" x="6402388" y="5286375"/>
          <p14:tracePt t="1823803" x="6418263" y="5286375"/>
          <p14:tracePt t="1823811" x="6434138" y="5286375"/>
          <p14:tracePt t="1823971" x="6434138" y="5294313"/>
          <p14:tracePt t="1823978" x="6434138" y="5327650"/>
          <p14:tracePt t="1823987" x="6426200" y="5375275"/>
          <p14:tracePt t="1823994" x="6410325" y="5430838"/>
          <p14:tracePt t="1824002" x="6384925" y="5486400"/>
          <p14:tracePt t="1824012" x="6369050" y="5534025"/>
          <p14:tracePt t="1824019" x="6337300" y="5573713"/>
          <p14:tracePt t="1824027" x="6313488" y="5613400"/>
          <p14:tracePt t="1824035" x="6289675" y="5645150"/>
          <p14:tracePt t="1824042" x="6265863" y="5686425"/>
          <p14:tracePt t="1824050" x="6249988" y="5710238"/>
          <p14:tracePt t="1824059" x="6234113" y="5734050"/>
          <p14:tracePt t="1824066" x="6226175" y="5757863"/>
          <p14:tracePt t="1824075" x="6218238" y="5781675"/>
          <p14:tracePt t="1824083" x="6210300" y="5789613"/>
          <p14:tracePt t="1824091" x="6202363" y="5797550"/>
          <p14:tracePt t="1824099" x="6194425" y="5813425"/>
          <p14:tracePt t="1824107" x="6186488" y="5813425"/>
          <p14:tracePt t="1824115" x="6178550" y="5829300"/>
          <p14:tracePt t="1824123" x="6170613" y="5837238"/>
          <p14:tracePt t="1824131" x="6170613" y="5845175"/>
          <p14:tracePt t="1824139" x="6162675" y="5861050"/>
          <p14:tracePt t="1824147" x="6146800" y="5884863"/>
          <p14:tracePt t="1824155" x="6130925" y="5908675"/>
          <p14:tracePt t="1824163" x="6115050" y="5924550"/>
          <p14:tracePt t="1824171" x="6115050" y="5932488"/>
          <p14:tracePt t="1824179" x="6107113" y="5940425"/>
          <p14:tracePt t="1824195" x="6107113" y="5948363"/>
          <p14:tracePt t="1824203" x="6099175" y="5948363"/>
          <p14:tracePt t="1824234" x="6091238" y="5948363"/>
          <p14:tracePt t="1824298" x="6075363" y="5948363"/>
          <p14:tracePt t="1824307" x="6051550" y="5948363"/>
          <p14:tracePt t="1824315" x="6043613" y="5948363"/>
          <p14:tracePt t="1824323" x="6026150" y="5956300"/>
          <p14:tracePt t="1824331" x="6010275" y="5956300"/>
          <p14:tracePt t="1824339" x="5986463" y="5956300"/>
          <p14:tracePt t="1824347" x="5970588" y="5964238"/>
          <p14:tracePt t="1824355" x="5938838" y="5964238"/>
          <p14:tracePt t="1824363" x="5899150" y="5972175"/>
          <p14:tracePt t="1824371" x="5859463" y="5972175"/>
          <p14:tracePt t="1824379" x="5827713" y="5972175"/>
          <p14:tracePt t="1824387" x="5780088" y="5972175"/>
          <p14:tracePt t="1824395" x="5748338" y="5972175"/>
          <p14:tracePt t="1824403" x="5716588" y="5972175"/>
          <p14:tracePt t="1824412" x="5684838" y="5972175"/>
          <p14:tracePt t="1824419" x="5659438" y="5972175"/>
          <p14:tracePt t="1824427" x="5643563" y="5972175"/>
          <p14:tracePt t="1824435" x="5619750" y="5972175"/>
          <p14:tracePt t="1824443" x="5603875" y="5980113"/>
          <p14:tracePt t="1824451" x="5580063" y="5980113"/>
          <p14:tracePt t="1824459" x="5564188" y="5980113"/>
          <p14:tracePt t="1824467" x="5548313" y="5988050"/>
          <p14:tracePt t="1824475" x="5532438" y="5988050"/>
          <p14:tracePt t="1824483" x="5516563" y="5995988"/>
          <p14:tracePt t="1824491" x="5500688" y="6005513"/>
          <p14:tracePt t="1824499" x="5492750" y="6005513"/>
          <p14:tracePt t="1824506" x="5484813" y="6005513"/>
          <p14:tracePt t="1824515" x="5468938" y="6005513"/>
          <p14:tracePt t="1824523" x="5461000" y="6005513"/>
          <p14:tracePt t="1824531" x="5437188" y="6005513"/>
          <p14:tracePt t="1824539" x="5421313" y="6005513"/>
          <p14:tracePt t="1824546" x="5413375" y="6005513"/>
          <p14:tracePt t="1824555" x="5405438" y="6005513"/>
          <p14:tracePt t="1824563" x="5397500" y="6005513"/>
          <p14:tracePt t="1824611" x="5389563" y="6005513"/>
          <p14:tracePt t="1824643" x="5373688" y="6005513"/>
          <p14:tracePt t="1824651" x="5357813" y="6005513"/>
          <p14:tracePt t="1824659" x="5341938" y="6005513"/>
          <p14:tracePt t="1824667" x="5318125" y="6005513"/>
          <p14:tracePt t="1824675" x="5284788" y="6005513"/>
          <p14:tracePt t="1824683" x="5260975" y="6005513"/>
          <p14:tracePt t="1824691" x="5229225" y="6005513"/>
          <p14:tracePt t="1824699" x="5205413" y="6005513"/>
          <p14:tracePt t="1824707" x="5173663" y="6005513"/>
          <p14:tracePt t="1824715" x="5149850" y="6005513"/>
          <p14:tracePt t="1824723" x="5126038" y="6005513"/>
          <p14:tracePt t="1824731" x="5102225" y="6005513"/>
          <p14:tracePt t="1824739" x="5086350" y="6005513"/>
          <p14:tracePt t="1824747" x="5070475" y="6005513"/>
          <p14:tracePt t="1824755" x="5062538" y="6005513"/>
          <p14:tracePt t="1824763" x="5046663" y="6005513"/>
          <p14:tracePt t="1824771" x="5038725" y="6005513"/>
          <p14:tracePt t="1824779" x="5030788" y="6005513"/>
          <p14:tracePt t="1826091" x="5030788" y="5995988"/>
          <p14:tracePt t="1826379" x="5038725" y="5995988"/>
          <p14:tracePt t="1827355" x="5038725" y="5988050"/>
          <p14:tracePt t="1827363" x="5038725" y="5972175"/>
          <p14:tracePt t="1827371" x="5038725" y="5964238"/>
          <p14:tracePt t="1827379" x="5038725" y="5948363"/>
          <p14:tracePt t="1827387" x="5038725" y="5940425"/>
          <p14:tracePt t="1827395" x="5038725" y="5932488"/>
          <p14:tracePt t="1827403" x="5046663" y="5916613"/>
          <p14:tracePt t="1827412" x="5054600" y="5908675"/>
          <p14:tracePt t="1827419" x="5054600" y="5900738"/>
          <p14:tracePt t="1827427" x="5054600" y="5892800"/>
          <p14:tracePt t="1827435" x="5062538" y="5892800"/>
          <p14:tracePt t="1827444" x="5070475" y="5884863"/>
          <p14:tracePt t="1827459" x="5078413" y="5884863"/>
          <p14:tracePt t="1827467" x="5086350" y="5884863"/>
          <p14:tracePt t="1827475" x="5094288" y="5884863"/>
          <p14:tracePt t="1827483" x="5102225" y="5876925"/>
          <p14:tracePt t="1827491" x="5110163" y="5876925"/>
          <p14:tracePt t="1827587" x="5118100" y="5876925"/>
          <p14:tracePt t="1827595" x="5133975" y="5876925"/>
          <p14:tracePt t="1827603" x="5149850" y="5876925"/>
          <p14:tracePt t="1827611" x="5173663" y="5876925"/>
          <p14:tracePt t="1827619" x="5197475" y="5876925"/>
          <p14:tracePt t="1827627" x="5221288" y="5876925"/>
          <p14:tracePt t="1827635" x="5245100" y="5876925"/>
          <p14:tracePt t="1827643" x="5268913" y="5876925"/>
          <p14:tracePt t="1827651" x="5284788" y="5876925"/>
          <p14:tracePt t="1827659" x="5292725" y="5876925"/>
          <p14:tracePt t="1827667" x="5310188" y="5876925"/>
          <p14:tracePt t="1827675" x="5318125" y="5876925"/>
          <p14:tracePt t="1827699" x="5326063" y="5876925"/>
          <p14:tracePt t="1827883" x="5318125" y="5868988"/>
          <p14:tracePt t="1827907" x="5300663" y="5861050"/>
          <p14:tracePt t="1827915" x="5292725" y="5853113"/>
          <p14:tracePt t="1827923" x="5284788" y="5845175"/>
          <p14:tracePt t="1827931" x="5276850" y="5837238"/>
          <p14:tracePt t="1827939" x="5268913" y="5829300"/>
          <p14:tracePt t="1827955" x="5260975" y="5821363"/>
          <p14:tracePt t="1827963" x="5260975" y="5805488"/>
          <p14:tracePt t="1827971" x="5253038" y="5789613"/>
          <p14:tracePt t="1827978" x="5245100" y="5773738"/>
          <p14:tracePt t="1827987" x="5237163" y="5757863"/>
          <p14:tracePt t="1827995" x="5237163" y="5734050"/>
          <p14:tracePt t="1828003" x="5229225" y="5726113"/>
          <p14:tracePt t="1828013" x="5229225" y="5702300"/>
          <p14:tracePt t="1828019" x="5229225" y="5686425"/>
          <p14:tracePt t="1828027" x="5229225" y="5670550"/>
          <p14:tracePt t="1828035" x="5229225" y="5653088"/>
          <p14:tracePt t="1828043" x="5253038" y="5629275"/>
          <p14:tracePt t="1828051" x="5260975" y="5605463"/>
          <p14:tracePt t="1828059" x="5268913" y="5589588"/>
          <p14:tracePt t="1828067" x="5276850" y="5573713"/>
          <p14:tracePt t="1828075" x="5284788" y="5557838"/>
          <p14:tracePt t="1828083" x="5300663" y="5534025"/>
          <p14:tracePt t="1828091" x="5326063" y="5518150"/>
          <p14:tracePt t="1828099" x="5341938" y="5502275"/>
          <p14:tracePt t="1828107" x="5365750" y="5494338"/>
          <p14:tracePt t="1828115" x="5389563" y="5478463"/>
          <p14:tracePt t="1828123" x="5413375" y="5470525"/>
          <p14:tracePt t="1828132" x="5437188" y="5470525"/>
          <p14:tracePt t="1828139" x="5461000" y="5462588"/>
          <p14:tracePt t="1828147" x="5492750" y="5446713"/>
          <p14:tracePt t="1828155" x="5516563" y="5446713"/>
          <p14:tracePt t="1828163" x="5540375" y="5438775"/>
          <p14:tracePt t="1828171" x="5564188" y="5438775"/>
          <p14:tracePt t="1828179" x="5580063" y="5438775"/>
          <p14:tracePt t="1828187" x="5603875" y="5438775"/>
          <p14:tracePt t="1828196" x="5619750" y="5438775"/>
          <p14:tracePt t="1828203" x="5627688" y="5438775"/>
          <p14:tracePt t="1828212" x="5643563" y="5438775"/>
          <p14:tracePt t="1828219" x="5667375" y="5438775"/>
          <p14:tracePt t="1828227" x="5692775" y="5438775"/>
          <p14:tracePt t="1828235" x="5716588" y="5438775"/>
          <p14:tracePt t="1828243" x="5740400" y="5438775"/>
          <p14:tracePt t="1828251" x="5764213" y="5438775"/>
          <p14:tracePt t="1828259" x="5788025" y="5438775"/>
          <p14:tracePt t="1828267" x="5803900" y="5438775"/>
          <p14:tracePt t="1828275" x="5827713" y="5446713"/>
          <p14:tracePt t="1828283" x="5843588" y="5454650"/>
          <p14:tracePt t="1828291" x="5859463" y="5462588"/>
          <p14:tracePt t="1828299" x="5867400" y="5478463"/>
          <p14:tracePt t="1828307" x="5875338" y="5494338"/>
          <p14:tracePt t="1828315" x="5883275" y="5518150"/>
          <p14:tracePt t="1828323" x="5891213" y="5541963"/>
          <p14:tracePt t="1828331" x="5891213" y="5565775"/>
          <p14:tracePt t="1828338" x="5891213" y="5589588"/>
          <p14:tracePt t="1828347" x="5891213" y="5613400"/>
          <p14:tracePt t="1828355" x="5891213" y="5645150"/>
          <p14:tracePt t="1828363" x="5899150" y="5670550"/>
          <p14:tracePt t="1828371" x="5899150" y="5694363"/>
          <p14:tracePt t="1828379" x="5899150" y="5718175"/>
          <p14:tracePt t="1828387" x="5899150" y="5741988"/>
          <p14:tracePt t="1828395" x="5899150" y="5757863"/>
          <p14:tracePt t="1828403" x="5875338" y="5781675"/>
          <p14:tracePt t="1828412" x="5859463" y="5797550"/>
          <p14:tracePt t="1828419" x="5835650" y="5813425"/>
          <p14:tracePt t="1828427" x="5811838" y="5829300"/>
          <p14:tracePt t="1828435" x="5780088" y="5837238"/>
          <p14:tracePt t="1828443" x="5748338" y="5845175"/>
          <p14:tracePt t="1828451" x="5724525" y="5853113"/>
          <p14:tracePt t="1828459" x="5700713" y="5861050"/>
          <p14:tracePt t="1828467" x="5684838" y="5868988"/>
          <p14:tracePt t="1828475" x="5659438" y="5876925"/>
          <p14:tracePt t="1828483" x="5635625" y="5884863"/>
          <p14:tracePt t="1828491" x="5611813" y="5884863"/>
          <p14:tracePt t="1828499" x="5588000" y="5884863"/>
          <p14:tracePt t="1828507" x="5564188" y="5884863"/>
          <p14:tracePt t="1828515" x="5532438" y="5884863"/>
          <p14:tracePt t="1828523" x="5500688" y="5884863"/>
          <p14:tracePt t="1828532" x="5476875" y="5884863"/>
          <p14:tracePt t="1828539" x="5453063" y="5884863"/>
          <p14:tracePt t="1828547" x="5437188" y="5884863"/>
          <p14:tracePt t="1828554" x="5429250" y="5884863"/>
          <p14:tracePt t="1828563" x="5421313" y="5884863"/>
          <p14:tracePt t="1828571" x="5413375" y="5884863"/>
          <p14:tracePt t="1828578" x="5405438" y="5884863"/>
          <p14:tracePt t="1828596" x="5397500" y="5884863"/>
          <p14:tracePt t="1828603" x="5389563" y="5884863"/>
          <p14:tracePt t="1828612" x="5381625" y="5876925"/>
          <p14:tracePt t="1828619" x="5365750" y="5868988"/>
          <p14:tracePt t="1828627" x="5341938" y="5868988"/>
          <p14:tracePt t="1828635" x="5326063" y="5861050"/>
          <p14:tracePt t="1828643" x="5310188" y="5853113"/>
          <p14:tracePt t="1828651" x="5284788" y="5845175"/>
          <p14:tracePt t="1828659" x="5276850" y="5837238"/>
          <p14:tracePt t="1828667" x="5260975" y="5829300"/>
          <p14:tracePt t="1828675" x="5253038" y="5821363"/>
          <p14:tracePt t="1828683" x="5237163" y="5813425"/>
          <p14:tracePt t="1828691" x="5221288" y="5805488"/>
          <p14:tracePt t="1828699" x="5213350" y="5797550"/>
          <p14:tracePt t="1828707" x="5205413" y="5789613"/>
          <p14:tracePt t="1828715" x="5205413" y="5781675"/>
          <p14:tracePt t="1828722" x="5197475" y="5773738"/>
          <p14:tracePt t="1828739" x="5197475" y="5765800"/>
          <p14:tracePt t="1828747" x="5189538" y="5757863"/>
          <p14:tracePt t="1828755" x="5189538" y="5749925"/>
          <p14:tracePt t="1828764" x="5189538" y="5734050"/>
          <p14:tracePt t="1828771" x="5189538" y="5718175"/>
          <p14:tracePt t="1828779" x="5189538" y="5702300"/>
          <p14:tracePt t="1828787" x="5189538" y="5694363"/>
          <p14:tracePt t="1828795" x="5189538" y="5686425"/>
          <p14:tracePt t="1828803" x="5189538" y="5678488"/>
          <p14:tracePt t="1828812" x="5189538" y="5662613"/>
          <p14:tracePt t="1828819" x="5189538" y="5653088"/>
          <p14:tracePt t="1828827" x="5189538" y="5637213"/>
          <p14:tracePt t="1828835" x="5189538" y="5621338"/>
          <p14:tracePt t="1828843" x="5189538" y="5605463"/>
          <p14:tracePt t="1828851" x="5189538" y="5589588"/>
          <p14:tracePt t="1828859" x="5189538" y="5565775"/>
          <p14:tracePt t="1828867" x="5189538" y="5549900"/>
          <p14:tracePt t="1828875" x="5197475" y="5534025"/>
          <p14:tracePt t="1828883" x="5205413" y="5534025"/>
          <p14:tracePt t="1828891" x="5205413" y="5526088"/>
          <p14:tracePt t="1828899" x="5213350" y="5518150"/>
          <p14:tracePt t="1828923" x="5221288" y="5510213"/>
          <p14:tracePt t="1828931" x="5229225" y="5502275"/>
          <p14:tracePt t="1828939" x="5245100" y="5502275"/>
          <p14:tracePt t="1828947" x="5268913" y="5494338"/>
          <p14:tracePt t="1828955" x="5292725" y="5486400"/>
          <p14:tracePt t="1828964" x="5326063" y="5478463"/>
          <p14:tracePt t="1828971" x="5357813" y="5462588"/>
          <p14:tracePt t="1828979" x="5389563" y="5454650"/>
          <p14:tracePt t="1828987" x="5413375" y="5446713"/>
          <p14:tracePt t="1828996" x="5437188" y="5438775"/>
          <p14:tracePt t="1829003" x="5461000" y="5438775"/>
          <p14:tracePt t="1829013" x="5492750" y="5438775"/>
          <p14:tracePt t="1829019" x="5516563" y="5438775"/>
          <p14:tracePt t="1829028" x="5548313" y="5438775"/>
          <p14:tracePt t="1829035" x="5580063" y="5438775"/>
          <p14:tracePt t="1829044" x="5611813" y="5438775"/>
          <p14:tracePt t="1829051" x="5635625" y="5438775"/>
          <p14:tracePt t="1829059" x="5659438" y="5438775"/>
          <p14:tracePt t="1829067" x="5692775" y="5438775"/>
          <p14:tracePt t="1829075" x="5716588" y="5438775"/>
          <p14:tracePt t="1829083" x="5724525" y="5438775"/>
          <p14:tracePt t="1829091" x="5732463" y="5438775"/>
          <p14:tracePt t="1829099" x="5732463" y="5446713"/>
          <p14:tracePt t="1829139" x="5732463" y="5454650"/>
          <p14:tracePt t="1829147" x="5740400" y="5470525"/>
          <p14:tracePt t="1829155" x="5756275" y="5494338"/>
          <p14:tracePt t="1829163" x="5772150" y="5518150"/>
          <p14:tracePt t="1829171" x="5780088" y="5541963"/>
          <p14:tracePt t="1829179" x="5788025" y="5565775"/>
          <p14:tracePt t="1829187" x="5795963" y="5597525"/>
          <p14:tracePt t="1829195" x="5795963" y="5621338"/>
          <p14:tracePt t="1829203" x="5795963" y="5653088"/>
          <p14:tracePt t="1829212" x="5795963" y="5678488"/>
          <p14:tracePt t="1829219" x="5788025" y="5694363"/>
          <p14:tracePt t="1829227" x="5772150" y="5718175"/>
          <p14:tracePt t="1829235" x="5756275" y="5749925"/>
          <p14:tracePt t="1829243" x="5740400" y="5773738"/>
          <p14:tracePt t="1829251" x="5724525" y="5789613"/>
          <p14:tracePt t="1829259" x="5708650" y="5813425"/>
          <p14:tracePt t="1829267" x="5692775" y="5829300"/>
          <p14:tracePt t="1829275" x="5676900" y="5845175"/>
          <p14:tracePt t="1829283" x="5651500" y="5861050"/>
          <p14:tracePt t="1829291" x="5627688" y="5868988"/>
          <p14:tracePt t="1829300" x="5603875" y="5884863"/>
          <p14:tracePt t="1829307" x="5580063" y="5892800"/>
          <p14:tracePt t="1829315" x="5548313" y="5892800"/>
          <p14:tracePt t="1829323" x="5532438" y="5908675"/>
          <p14:tracePt t="1829331" x="5500688" y="5908675"/>
          <p14:tracePt t="1829339" x="5476875" y="5908675"/>
          <p14:tracePt t="1829347" x="5461000" y="5908675"/>
          <p14:tracePt t="1829355" x="5445125" y="5908675"/>
          <p14:tracePt t="1829363" x="5421313" y="5908675"/>
          <p14:tracePt t="1829371" x="5405438" y="5908675"/>
          <p14:tracePt t="1829379" x="5381625" y="5908675"/>
          <p14:tracePt t="1829387" x="5365750" y="5908675"/>
          <p14:tracePt t="1829395" x="5341938" y="5908675"/>
          <p14:tracePt t="1829403" x="5318125" y="5908675"/>
          <p14:tracePt t="1829412" x="5300663" y="5908675"/>
          <p14:tracePt t="1829419" x="5276850" y="5908675"/>
          <p14:tracePt t="1829427" x="5260975" y="5908675"/>
          <p14:tracePt t="1829435" x="5253038" y="5908675"/>
          <p14:tracePt t="1829443" x="5245100" y="5908675"/>
          <p14:tracePt t="1829452" x="5237163" y="5908675"/>
          <p14:tracePt t="1829467" x="5237163" y="5900738"/>
          <p14:tracePt t="1829475" x="5237163" y="5892800"/>
          <p14:tracePt t="1829643" x="5221288" y="5892800"/>
          <p14:tracePt t="1829651" x="5205413" y="5892800"/>
          <p14:tracePt t="1829659" x="5189538" y="5892800"/>
          <p14:tracePt t="1829667" x="5173663" y="5892800"/>
          <p14:tracePt t="1829675" x="5157788" y="5892800"/>
          <p14:tracePt t="1829683" x="5149850" y="5892800"/>
          <p14:tracePt t="1829691" x="5141913" y="5892800"/>
          <p14:tracePt t="1829715" x="5133975" y="5892800"/>
          <p14:tracePt t="1829724" x="5118100" y="5892800"/>
          <p14:tracePt t="1829731" x="5110163" y="5892800"/>
          <p14:tracePt t="1829739" x="5086350" y="5892800"/>
          <p14:tracePt t="1829747" x="5062538" y="5892800"/>
          <p14:tracePt t="1829756" x="5038725" y="5892800"/>
          <p14:tracePt t="1829763" x="4991100" y="5892800"/>
          <p14:tracePt t="1829772" x="4943475" y="5892800"/>
          <p14:tracePt t="1829778" x="4894263" y="5892800"/>
          <p14:tracePt t="1829787" x="4854575" y="5892800"/>
          <p14:tracePt t="1829795" x="4830763" y="5892800"/>
          <p14:tracePt t="1829803" x="4799013" y="5892800"/>
          <p14:tracePt t="1829812" x="4783138" y="5892800"/>
          <p14:tracePt t="1829819" x="4743450" y="5892800"/>
          <p14:tracePt t="1829827" x="4711700" y="5892800"/>
          <p14:tracePt t="1829835" x="4687888" y="5892800"/>
          <p14:tracePt t="1829843" x="4656138" y="5876925"/>
          <p14:tracePt t="1829851" x="4624388" y="5868988"/>
          <p14:tracePt t="1829859" x="4600575" y="5861050"/>
          <p14:tracePt t="1829867" x="4584700" y="5861050"/>
          <p14:tracePt t="1829875" x="4567238" y="5853113"/>
          <p14:tracePt t="1829884" x="4559300" y="5853113"/>
          <p14:tracePt t="1829896" x="4543425" y="5853113"/>
          <p14:tracePt t="1829899" x="4535488" y="5853113"/>
          <p14:tracePt t="1829907" x="4519613" y="5853113"/>
          <p14:tracePt t="1829915" x="4511675" y="5853113"/>
          <p14:tracePt t="1829923" x="4503738" y="5853113"/>
          <p14:tracePt t="1829931" x="4495800" y="5853113"/>
          <p14:tracePt t="1830019" x="4495800" y="5845175"/>
          <p14:tracePt t="1830027" x="4487863" y="5845175"/>
          <p14:tracePt t="1830035" x="4479925" y="5837238"/>
          <p14:tracePt t="1830044" x="4479925" y="5821363"/>
          <p14:tracePt t="1830051" x="4479925" y="5813425"/>
          <p14:tracePt t="1830059" x="4479925" y="5789613"/>
          <p14:tracePt t="1830067" x="4479925" y="5781675"/>
          <p14:tracePt t="1830075" x="4487863" y="5757863"/>
          <p14:tracePt t="1830083" x="4535488" y="5726113"/>
          <p14:tracePt t="1830091" x="4576763" y="5702300"/>
          <p14:tracePt t="1830099" x="4624388" y="5686425"/>
          <p14:tracePt t="1830107" x="4695825" y="5662613"/>
          <p14:tracePt t="1830115" x="4767263" y="5637213"/>
          <p14:tracePt t="1830123" x="4854575" y="5621338"/>
          <p14:tracePt t="1830131" x="4933950" y="5613400"/>
          <p14:tracePt t="1830140" x="5030788" y="5613400"/>
          <p14:tracePt t="1830147" x="5126038" y="5613400"/>
          <p14:tracePt t="1830155" x="5229225" y="5613400"/>
          <p14:tracePt t="1830163" x="5341938" y="5613400"/>
          <p14:tracePt t="1830171" x="5453063" y="5613400"/>
          <p14:tracePt t="1830179" x="5564188" y="5613400"/>
          <p14:tracePt t="1830187" x="5659438" y="5613400"/>
          <p14:tracePt t="1830195" x="5748338" y="5613400"/>
          <p14:tracePt t="1830203" x="5811838" y="5613400"/>
          <p14:tracePt t="1830212" x="5867400" y="5613400"/>
          <p14:tracePt t="1830219" x="5915025" y="5613400"/>
          <p14:tracePt t="1830228" x="5946775" y="5621338"/>
          <p14:tracePt t="1830235" x="5978525" y="5629275"/>
          <p14:tracePt t="1830243" x="6002338" y="5645150"/>
          <p14:tracePt t="1830251" x="6026150" y="5645150"/>
          <p14:tracePt t="1830259" x="6051550" y="5670550"/>
          <p14:tracePt t="1830267" x="6075363" y="5686425"/>
          <p14:tracePt t="1830275" x="6107113" y="5702300"/>
          <p14:tracePt t="1830283" x="6130925" y="5718175"/>
          <p14:tracePt t="1830291" x="6154738" y="5734050"/>
          <p14:tracePt t="1830299" x="6178550" y="5741988"/>
          <p14:tracePt t="1830307" x="6186488" y="5749925"/>
          <p14:tracePt t="1830315" x="6194425" y="5749925"/>
          <p14:tracePt t="1830323" x="6194425" y="5757863"/>
          <p14:tracePt t="1830371" x="6194425" y="5765800"/>
          <p14:tracePt t="1830379" x="6194425" y="5773738"/>
          <p14:tracePt t="1830395" x="6194425" y="5781675"/>
          <p14:tracePt t="1830419" x="6178550" y="5781675"/>
          <p14:tracePt t="1830427" x="6162675" y="5781675"/>
          <p14:tracePt t="1830435" x="6130925" y="5781675"/>
          <p14:tracePt t="1830443" x="6083300" y="5781675"/>
          <p14:tracePt t="1830451" x="6010275" y="5781675"/>
          <p14:tracePt t="1830461" x="5922963" y="5781675"/>
          <p14:tracePt t="1830467" x="5811838" y="5781675"/>
          <p14:tracePt t="1830475" x="5684838" y="5773738"/>
          <p14:tracePt t="1830484" x="5564188" y="5765800"/>
          <p14:tracePt t="1830491" x="5437188" y="5757863"/>
          <p14:tracePt t="1830499" x="5326063" y="5749925"/>
          <p14:tracePt t="1830507" x="5229225" y="5749925"/>
          <p14:tracePt t="1830515" x="5126038" y="5749925"/>
          <p14:tracePt t="1830523" x="5054600" y="5749925"/>
          <p14:tracePt t="1830531" x="4999038" y="5749925"/>
          <p14:tracePt t="1830539" x="4943475" y="5749925"/>
          <p14:tracePt t="1830547" x="4902200" y="5749925"/>
          <p14:tracePt t="1830555" x="4878388" y="5749925"/>
          <p14:tracePt t="1830563" x="4854575" y="5749925"/>
          <p14:tracePt t="1830572" x="4838700" y="5749925"/>
          <p14:tracePt t="1830579" x="4830763" y="5749925"/>
          <p14:tracePt t="1830588" x="4822825" y="5749925"/>
          <p14:tracePt t="1830595" x="4806950" y="5757863"/>
          <p14:tracePt t="1830603" x="4799013" y="5765800"/>
          <p14:tracePt t="1830613" x="4791075" y="5781675"/>
          <p14:tracePt t="1830619" x="4783138" y="5805488"/>
          <p14:tracePt t="1830627" x="4775200" y="5813425"/>
          <p14:tracePt t="1830635" x="4759325" y="5829300"/>
          <p14:tracePt t="1830643" x="4751388" y="5845175"/>
          <p14:tracePt t="1830651" x="4735513" y="5861050"/>
          <p14:tracePt t="1830659" x="4727575" y="5876925"/>
          <p14:tracePt t="1830667" x="4711700" y="5892800"/>
          <p14:tracePt t="1830675" x="4711700" y="5908675"/>
          <p14:tracePt t="1830683" x="4695825" y="5916613"/>
          <p14:tracePt t="1830691" x="4687888" y="5932488"/>
          <p14:tracePt t="1830699" x="4679950" y="5940425"/>
          <p14:tracePt t="1830707" x="4672013" y="5956300"/>
          <p14:tracePt t="1830715" x="4664075" y="5964238"/>
          <p14:tracePt t="1830723" x="4656138" y="5972175"/>
          <p14:tracePt t="1830731" x="4648200" y="5980113"/>
          <p14:tracePt t="1830739" x="4640263" y="5980113"/>
          <p14:tracePt t="1830747" x="4632325" y="5980113"/>
          <p14:tracePt t="1830755" x="4624388" y="5980113"/>
          <p14:tracePt t="1830763" x="4616450" y="5980113"/>
          <p14:tracePt t="1830771" x="4600575" y="5980113"/>
          <p14:tracePt t="1830779" x="4592638" y="5972175"/>
          <p14:tracePt t="1830907" x="4576763" y="5972175"/>
          <p14:tracePt t="1830917" x="4527550" y="5972175"/>
          <p14:tracePt t="1830923" x="4495800" y="5972175"/>
          <p14:tracePt t="1830931" x="4464050" y="5972175"/>
          <p14:tracePt t="1830939" x="4440238" y="5972175"/>
          <p14:tracePt t="1830947" x="4424363" y="5972175"/>
          <p14:tracePt t="1830979" x="4432300" y="5972175"/>
          <p14:tracePt t="1830987" x="4448175" y="5964238"/>
          <p14:tracePt t="1830996" x="4471988" y="5956300"/>
          <p14:tracePt t="1831003" x="4519613" y="5940425"/>
          <p14:tracePt t="1831012" x="4567238" y="5932488"/>
          <p14:tracePt t="1831019" x="4616450" y="5916613"/>
          <p14:tracePt t="1831027" x="4664075" y="5900738"/>
          <p14:tracePt t="1831035" x="4719638" y="5884863"/>
          <p14:tracePt t="1831043" x="4783138" y="5884863"/>
          <p14:tracePt t="1831051" x="4846638" y="5884863"/>
          <p14:tracePt t="1831059" x="4910138" y="5884863"/>
          <p14:tracePt t="1831067" x="4975225" y="5884863"/>
          <p14:tracePt t="1831075" x="5022850" y="5884863"/>
          <p14:tracePt t="1831083" x="5062538" y="5884863"/>
          <p14:tracePt t="1831091" x="5094288" y="5884863"/>
          <p14:tracePt t="1831099" x="5118100" y="5884863"/>
          <p14:tracePt t="1831107" x="5133975" y="5884863"/>
          <p14:tracePt t="1831115" x="5141913" y="5884863"/>
          <p14:tracePt t="1831171" x="5149850" y="5884863"/>
          <p14:tracePt t="1831179" x="5165725" y="5884863"/>
          <p14:tracePt t="1831187" x="5181600" y="5884863"/>
          <p14:tracePt t="1831195" x="5189538" y="5884863"/>
          <p14:tracePt t="1831203" x="5197475" y="5884863"/>
          <p14:tracePt t="1831428" x="5197475" y="5876925"/>
          <p14:tracePt t="1831492" x="5197475" y="5868988"/>
          <p14:tracePt t="1831507" x="5197475" y="5861050"/>
          <p14:tracePt t="1831523" x="5197475" y="5853113"/>
          <p14:tracePt t="1831571" x="5189538" y="5853113"/>
          <p14:tracePt t="1831579" x="5181600" y="5837238"/>
          <p14:tracePt t="1831587" x="5173663" y="5829300"/>
          <p14:tracePt t="1831595" x="5165725" y="5829300"/>
          <p14:tracePt t="1831603" x="5157788" y="5821363"/>
          <p14:tracePt t="1831748" x="5165725" y="5821363"/>
          <p14:tracePt t="1831756" x="5173663" y="5821363"/>
          <p14:tracePt t="1831763" x="5189538" y="5821363"/>
          <p14:tracePt t="1831772" x="5205413" y="5821363"/>
          <p14:tracePt t="1831779" x="5221288" y="5813425"/>
          <p14:tracePt t="1831787" x="5245100" y="5805488"/>
          <p14:tracePt t="1831795" x="5253038" y="5805488"/>
          <p14:tracePt t="1831803" x="5260975" y="5797550"/>
          <p14:tracePt t="1831859" x="5253038" y="5797550"/>
          <p14:tracePt t="1831883" x="5245100" y="5797550"/>
          <p14:tracePt t="1831899" x="5237163" y="5797550"/>
          <p14:tracePt t="1831907" x="5229225" y="5797550"/>
          <p14:tracePt t="1831923" x="5221288" y="5789613"/>
          <p14:tracePt t="1831939" x="5213350" y="5789613"/>
          <p14:tracePt t="1831947" x="5205413" y="5789613"/>
          <p14:tracePt t="1831955" x="5189538" y="5789613"/>
          <p14:tracePt t="1831963" x="5173663" y="5789613"/>
          <p14:tracePt t="1831971" x="5165725" y="5789613"/>
          <p14:tracePt t="1831979" x="5149850" y="5789613"/>
          <p14:tracePt t="1832051" x="5157788" y="5789613"/>
          <p14:tracePt t="1832060" x="5165725" y="5789613"/>
          <p14:tracePt t="1832067" x="5189538" y="5789613"/>
          <p14:tracePt t="1832075" x="5205413" y="5789613"/>
          <p14:tracePt t="1832083" x="5229225" y="5789613"/>
          <p14:tracePt t="1832091" x="5253038" y="5789613"/>
          <p14:tracePt t="1832099" x="5276850" y="5789613"/>
          <p14:tracePt t="1832107" x="5300663" y="5789613"/>
          <p14:tracePt t="1832115" x="5326063" y="5789613"/>
          <p14:tracePt t="1832123" x="5341938" y="5789613"/>
          <p14:tracePt t="1832131" x="5349875" y="5789613"/>
          <p14:tracePt t="1832243" x="5334000" y="5789613"/>
          <p14:tracePt t="1832251" x="5318125" y="5789613"/>
          <p14:tracePt t="1832259" x="5310188" y="5797550"/>
          <p14:tracePt t="1832267" x="5300663" y="5797550"/>
          <p14:tracePt t="1832275" x="5300663" y="5805488"/>
          <p14:tracePt t="1832323" x="5310188" y="5813425"/>
          <p14:tracePt t="1832331" x="5318125" y="5813425"/>
          <p14:tracePt t="1832339" x="5334000" y="5813425"/>
          <p14:tracePt t="1832347" x="5341938" y="5813425"/>
          <p14:tracePt t="1832355" x="5357813" y="5813425"/>
          <p14:tracePt t="1832363" x="5365750" y="5813425"/>
          <p14:tracePt t="1832371" x="5381625" y="5813425"/>
          <p14:tracePt t="1832379" x="5389563" y="5813425"/>
          <p14:tracePt t="1832387" x="5397500" y="5813425"/>
          <p14:tracePt t="1832396" x="5405438" y="5813425"/>
          <p14:tracePt t="1832443" x="5381625" y="5813425"/>
          <p14:tracePt t="1832451" x="5349875" y="5813425"/>
          <p14:tracePt t="1832460" x="5318125" y="5813425"/>
          <p14:tracePt t="1832467" x="5284788" y="5813425"/>
          <p14:tracePt t="1832475" x="5276850" y="5813425"/>
          <p14:tracePt t="1832483" x="5260975" y="5813425"/>
          <p14:tracePt t="1832491" x="5253038" y="5813425"/>
          <p14:tracePt t="1832548" x="5268913" y="5813425"/>
          <p14:tracePt t="1832555" x="5284788" y="5813425"/>
          <p14:tracePt t="1832563" x="5300663" y="5813425"/>
          <p14:tracePt t="1832571" x="5326063" y="5813425"/>
          <p14:tracePt t="1832579" x="5349875" y="5813425"/>
          <p14:tracePt t="1832587" x="5365750" y="5813425"/>
          <p14:tracePt t="1832595" x="5389563" y="5813425"/>
          <p14:tracePt t="1832603" x="5405438" y="5813425"/>
          <p14:tracePt t="1832659" x="5389563" y="5813425"/>
          <p14:tracePt t="1832667" x="5373688" y="5813425"/>
          <p14:tracePt t="1832675" x="5349875" y="5813425"/>
          <p14:tracePt t="1832763" x="5357813" y="5813425"/>
          <p14:tracePt t="1832771" x="5373688" y="5813425"/>
          <p14:tracePt t="1832779" x="5389563" y="5813425"/>
          <p14:tracePt t="1832787" x="5405438" y="5813425"/>
          <p14:tracePt t="1832795" x="5429250" y="5813425"/>
          <p14:tracePt t="1832803" x="5453063" y="5813425"/>
          <p14:tracePt t="1832813" x="5461000" y="5813425"/>
          <p14:tracePt t="1832819" x="5476875" y="5813425"/>
          <p14:tracePt t="1832891" x="5484813" y="5813425"/>
          <p14:tracePt t="1832899" x="5500688" y="5813425"/>
          <p14:tracePt t="1832907" x="5524500" y="5813425"/>
          <p14:tracePt t="1832915" x="5540375" y="5813425"/>
          <p14:tracePt t="1832923" x="5556250" y="5813425"/>
          <p14:tracePt t="1832931" x="5564188" y="5813425"/>
          <p14:tracePt t="1832939" x="5580063" y="5813425"/>
          <p14:tracePt t="1832954" x="5588000" y="5813425"/>
          <p14:tracePt t="1833035" x="5572125" y="5813425"/>
          <p14:tracePt t="1833043" x="5548313" y="5813425"/>
          <p14:tracePt t="1833051" x="5524500" y="5813425"/>
          <p14:tracePt t="1833059" x="5500688" y="5813425"/>
          <p14:tracePt t="1833067" x="5461000" y="5813425"/>
          <p14:tracePt t="1833074" x="5437188" y="5813425"/>
          <p14:tracePt t="1833082" x="5405438" y="5813425"/>
          <p14:tracePt t="1833091" x="5373688" y="5813425"/>
          <p14:tracePt t="1833099" x="5357813" y="5813425"/>
          <p14:tracePt t="1833107" x="5341938" y="5813425"/>
          <p14:tracePt t="1833131" x="5334000" y="5813425"/>
          <p14:tracePt t="1833292" x="5326063" y="5813425"/>
          <p14:tracePt t="1833299" x="5318125" y="5813425"/>
          <p14:tracePt t="1833307" x="5310188" y="5813425"/>
          <p14:tracePt t="1833315" x="5300663" y="5813425"/>
          <p14:tracePt t="1833331" x="5284788" y="5813425"/>
          <p14:tracePt t="1833355" x="5276850" y="5813425"/>
          <p14:tracePt t="1833371" x="5268913" y="5813425"/>
          <p14:tracePt t="1833379" x="5260975" y="5813425"/>
          <p14:tracePt t="1833387" x="5253038" y="5813425"/>
          <p14:tracePt t="1833395" x="5245100" y="5813425"/>
          <p14:tracePt t="1833403" x="5237163" y="5813425"/>
          <p14:tracePt t="1833412" x="5221288" y="5813425"/>
          <p14:tracePt t="1833419" x="5213350" y="5813425"/>
          <p14:tracePt t="1833427" x="5205413" y="5813425"/>
          <p14:tracePt t="1833435" x="5197475" y="5813425"/>
          <p14:tracePt t="1833443" x="5189538" y="5813425"/>
          <p14:tracePt t="1833451" x="5181600" y="5813425"/>
          <p14:tracePt t="1833524" x="5181600" y="5821363"/>
          <p14:tracePt t="1833539" x="5181600" y="5829300"/>
          <p14:tracePt t="1833547" x="5197475" y="5829300"/>
          <p14:tracePt t="1833555" x="5221288" y="5829300"/>
          <p14:tracePt t="1833563" x="5245100" y="5829300"/>
          <p14:tracePt t="1833571" x="5276850" y="5829300"/>
          <p14:tracePt t="1833579" x="5310188" y="5829300"/>
          <p14:tracePt t="1833587" x="5341938" y="5829300"/>
          <p14:tracePt t="1833595" x="5373688" y="5829300"/>
          <p14:tracePt t="1833603" x="5397500" y="5829300"/>
          <p14:tracePt t="1833612" x="5421313" y="5829300"/>
          <p14:tracePt t="1833619" x="5453063" y="5829300"/>
          <p14:tracePt t="1833627" x="5476875" y="5829300"/>
          <p14:tracePt t="1833635" x="5500688" y="5829300"/>
          <p14:tracePt t="1833643" x="5524500" y="5829300"/>
          <p14:tracePt t="1833651" x="5548313" y="5829300"/>
          <p14:tracePt t="1833659" x="5564188" y="5829300"/>
          <p14:tracePt t="1833667" x="5588000" y="5829300"/>
          <p14:tracePt t="1833675" x="5595938" y="5829300"/>
          <p14:tracePt t="1833683" x="5611813" y="5829300"/>
          <p14:tracePt t="1833787" x="5580063" y="5829300"/>
          <p14:tracePt t="1833795" x="5548313" y="5829300"/>
          <p14:tracePt t="1833803" x="5508625" y="5829300"/>
          <p14:tracePt t="1833811" x="5468938" y="5829300"/>
          <p14:tracePt t="1833819" x="5429250" y="5829300"/>
          <p14:tracePt t="1833827" x="5389563" y="5829300"/>
          <p14:tracePt t="1833835" x="5357813" y="5829300"/>
          <p14:tracePt t="1833843" x="5334000" y="5829300"/>
          <p14:tracePt t="1833851" x="5326063" y="5829300"/>
          <p14:tracePt t="1833859" x="5318125" y="5829300"/>
          <p14:tracePt t="1833963" x="5326063" y="5829300"/>
          <p14:tracePt t="1833971" x="5341938" y="5829300"/>
          <p14:tracePt t="1833979" x="5357813" y="5829300"/>
          <p14:tracePt t="1833987" x="5381625" y="5829300"/>
          <p14:tracePt t="1833995" x="5405438" y="5829300"/>
          <p14:tracePt t="1834003" x="5429250" y="5829300"/>
          <p14:tracePt t="1834011" x="5453063" y="5829300"/>
          <p14:tracePt t="1834019" x="5492750" y="5829300"/>
          <p14:tracePt t="1834027" x="5532438" y="5829300"/>
          <p14:tracePt t="1834035" x="5580063" y="5829300"/>
          <p14:tracePt t="1834043" x="5619750" y="5829300"/>
          <p14:tracePt t="1834051" x="5659438" y="5829300"/>
          <p14:tracePt t="1834059" x="5684838" y="5829300"/>
          <p14:tracePt t="1834067" x="5716588" y="5829300"/>
          <p14:tracePt t="1834075" x="5732463" y="5829300"/>
          <p14:tracePt t="1834083" x="5740400" y="5829300"/>
          <p14:tracePt t="1834091" x="5748338" y="5829300"/>
          <p14:tracePt t="1834171" x="5724525" y="5829300"/>
          <p14:tracePt t="1834179" x="5692775" y="5829300"/>
          <p14:tracePt t="1834187" x="5651500" y="5829300"/>
          <p14:tracePt t="1834195" x="5611813" y="5829300"/>
          <p14:tracePt t="1834203" x="5564188" y="5829300"/>
          <p14:tracePt t="1834213" x="5508625" y="5829300"/>
          <p14:tracePt t="1834219" x="5453063" y="5829300"/>
          <p14:tracePt t="1834227" x="5405438" y="5829300"/>
          <p14:tracePt t="1834235" x="5365750" y="5829300"/>
          <p14:tracePt t="1834243" x="5357813" y="5829300"/>
          <p14:tracePt t="1834299" x="5365750" y="5829300"/>
          <p14:tracePt t="1834314" x="5373688" y="5837238"/>
          <p14:tracePt t="1834330" x="5389563" y="5837238"/>
          <p14:tracePt t="1834338" x="5413375" y="5837238"/>
          <p14:tracePt t="1834347" x="5445125" y="5837238"/>
          <p14:tracePt t="1834355" x="5484813" y="5837238"/>
          <p14:tracePt t="1834363" x="5524500" y="5837238"/>
          <p14:tracePt t="1834371" x="5556250" y="5837238"/>
          <p14:tracePt t="1834379" x="5595938" y="5837238"/>
          <p14:tracePt t="1834387" x="5627688" y="5837238"/>
          <p14:tracePt t="1834395" x="5643563" y="5837238"/>
          <p14:tracePt t="1834467" x="5635625" y="5837238"/>
          <p14:tracePt t="1834475" x="5627688" y="5837238"/>
          <p14:tracePt t="1834483" x="5611813" y="5837238"/>
          <p14:tracePt t="1834491" x="5603875" y="5837238"/>
          <p14:tracePt t="1834499" x="5588000" y="5837238"/>
          <p14:tracePt t="1834507" x="5572125" y="5837238"/>
          <p14:tracePt t="1834515" x="5556250" y="5837238"/>
          <p14:tracePt t="1834523" x="5540375" y="5837238"/>
          <p14:tracePt t="1834531" x="5516563" y="5837238"/>
          <p14:tracePt t="1834539" x="5500688" y="5837238"/>
          <p14:tracePt t="1834547" x="5484813" y="5837238"/>
          <p14:tracePt t="1834555" x="5461000" y="5837238"/>
          <p14:tracePt t="1834563" x="5445125" y="5837238"/>
          <p14:tracePt t="1834571" x="5437188" y="5837238"/>
          <p14:tracePt t="1834578" x="5429250" y="5837238"/>
          <p14:tracePt t="1834595" x="5421313" y="5837238"/>
          <p14:tracePt t="1834611" x="5413375" y="5837238"/>
          <p14:tracePt t="1834619" x="5405438" y="5837238"/>
          <p14:tracePt t="1834627" x="5397500" y="5837238"/>
          <p14:tracePt t="1834635" x="5373688" y="5837238"/>
          <p14:tracePt t="1834643" x="5349875" y="5837238"/>
          <p14:tracePt t="1834651" x="5334000" y="5829300"/>
          <p14:tracePt t="1834658" x="5310188" y="5829300"/>
          <p14:tracePt t="1834667" x="5292725" y="5829300"/>
          <p14:tracePt t="1834675" x="5284788" y="5821363"/>
          <p14:tracePt t="1834683" x="5276850" y="5821363"/>
          <p14:tracePt t="1834699" x="5276850" y="5813425"/>
          <p14:tracePt t="1834747" x="5268913" y="5813425"/>
          <p14:tracePt t="1834763" x="5260975" y="5813425"/>
          <p14:tracePt t="1834779" x="5253038" y="5813425"/>
          <p14:tracePt t="1834795" x="5245100" y="5813425"/>
          <p14:tracePt t="1834803" x="5237163" y="5813425"/>
          <p14:tracePt t="1834811" x="5229225" y="5813425"/>
          <p14:tracePt t="1834819" x="5213350" y="5813425"/>
          <p14:tracePt t="1834827" x="5205413" y="5813425"/>
          <p14:tracePt t="1834835" x="5197475" y="5813425"/>
          <p14:tracePt t="1834843" x="5189538" y="5813425"/>
          <p14:tracePt t="1834851" x="5181600" y="5813425"/>
          <p14:tracePt t="1834859" x="5173663" y="5813425"/>
          <p14:tracePt t="1834883" x="5173663" y="5805488"/>
          <p14:tracePt t="1834895" x="5173663" y="5797550"/>
          <p14:tracePt t="1834899" x="5173663" y="5781675"/>
          <p14:tracePt t="1834907" x="5173663" y="5773738"/>
          <p14:tracePt t="1834915" x="5173663" y="5757863"/>
          <p14:tracePt t="1834923" x="5181600" y="5749925"/>
          <p14:tracePt t="1834931" x="5189538" y="5741988"/>
          <p14:tracePt t="1834939" x="5197475" y="5726113"/>
          <p14:tracePt t="1834947" x="5205413" y="5718175"/>
          <p14:tracePt t="1834955" x="5213350" y="5702300"/>
          <p14:tracePt t="1834964" x="5229225" y="5694363"/>
          <p14:tracePt t="1834971" x="5237163" y="5686425"/>
          <p14:tracePt t="1834979" x="5253038" y="5686425"/>
          <p14:tracePt t="1834987" x="5268913" y="5686425"/>
          <p14:tracePt t="1834995" x="5284788" y="5678488"/>
          <p14:tracePt t="1835003" x="5300663" y="5678488"/>
          <p14:tracePt t="1835012" x="5318125" y="5678488"/>
          <p14:tracePt t="1835019" x="5334000" y="5678488"/>
          <p14:tracePt t="1835027" x="5341938" y="5678488"/>
          <p14:tracePt t="1835035" x="5349875" y="5678488"/>
          <p14:tracePt t="1835043" x="5365750" y="5678488"/>
          <p14:tracePt t="1835051" x="5373688" y="5678488"/>
          <p14:tracePt t="1835059" x="5381625" y="5678488"/>
          <p14:tracePt t="1835067" x="5389563" y="5678488"/>
          <p14:tracePt t="1835075" x="5405438" y="5678488"/>
          <p14:tracePt t="1835083" x="5421313" y="5678488"/>
          <p14:tracePt t="1835091" x="5437188" y="5678488"/>
          <p14:tracePt t="1835099" x="5461000" y="5678488"/>
          <p14:tracePt t="1835107" x="5484813" y="5678488"/>
          <p14:tracePt t="1835115" x="5500688" y="5678488"/>
          <p14:tracePt t="1835123" x="5516563" y="5678488"/>
          <p14:tracePt t="1835131" x="5532438" y="5678488"/>
          <p14:tracePt t="1835139" x="5540375" y="5678488"/>
          <p14:tracePt t="1835155" x="5548313" y="5678488"/>
          <p14:tracePt t="1835203" x="5556250" y="5678488"/>
          <p14:tracePt t="1835211" x="5588000" y="5678488"/>
          <p14:tracePt t="1835219" x="5611813" y="5678488"/>
          <p14:tracePt t="1835227" x="5635625" y="5678488"/>
          <p14:tracePt t="1835235" x="5659438" y="5678488"/>
          <p14:tracePt t="1835243" x="5676900" y="5678488"/>
          <p14:tracePt t="1835251" x="5700713" y="5678488"/>
          <p14:tracePt t="1835259" x="5708650" y="5678488"/>
          <p14:tracePt t="1835267" x="5716588" y="5678488"/>
          <p14:tracePt t="1835315" x="5724525" y="5686425"/>
          <p14:tracePt t="1835323" x="5724525" y="5702300"/>
          <p14:tracePt t="1835331" x="5732463" y="5710238"/>
          <p14:tracePt t="1835339" x="5732463" y="5718175"/>
          <p14:tracePt t="1835347" x="5732463" y="5734050"/>
          <p14:tracePt t="1835355" x="5732463" y="5741988"/>
          <p14:tracePt t="1835363" x="5732463" y="5757863"/>
          <p14:tracePt t="1835372" x="5732463" y="5765800"/>
          <p14:tracePt t="1835379" x="5716588" y="5773738"/>
          <p14:tracePt t="1835387" x="5700713" y="5781675"/>
          <p14:tracePt t="1835396" x="5676900" y="5797550"/>
          <p14:tracePt t="1835403" x="5651500" y="5805488"/>
          <p14:tracePt t="1835412" x="5611813" y="5813425"/>
          <p14:tracePt t="1835419" x="5572125" y="5821363"/>
          <p14:tracePt t="1835427" x="5532438" y="5821363"/>
          <p14:tracePt t="1835435" x="5484813" y="5821363"/>
          <p14:tracePt t="1835443" x="5437188" y="5821363"/>
          <p14:tracePt t="1835451" x="5389563" y="5821363"/>
          <p14:tracePt t="1835459" x="5349875" y="5821363"/>
          <p14:tracePt t="1835467" x="5300663" y="5821363"/>
          <p14:tracePt t="1835475" x="5268913" y="5821363"/>
          <p14:tracePt t="1835483" x="5245100" y="5821363"/>
          <p14:tracePt t="1835491" x="5221288" y="5821363"/>
          <p14:tracePt t="1835499" x="5205413" y="5821363"/>
          <p14:tracePt t="1835531" x="5197475" y="5805488"/>
          <p14:tracePt t="1835539" x="5197475" y="5789613"/>
          <p14:tracePt t="1835547" x="5189538" y="5773738"/>
          <p14:tracePt t="1835555" x="5181600" y="5757863"/>
          <p14:tracePt t="1835563" x="5181600" y="5741988"/>
          <p14:tracePt t="1835571" x="5173663" y="5734050"/>
          <p14:tracePt t="1835579" x="5173663" y="5726113"/>
          <p14:tracePt t="1835587" x="5173663" y="5718175"/>
          <p14:tracePt t="1835595" x="5173663" y="5702300"/>
          <p14:tracePt t="1835603" x="5173663" y="5694363"/>
          <p14:tracePt t="1835612" x="5189538" y="5678488"/>
          <p14:tracePt t="1835619" x="5205413" y="5670550"/>
          <p14:tracePt t="1835627" x="5229225" y="5662613"/>
          <p14:tracePt t="1835635" x="5245100" y="5653088"/>
          <p14:tracePt t="1835643" x="5268913" y="5645150"/>
          <p14:tracePt t="1835651" x="5300663" y="5637213"/>
          <p14:tracePt t="1835659" x="5341938" y="5629275"/>
          <p14:tracePt t="1835667" x="5381625" y="5629275"/>
          <p14:tracePt t="1835675" x="5413375" y="5621338"/>
          <p14:tracePt t="1835683" x="5453063" y="5621338"/>
          <p14:tracePt t="1835691" x="5484813" y="5621338"/>
          <p14:tracePt t="1835699" x="5516563" y="5621338"/>
          <p14:tracePt t="1835707" x="5540375" y="5621338"/>
          <p14:tracePt t="1835715" x="5556250" y="5621338"/>
          <p14:tracePt t="1835723" x="5564188" y="5621338"/>
          <p14:tracePt t="1835747" x="5564188" y="5637213"/>
          <p14:tracePt t="1835755" x="5564188" y="5662613"/>
          <p14:tracePt t="1835763" x="5564188" y="5678488"/>
          <p14:tracePt t="1835771" x="5564188" y="5710238"/>
          <p14:tracePt t="1835779" x="5564188" y="5734050"/>
          <p14:tracePt t="1835787" x="5556250" y="5749925"/>
          <p14:tracePt t="1835796" x="5540375" y="5773738"/>
          <p14:tracePt t="1835803" x="5516563" y="5781675"/>
          <p14:tracePt t="1835812" x="5508625" y="5789613"/>
          <p14:tracePt t="1835819" x="5492750" y="5797550"/>
          <p14:tracePt t="1835827" x="5468938" y="5797550"/>
          <p14:tracePt t="1835835" x="5461000" y="5797550"/>
          <p14:tracePt t="1835851" x="5453063" y="5797550"/>
          <p14:tracePt t="1835859" x="5445125" y="5797550"/>
          <p14:tracePt t="1835867" x="5429250" y="5797550"/>
          <p14:tracePt t="1835875" x="5413375" y="5797550"/>
          <p14:tracePt t="1835883" x="5405438" y="5797550"/>
          <p14:tracePt t="1835897" x="5397500" y="5797550"/>
          <p14:tracePt t="1835899" x="5381625" y="5797550"/>
          <p14:tracePt t="1835907" x="5373688" y="5797550"/>
          <p14:tracePt t="1835915" x="5365750" y="5797550"/>
          <p14:tracePt t="1835923" x="5349875" y="5797550"/>
          <p14:tracePt t="1835931" x="5349875" y="5765800"/>
          <p14:tracePt t="1835939" x="5349875" y="5741988"/>
          <p14:tracePt t="1835947" x="5349875" y="5710238"/>
          <p14:tracePt t="1835955" x="5365750" y="5686425"/>
          <p14:tracePt t="1835963" x="5381625" y="5645150"/>
          <p14:tracePt t="1836203" x="5381625" y="5637213"/>
          <p14:tracePt t="1836219" x="5389563" y="5637213"/>
          <p14:tracePt t="1836227" x="5397500" y="5637213"/>
          <p14:tracePt t="1836235" x="5405438" y="5629275"/>
          <p14:tracePt t="1836267" x="5413375" y="5629275"/>
          <p14:tracePt t="1836275" x="5421313" y="5629275"/>
          <p14:tracePt t="1836283" x="5429250" y="5629275"/>
          <p14:tracePt t="1836307" x="5437188" y="5629275"/>
          <p14:tracePt t="1836315" x="5445125" y="5629275"/>
          <p14:tracePt t="1836323" x="5461000" y="5637213"/>
          <p14:tracePt t="1836331" x="5484813" y="5637213"/>
          <p14:tracePt t="1836339" x="5500688" y="5637213"/>
          <p14:tracePt t="1836347" x="5516563" y="5645150"/>
          <p14:tracePt t="1836355" x="5516563" y="5653088"/>
          <p14:tracePt t="1836387" x="5524500" y="5653088"/>
          <p14:tracePt t="1836411" x="5524500" y="5662613"/>
          <p14:tracePt t="1836419" x="5524500" y="5670550"/>
          <p14:tracePt t="1836427" x="5516563" y="5686425"/>
          <p14:tracePt t="1836435" x="5508625" y="5702300"/>
          <p14:tracePt t="1836443" x="5500688" y="5718175"/>
          <p14:tracePt t="1836451" x="5492750" y="5734050"/>
          <p14:tracePt t="1836459" x="5476875" y="5741988"/>
          <p14:tracePt t="1836467" x="5468938" y="5749925"/>
          <p14:tracePt t="1836475" x="5461000" y="5757863"/>
          <p14:tracePt t="1836499" x="5453063" y="5757863"/>
          <p14:tracePt t="1836539" x="5445125" y="5757863"/>
          <p14:tracePt t="1836587" x="5437188" y="5757863"/>
          <p14:tracePt t="1836603" x="5429250" y="5749925"/>
          <p14:tracePt t="1836627" x="5421313" y="5749925"/>
          <p14:tracePt t="1836684" x="5421313" y="5741988"/>
          <p14:tracePt t="1836699" x="5421313" y="5734050"/>
          <p14:tracePt t="1836707" x="5413375" y="5726113"/>
          <p14:tracePt t="1836715" x="5413375" y="5718175"/>
          <p14:tracePt t="1836723" x="5413375" y="5710238"/>
          <p14:tracePt t="1836731" x="5413375" y="5702300"/>
          <p14:tracePt t="1836755" x="5413375" y="5694363"/>
          <p14:tracePt t="1836771" x="5413375" y="5686425"/>
          <p14:tracePt t="1836779" x="5413375" y="5678488"/>
          <p14:tracePt t="1836787" x="5413375" y="5670550"/>
          <p14:tracePt t="1836795" x="5413375" y="5662613"/>
          <p14:tracePt t="1836803" x="5413375" y="5653088"/>
          <p14:tracePt t="1836812" x="5413375" y="5645150"/>
          <p14:tracePt t="1836819" x="5405438" y="5645150"/>
          <p14:tracePt t="1836827" x="5405438" y="5637213"/>
          <p14:tracePt t="1836835" x="5405438" y="5629275"/>
          <p14:tracePt t="1836867" x="5405438" y="5621338"/>
          <p14:tracePt t="1836891" x="5413375" y="5613400"/>
          <p14:tracePt t="1836899" x="5421313" y="5605463"/>
          <p14:tracePt t="1836907" x="5437188" y="5597525"/>
          <p14:tracePt t="1836931" x="5445125" y="5597525"/>
          <p14:tracePt t="1836939" x="5453063" y="5597525"/>
          <p14:tracePt t="1836947" x="5461000" y="5597525"/>
          <p14:tracePt t="1836955" x="5468938" y="5589588"/>
          <p14:tracePt t="1836963" x="5492750" y="5589588"/>
          <p14:tracePt t="1836971" x="5500688" y="5589588"/>
          <p14:tracePt t="1836979" x="5516563" y="5589588"/>
          <p14:tracePt t="1836987" x="5532438" y="5589588"/>
          <p14:tracePt t="1836995" x="5540375" y="5589588"/>
          <p14:tracePt t="1837027" x="5540375" y="5597525"/>
          <p14:tracePt t="1837034" x="5540375" y="5621338"/>
          <p14:tracePt t="1837043" x="5540375" y="5629275"/>
          <p14:tracePt t="1837051" x="5524500" y="5645150"/>
          <p14:tracePt t="1837059" x="5508625" y="5662613"/>
          <p14:tracePt t="1837067" x="5492750" y="5686425"/>
          <p14:tracePt t="1837075" x="5476875" y="5702300"/>
          <p14:tracePt t="1837083" x="5461000" y="5718175"/>
          <p14:tracePt t="1837091" x="5445125" y="5734050"/>
          <p14:tracePt t="1837099" x="5429250" y="5741988"/>
          <p14:tracePt t="1837107" x="5413375" y="5749925"/>
          <p14:tracePt t="1837115" x="5397500" y="5757863"/>
          <p14:tracePt t="1837123" x="5373688" y="5765800"/>
          <p14:tracePt t="1837131" x="5357813" y="5773738"/>
          <p14:tracePt t="1837139" x="5341938" y="5781675"/>
          <p14:tracePt t="1837148" x="5326063" y="5781675"/>
          <p14:tracePt t="1837163" x="5318125" y="5781675"/>
          <p14:tracePt t="1837243" x="5310188" y="5781675"/>
          <p14:tracePt t="1837251" x="5300663" y="5773738"/>
          <p14:tracePt t="1837259" x="5300663" y="5757863"/>
          <p14:tracePt t="1837267" x="5292725" y="5749925"/>
          <p14:tracePt t="1837275" x="5292725" y="5734050"/>
          <p14:tracePt t="1837283" x="5292725" y="5726113"/>
          <p14:tracePt t="1837291" x="5292725" y="5710238"/>
          <p14:tracePt t="1837299" x="5292725" y="5702300"/>
          <p14:tracePt t="1837307" x="5292725" y="5686425"/>
          <p14:tracePt t="1837315" x="5292725" y="5678488"/>
          <p14:tracePt t="1837322" x="5292725" y="5670550"/>
          <p14:tracePt t="1837331" x="5300663" y="5662613"/>
          <p14:tracePt t="1837339" x="5310188" y="5653088"/>
          <p14:tracePt t="1837347" x="5326063" y="5653088"/>
          <p14:tracePt t="1837355" x="5334000" y="5645150"/>
          <p14:tracePt t="1837363" x="5341938" y="5645150"/>
          <p14:tracePt t="1837371" x="5357813" y="5645150"/>
          <p14:tracePt t="1837379" x="5365750" y="5637213"/>
          <p14:tracePt t="1837387" x="5381625" y="5637213"/>
          <p14:tracePt t="1837396" x="5389563" y="5637213"/>
          <p14:tracePt t="1837403" x="5405438" y="5637213"/>
          <p14:tracePt t="1837412" x="5421313" y="5637213"/>
          <p14:tracePt t="1837419" x="5437188" y="5637213"/>
          <p14:tracePt t="1837427" x="5453063" y="5637213"/>
          <p14:tracePt t="1837435" x="5461000" y="5637213"/>
          <p14:tracePt t="1837443" x="5468938" y="5645150"/>
          <p14:tracePt t="1837451" x="5468938" y="5653088"/>
          <p14:tracePt t="1837467" x="5476875" y="5653088"/>
          <p14:tracePt t="1837475" x="5476875" y="5662613"/>
          <p14:tracePt t="1837483" x="5476875" y="5670550"/>
          <p14:tracePt t="1837491" x="5476875" y="5678488"/>
          <p14:tracePt t="1837499" x="5476875" y="5694363"/>
          <p14:tracePt t="1837507" x="5476875" y="5702300"/>
          <p14:tracePt t="1837514" x="5476875" y="5718175"/>
          <p14:tracePt t="1837523" x="5476875" y="5726113"/>
          <p14:tracePt t="1837531" x="5476875" y="5741988"/>
          <p14:tracePt t="1837538" x="5476875" y="5757863"/>
          <p14:tracePt t="1837547" x="5461000" y="5765800"/>
          <p14:tracePt t="1837555" x="5437188" y="5773738"/>
          <p14:tracePt t="1837563" x="5413375" y="5773738"/>
          <p14:tracePt t="1837571" x="5397500" y="5781675"/>
          <p14:tracePt t="1837578" x="5389563" y="5789613"/>
          <p14:tracePt t="1837586" x="5381625" y="5789613"/>
          <p14:tracePt t="1837595" x="5373688" y="5789613"/>
          <p14:tracePt t="1837619" x="5365750" y="5789613"/>
          <p14:tracePt t="1837747" x="5365750" y="5781675"/>
          <p14:tracePt t="1837763" x="5365750" y="5773738"/>
          <p14:tracePt t="1837771" x="5365750" y="5765800"/>
          <p14:tracePt t="1837779" x="5365750" y="5757863"/>
          <p14:tracePt t="1837787" x="5365750" y="5749925"/>
          <p14:tracePt t="1837796" x="5365750" y="5741988"/>
          <p14:tracePt t="1837804" x="5357813" y="5741988"/>
          <p14:tracePt t="1837812" x="5357813" y="5734050"/>
          <p14:tracePt t="1837819" x="5357813" y="5726113"/>
          <p14:tracePt t="1837828" x="5349875" y="5718175"/>
          <p14:tracePt t="1837835" x="5349875" y="5710238"/>
          <p14:tracePt t="1837844" x="5349875" y="5702300"/>
          <p14:tracePt t="1837851" x="5341938" y="5702300"/>
          <p14:tracePt t="1837867" x="5341938" y="5694363"/>
          <p14:tracePt t="1837875" x="5334000" y="5694363"/>
          <p14:tracePt t="1838203" x="5318125" y="5694363"/>
          <p14:tracePt t="1838211" x="5300663" y="5694363"/>
          <p14:tracePt t="1838219" x="5284788" y="5694363"/>
          <p14:tracePt t="1838227" x="5276850" y="5702300"/>
          <p14:tracePt t="1838235" x="5260975" y="5702300"/>
          <p14:tracePt t="1838243" x="5253038" y="5710238"/>
          <p14:tracePt t="1838251" x="5237163" y="5710238"/>
          <p14:tracePt t="1838259" x="5221288" y="5718175"/>
          <p14:tracePt t="1838267" x="5205413" y="5718175"/>
          <p14:tracePt t="1838275" x="5189538" y="5718175"/>
          <p14:tracePt t="1838283" x="5173663" y="5718175"/>
          <p14:tracePt t="1838619" x="5165725" y="5718175"/>
          <p14:tracePt t="1838627" x="5157788" y="5718175"/>
          <p14:tracePt t="1838643" x="5157788" y="5726113"/>
          <p14:tracePt t="1838651" x="5157788" y="5734050"/>
          <p14:tracePt t="1838659" x="5157788" y="5749925"/>
          <p14:tracePt t="1838667" x="5149850" y="5757863"/>
          <p14:tracePt t="1838675" x="5149850" y="5773738"/>
          <p14:tracePt t="1838683" x="5141913" y="5789613"/>
          <p14:tracePt t="1838691" x="5141913" y="5797550"/>
          <p14:tracePt t="1838699" x="5133975" y="5805488"/>
          <p14:tracePt t="1838707" x="5133975" y="5813425"/>
          <p14:tracePt t="1838715" x="5126038" y="5813425"/>
          <p14:tracePt t="1838827" x="5126038" y="5821363"/>
          <p14:tracePt t="1838835" x="5118100" y="5829300"/>
          <p14:tracePt t="1838851" x="5110163" y="5829300"/>
          <p14:tracePt t="1838859" x="5110163" y="5837238"/>
          <p14:tracePt t="1838907" x="5102225" y="5837238"/>
          <p14:tracePt t="1838915" x="5094288" y="5845175"/>
          <p14:tracePt t="1838923" x="5086350" y="5853113"/>
          <p14:tracePt t="1838931" x="5078413" y="5868988"/>
          <p14:tracePt t="1838939" x="5078413" y="5876925"/>
          <p14:tracePt t="1838955" x="5078413" y="5884863"/>
          <p14:tracePt t="1841275" x="5086350" y="5884863"/>
          <p14:tracePt t="1841283" x="5094288" y="5892800"/>
          <p14:tracePt t="1841299" x="5102225" y="5892800"/>
          <p14:tracePt t="1841307" x="5110163" y="5892800"/>
          <p14:tracePt t="1841315" x="5118100" y="5892800"/>
          <p14:tracePt t="1841323" x="5126038" y="5892800"/>
          <p14:tracePt t="1841331" x="5133975" y="5892800"/>
          <p14:tracePt t="1841347" x="5141913" y="5892800"/>
          <p14:tracePt t="1841363" x="5157788" y="5892800"/>
          <p14:tracePt t="1841371" x="5165725" y="5892800"/>
          <p14:tracePt t="1841378" x="5189538" y="5892800"/>
          <p14:tracePt t="1841387" x="5205413" y="5892800"/>
          <p14:tracePt t="1841395" x="5221288" y="5892800"/>
          <p14:tracePt t="1841403" x="5237163" y="5892800"/>
          <p14:tracePt t="1841412" x="5253038" y="5892800"/>
          <p14:tracePt t="1841419" x="5260975" y="5892800"/>
          <p14:tracePt t="1841427" x="5268913" y="5892800"/>
          <p14:tracePt t="1841443" x="5276850" y="5892800"/>
          <p14:tracePt t="1841531" x="5284788" y="5892800"/>
          <p14:tracePt t="1841539" x="5292725" y="5892800"/>
          <p14:tracePt t="1841555" x="5300663" y="5892800"/>
          <p14:tracePt t="1841563" x="5310188" y="5892800"/>
          <p14:tracePt t="1841571" x="5326063" y="5892800"/>
          <p14:tracePt t="1841580" x="5341938" y="5892800"/>
          <p14:tracePt t="1841587" x="5365750" y="5892800"/>
          <p14:tracePt t="1841595" x="5389563" y="5892800"/>
          <p14:tracePt t="1841603" x="5413375" y="5892800"/>
          <p14:tracePt t="1841612" x="5437188" y="5892800"/>
          <p14:tracePt t="1841619" x="5461000" y="5892800"/>
          <p14:tracePt t="1841627" x="5476875" y="5892800"/>
          <p14:tracePt t="1841635" x="5484813" y="5892800"/>
          <p14:tracePt t="1841644" x="5492750" y="5892800"/>
          <p14:tracePt t="1841675" x="5500688" y="5892800"/>
          <p14:tracePt t="1841691" x="5524500" y="5892800"/>
          <p14:tracePt t="1841699" x="5540375" y="5892800"/>
          <p14:tracePt t="1841707" x="5556250" y="5892800"/>
          <p14:tracePt t="1841715" x="5580063" y="5892800"/>
          <p14:tracePt t="1841723" x="5603875" y="5892800"/>
          <p14:tracePt t="1841731" x="5619750" y="5892800"/>
          <p14:tracePt t="1841739" x="5635625" y="5892800"/>
          <p14:tracePt t="1841747" x="5643563" y="5892800"/>
          <p14:tracePt t="1841755" x="5659438" y="5892800"/>
          <p14:tracePt t="1841763" x="5667375" y="5892800"/>
          <p14:tracePt t="1841771" x="5676900" y="5892800"/>
          <p14:tracePt t="1841779" x="5692775" y="5892800"/>
          <p14:tracePt t="1841787" x="5700713" y="5892800"/>
          <p14:tracePt t="1841795" x="5708650" y="5892800"/>
          <p14:tracePt t="1841859" x="5716588" y="5892800"/>
          <p14:tracePt t="1842146" x="5708650" y="5892800"/>
          <p14:tracePt t="1842154" x="5700713" y="5892800"/>
          <p14:tracePt t="1842163" x="5684838" y="5892800"/>
          <p14:tracePt t="1842171" x="5676900" y="5892800"/>
          <p14:tracePt t="1842179" x="5651500" y="5892800"/>
          <p14:tracePt t="1842187" x="5619750" y="5892800"/>
          <p14:tracePt t="1842195" x="5588000" y="5892800"/>
          <p14:tracePt t="1842203" x="5556250" y="5892800"/>
          <p14:tracePt t="1842212" x="5516563" y="5892800"/>
          <p14:tracePt t="1842219" x="5484813" y="5892800"/>
          <p14:tracePt t="1842227" x="5453063" y="5892800"/>
          <p14:tracePt t="1842235" x="5437188" y="5892800"/>
          <p14:tracePt t="1842243" x="5421313" y="5892800"/>
          <p14:tracePt t="1842251" x="5405438" y="5892800"/>
          <p14:tracePt t="1842259" x="5397500" y="5892800"/>
          <p14:tracePt t="1842267" x="5389563" y="5892800"/>
          <p14:tracePt t="1842274" x="5381625" y="5892800"/>
          <p14:tracePt t="1842282" x="5373688" y="5892800"/>
          <p14:tracePt t="1842290" x="5365750" y="5892800"/>
          <p14:tracePt t="1842298" x="5349875" y="5892800"/>
          <p14:tracePt t="1842306" x="5334000" y="5892800"/>
          <p14:tracePt t="1842315" x="5326063" y="5892800"/>
          <p14:tracePt t="1842323" x="5300663" y="5892800"/>
          <p14:tracePt t="1842331" x="5292725" y="5892800"/>
          <p14:tracePt t="1842339" x="5268913" y="5892800"/>
          <p14:tracePt t="1842347" x="5253038" y="5892800"/>
          <p14:tracePt t="1842355" x="5237163" y="5892800"/>
          <p14:tracePt t="1842363" x="5221288" y="5892800"/>
          <p14:tracePt t="1842371" x="5205413" y="5892800"/>
          <p14:tracePt t="1842378" x="5197475" y="5892800"/>
          <p14:tracePt t="1842387" x="5189538" y="5892800"/>
          <p14:tracePt t="1842739" x="5181600" y="5892800"/>
          <p14:tracePt t="1842835" x="5173663" y="5892800"/>
          <p14:tracePt t="1842859" x="5173663" y="5884863"/>
          <p14:tracePt t="1842867" x="5165725" y="5876925"/>
          <p14:tracePt t="1842875" x="5165725" y="5861050"/>
          <p14:tracePt t="1842883" x="5157788" y="5853113"/>
          <p14:tracePt t="1842891" x="5149850" y="5829300"/>
          <p14:tracePt t="1842911" x="5102225" y="5773738"/>
          <p14:tracePt t="1842915" x="5078413" y="5741988"/>
          <p14:tracePt t="1842923" x="5054600" y="5718175"/>
          <p14:tracePt t="1842931" x="5030788" y="5702300"/>
          <p14:tracePt t="1842939" x="5014913" y="5694363"/>
          <p14:tracePt t="1842955" x="5014913" y="5686425"/>
          <p14:tracePt t="1842963" x="5022850" y="5686425"/>
          <p14:tracePt t="1842971" x="5030788" y="5678488"/>
          <p14:tracePt t="1842979" x="5046663" y="5670550"/>
          <p14:tracePt t="1842987" x="5054600" y="5662613"/>
          <p14:tracePt t="1842995" x="5070475" y="5645150"/>
          <p14:tracePt t="1843003" x="5078413" y="5629275"/>
          <p14:tracePt t="1843012" x="5086350" y="5613400"/>
          <p14:tracePt t="1843019" x="5094288" y="5589588"/>
          <p14:tracePt t="1843027" x="5094288" y="5573713"/>
          <p14:tracePt t="1843036" x="5094288" y="5549900"/>
          <p14:tracePt t="1843043" x="5094288" y="5541963"/>
          <p14:tracePt t="1843051" x="5094288" y="5534025"/>
          <p14:tracePt t="1843059" x="5094288" y="5526088"/>
          <p14:tracePt t="1843075" x="5094288" y="5518150"/>
          <p14:tracePt t="1843083" x="5094288" y="5510213"/>
          <p14:tracePt t="1843091" x="5094288" y="5502275"/>
          <p14:tracePt t="1843099" x="5094288" y="5494338"/>
          <p14:tracePt t="1843107" x="5094288" y="5486400"/>
          <p14:tracePt t="1843115" x="5094288" y="5478463"/>
          <p14:tracePt t="1843123" x="5094288" y="5470525"/>
          <p14:tracePt t="1843131" x="5094288" y="5462588"/>
          <p14:tracePt t="1843139" x="5094288" y="5454650"/>
          <p14:tracePt t="1843155" x="5094288" y="5446713"/>
          <p14:tracePt t="1843307" x="5078413" y="5454650"/>
          <p14:tracePt t="1843315" x="5062538" y="5486400"/>
          <p14:tracePt t="1843323" x="5054600" y="5510213"/>
          <p14:tracePt t="1843331" x="5046663" y="5549900"/>
          <p14:tracePt t="1843339" x="5022850" y="5597525"/>
          <p14:tracePt t="1843347" x="5006975" y="5645150"/>
          <p14:tracePt t="1843355" x="4991100" y="5702300"/>
          <p14:tracePt t="1843364" x="4983163" y="5749925"/>
          <p14:tracePt t="1843371" x="4983163" y="5797550"/>
          <p14:tracePt t="1843378" x="4983163" y="5845175"/>
          <p14:tracePt t="1843387" x="4983163" y="5876925"/>
          <p14:tracePt t="1843395" x="4983163" y="5900738"/>
          <p14:tracePt t="1843403" x="4991100" y="5916613"/>
          <p14:tracePt t="1843419" x="4991100" y="5924550"/>
          <p14:tracePt t="1843499" x="4991100" y="5916613"/>
          <p14:tracePt t="1843507" x="4983163" y="5908675"/>
          <p14:tracePt t="1843515" x="4983163" y="5900738"/>
          <p14:tracePt t="1843523" x="4975225" y="5884863"/>
          <p14:tracePt t="1843531" x="4975225" y="5868988"/>
          <p14:tracePt t="1843539" x="4975225" y="5845175"/>
          <p14:tracePt t="1843547" x="4975225" y="5821363"/>
          <p14:tracePt t="1843555" x="4975225" y="5797550"/>
          <p14:tracePt t="1843563" x="4975225" y="5789613"/>
          <p14:tracePt t="1843571" x="4975225" y="5773738"/>
          <p14:tracePt t="1843579" x="4975225" y="5765800"/>
          <p14:tracePt t="1843587" x="4975225" y="5757863"/>
          <p14:tracePt t="1843595" x="4975225" y="5749925"/>
          <p14:tracePt t="1843659" x="4967288" y="5749925"/>
          <p14:tracePt t="1843674" x="4959350" y="5749925"/>
          <p14:tracePt t="1843682" x="4959350" y="5757863"/>
          <p14:tracePt t="1843690" x="4951413" y="5773738"/>
          <p14:tracePt t="1843698" x="4933950" y="5781675"/>
          <p14:tracePt t="1843706" x="4926013" y="5813425"/>
          <p14:tracePt t="1843715" x="4918075" y="5837238"/>
          <p14:tracePt t="1843723" x="4910138" y="5868988"/>
          <p14:tracePt t="1843731" x="4902200" y="5884863"/>
          <p14:tracePt t="1843739" x="4902200" y="5908675"/>
          <p14:tracePt t="1843747" x="4902200" y="5916613"/>
          <p14:tracePt t="1843755" x="4902200" y="5924550"/>
          <p14:tracePt t="1843779" x="4910138" y="5924550"/>
          <p14:tracePt t="1843795" x="4918075" y="5924550"/>
          <p14:tracePt t="1843803" x="4926013" y="5924550"/>
          <p14:tracePt t="1843813" x="4943475" y="5924550"/>
          <p14:tracePt t="1843819" x="4967288" y="5924550"/>
          <p14:tracePt t="1843827" x="4991100" y="5924550"/>
          <p14:tracePt t="1843835" x="5006975" y="5916613"/>
          <p14:tracePt t="1843843" x="5046663" y="5884863"/>
          <p14:tracePt t="1843851" x="5078413" y="5868988"/>
          <p14:tracePt t="1843859" x="5094288" y="5853113"/>
          <p14:tracePt t="1843868" x="5118100" y="5837238"/>
          <p14:tracePt t="1843875" x="5126038" y="5829300"/>
          <p14:tracePt t="1843895" x="5141913" y="5813425"/>
          <p14:tracePt t="1843900" x="5141913" y="5805488"/>
          <p14:tracePt t="1843971" x="5133975" y="5805488"/>
          <p14:tracePt t="1843979" x="5102225" y="5805488"/>
          <p14:tracePt t="1843987" x="5062538" y="5805488"/>
          <p14:tracePt t="1843995" x="5014913" y="5805488"/>
          <p14:tracePt t="1844003" x="4959350" y="5805488"/>
          <p14:tracePt t="1844011" x="4902200" y="5805488"/>
          <p14:tracePt t="1844019" x="4830763" y="5805488"/>
          <p14:tracePt t="1844027" x="4759325" y="5805488"/>
          <p14:tracePt t="1844034" x="4687888" y="5805488"/>
          <p14:tracePt t="1844043" x="4624388" y="5805488"/>
          <p14:tracePt t="1844051" x="4567238" y="5805488"/>
          <p14:tracePt t="1844059" x="4535488" y="5805488"/>
          <p14:tracePt t="1844066" x="4527550" y="5805488"/>
          <p14:tracePt t="1844179" x="4535488" y="5805488"/>
          <p14:tracePt t="1844267" x="4535488" y="5813425"/>
          <p14:tracePt t="1844315" x="4535488" y="5821363"/>
          <p14:tracePt t="1844323" x="4535488" y="5829300"/>
          <p14:tracePt t="1844331" x="4535488" y="5837238"/>
          <p14:tracePt t="1844339" x="4519613" y="5845175"/>
          <p14:tracePt t="1844347" x="4503738" y="5861050"/>
          <p14:tracePt t="1844355" x="4479925" y="5876925"/>
          <p14:tracePt t="1844364" x="4464050" y="5884863"/>
          <p14:tracePt t="1844371" x="4448175" y="5892800"/>
          <p14:tracePt t="1844380" x="4448175" y="5900738"/>
          <p14:tracePt t="1844387" x="4432300" y="5900738"/>
          <p14:tracePt t="1844395" x="4424363" y="5900738"/>
          <p14:tracePt t="1844403" x="4416425" y="5900738"/>
          <p14:tracePt t="1844413" x="4400550" y="5900738"/>
          <p14:tracePt t="1844419" x="4384675" y="5900738"/>
          <p14:tracePt t="1844429" x="4360863" y="5900738"/>
          <p14:tracePt t="1844435" x="4337050" y="5900738"/>
          <p14:tracePt t="1844443" x="4321175" y="5900738"/>
          <p14:tracePt t="1844451" x="4297363" y="5900738"/>
          <p14:tracePt t="1844459" x="4281488" y="5900738"/>
          <p14:tracePt t="1844467" x="4265613" y="5900738"/>
          <p14:tracePt t="1844475" x="4241800" y="5900738"/>
          <p14:tracePt t="1844483" x="4210050" y="5900738"/>
          <p14:tracePt t="1844491" x="4176713" y="5900738"/>
          <p14:tracePt t="1844499" x="4137025" y="5884863"/>
          <p14:tracePt t="1844507" x="4105275" y="5868988"/>
          <p14:tracePt t="1844515" x="4065588" y="5861050"/>
          <p14:tracePt t="1844523" x="4033838" y="5845175"/>
          <p14:tracePt t="1844531" x="4010025" y="5837238"/>
          <p14:tracePt t="1844539" x="3986213" y="5829300"/>
          <p14:tracePt t="1844547" x="3970338" y="5813425"/>
          <p14:tracePt t="1844555" x="3954463" y="5805488"/>
          <p14:tracePt t="1844564" x="3930650" y="5789613"/>
          <p14:tracePt t="1844571" x="3906838" y="5773738"/>
          <p14:tracePt t="1844579" x="3883025" y="5757863"/>
          <p14:tracePt t="1844587" x="3867150" y="5741988"/>
          <p14:tracePt t="1844596" x="3851275" y="5718175"/>
          <p14:tracePt t="1844603" x="3833813" y="5702300"/>
          <p14:tracePt t="1844612" x="3825875" y="5678488"/>
          <p14:tracePt t="1844619" x="3810000" y="5662613"/>
          <p14:tracePt t="1844628" x="3802063" y="5645150"/>
          <p14:tracePt t="1844635" x="3794125" y="5629275"/>
          <p14:tracePt t="1844643" x="3786188" y="5613400"/>
          <p14:tracePt t="1844651" x="3786188" y="5589588"/>
          <p14:tracePt t="1844660" x="3770313" y="5565775"/>
          <p14:tracePt t="1844667" x="3762375" y="5541963"/>
          <p14:tracePt t="1844675" x="3754438" y="5518150"/>
          <p14:tracePt t="1844683" x="3754438" y="5494338"/>
          <p14:tracePt t="1844691" x="3754438" y="5470525"/>
          <p14:tracePt t="1844699" x="3754438" y="5446713"/>
          <p14:tracePt t="1844707" x="3746500" y="5422900"/>
          <p14:tracePt t="1844715" x="3754438" y="5407025"/>
          <p14:tracePt t="1844723" x="3746500" y="5391150"/>
          <p14:tracePt t="1844731" x="3746500" y="5367338"/>
          <p14:tracePt t="1844739" x="3762375" y="5343525"/>
          <p14:tracePt t="1844747" x="3770313" y="5327650"/>
          <p14:tracePt t="1844755" x="3786188" y="5310188"/>
          <p14:tracePt t="1844764" x="3810000" y="5286375"/>
          <p14:tracePt t="1844771" x="3843338" y="5270500"/>
          <p14:tracePt t="1844779" x="3875088" y="5254625"/>
          <p14:tracePt t="1844787" x="3898900" y="5230813"/>
          <p14:tracePt t="1844795" x="3922713" y="5214938"/>
          <p14:tracePt t="1844803" x="3962400" y="5199063"/>
          <p14:tracePt t="1844812" x="4002088" y="5191125"/>
          <p14:tracePt t="1844819" x="4033838" y="5175250"/>
          <p14:tracePt t="1844828" x="4073525" y="5167313"/>
          <p14:tracePt t="1844835" x="4105275" y="5151438"/>
          <p14:tracePt t="1844843" x="4137025" y="5143500"/>
          <p14:tracePt t="1844851" x="4168775" y="5135563"/>
          <p14:tracePt t="1844859" x="4184650" y="5135563"/>
          <p14:tracePt t="1844867" x="4210050" y="5135563"/>
          <p14:tracePt t="1844875" x="4225925" y="5135563"/>
          <p14:tracePt t="1844883" x="4233863" y="5135563"/>
          <p14:tracePt t="1844896" x="4241800" y="5135563"/>
          <p14:tracePt t="1844899" x="4257675" y="5135563"/>
          <p14:tracePt t="1844908" x="4273550" y="5135563"/>
          <p14:tracePt t="1844915" x="4289425" y="5135563"/>
          <p14:tracePt t="1844923" x="4313238" y="5135563"/>
          <p14:tracePt t="1844931" x="4344988" y="5135563"/>
          <p14:tracePt t="1844939" x="4376738" y="5135563"/>
          <p14:tracePt t="1844947" x="4408488" y="5135563"/>
          <p14:tracePt t="1844955" x="4440238" y="5135563"/>
          <p14:tracePt t="1844963" x="4464050" y="5135563"/>
          <p14:tracePt t="1844971" x="4487863" y="5135563"/>
          <p14:tracePt t="1844978" x="4511675" y="5135563"/>
          <p14:tracePt t="1844987" x="4519613" y="5143500"/>
          <p14:tracePt t="1844995" x="4535488" y="5151438"/>
          <p14:tracePt t="1845003" x="4543425" y="5159375"/>
          <p14:tracePt t="1845012" x="4559300" y="5167313"/>
          <p14:tracePt t="1845019" x="4576763" y="5175250"/>
          <p14:tracePt t="1845027" x="4592638" y="5191125"/>
          <p14:tracePt t="1845035" x="4600575" y="5199063"/>
          <p14:tracePt t="1845043" x="4616450" y="5214938"/>
          <p14:tracePt t="1845050" x="4632325" y="5230813"/>
          <p14:tracePt t="1845059" x="4648200" y="5246688"/>
          <p14:tracePt t="1845067" x="4656138" y="5270500"/>
          <p14:tracePt t="1845075" x="4664075" y="5278438"/>
          <p14:tracePt t="1845083" x="4672013" y="5294313"/>
          <p14:tracePt t="1845091" x="4672013" y="5310188"/>
          <p14:tracePt t="1845099" x="4679950" y="5327650"/>
          <p14:tracePt t="1845107" x="4679950" y="5343525"/>
          <p14:tracePt t="1845115" x="4695825" y="5367338"/>
          <p14:tracePt t="1845123" x="4703763" y="5399088"/>
          <p14:tracePt t="1845132" x="4711700" y="5422900"/>
          <p14:tracePt t="1845139" x="4719638" y="5454650"/>
          <p14:tracePt t="1845147" x="4727575" y="5470525"/>
          <p14:tracePt t="1845155" x="4727575" y="5494338"/>
          <p14:tracePt t="1845163" x="4735513" y="5518150"/>
          <p14:tracePt t="1845171" x="4735513" y="5534025"/>
          <p14:tracePt t="1845179" x="4743450" y="5549900"/>
          <p14:tracePt t="1845187" x="4743450" y="5565775"/>
          <p14:tracePt t="1845195" x="4743450" y="5589588"/>
          <p14:tracePt t="1845203" x="4743450" y="5605463"/>
          <p14:tracePt t="1845211" x="4743450" y="5629275"/>
          <p14:tracePt t="1845219" x="4743450" y="5653088"/>
          <p14:tracePt t="1845227" x="4743450" y="5678488"/>
          <p14:tracePt t="1845235" x="4743450" y="5702300"/>
          <p14:tracePt t="1845244" x="4743450" y="5726113"/>
          <p14:tracePt t="1845251" x="4743450" y="5741988"/>
          <p14:tracePt t="1845259" x="4743450" y="5757863"/>
          <p14:tracePt t="1845267" x="4743450" y="5773738"/>
          <p14:tracePt t="1845275" x="4743450" y="5781675"/>
          <p14:tracePt t="1845283" x="4735513" y="5789613"/>
          <p14:tracePt t="1845291" x="4727575" y="5789613"/>
          <p14:tracePt t="1845299" x="4719638" y="5797550"/>
          <p14:tracePt t="1845307" x="4711700" y="5797550"/>
          <p14:tracePt t="1845315" x="4703763" y="5805488"/>
          <p14:tracePt t="1845323" x="4695825" y="5813425"/>
          <p14:tracePt t="1845331" x="4687888" y="5821363"/>
          <p14:tracePt t="1845339" x="4672013" y="5829300"/>
          <p14:tracePt t="1845347" x="4656138" y="5829300"/>
          <p14:tracePt t="1845355" x="4640263" y="5837238"/>
          <p14:tracePt t="1845364" x="4624388" y="5837238"/>
          <p14:tracePt t="1845371" x="4608513" y="5837238"/>
          <p14:tracePt t="1845382" x="4592638" y="5853113"/>
          <p14:tracePt t="1845387" x="4567238" y="5853113"/>
          <p14:tracePt t="1845396" x="4559300" y="5853113"/>
          <p14:tracePt t="1845403" x="4543425" y="5853113"/>
          <p14:tracePt t="1845413" x="4519613" y="5861050"/>
          <p14:tracePt t="1845419" x="4511675" y="5861050"/>
          <p14:tracePt t="1845427" x="4495800" y="5861050"/>
          <p14:tracePt t="1845435" x="4479925" y="5861050"/>
          <p14:tracePt t="1845443" x="4464050" y="5861050"/>
          <p14:tracePt t="1845451" x="4440238" y="5861050"/>
          <p14:tracePt t="1845459" x="4432300" y="5861050"/>
          <p14:tracePt t="1845467" x="4408488" y="5861050"/>
          <p14:tracePt t="1845475" x="4392613" y="5861050"/>
          <p14:tracePt t="1845483" x="4376738" y="5861050"/>
          <p14:tracePt t="1845492" x="4368800" y="5861050"/>
          <p14:tracePt t="1845499" x="4352925" y="5861050"/>
          <p14:tracePt t="1845507" x="4344988" y="5861050"/>
          <p14:tracePt t="1845515" x="4329113" y="5861050"/>
          <p14:tracePt t="1845523" x="4313238" y="5861050"/>
          <p14:tracePt t="1845531" x="4305300" y="5861050"/>
          <p14:tracePt t="1845539" x="4289425" y="5861050"/>
          <p14:tracePt t="1845547" x="4281488" y="5861050"/>
          <p14:tracePt t="1845556" x="4265613" y="5861050"/>
          <p14:tracePt t="1845563" x="4257675" y="5861050"/>
          <p14:tracePt t="1845571" x="4233863" y="5861050"/>
          <p14:tracePt t="1845579" x="4217988" y="5861050"/>
          <p14:tracePt t="1845587" x="4200525" y="5861050"/>
          <p14:tracePt t="1845595" x="4184650" y="5861050"/>
          <p14:tracePt t="1845603" x="4168775" y="5861050"/>
          <p14:tracePt t="1845612" x="4160838" y="5861050"/>
          <p14:tracePt t="1845619" x="4144963" y="5861050"/>
          <p14:tracePt t="1845627" x="4137025" y="5861050"/>
          <p14:tracePt t="1845635" x="4113213" y="5861050"/>
          <p14:tracePt t="1845643" x="4105275" y="5861050"/>
          <p14:tracePt t="1845651" x="4089400" y="5861050"/>
          <p14:tracePt t="1845659" x="4081463" y="5861050"/>
          <p14:tracePt t="1845667" x="4065588" y="5861050"/>
          <p14:tracePt t="1845675" x="4049713" y="5861050"/>
          <p14:tracePt t="1845684" x="4041775" y="5853113"/>
          <p14:tracePt t="1845691" x="4025900" y="5837238"/>
          <p14:tracePt t="1845699" x="4010025" y="5829300"/>
          <p14:tracePt t="1845707" x="4002088" y="5813425"/>
          <p14:tracePt t="1845715" x="3986213" y="5797550"/>
          <p14:tracePt t="1845723" x="3978275" y="5773738"/>
          <p14:tracePt t="1845731" x="3962400" y="5749925"/>
          <p14:tracePt t="1845739" x="3954463" y="5726113"/>
          <p14:tracePt t="1845747" x="3938588" y="5702300"/>
          <p14:tracePt t="1845755" x="3922713" y="5670550"/>
          <p14:tracePt t="1845763" x="3922713" y="5637213"/>
          <p14:tracePt t="1845771" x="3914775" y="5605463"/>
          <p14:tracePt t="1845779" x="3906838" y="5581650"/>
          <p14:tracePt t="1845787" x="3906838" y="5557838"/>
          <p14:tracePt t="1845796" x="3906838" y="5534025"/>
          <p14:tracePt t="1845803" x="3906838" y="5518150"/>
          <p14:tracePt t="1845812" x="3906838" y="5494338"/>
          <p14:tracePt t="1845819" x="3906838" y="5478463"/>
          <p14:tracePt t="1845828" x="3906838" y="5462588"/>
          <p14:tracePt t="1845835" x="3906838" y="5446713"/>
          <p14:tracePt t="1845843" x="3906838" y="5430838"/>
          <p14:tracePt t="1845851" x="3906838" y="5407025"/>
          <p14:tracePt t="1845859" x="3906838" y="5399088"/>
          <p14:tracePt t="1845867" x="3906838" y="5383213"/>
          <p14:tracePt t="1845875" x="3914775" y="5367338"/>
          <p14:tracePt t="1845883" x="3930650" y="5351463"/>
          <p14:tracePt t="1845897" x="3938588" y="5335588"/>
          <p14:tracePt t="1845899" x="3946525" y="5327650"/>
          <p14:tracePt t="1845907" x="3962400" y="5319713"/>
          <p14:tracePt t="1845916" x="3970338" y="5310188"/>
          <p14:tracePt t="1845923" x="3986213" y="5302250"/>
          <p14:tracePt t="1845931" x="3994150" y="5294313"/>
          <p14:tracePt t="1845939" x="4002088" y="5286375"/>
          <p14:tracePt t="1845947" x="4017963" y="5286375"/>
          <p14:tracePt t="1845955" x="4033838" y="5286375"/>
          <p14:tracePt t="1845963" x="4049713" y="5286375"/>
          <p14:tracePt t="1845971" x="4081463" y="5286375"/>
          <p14:tracePt t="1845978" x="4129088" y="5286375"/>
          <p14:tracePt t="1845987" x="4176713" y="5286375"/>
          <p14:tracePt t="1845996" x="4225925" y="5286375"/>
          <p14:tracePt t="1846003" x="4281488" y="5286375"/>
          <p14:tracePt t="1846012" x="4337050" y="5286375"/>
          <p14:tracePt t="1846019" x="4392613" y="5286375"/>
          <p14:tracePt t="1846027" x="4432300" y="5286375"/>
          <p14:tracePt t="1846035" x="4464050" y="5286375"/>
          <p14:tracePt t="1846043" x="4487863" y="5286375"/>
          <p14:tracePt t="1846051" x="4519613" y="5286375"/>
          <p14:tracePt t="1846059" x="4543425" y="5286375"/>
          <p14:tracePt t="1846067" x="4567238" y="5286375"/>
          <p14:tracePt t="1846075" x="4584700" y="5286375"/>
          <p14:tracePt t="1846083" x="4600575" y="5286375"/>
          <p14:tracePt t="1846091" x="4624388" y="5294313"/>
          <p14:tracePt t="1846099" x="4632325" y="5310188"/>
          <p14:tracePt t="1846107" x="4640263" y="5310188"/>
          <p14:tracePt t="1846115" x="4648200" y="5319713"/>
          <p14:tracePt t="1846123" x="4656138" y="5335588"/>
          <p14:tracePt t="1846131" x="4656138" y="5351463"/>
          <p14:tracePt t="1846139" x="4664075" y="5367338"/>
          <p14:tracePt t="1846147" x="4664075" y="5391150"/>
          <p14:tracePt t="1846155" x="4672013" y="5414963"/>
          <p14:tracePt t="1846163" x="4679950" y="5446713"/>
          <p14:tracePt t="1846171" x="4687888" y="5478463"/>
          <p14:tracePt t="1846179" x="4703763" y="5494338"/>
          <p14:tracePt t="1846187" x="4703763" y="5518150"/>
          <p14:tracePt t="1846196" x="4703763" y="5534025"/>
          <p14:tracePt t="1846203" x="4703763" y="5557838"/>
          <p14:tracePt t="1846212" x="4703763" y="5573713"/>
          <p14:tracePt t="1846219" x="4703763" y="5597525"/>
          <p14:tracePt t="1846227" x="4703763" y="5613400"/>
          <p14:tracePt t="1846235" x="4703763" y="5637213"/>
          <p14:tracePt t="1846243" x="4703763" y="5653088"/>
          <p14:tracePt t="1846251" x="4703763" y="5678488"/>
          <p14:tracePt t="1846259" x="4703763" y="5702300"/>
          <p14:tracePt t="1846267" x="4695825" y="5718175"/>
          <p14:tracePt t="1846275" x="4679950" y="5734050"/>
          <p14:tracePt t="1846284" x="4679950" y="5757863"/>
          <p14:tracePt t="1846291" x="4664075" y="5773738"/>
          <p14:tracePt t="1846299" x="4656138" y="5789613"/>
          <p14:tracePt t="1846307" x="4640263" y="5797550"/>
          <p14:tracePt t="1846315" x="4632325" y="5813425"/>
          <p14:tracePt t="1846323" x="4616450" y="5821363"/>
          <p14:tracePt t="1846331" x="4600575" y="5837238"/>
          <p14:tracePt t="1846339" x="4584700" y="5845175"/>
          <p14:tracePt t="1846347" x="4576763" y="5853113"/>
          <p14:tracePt t="1846355" x="4559300" y="5861050"/>
          <p14:tracePt t="1846363" x="4543425" y="5868988"/>
          <p14:tracePt t="1846371" x="4527550" y="5876925"/>
          <p14:tracePt t="1846379" x="4519613" y="5876925"/>
          <p14:tracePt t="1846387" x="4511675" y="5876925"/>
          <p14:tracePt t="1846451" x="4503738" y="5876925"/>
          <p14:tracePt t="1846763" x="4503738" y="5868988"/>
          <p14:tracePt t="1846771" x="4503738" y="5861050"/>
          <p14:tracePt t="1846778" x="4511675" y="5853113"/>
          <p14:tracePt t="1846787" x="4511675" y="5845175"/>
          <p14:tracePt t="1846795" x="4519613" y="5829300"/>
          <p14:tracePt t="1846803" x="4527550" y="5821363"/>
          <p14:tracePt t="1846987" x="4511675" y="5821363"/>
          <p14:tracePt t="1847027" x="4535488" y="5821363"/>
          <p14:tracePt t="1847035" x="4559300" y="5821363"/>
          <p14:tracePt t="1847043" x="4592638" y="5821363"/>
          <p14:tracePt t="1847051" x="4640263" y="5821363"/>
          <p14:tracePt t="1847058" x="4695825" y="5821363"/>
          <p14:tracePt t="1847067" x="4759325" y="5821363"/>
          <p14:tracePt t="1847075" x="4846638" y="5821363"/>
          <p14:tracePt t="1847083" x="4926013" y="5821363"/>
          <p14:tracePt t="1847091" x="4999038" y="5821363"/>
          <p14:tracePt t="1847099" x="5062538" y="5821363"/>
          <p14:tracePt t="1847107" x="5110163" y="5821363"/>
          <p14:tracePt t="1847115" x="5157788" y="5821363"/>
          <p14:tracePt t="1847123" x="5197475" y="5821363"/>
          <p14:tracePt t="1847132" x="5229225" y="5821363"/>
          <p14:tracePt t="1847138" x="5253038" y="5821363"/>
          <p14:tracePt t="1847147" x="5268913" y="5821363"/>
          <p14:tracePt t="1847155" x="5276850" y="5821363"/>
          <p14:tracePt t="1847275" x="5268913" y="5821363"/>
          <p14:tracePt t="1847283" x="5260975" y="5821363"/>
          <p14:tracePt t="1847323" x="5260975" y="5813425"/>
          <p14:tracePt t="1847403" x="5253038" y="5813425"/>
          <p14:tracePt t="1847419" x="5245100" y="5813425"/>
          <p14:tracePt t="1847427" x="5237163" y="5813425"/>
          <p14:tracePt t="1847443" x="5229225" y="5813425"/>
          <p14:tracePt t="1847499" x="5221288" y="5813425"/>
          <p14:tracePt t="1847507" x="5197475" y="5813425"/>
          <p14:tracePt t="1847515" x="5173663" y="5813425"/>
          <p14:tracePt t="1847523" x="5157788" y="5813425"/>
          <p14:tracePt t="1847531" x="5149850" y="5813425"/>
          <p14:tracePt t="1847539" x="5141913" y="5813425"/>
          <p14:tracePt t="1847795" x="5133975" y="5813425"/>
          <p14:tracePt t="1847819" x="5126038" y="5813425"/>
          <p14:tracePt t="1848027" x="5118100" y="5805488"/>
          <p14:tracePt t="1848155" x="5110163" y="5805488"/>
          <p14:tracePt t="1848195" x="5094288" y="5805488"/>
          <p14:tracePt t="1848211" x="5086350" y="5805488"/>
          <p14:tracePt t="1848219" x="5078413" y="5805488"/>
          <p14:tracePt t="1848228" x="5070475" y="5805488"/>
          <p14:tracePt t="1848259" x="5062538" y="5805488"/>
          <p14:tracePt t="1848323" x="5054600" y="5805488"/>
          <p14:tracePt t="1848331" x="5046663" y="5805488"/>
          <p14:tracePt t="1848347" x="5038725" y="5805488"/>
          <p14:tracePt t="1848355" x="5022850" y="5805488"/>
          <p14:tracePt t="1848363" x="5022850" y="5797550"/>
          <p14:tracePt t="1848459" x="5030788" y="5797550"/>
          <p14:tracePt t="1848475" x="5038725" y="5797550"/>
          <p14:tracePt t="1848491" x="5046663" y="5797550"/>
          <p14:tracePt t="1848499" x="5054600" y="5805488"/>
          <p14:tracePt t="1848507" x="5062538" y="5805488"/>
          <p14:tracePt t="1848515" x="5078413" y="5805488"/>
          <p14:tracePt t="1848523" x="5078413" y="5813425"/>
          <p14:tracePt t="1848531" x="5094288" y="5813425"/>
          <p14:tracePt t="1848795" x="5102225" y="5813425"/>
          <p14:tracePt t="1848803" x="5102225" y="5821363"/>
          <p14:tracePt t="1848811" x="5110163" y="5821363"/>
          <p14:tracePt t="1848819" x="5118100" y="5821363"/>
          <p14:tracePt t="1848827" x="5126038" y="5821363"/>
          <p14:tracePt t="1848835" x="5133975" y="5821363"/>
          <p14:tracePt t="1848843" x="5141913" y="5821363"/>
          <p14:tracePt t="1849307" x="5149850" y="5821363"/>
          <p14:tracePt t="1849531" x="5141913" y="5821363"/>
          <p14:tracePt t="1849539" x="5133975" y="5821363"/>
          <p14:tracePt t="1849563" x="5126038" y="5821363"/>
          <p14:tracePt t="1849579" x="5118100" y="5821363"/>
          <p14:tracePt t="1849643" x="5110163" y="5821363"/>
          <p14:tracePt t="1849651" x="5094288" y="5821363"/>
          <p14:tracePt t="1849659" x="5086350" y="5821363"/>
          <p14:tracePt t="1849667" x="5070475" y="5821363"/>
          <p14:tracePt t="1849675" x="5054600" y="5813425"/>
          <p14:tracePt t="1849683" x="5038725" y="5813425"/>
          <p14:tracePt t="1849691" x="5030788" y="5805488"/>
          <p14:tracePt t="1849699" x="5014913" y="5805488"/>
          <p14:tracePt t="1849707" x="5006975" y="5797550"/>
          <p14:tracePt t="1849715" x="4999038" y="5797550"/>
          <p14:tracePt t="1849723" x="4991100" y="5797550"/>
          <p14:tracePt t="1849747" x="4991100" y="5789613"/>
          <p14:tracePt t="1849755" x="4975225" y="5789613"/>
          <p14:tracePt t="1849763" x="4967288" y="5781675"/>
          <p14:tracePt t="1849770" x="4959350" y="5773738"/>
          <p14:tracePt t="1849779" x="4933950" y="5765800"/>
          <p14:tracePt t="1849787" x="4933950" y="5757863"/>
          <p14:tracePt t="1849795" x="4926013" y="5741988"/>
          <p14:tracePt t="1849802" x="4918075" y="5734050"/>
          <p14:tracePt t="1849812" x="4910138" y="5726113"/>
          <p14:tracePt t="1849827" x="4910138" y="5718175"/>
          <p14:tracePt t="1849835" x="4902200" y="5710238"/>
          <p14:tracePt t="1849843" x="4902200" y="5702300"/>
          <p14:tracePt t="1849851" x="4902200" y="5694363"/>
          <p14:tracePt t="1849858" x="4902200" y="5686425"/>
          <p14:tracePt t="1849867" x="4902200" y="5678488"/>
          <p14:tracePt t="1849874" x="4902200" y="5670550"/>
          <p14:tracePt t="1849883" x="4902200" y="5662613"/>
          <p14:tracePt t="1849897" x="4902200" y="5653088"/>
          <p14:tracePt t="1849899" x="4902200" y="5637213"/>
          <p14:tracePt t="1849907" x="4902200" y="5629275"/>
          <p14:tracePt t="1849914" x="4902200" y="5621338"/>
          <p14:tracePt t="1849923" x="4910138" y="5613400"/>
          <p14:tracePt t="1849939" x="4910138" y="5605463"/>
          <p14:tracePt t="1849947" x="4918075" y="5605463"/>
          <p14:tracePt t="1849963" x="4926013" y="5597525"/>
          <p14:tracePt t="1849971" x="4933950" y="5597525"/>
          <p14:tracePt t="1849978" x="4943475" y="5589588"/>
          <p14:tracePt t="1849987" x="4959350" y="5589588"/>
          <p14:tracePt t="1849996" x="4967288" y="5589588"/>
          <p14:tracePt t="1850003" x="4975225" y="5589588"/>
          <p14:tracePt t="1850012" x="4983163" y="5589588"/>
          <p14:tracePt t="1850035" x="4991100" y="5589588"/>
          <p14:tracePt t="1850098" x="4999038" y="5589588"/>
          <p14:tracePt t="1850107" x="5006975" y="5589588"/>
          <p14:tracePt t="1850115" x="5022850" y="5589588"/>
          <p14:tracePt t="1850122" x="5030788" y="5589588"/>
          <p14:tracePt t="1850130" x="5046663" y="5589588"/>
          <p14:tracePt t="1850139" x="5054600" y="5597525"/>
          <p14:tracePt t="1850147" x="5070475" y="5605463"/>
          <p14:tracePt t="1850155" x="5078413" y="5605463"/>
          <p14:tracePt t="1850163" x="5086350" y="5605463"/>
          <p14:tracePt t="1850171" x="5086350" y="5613400"/>
          <p14:tracePt t="1850179" x="5086350" y="5621338"/>
          <p14:tracePt t="1850195" x="5086350" y="5629275"/>
          <p14:tracePt t="1850202" x="5086350" y="5637213"/>
          <p14:tracePt t="1850212" x="5086350" y="5645150"/>
          <p14:tracePt t="1850219" x="5086350" y="5670550"/>
          <p14:tracePt t="1850227" x="5086350" y="5686425"/>
          <p14:tracePt t="1850235" x="5086350" y="5702300"/>
          <p14:tracePt t="1850243" x="5086350" y="5726113"/>
          <p14:tracePt t="1850251" x="5086350" y="5741988"/>
          <p14:tracePt t="1850259" x="5086350" y="5749925"/>
          <p14:tracePt t="1850267" x="5070475" y="5765800"/>
          <p14:tracePt t="1850275" x="5054600" y="5781675"/>
          <p14:tracePt t="1850282" x="5030788" y="5797550"/>
          <p14:tracePt t="1850291" x="5014913" y="5805488"/>
          <p14:tracePt t="1850299" x="4991100" y="5821363"/>
          <p14:tracePt t="1850306" x="4975225" y="5829300"/>
          <p14:tracePt t="1850315" x="4967288" y="5829300"/>
          <p14:tracePt t="1850331" x="4959350" y="5829300"/>
          <p14:tracePt t="1850507" x="4959350" y="5837238"/>
          <p14:tracePt t="1850779" x="4959350" y="5829300"/>
          <p14:tracePt t="1850931" x="4951413" y="5821363"/>
          <p14:tracePt t="1850939" x="4951413" y="5813425"/>
          <p14:tracePt t="1850955" x="4943475" y="5805488"/>
          <p14:tracePt t="1850962" x="4933950" y="5797550"/>
          <p14:tracePt t="1850978" x="4933950" y="5789613"/>
          <p14:tracePt t="1851027" x="4933950" y="5781675"/>
          <p14:tracePt t="1851043" x="4926013" y="5781675"/>
          <p14:tracePt t="1851131" x="4918075" y="5781675"/>
          <p14:tracePt t="1851139" x="4910138" y="5781675"/>
          <p14:tracePt t="1851155" x="4902200" y="5781675"/>
          <p14:tracePt t="1851163" x="4894263" y="5773738"/>
          <p14:tracePt t="1851179" x="4894263" y="5765800"/>
          <p14:tracePt t="1851188" x="4886325" y="5765800"/>
          <p14:tracePt t="1851195" x="4878388" y="5749925"/>
          <p14:tracePt t="1851203" x="4878388" y="5741988"/>
          <p14:tracePt t="1851363" x="4878388" y="5734050"/>
          <p14:tracePt t="1851379" x="4878388" y="5726113"/>
          <p14:tracePt t="1851387" x="4878388" y="5718175"/>
          <p14:tracePt t="1851394" x="4870450" y="5702300"/>
          <p14:tracePt t="1851403" x="4870450" y="5686425"/>
          <p14:tracePt t="1851413" x="4870450" y="5670550"/>
          <p14:tracePt t="1851419" x="4870450" y="5653088"/>
          <p14:tracePt t="1851435" x="4870450" y="5645150"/>
          <p14:tracePt t="1851443" x="4870450" y="5637213"/>
          <p14:tracePt t="1851451" x="4870450" y="5621338"/>
          <p14:tracePt t="1851459" x="4870450" y="5613400"/>
          <p14:tracePt t="1851467" x="4870450" y="5605463"/>
          <p14:tracePt t="1851475" x="4870450" y="5597525"/>
          <p14:tracePt t="1851483" x="4870450" y="5589588"/>
          <p14:tracePt t="1851491" x="4878388" y="5581650"/>
          <p14:tracePt t="1851499" x="4886325" y="5565775"/>
          <p14:tracePt t="1851507" x="4886325" y="5557838"/>
          <p14:tracePt t="1851515" x="4886325" y="5549900"/>
          <p14:tracePt t="1851539" x="4894263" y="5541963"/>
          <p14:tracePt t="1851555" x="4902200" y="5541963"/>
          <p14:tracePt t="1851564" x="4910138" y="5541963"/>
          <p14:tracePt t="1851571" x="4918075" y="5541963"/>
          <p14:tracePt t="1851579" x="4926013" y="5534025"/>
          <p14:tracePt t="1851587" x="4943475" y="5534025"/>
          <p14:tracePt t="1851596" x="4951413" y="5526088"/>
          <p14:tracePt t="1851603" x="4967288" y="5526088"/>
          <p14:tracePt t="1851612" x="4975225" y="5526088"/>
          <p14:tracePt t="1851619" x="4983163" y="5526088"/>
          <p14:tracePt t="1851643" x="4991100" y="5526088"/>
          <p14:tracePt t="1851659" x="4999038" y="5526088"/>
          <p14:tracePt t="1851667" x="5006975" y="5526088"/>
          <p14:tracePt t="1851675" x="5014913" y="5526088"/>
          <p14:tracePt t="1851683" x="5022850" y="5526088"/>
          <p14:tracePt t="1851691" x="5038725" y="5526088"/>
          <p14:tracePt t="1851699" x="5054600" y="5526088"/>
          <p14:tracePt t="1851707" x="5070475" y="5526088"/>
          <p14:tracePt t="1851715" x="5086350" y="5526088"/>
          <p14:tracePt t="1851723" x="5102225" y="5526088"/>
          <p14:tracePt t="1851771" x="5102225" y="5534025"/>
          <p14:tracePt t="1851787" x="5110163" y="5541963"/>
          <p14:tracePt t="1851795" x="5110163" y="5557838"/>
          <p14:tracePt t="1851804" x="5118100" y="5565775"/>
          <p14:tracePt t="1851811" x="5126038" y="5581650"/>
          <p14:tracePt t="1851819" x="5133975" y="5589588"/>
          <p14:tracePt t="1851827" x="5133975" y="5605463"/>
          <p14:tracePt t="1851835" x="5133975" y="5621338"/>
          <p14:tracePt t="1851843" x="5141913" y="5629275"/>
          <p14:tracePt t="1851851" x="5141913" y="5637213"/>
          <p14:tracePt t="1851859" x="5141913" y="5645150"/>
          <p14:tracePt t="1851867" x="5141913" y="5653088"/>
          <p14:tracePt t="1851875" x="5141913" y="5670550"/>
          <p14:tracePt t="1851895" x="5133975" y="5686425"/>
          <p14:tracePt t="1851899" x="5126038" y="5702300"/>
          <p14:tracePt t="1851907" x="5118100" y="5710238"/>
          <p14:tracePt t="1851915" x="5110163" y="5726113"/>
          <p14:tracePt t="1851923" x="5094288" y="5741988"/>
          <p14:tracePt t="1851931" x="5086350" y="5749925"/>
          <p14:tracePt t="1851939" x="5070475" y="5757863"/>
          <p14:tracePt t="1851955" x="5062538" y="5757863"/>
          <p14:tracePt t="1851963" x="5046663" y="5765800"/>
          <p14:tracePt t="1851971" x="5038725" y="5765800"/>
          <p14:tracePt t="1851980" x="5030788" y="5765800"/>
          <p14:tracePt t="1851996" x="5022850" y="5765800"/>
          <p14:tracePt t="1852595" x="5030788" y="5765800"/>
          <p14:tracePt t="1852715" x="5030788" y="5757863"/>
          <p14:tracePt t="1852899" x="5030788" y="5749925"/>
          <p14:tracePt t="1852915" x="5030788" y="5741988"/>
          <p14:tracePt t="1852931" x="5030788" y="5734050"/>
          <p14:tracePt t="1852939" x="5030788" y="5726113"/>
          <p14:tracePt t="1852947" x="5030788" y="5718175"/>
          <p14:tracePt t="1852955" x="5030788" y="5710238"/>
          <p14:tracePt t="1852963" x="5030788" y="5702300"/>
          <p14:tracePt t="1852971" x="5030788" y="5686425"/>
          <p14:tracePt t="1852979" x="5030788" y="5678488"/>
          <p14:tracePt t="1852986" x="5030788" y="5662613"/>
          <p14:tracePt t="1852996" x="5030788" y="5653088"/>
          <p14:tracePt t="1853003" x="5030788" y="5637213"/>
          <p14:tracePt t="1853013" x="5038725" y="5629275"/>
          <p14:tracePt t="1853019" x="5046663" y="5621338"/>
          <p14:tracePt t="1853027" x="5054600" y="5605463"/>
          <p14:tracePt t="1853035" x="5054600" y="5597525"/>
          <p14:tracePt t="1853043" x="5054600" y="5581650"/>
          <p14:tracePt t="1853051" x="5062538" y="5573713"/>
          <p14:tracePt t="1853059" x="5070475" y="5565775"/>
          <p14:tracePt t="1853067" x="5078413" y="5549900"/>
          <p14:tracePt t="1853075" x="5078413" y="5541963"/>
          <p14:tracePt t="1853083" x="5078413" y="5526088"/>
          <p14:tracePt t="1853091" x="5078413" y="5518150"/>
          <p14:tracePt t="1853099" x="5078413" y="5510213"/>
          <p14:tracePt t="1853155" x="5086350" y="5502275"/>
          <p14:tracePt t="1853179" x="5086350" y="5494338"/>
          <p14:tracePt t="1853187" x="5086350" y="5486400"/>
          <p14:tracePt t="1853251" x="5086350" y="5478463"/>
          <p14:tracePt t="1853267" x="5086350" y="5470525"/>
          <p14:tracePt t="1853275" x="5086350" y="5462588"/>
          <p14:tracePt t="1853283" x="5086350" y="5454650"/>
          <p14:tracePt t="1853291" x="5086350" y="5446713"/>
          <p14:tracePt t="1853299" x="5086350" y="5438775"/>
          <p14:tracePt t="1853323" x="5086350" y="5430838"/>
          <p14:tracePt t="1853331" x="5086350" y="5422900"/>
          <p14:tracePt t="1853339" x="5086350" y="5414963"/>
          <p14:tracePt t="1853355" x="5086350" y="5407025"/>
          <p14:tracePt t="1853362" x="5078413" y="5391150"/>
          <p14:tracePt t="1853371" x="5070475" y="5383213"/>
          <p14:tracePt t="1853379" x="5070475" y="5375275"/>
          <p14:tracePt t="1853386" x="5070475" y="5367338"/>
          <p14:tracePt t="1853395" x="5062538" y="5359400"/>
          <p14:tracePt t="1853403" x="5062538" y="5351463"/>
          <p14:tracePt t="1853412" x="5062538" y="5343525"/>
          <p14:tracePt t="1853419" x="5062538" y="5335588"/>
          <p14:tracePt t="1853427" x="5062538" y="5327650"/>
          <p14:tracePt t="1853435" x="5062538" y="5319713"/>
          <p14:tracePt t="1853483" x="5062538" y="5310188"/>
          <p14:tracePt t="1853490" x="5062538" y="5302250"/>
          <p14:tracePt t="1853499" x="5062538" y="5294313"/>
          <p14:tracePt t="1853514" x="5062538" y="5286375"/>
          <p14:tracePt t="1853523" x="5062538" y="5278438"/>
          <p14:tracePt t="1853531" x="5062538" y="5270500"/>
          <p14:tracePt t="1853539" x="5070475" y="5270500"/>
          <p14:tracePt t="1853555" x="5078413" y="5270500"/>
          <p14:tracePt t="1853563" x="5078413" y="5262563"/>
          <p14:tracePt t="1853578" x="5086350" y="5254625"/>
          <p14:tracePt t="1853595" x="5094288" y="5246688"/>
          <p14:tracePt t="1853603" x="5102225" y="5246688"/>
          <p14:tracePt t="1853612" x="5110163" y="5246688"/>
          <p14:tracePt t="1853619" x="5118100" y="5238750"/>
          <p14:tracePt t="1853627" x="5126038" y="5230813"/>
          <p14:tracePt t="1853635" x="5149850" y="5222875"/>
          <p14:tracePt t="1853643" x="5165725" y="5214938"/>
          <p14:tracePt t="1853651" x="5189538" y="5214938"/>
          <p14:tracePt t="1853659" x="5205413" y="5207000"/>
          <p14:tracePt t="1853667" x="5221288" y="5199063"/>
          <p14:tracePt t="1853675" x="5237163" y="5199063"/>
          <p14:tracePt t="1853683" x="5253038" y="5191125"/>
          <p14:tracePt t="1853691" x="5260975" y="5183188"/>
          <p14:tracePt t="1853739" x="5268913" y="5183188"/>
          <p14:tracePt t="1853755" x="5276850" y="5183188"/>
          <p14:tracePt t="1853763" x="5276850" y="5191125"/>
          <p14:tracePt t="1853795" x="5284788" y="5191125"/>
          <p14:tracePt t="1853803" x="5292725" y="5191125"/>
          <p14:tracePt t="1853811" x="5292725" y="5199063"/>
          <p14:tracePt t="1853819" x="5300663" y="5207000"/>
          <p14:tracePt t="1853827" x="5310188" y="5214938"/>
          <p14:tracePt t="1853843" x="5310188" y="5222875"/>
          <p14:tracePt t="1853851" x="5310188" y="5230813"/>
          <p14:tracePt t="1853859" x="5310188" y="5238750"/>
          <p14:tracePt t="1853867" x="5310188" y="5246688"/>
          <p14:tracePt t="1853875" x="5310188" y="5262563"/>
          <p14:tracePt t="1853883" x="5310188" y="5278438"/>
          <p14:tracePt t="1853897" x="5310188" y="5286375"/>
          <p14:tracePt t="1853899" x="5310188" y="5302250"/>
          <p14:tracePt t="1853907" x="5310188" y="5310188"/>
          <p14:tracePt t="1853915" x="5310188" y="5327650"/>
          <p14:tracePt t="1853923" x="5300663" y="5335588"/>
          <p14:tracePt t="1853931" x="5300663" y="5351463"/>
          <p14:tracePt t="1853947" x="5300663" y="5359400"/>
          <p14:tracePt t="1853971" x="5300663" y="5367338"/>
          <p14:tracePt t="1853978" x="5292725" y="5367338"/>
          <p14:tracePt t="1853987" x="5292725" y="5375275"/>
          <p14:tracePt t="1854011" x="5284788" y="5383213"/>
          <p14:tracePt t="1854019" x="5276850" y="5383213"/>
          <p14:tracePt t="1854035" x="5268913" y="5391150"/>
          <p14:tracePt t="1854059" x="5268913" y="5399088"/>
          <p14:tracePt t="1854099" x="5260975" y="5399088"/>
          <p14:tracePt t="1854283" x="5268913" y="5399088"/>
          <p14:tracePt t="1854291" x="5284788" y="5391150"/>
          <p14:tracePt t="1854299" x="5300663" y="5383213"/>
          <p14:tracePt t="1854307" x="5318125" y="5383213"/>
          <p14:tracePt t="1854315" x="5334000" y="5375275"/>
          <p14:tracePt t="1854323" x="5357813" y="5375275"/>
          <p14:tracePt t="1854331" x="5381625" y="5375275"/>
          <p14:tracePt t="1854339" x="5413375" y="5375275"/>
          <p14:tracePt t="1854347" x="5445125" y="5375275"/>
          <p14:tracePt t="1854355" x="5476875" y="5375275"/>
          <p14:tracePt t="1854363" x="5500688" y="5375275"/>
          <p14:tracePt t="1854371" x="5524500" y="5375275"/>
          <p14:tracePt t="1854379" x="5532438" y="5375275"/>
          <p14:tracePt t="1854387" x="5548313" y="5375275"/>
          <p14:tracePt t="1854427" x="5556250" y="5375275"/>
          <p14:tracePt t="1854435" x="5572125" y="5375275"/>
          <p14:tracePt t="1854443" x="5588000" y="5391150"/>
          <p14:tracePt t="1854451" x="5603875" y="5399088"/>
          <p14:tracePt t="1854459" x="5611813" y="5407025"/>
          <p14:tracePt t="1854467" x="5627688" y="5414963"/>
          <p14:tracePt t="1854499" x="5619750" y="5414963"/>
          <p14:tracePt t="1854507" x="5611813" y="5414963"/>
          <p14:tracePt t="1854515" x="5595938" y="5414963"/>
          <p14:tracePt t="1854523" x="5588000" y="5414963"/>
          <p14:tracePt t="1854531" x="5572125" y="5414963"/>
          <p14:tracePt t="1854539" x="5556250" y="5414963"/>
          <p14:tracePt t="1854547" x="5548313" y="5414963"/>
          <p14:tracePt t="1854555" x="5540375" y="5414963"/>
          <p14:tracePt t="1854572" x="5532438" y="5414963"/>
          <p14:tracePt t="1854596" x="5532438" y="5407025"/>
          <p14:tracePt t="1854603" x="5532438" y="5391150"/>
          <p14:tracePt t="1854612" x="5532438" y="5383213"/>
          <p14:tracePt t="1854619" x="5532438" y="5375275"/>
          <p14:tracePt t="1854627" x="5532438" y="5359400"/>
          <p14:tracePt t="1854643" x="5548313" y="5359400"/>
          <p14:tracePt t="1854651" x="5556250" y="5359400"/>
          <p14:tracePt t="1854659" x="5572125" y="5359400"/>
          <p14:tracePt t="1854667" x="5595938" y="5359400"/>
          <p14:tracePt t="1854675" x="5619750" y="5359400"/>
          <p14:tracePt t="1854683" x="5635625" y="5359400"/>
          <p14:tracePt t="1854691" x="5659438" y="5359400"/>
          <p14:tracePt t="1854699" x="5667375" y="5359400"/>
          <p14:tracePt t="1854707" x="5676900" y="5359400"/>
          <p14:tracePt t="1854771" x="5676900" y="5367338"/>
          <p14:tracePt t="1854779" x="5676900" y="5375275"/>
          <p14:tracePt t="1854787" x="5667375" y="5391150"/>
          <p14:tracePt t="1854795" x="5651500" y="5399088"/>
          <p14:tracePt t="1854803" x="5635625" y="5407025"/>
          <p14:tracePt t="1854812" x="5627688" y="5407025"/>
          <p14:tracePt t="1854819" x="5619750" y="5407025"/>
          <p14:tracePt t="1854867" x="5627688" y="5407025"/>
          <p14:tracePt t="1854875" x="5635625" y="5407025"/>
          <p14:tracePt t="1854883" x="5643563" y="5407025"/>
          <p14:tracePt t="1854892" x="5659438" y="5399088"/>
          <p14:tracePt t="1854911" x="5716588" y="5399088"/>
          <p14:tracePt t="1854915" x="5740400" y="5399088"/>
          <p14:tracePt t="1854923" x="5772150" y="5399088"/>
          <p14:tracePt t="1854931" x="5811838" y="5399088"/>
          <p14:tracePt t="1854939" x="5843588" y="5399088"/>
          <p14:tracePt t="1854947" x="5883275" y="5399088"/>
          <p14:tracePt t="1854955" x="5899150" y="5399088"/>
          <p14:tracePt t="1854963" x="5899150" y="5407025"/>
          <p14:tracePt t="1854971" x="5907088" y="5407025"/>
          <p14:tracePt t="1854979" x="5907088" y="5414963"/>
          <p14:tracePt t="1854987" x="5907088" y="5430838"/>
          <p14:tracePt t="1854995" x="5907088" y="5438775"/>
          <p14:tracePt t="1855003" x="5907088" y="5446713"/>
          <p14:tracePt t="1855013" x="5891213" y="5454650"/>
          <p14:tracePt t="1855019" x="5875338" y="5462588"/>
          <p14:tracePt t="1855027" x="5867400" y="5470525"/>
          <p14:tracePt t="1855035" x="5859463" y="5470525"/>
          <p14:tracePt t="1855043" x="5851525" y="5470525"/>
          <p14:tracePt t="1855059" x="5843588" y="5470525"/>
          <p14:tracePt t="1855123" x="5843588" y="5454650"/>
          <p14:tracePt t="1855131" x="5843588" y="5446713"/>
          <p14:tracePt t="1855139" x="5875338" y="5438775"/>
          <p14:tracePt t="1855147" x="5891213" y="5430838"/>
          <p14:tracePt t="1855155" x="5915025" y="5422900"/>
          <p14:tracePt t="1855163" x="5938838" y="5414963"/>
          <p14:tracePt t="1855171" x="5962650" y="5414963"/>
          <p14:tracePt t="1855178" x="5994400" y="5414963"/>
          <p14:tracePt t="1855187" x="6018213" y="5414963"/>
          <p14:tracePt t="1855196" x="6043613" y="5414963"/>
          <p14:tracePt t="1855203" x="6051550" y="5414963"/>
          <p14:tracePt t="1855212" x="6059488" y="5414963"/>
          <p14:tracePt t="1855219" x="6059488" y="5422900"/>
          <p14:tracePt t="1855235" x="6059488" y="5430838"/>
          <p14:tracePt t="1855243" x="6059488" y="5438775"/>
          <p14:tracePt t="1855251" x="6059488" y="5446713"/>
          <p14:tracePt t="1855259" x="6059488" y="5454650"/>
          <p14:tracePt t="1855267" x="6059488" y="5462588"/>
          <p14:tracePt t="1855275" x="6051550" y="5470525"/>
          <p14:tracePt t="1855283" x="6043613" y="5470525"/>
          <p14:tracePt t="1855307" x="6034088" y="5470525"/>
          <p14:tracePt t="1855347" x="6026150" y="5470525"/>
          <p14:tracePt t="1855474" x="6026150" y="5486400"/>
          <p14:tracePt t="1855483" x="6026150" y="5494338"/>
          <p14:tracePt t="1855491" x="6026150" y="5502275"/>
          <p14:tracePt t="1855499" x="6018213" y="5518150"/>
          <p14:tracePt t="1855506" x="6002338" y="5541963"/>
          <p14:tracePt t="1855515" x="5978525" y="5565775"/>
          <p14:tracePt t="1855523" x="5954713" y="5589588"/>
          <p14:tracePt t="1855530" x="5946775" y="5613400"/>
          <p14:tracePt t="1855538" x="5907088" y="5645150"/>
          <p14:tracePt t="1855547" x="5883275" y="5670550"/>
          <p14:tracePt t="1855555" x="5875338" y="5694363"/>
          <p14:tracePt t="1855563" x="5859463" y="5710238"/>
          <p14:tracePt t="1855571" x="5859463" y="5726113"/>
          <p14:tracePt t="1855579" x="5851525" y="5734050"/>
          <p14:tracePt t="1855587" x="5851525" y="5741988"/>
          <p14:tracePt t="1855595" x="5843588" y="5749925"/>
          <p14:tracePt t="1855603" x="5843588" y="5757863"/>
          <p14:tracePt t="1855612" x="5835650" y="5773738"/>
          <p14:tracePt t="1855619" x="5835650" y="5789613"/>
          <p14:tracePt t="1855627" x="5827713" y="5805488"/>
          <p14:tracePt t="1855635" x="5811838" y="5821363"/>
          <p14:tracePt t="1855643" x="5811838" y="5837238"/>
          <p14:tracePt t="1855651" x="5803900" y="5853113"/>
          <p14:tracePt t="1855659" x="5795963" y="5861050"/>
          <p14:tracePt t="1855667" x="5780088" y="5861050"/>
          <p14:tracePt t="1855675" x="5764213" y="5868988"/>
          <p14:tracePt t="1855683" x="5740400" y="5876925"/>
          <p14:tracePt t="1855691" x="5708650" y="5884863"/>
          <p14:tracePt t="1855699" x="5676900" y="5884863"/>
          <p14:tracePt t="1855707" x="5635625" y="5884863"/>
          <p14:tracePt t="1855715" x="5595938" y="5884863"/>
          <p14:tracePt t="1855723" x="5556250" y="5884863"/>
          <p14:tracePt t="1855731" x="5508625" y="5884863"/>
          <p14:tracePt t="1855739" x="5453063" y="5884863"/>
          <p14:tracePt t="1855747" x="5405438" y="5884863"/>
          <p14:tracePt t="1855755" x="5365750" y="5884863"/>
          <p14:tracePt t="1855763" x="5349875" y="5884863"/>
          <p14:tracePt t="1855771" x="5334000" y="5884863"/>
          <p14:tracePt t="1855779" x="5326063" y="5884863"/>
          <p14:tracePt t="1855787" x="5318125" y="5884863"/>
          <p14:tracePt t="1855795" x="5310188" y="5876925"/>
          <p14:tracePt t="1855803" x="5292725" y="5861050"/>
          <p14:tracePt t="1855812" x="5276850" y="5837238"/>
          <p14:tracePt t="1855819" x="5260975" y="5805488"/>
          <p14:tracePt t="1855827" x="5253038" y="5773738"/>
          <p14:tracePt t="1855835" x="5237163" y="5741988"/>
          <p14:tracePt t="1855843" x="5213350" y="5710238"/>
          <p14:tracePt t="1855851" x="5189538" y="5678488"/>
          <p14:tracePt t="1855859" x="5173663" y="5653088"/>
          <p14:tracePt t="1855867" x="5157788" y="5629275"/>
          <p14:tracePt t="1855875" x="5141913" y="5605463"/>
          <p14:tracePt t="1855883" x="5126038" y="5581650"/>
          <p14:tracePt t="1855897" x="5110163" y="5549900"/>
          <p14:tracePt t="1855899" x="5094288" y="5526088"/>
          <p14:tracePt t="1855907" x="5078413" y="5502275"/>
          <p14:tracePt t="1855915" x="5062538" y="5478463"/>
          <p14:tracePt t="1855923" x="5054600" y="5446713"/>
          <p14:tracePt t="1855931" x="5054600" y="5414963"/>
          <p14:tracePt t="1855939" x="5062538" y="5383213"/>
          <p14:tracePt t="1855947" x="5070475" y="5351463"/>
          <p14:tracePt t="1855955" x="5078413" y="5319713"/>
          <p14:tracePt t="1855963" x="5086350" y="5302250"/>
          <p14:tracePt t="1855971" x="5094288" y="5278438"/>
          <p14:tracePt t="1855980" x="5094288" y="5254625"/>
          <p14:tracePt t="1855987" x="5094288" y="5230813"/>
          <p14:tracePt t="1855995" x="5094288" y="5207000"/>
          <p14:tracePt t="1856003" x="5094288" y="5183188"/>
          <p14:tracePt t="1856012" x="5094288" y="5167313"/>
          <p14:tracePt t="1856019" x="5102225" y="5151438"/>
          <p14:tracePt t="1856027" x="5102225" y="5143500"/>
          <p14:tracePt t="1856035" x="5102225" y="5135563"/>
          <p14:tracePt t="1856043" x="5102225" y="5127625"/>
          <p14:tracePt t="1856051" x="5110163" y="5127625"/>
          <p14:tracePt t="1856083" x="5118100" y="5127625"/>
          <p14:tracePt t="1856099" x="5126038" y="5127625"/>
          <p14:tracePt t="1856123" x="5133975" y="5127625"/>
          <p14:tracePt t="1856139" x="5141913" y="5127625"/>
          <p14:tracePt t="1856147" x="5149850" y="5119688"/>
          <p14:tracePt t="1856155" x="5157788" y="5119688"/>
          <p14:tracePt t="1856163" x="5165725" y="5111750"/>
          <p14:tracePt t="1856172" x="5181600" y="5111750"/>
          <p14:tracePt t="1856179" x="5181600" y="5103813"/>
          <p14:tracePt t="1856187" x="5189538" y="5103813"/>
          <p14:tracePt t="1856331" x="5197475" y="5103813"/>
          <p14:tracePt t="1856411" x="5205413" y="5103813"/>
          <p14:tracePt t="1856547" x="5197475" y="5103813"/>
          <p14:tracePt t="1856803" x="5197475" y="5111750"/>
          <p14:tracePt t="1856811" x="5189538" y="5119688"/>
          <p14:tracePt t="1856819" x="5181600" y="5135563"/>
          <p14:tracePt t="1856827" x="5181600" y="5143500"/>
          <p14:tracePt t="1856835" x="5181600" y="5159375"/>
          <p14:tracePt t="1856843" x="5181600" y="5191125"/>
          <p14:tracePt t="1856851" x="5181600" y="5214938"/>
          <p14:tracePt t="1856859" x="5181600" y="5246688"/>
          <p14:tracePt t="1856867" x="5181600" y="5278438"/>
          <p14:tracePt t="1856875" x="5181600" y="5310188"/>
          <p14:tracePt t="1856895" x="5181600" y="5367338"/>
          <p14:tracePt t="1856899" x="5181600" y="5391150"/>
          <p14:tracePt t="1856907" x="5173663" y="5414963"/>
          <p14:tracePt t="1856915" x="5157788" y="5438775"/>
          <p14:tracePt t="1856923" x="5133975" y="5470525"/>
          <p14:tracePt t="1856931" x="5126038" y="5502275"/>
          <p14:tracePt t="1856939" x="5118100" y="5541963"/>
          <p14:tracePt t="1856947" x="5102225" y="5589588"/>
          <p14:tracePt t="1856955" x="5102225" y="5637213"/>
          <p14:tracePt t="1856963" x="5086350" y="5686425"/>
          <p14:tracePt t="1856971" x="5086350" y="5718175"/>
          <p14:tracePt t="1856978" x="5086350" y="5757863"/>
          <p14:tracePt t="1856987" x="5086350" y="5773738"/>
          <p14:tracePt t="1856996" x="5094288" y="5781675"/>
          <p14:tracePt t="1857123" x="5094288" y="5789613"/>
          <p14:tracePt t="1857131" x="5094288" y="5797550"/>
          <p14:tracePt t="1857139" x="5102225" y="5797550"/>
          <p14:tracePt t="1857483" x="5102225" y="5789613"/>
          <p14:tracePt t="1857491" x="5102225" y="5765800"/>
          <p14:tracePt t="1857499" x="5102225" y="5734050"/>
          <p14:tracePt t="1857508" x="5102225" y="5710238"/>
          <p14:tracePt t="1857516" x="5102225" y="5678488"/>
          <p14:tracePt t="1857523" x="5102225" y="5637213"/>
          <p14:tracePt t="1857531" x="5102225" y="5605463"/>
          <p14:tracePt t="1857539" x="5102225" y="5573713"/>
          <p14:tracePt t="1857547" x="5102225" y="5534025"/>
          <p14:tracePt t="1857555" x="5102225" y="5502275"/>
          <p14:tracePt t="1857563" x="5102225" y="5470525"/>
          <p14:tracePt t="1857571" x="5102225" y="5430838"/>
          <p14:tracePt t="1857579" x="5102225" y="5399088"/>
          <p14:tracePt t="1857587" x="5102225" y="5367338"/>
          <p14:tracePt t="1857595" x="5102225" y="5335588"/>
          <p14:tracePt t="1857602" x="5102225" y="5302250"/>
          <p14:tracePt t="1857612" x="5102225" y="5270500"/>
          <p14:tracePt t="1857619" x="5094288" y="5238750"/>
          <p14:tracePt t="1857627" x="5078413" y="5207000"/>
          <p14:tracePt t="1857635" x="5070475" y="5183188"/>
          <p14:tracePt t="1857643" x="5062538" y="5151438"/>
          <p14:tracePt t="1857651" x="5054600" y="5135563"/>
          <p14:tracePt t="1857659" x="5054600" y="5111750"/>
          <p14:tracePt t="1857667" x="5046663" y="5095875"/>
          <p14:tracePt t="1857675" x="5038725" y="5095875"/>
          <p14:tracePt t="1857683" x="5038725" y="5087938"/>
          <p14:tracePt t="1857859" x="5030788" y="5087938"/>
          <p14:tracePt t="1857891" x="5030788" y="5080000"/>
          <p14:tracePt t="1857907" x="5030788" y="5072063"/>
          <p14:tracePt t="1857915" x="5030788" y="5056188"/>
          <p14:tracePt t="1857923" x="5030788" y="5040313"/>
          <p14:tracePt t="1857931" x="5030788" y="5024438"/>
          <p14:tracePt t="1857938" x="5030788" y="5008563"/>
          <p14:tracePt t="1857947" x="5030788" y="4992688"/>
          <p14:tracePt t="1857955" x="5030788" y="4984750"/>
          <p14:tracePt t="1857962" x="5030788" y="4967288"/>
          <p14:tracePt t="1857971" x="5046663" y="4959350"/>
          <p14:tracePt t="1857978" x="5046663" y="4943475"/>
          <p14:tracePt t="1857987" x="5070475" y="4935538"/>
          <p14:tracePt t="1857995" x="5086350" y="4919663"/>
          <p14:tracePt t="1858003" x="5102225" y="4903788"/>
          <p14:tracePt t="1858012" x="5126038" y="4903788"/>
          <p14:tracePt t="1858019" x="5149850" y="4895850"/>
          <p14:tracePt t="1858027" x="5173663" y="4887913"/>
          <p14:tracePt t="1858035" x="5197475" y="4887913"/>
          <p14:tracePt t="1858043" x="5205413" y="4887913"/>
          <p14:tracePt t="1858051" x="5221288" y="4887913"/>
          <p14:tracePt t="1858059" x="5237163" y="4887913"/>
          <p14:tracePt t="1858067" x="5245100" y="4887913"/>
          <p14:tracePt t="1858075" x="5253038" y="4887913"/>
          <p14:tracePt t="1858083" x="5260975" y="4895850"/>
          <p14:tracePt t="1858091" x="5260975" y="4903788"/>
          <p14:tracePt t="1858100" x="5260975" y="4919663"/>
          <p14:tracePt t="1858107" x="5260975" y="4935538"/>
          <p14:tracePt t="1858115" x="5260975" y="4951413"/>
          <p14:tracePt t="1858123" x="5260975" y="4976813"/>
          <p14:tracePt t="1858131" x="5260975" y="5000625"/>
          <p14:tracePt t="1858139" x="5260975" y="5016500"/>
          <p14:tracePt t="1858147" x="5245100" y="5040313"/>
          <p14:tracePt t="1858155" x="5237163" y="5064125"/>
          <p14:tracePt t="1858163" x="5229225" y="5080000"/>
          <p14:tracePt t="1858171" x="5221288" y="5087938"/>
          <p14:tracePt t="1858179" x="5213350" y="5095875"/>
          <p14:tracePt t="1858187" x="5205413" y="5095875"/>
          <p14:tracePt t="1858211" x="5197475" y="5095875"/>
          <p14:tracePt t="1858235" x="5189538" y="5095875"/>
          <p14:tracePt t="1858251" x="5181600" y="5087938"/>
          <p14:tracePt t="1858259" x="5173663" y="5072063"/>
          <p14:tracePt t="1858267" x="5165725" y="5064125"/>
          <p14:tracePt t="1858275" x="5157788" y="5048250"/>
          <p14:tracePt t="1858283" x="5149850" y="5040313"/>
          <p14:tracePt t="1858291" x="5149850" y="5032375"/>
          <p14:tracePt t="1858299" x="5149850" y="5024438"/>
          <p14:tracePt t="1858306" x="5149850" y="5008563"/>
          <p14:tracePt t="1858315" x="5149850" y="5000625"/>
          <p14:tracePt t="1858323" x="5157788" y="4992688"/>
          <p14:tracePt t="1858331" x="5165725" y="4984750"/>
          <p14:tracePt t="1858339" x="5181600" y="4976813"/>
          <p14:tracePt t="1858347" x="5189538" y="4976813"/>
          <p14:tracePt t="1858363" x="5197475" y="4967288"/>
          <p14:tracePt t="1858371" x="5205413" y="4967288"/>
          <p14:tracePt t="1858387" x="5213350" y="4967288"/>
          <p14:tracePt t="1858396" x="5229225" y="4967288"/>
          <p14:tracePt t="1858403" x="5237163" y="4967288"/>
          <p14:tracePt t="1858412" x="5253038" y="4967288"/>
          <p14:tracePt t="1858419" x="5268913" y="4967288"/>
          <p14:tracePt t="1858427" x="5276850" y="4984750"/>
          <p14:tracePt t="1858435" x="5276850" y="5000625"/>
          <p14:tracePt t="1858443" x="5292725" y="5008563"/>
          <p14:tracePt t="1858451" x="5300663" y="5024438"/>
          <p14:tracePt t="1858459" x="5318125" y="5048250"/>
          <p14:tracePt t="1858467" x="5318125" y="5064125"/>
          <p14:tracePt t="1858475" x="5334000" y="5080000"/>
          <p14:tracePt t="1858483" x="5349875" y="5103813"/>
          <p14:tracePt t="1858491" x="5365750" y="5119688"/>
          <p14:tracePt t="1858500" x="5381625" y="5143500"/>
          <p14:tracePt t="1858507" x="5397500" y="5167313"/>
          <p14:tracePt t="1858515" x="5413375" y="5183188"/>
          <p14:tracePt t="1858523" x="5421313" y="5199063"/>
          <p14:tracePt t="1858531" x="5437188" y="5222875"/>
          <p14:tracePt t="1858539" x="5437188" y="5230813"/>
          <p14:tracePt t="1858547" x="5445125" y="5238750"/>
          <p14:tracePt t="1858555" x="5453063" y="5246688"/>
          <p14:tracePt t="1858588" x="5453063" y="5262563"/>
          <p14:tracePt t="1858594" x="5453063" y="5270500"/>
          <p14:tracePt t="1858603" x="5453063" y="5286375"/>
          <p14:tracePt t="1858612" x="5461000" y="5302250"/>
          <p14:tracePt t="1858619" x="5468938" y="5310188"/>
          <p14:tracePt t="1858627" x="5468938" y="5327650"/>
          <p14:tracePt t="1858635" x="5468938" y="5335588"/>
          <p14:tracePt t="1858643" x="5476875" y="5335588"/>
          <p14:tracePt t="1858739" x="5476875" y="5327650"/>
          <p14:tracePt t="1858747" x="5476875" y="5319713"/>
          <p14:tracePt t="1858835" x="5484813" y="5319713"/>
          <p14:tracePt t="1858843" x="5500688" y="5319713"/>
          <p14:tracePt t="1858851" x="5500688" y="5335588"/>
          <p14:tracePt t="1858859" x="5508625" y="5351463"/>
          <p14:tracePt t="1858867" x="5508625" y="5359400"/>
          <p14:tracePt t="1858875" x="5508625" y="5375275"/>
          <p14:tracePt t="1858883" x="5508625" y="5391150"/>
          <p14:tracePt t="1858891" x="5508625" y="5407025"/>
          <p14:tracePt t="1858899" x="5500688" y="5414963"/>
          <p14:tracePt t="1858908" x="5492750" y="5422900"/>
          <p14:tracePt t="1858915" x="5476875" y="5422900"/>
          <p14:tracePt t="1858923" x="5461000" y="5430838"/>
          <p14:tracePt t="1858931" x="5445125" y="5438775"/>
          <p14:tracePt t="1858939" x="5429250" y="5438775"/>
          <p14:tracePt t="1858947" x="5421313" y="5438775"/>
          <p14:tracePt t="1858955" x="5397500" y="5438775"/>
          <p14:tracePt t="1858964" x="5381625" y="5438775"/>
          <p14:tracePt t="1858971" x="5357813" y="5438775"/>
          <p14:tracePt t="1858980" x="5334000" y="5438775"/>
          <p14:tracePt t="1858987" x="5326063" y="5438775"/>
          <p14:tracePt t="1858995" x="5318125" y="5438775"/>
          <p14:tracePt t="1859099" x="5326063" y="5438775"/>
          <p14:tracePt t="1859164" x="5326063" y="5446713"/>
          <p14:tracePt t="1859291" x="5326063" y="5454650"/>
          <p14:tracePt t="1859307" x="5326063" y="5462588"/>
          <p14:tracePt t="1859323" x="5326063" y="5470525"/>
          <p14:tracePt t="1859355" x="5326063" y="5478463"/>
          <p14:tracePt t="1859603" x="5318125" y="5478463"/>
          <p14:tracePt t="1859611" x="5300663" y="5486400"/>
          <p14:tracePt t="1859628" x="5292725" y="5486400"/>
          <p14:tracePt t="1859635" x="5284788" y="5486400"/>
          <p14:tracePt t="1859659" x="5284788" y="5478463"/>
          <p14:tracePt t="1859699" x="5284788" y="5470525"/>
          <p14:tracePt t="1859707" x="5276850" y="5462588"/>
          <p14:tracePt t="1859715" x="5268913" y="5454650"/>
          <p14:tracePt t="1859723" x="5268913" y="5446713"/>
          <p14:tracePt t="1859731" x="5268913" y="5430838"/>
          <p14:tracePt t="1859739" x="5268913" y="5422900"/>
          <p14:tracePt t="1859747" x="5268913" y="5407025"/>
          <p14:tracePt t="1859756" x="5268913" y="5391150"/>
          <p14:tracePt t="1859764" x="5260975" y="5375275"/>
          <p14:tracePt t="1859771" x="5260975" y="5351463"/>
          <p14:tracePt t="1859779" x="5260975" y="5335588"/>
          <p14:tracePt t="1859787" x="5260975" y="5310188"/>
          <p14:tracePt t="1859796" x="5260975" y="5286375"/>
          <p14:tracePt t="1859803" x="5260975" y="5262563"/>
          <p14:tracePt t="1859812" x="5260975" y="5246688"/>
          <p14:tracePt t="1859819" x="5260975" y="5230813"/>
          <p14:tracePt t="1859827" x="5260975" y="5207000"/>
          <p14:tracePt t="1859835" x="5260975" y="5199063"/>
          <p14:tracePt t="1859843" x="5260975" y="5183188"/>
          <p14:tracePt t="1859851" x="5260975" y="5167313"/>
          <p14:tracePt t="1859859" x="5260975" y="5151438"/>
          <p14:tracePt t="1859867" x="5260975" y="5135563"/>
          <p14:tracePt t="1859875" x="5260975" y="5127625"/>
          <p14:tracePt t="1859883" x="5276850" y="5111750"/>
          <p14:tracePt t="1859897" x="5284788" y="5095875"/>
          <p14:tracePt t="1859899" x="5300663" y="5080000"/>
          <p14:tracePt t="1859907" x="5310188" y="5064125"/>
          <p14:tracePt t="1859915" x="5318125" y="5056188"/>
          <p14:tracePt t="1859923" x="5318125" y="5048250"/>
          <p14:tracePt t="1860004" x="5326063" y="5048250"/>
          <p14:tracePt t="1860011" x="5334000" y="5048250"/>
          <p14:tracePt t="1860019" x="5341938" y="5048250"/>
          <p14:tracePt t="1860035" x="5349875" y="5048250"/>
          <p14:tracePt t="1860043" x="5357813" y="5048250"/>
          <p14:tracePt t="1860051" x="5365750" y="5048250"/>
          <p14:tracePt t="1860067" x="5365750" y="5040313"/>
          <p14:tracePt t="1860075" x="5365750" y="5032375"/>
          <p14:tracePt t="1860403" x="5357813" y="5032375"/>
          <p14:tracePt t="1860412" x="5349875" y="5032375"/>
          <p14:tracePt t="1860427" x="5349875" y="5024438"/>
          <p14:tracePt t="1860435" x="5341938" y="5024438"/>
          <p14:tracePt t="1860563" x="5349875" y="5024438"/>
          <p14:tracePt t="1860579" x="5357813" y="5024438"/>
          <p14:tracePt t="1860667" x="5357813" y="5016500"/>
          <p14:tracePt t="1860675" x="5365750" y="5008563"/>
          <p14:tracePt t="1860683" x="5373688" y="5008563"/>
          <p14:tracePt t="1860691" x="5373688" y="5000625"/>
          <p14:tracePt t="1860699" x="5381625" y="5000625"/>
          <p14:tracePt t="1860707" x="5389563" y="4992688"/>
          <p14:tracePt t="1860731" x="5389563" y="4984750"/>
          <p14:tracePt t="1860771" x="5389563" y="4976813"/>
          <p14:tracePt t="1860787" x="5389563" y="4967288"/>
          <p14:tracePt t="1860803" x="5397500" y="4959350"/>
          <p14:tracePt t="1860811" x="5397500" y="4951413"/>
          <p14:tracePt t="1860819" x="5405438" y="4943475"/>
          <p14:tracePt t="1860827" x="5405438" y="4935538"/>
          <p14:tracePt t="1860843" x="5405438" y="4927600"/>
          <p14:tracePt t="1860995" x="5413375" y="4927600"/>
          <p14:tracePt t="1861003" x="5421313" y="4927600"/>
          <p14:tracePt t="1861027" x="5429250" y="4927600"/>
          <p14:tracePt t="1861043" x="5437188" y="4927600"/>
          <p14:tracePt t="1861067" x="5445125" y="4927600"/>
          <p14:tracePt t="1861219" x="5437188" y="4927600"/>
          <p14:tracePt t="1861235" x="5429250" y="4927600"/>
          <p14:tracePt t="1861251" x="5413375" y="4927600"/>
          <p14:tracePt t="1861259" x="5405438" y="4927600"/>
          <p14:tracePt t="1861267" x="5381625" y="4927600"/>
          <p14:tracePt t="1861275" x="5365750" y="4927600"/>
          <p14:tracePt t="1861283" x="5341938" y="4927600"/>
          <p14:tracePt t="1861291" x="5318125" y="4927600"/>
          <p14:tracePt t="1861298" x="5300663" y="4927600"/>
          <p14:tracePt t="1861307" x="5284788" y="4927600"/>
          <p14:tracePt t="1861315" x="5260975" y="4927600"/>
          <p14:tracePt t="1861323" x="5253038" y="4927600"/>
          <p14:tracePt t="1861331" x="5237163" y="4927600"/>
          <p14:tracePt t="1861339" x="5221288" y="4927600"/>
          <p14:tracePt t="1861347" x="5205413" y="4927600"/>
          <p14:tracePt t="1861355" x="5197475" y="4927600"/>
          <p14:tracePt t="1861435" x="5189538" y="4927600"/>
          <p14:tracePt t="1861459" x="5189538" y="4919663"/>
          <p14:tracePt t="1861467" x="5181600" y="4911725"/>
          <p14:tracePt t="1861475" x="5173663" y="4895850"/>
          <p14:tracePt t="1861483" x="5173663" y="4879975"/>
          <p14:tracePt t="1861491" x="5165725" y="4856163"/>
          <p14:tracePt t="1861499" x="5157788" y="4840288"/>
          <p14:tracePt t="1861507" x="5149850" y="4824413"/>
          <p14:tracePt t="1861515" x="5149850" y="4808538"/>
          <p14:tracePt t="1861523" x="5149850" y="4800600"/>
          <p14:tracePt t="1861531" x="5149850" y="4792663"/>
          <p14:tracePt t="1861539" x="5149850" y="4784725"/>
          <p14:tracePt t="1861547" x="5149850" y="4776788"/>
          <p14:tracePt t="1861555" x="5149850" y="4768850"/>
          <p14:tracePt t="1861587" x="5157788" y="4760913"/>
          <p14:tracePt t="1861594" x="5165725" y="4760913"/>
          <p14:tracePt t="1861603" x="5165725" y="4752975"/>
          <p14:tracePt t="1861612" x="5181600" y="4752975"/>
          <p14:tracePt t="1861619" x="5189538" y="4745038"/>
          <p14:tracePt t="1861627" x="5205413" y="4737100"/>
          <p14:tracePt t="1861635" x="5213350" y="4737100"/>
          <p14:tracePt t="1861643" x="5221288" y="4729163"/>
          <p14:tracePt t="1861651" x="5229225" y="4721225"/>
          <p14:tracePt t="1861659" x="5237163" y="4721225"/>
          <p14:tracePt t="1861667" x="5245100" y="4721225"/>
          <p14:tracePt t="1861675" x="5253038" y="4721225"/>
          <p14:tracePt t="1861683" x="5260975" y="4713288"/>
          <p14:tracePt t="1861699" x="5276850" y="4713288"/>
          <p14:tracePt t="1861707" x="5284788" y="4713288"/>
          <p14:tracePt t="1861715" x="5300663" y="4713288"/>
          <p14:tracePt t="1861723" x="5318125" y="4713288"/>
          <p14:tracePt t="1861731" x="5334000" y="4713288"/>
          <p14:tracePt t="1861740" x="5357813" y="4713288"/>
          <p14:tracePt t="1861747" x="5373688" y="4713288"/>
          <p14:tracePt t="1861755" x="5389563" y="4713288"/>
          <p14:tracePt t="1861763" x="5413375" y="4713288"/>
          <p14:tracePt t="1861771" x="5429250" y="4713288"/>
          <p14:tracePt t="1861779" x="5453063" y="4713288"/>
          <p14:tracePt t="1861787" x="5468938" y="4713288"/>
          <p14:tracePt t="1861796" x="5484813" y="4713288"/>
          <p14:tracePt t="1861803" x="5508625" y="4713288"/>
          <p14:tracePt t="1861812" x="5516563" y="4713288"/>
          <p14:tracePt t="1861819" x="5532438" y="4713288"/>
          <p14:tracePt t="1861827" x="5548313" y="4713288"/>
          <p14:tracePt t="1861835" x="5580063" y="4729163"/>
          <p14:tracePt t="1861843" x="5603875" y="4737100"/>
          <p14:tracePt t="1861851" x="5635625" y="4745038"/>
          <p14:tracePt t="1861859" x="5659438" y="4760913"/>
          <p14:tracePt t="1861867" x="5676900" y="4760913"/>
          <p14:tracePt t="1861876" x="5692775" y="4768850"/>
          <p14:tracePt t="1861883" x="5708650" y="4776788"/>
          <p14:tracePt t="1861891" x="5708650" y="4792663"/>
          <p14:tracePt t="1861899" x="5716588" y="4808538"/>
          <p14:tracePt t="1861907" x="5724525" y="4816475"/>
          <p14:tracePt t="1861916" x="5732463" y="4832350"/>
          <p14:tracePt t="1861924" x="5740400" y="4848225"/>
          <p14:tracePt t="1861931" x="5740400" y="4864100"/>
          <p14:tracePt t="1861939" x="5740400" y="4879975"/>
          <p14:tracePt t="1861947" x="5740400" y="4903788"/>
          <p14:tracePt t="1861955" x="5740400" y="4919663"/>
          <p14:tracePt t="1861963" x="5740400" y="4951413"/>
          <p14:tracePt t="1861972" x="5740400" y="4976813"/>
          <p14:tracePt t="1861980" x="5732463" y="5008563"/>
          <p14:tracePt t="1861987" x="5724525" y="5032375"/>
          <p14:tracePt t="1861996" x="5708650" y="5064125"/>
          <p14:tracePt t="1862003" x="5692775" y="5087938"/>
          <p14:tracePt t="1862013" x="5684838" y="5111750"/>
          <p14:tracePt t="1862019" x="5659438" y="5135563"/>
          <p14:tracePt t="1862028" x="5643563" y="5151438"/>
          <p14:tracePt t="1862035" x="5635625" y="5159375"/>
          <p14:tracePt t="1862043" x="5619750" y="5167313"/>
          <p14:tracePt t="1862051" x="5611813" y="5175250"/>
          <p14:tracePt t="1862059" x="5595938" y="5175250"/>
          <p14:tracePt t="1862067" x="5588000" y="5175250"/>
          <p14:tracePt t="1862075" x="5580063" y="5183188"/>
          <p14:tracePt t="1862083" x="5572125" y="5183188"/>
          <p14:tracePt t="1862091" x="5556250" y="5183188"/>
          <p14:tracePt t="1862099" x="5548313" y="5183188"/>
          <p14:tracePt t="1862107" x="5532438" y="5191125"/>
          <p14:tracePt t="1862115" x="5508625" y="5199063"/>
          <p14:tracePt t="1862123" x="5500688" y="5199063"/>
          <p14:tracePt t="1862131" x="5476875" y="5199063"/>
          <p14:tracePt t="1862139" x="5453063" y="5199063"/>
          <p14:tracePt t="1862147" x="5445125" y="5199063"/>
          <p14:tracePt t="1862155" x="5429250" y="5199063"/>
          <p14:tracePt t="1862163" x="5421313" y="5199063"/>
          <p14:tracePt t="1862171" x="5405438" y="5199063"/>
          <p14:tracePt t="1862188" x="5397500" y="5199063"/>
          <p14:tracePt t="1862219" x="5381625" y="5199063"/>
          <p14:tracePt t="1862227" x="5365750" y="5191125"/>
          <p14:tracePt t="1862235" x="5341938" y="5191125"/>
          <p14:tracePt t="1862243" x="5326063" y="5183188"/>
          <p14:tracePt t="1862251" x="5310188" y="5175250"/>
          <p14:tracePt t="1862259" x="5292725" y="5167313"/>
          <p14:tracePt t="1862267" x="5268913" y="5159375"/>
          <p14:tracePt t="1862275" x="5245100" y="5159375"/>
          <p14:tracePt t="1862283" x="5229225" y="5151438"/>
          <p14:tracePt t="1862290" x="5213350" y="5143500"/>
          <p14:tracePt t="1862299" x="5205413" y="5143500"/>
          <p14:tracePt t="1862307" x="5189538" y="5135563"/>
          <p14:tracePt t="1862315" x="5189538" y="5127625"/>
          <p14:tracePt t="1862323" x="5165725" y="5111750"/>
          <p14:tracePt t="1862331" x="5157788" y="5103813"/>
          <p14:tracePt t="1862339" x="5149850" y="5087938"/>
          <p14:tracePt t="1862347" x="5141913" y="5072063"/>
          <p14:tracePt t="1862355" x="5133975" y="5056188"/>
          <p14:tracePt t="1862363" x="5133975" y="5048250"/>
          <p14:tracePt t="1862371" x="5133975" y="5024438"/>
          <p14:tracePt t="1862379" x="5133975" y="5016500"/>
          <p14:tracePt t="1862387" x="5133975" y="5000625"/>
          <p14:tracePt t="1862395" x="5133975" y="4984750"/>
          <p14:tracePt t="1862403" x="5133975" y="4967288"/>
          <p14:tracePt t="1862412" x="5133975" y="4951413"/>
          <p14:tracePt t="1862419" x="5133975" y="4943475"/>
          <p14:tracePt t="1862428" x="5133975" y="4935538"/>
          <p14:tracePt t="1862435" x="5133975" y="4919663"/>
          <p14:tracePt t="1862443" x="5133975" y="4911725"/>
          <p14:tracePt t="1862459" x="5133975" y="4903788"/>
          <p14:tracePt t="1862467" x="5141913" y="4895850"/>
          <p14:tracePt t="1862475" x="5149850" y="4887913"/>
          <p14:tracePt t="1862483" x="5157788" y="4879975"/>
          <p14:tracePt t="1862491" x="5165725" y="4872038"/>
          <p14:tracePt t="1862499" x="5181600" y="4864100"/>
          <p14:tracePt t="1862507" x="5189538" y="4856163"/>
          <p14:tracePt t="1862515" x="5205413" y="4840288"/>
          <p14:tracePt t="1862523" x="5221288" y="4832350"/>
          <p14:tracePt t="1862531" x="5237163" y="4824413"/>
          <p14:tracePt t="1862539" x="5260975" y="4808538"/>
          <p14:tracePt t="1862548" x="5292725" y="4800600"/>
          <p14:tracePt t="1862555" x="5318125" y="4792663"/>
          <p14:tracePt t="1862564" x="5341938" y="4784725"/>
          <p14:tracePt t="1862571" x="5365750" y="4784725"/>
          <p14:tracePt t="1862578" x="5389563" y="4784725"/>
          <p14:tracePt t="1862586" x="5413375" y="4784725"/>
          <p14:tracePt t="1862595" x="5437188" y="4784725"/>
          <p14:tracePt t="1862603" x="5461000" y="4784725"/>
          <p14:tracePt t="1862612" x="5484813" y="4784725"/>
          <p14:tracePt t="1862619" x="5500688" y="4784725"/>
          <p14:tracePt t="1862627" x="5516563" y="4784725"/>
          <p14:tracePt t="1862635" x="5532438" y="4784725"/>
          <p14:tracePt t="1862643" x="5540375" y="4784725"/>
          <p14:tracePt t="1862651" x="5548313" y="4784725"/>
          <p14:tracePt t="1862659" x="5556250" y="4792663"/>
          <p14:tracePt t="1862667" x="5564188" y="4800600"/>
          <p14:tracePt t="1862675" x="5580063" y="4808538"/>
          <p14:tracePt t="1862683" x="5588000" y="4816475"/>
          <p14:tracePt t="1862691" x="5588000" y="4824413"/>
          <p14:tracePt t="1862699" x="5595938" y="4832350"/>
          <p14:tracePt t="1862707" x="5603875" y="4848225"/>
          <p14:tracePt t="1862715" x="5603875" y="4856163"/>
          <p14:tracePt t="1862723" x="5603875" y="4872038"/>
          <p14:tracePt t="1862731" x="5603875" y="4887913"/>
          <p14:tracePt t="1862739" x="5603875" y="4911725"/>
          <p14:tracePt t="1862747" x="5603875" y="4935538"/>
          <p14:tracePt t="1862755" x="5603875" y="4959350"/>
          <p14:tracePt t="1862763" x="5595938" y="4984750"/>
          <p14:tracePt t="1862771" x="5588000" y="5016500"/>
          <p14:tracePt t="1862779" x="5572125" y="5040313"/>
          <p14:tracePt t="1862787" x="5548313" y="5064125"/>
          <p14:tracePt t="1862795" x="5524500" y="5087938"/>
          <p14:tracePt t="1862803" x="5484813" y="5095875"/>
          <p14:tracePt t="1862812" x="5461000" y="5111750"/>
          <p14:tracePt t="1862819" x="5437188" y="5119688"/>
          <p14:tracePt t="1862827" x="5413375" y="5127625"/>
          <p14:tracePt t="1862835" x="5389563" y="5135563"/>
          <p14:tracePt t="1862843" x="5381625" y="5143500"/>
          <p14:tracePt t="1862851" x="5357813" y="5151438"/>
          <p14:tracePt t="1862859" x="5341938" y="5151438"/>
          <p14:tracePt t="1862867" x="5334000" y="5159375"/>
          <p14:tracePt t="1862875" x="5318125" y="5167313"/>
          <p14:tracePt t="1862895" x="5310188" y="5167313"/>
          <p14:tracePt t="1862899" x="5310188" y="5175250"/>
          <p14:tracePt t="1862915" x="5310188" y="5183188"/>
          <p14:tracePt t="1862923" x="5300663" y="5191125"/>
          <p14:tracePt t="1862931" x="5300663" y="5199063"/>
          <p14:tracePt t="1862939" x="5300663" y="5214938"/>
          <p14:tracePt t="1862947" x="5300663" y="5222875"/>
          <p14:tracePt t="1862955" x="5300663" y="5246688"/>
          <p14:tracePt t="1862962" x="5300663" y="5270500"/>
          <p14:tracePt t="1862971" x="5300663" y="5310188"/>
          <p14:tracePt t="1862979" x="5300663" y="5343525"/>
          <p14:tracePt t="1862987" x="5300663" y="5391150"/>
          <p14:tracePt t="1862996" x="5300663" y="5430838"/>
          <p14:tracePt t="1863003" x="5300663" y="5470525"/>
          <p14:tracePt t="1863013" x="5300663" y="5510213"/>
          <p14:tracePt t="1863019" x="5300663" y="5549900"/>
          <p14:tracePt t="1863027" x="5300663" y="5581650"/>
          <p14:tracePt t="1863035" x="5300663" y="5613400"/>
          <p14:tracePt t="1863043" x="5292725" y="5637213"/>
          <p14:tracePt t="1863051" x="5284788" y="5653088"/>
          <p14:tracePt t="1863059" x="5276850" y="5670550"/>
          <p14:tracePt t="1863115" x="5268913" y="5670550"/>
          <p14:tracePt t="1863123" x="5260975" y="5670550"/>
          <p14:tracePt t="1863131" x="5253038" y="5678488"/>
          <p14:tracePt t="1863147" x="5245100" y="5686425"/>
          <p14:tracePt t="1863155" x="5245100" y="5694363"/>
          <p14:tracePt t="1863163" x="5237163" y="5702300"/>
          <p14:tracePt t="1863171" x="5237163" y="5710238"/>
          <p14:tracePt t="1863195" x="5237163" y="5718175"/>
          <p14:tracePt t="1863299" x="5229225" y="5718175"/>
          <p14:tracePt t="1863307" x="5221288" y="5718175"/>
          <p14:tracePt t="1863323" x="5213350" y="5718175"/>
          <p14:tracePt t="1863331" x="5205413" y="5718175"/>
          <p14:tracePt t="1863339" x="5189538" y="5718175"/>
          <p14:tracePt t="1863347" x="5181600" y="5718175"/>
          <p14:tracePt t="1863355" x="5173663" y="5718175"/>
          <p14:tracePt t="1863363" x="5157788" y="5718175"/>
          <p14:tracePt t="1863371" x="5149850" y="5718175"/>
          <p14:tracePt t="1863379" x="5133975" y="5718175"/>
          <p14:tracePt t="1863387" x="5126038" y="5718175"/>
          <p14:tracePt t="1863396" x="5118100" y="5718175"/>
          <p14:tracePt t="1863428" x="5110163" y="5718175"/>
          <p14:tracePt t="1863475" x="5102225" y="5718175"/>
          <p14:tracePt t="1863483" x="5086350" y="5718175"/>
          <p14:tracePt t="1863491" x="5078413" y="5718175"/>
          <p14:tracePt t="1863499" x="5070475" y="5718175"/>
          <p14:tracePt t="1863507" x="5054600" y="5718175"/>
          <p14:tracePt t="1863515" x="5046663" y="5718175"/>
          <p14:tracePt t="1863523" x="5046663" y="5710238"/>
          <p14:tracePt t="1863531" x="5038725" y="5710238"/>
          <p14:tracePt t="1863539" x="5030788" y="5710238"/>
          <p14:tracePt t="1863586" x="5030788" y="5702300"/>
          <p14:tracePt t="1863595" x="5030788" y="5686425"/>
          <p14:tracePt t="1863603" x="5022850" y="5678488"/>
          <p14:tracePt t="1863611" x="5022850" y="5670550"/>
          <p14:tracePt t="1863619" x="5014913" y="5662613"/>
          <p14:tracePt t="1863627" x="5014913" y="5653088"/>
          <p14:tracePt t="1863635" x="5014913" y="5637213"/>
          <p14:tracePt t="1863643" x="5014913" y="5629275"/>
          <p14:tracePt t="1863659" x="5022850" y="5621338"/>
          <p14:tracePt t="1863667" x="5030788" y="5621338"/>
          <p14:tracePt t="1863675" x="5046663" y="5605463"/>
          <p14:tracePt t="1863683" x="5070475" y="5597525"/>
          <p14:tracePt t="1863690" x="5086350" y="5597525"/>
          <p14:tracePt t="1863699" x="5110163" y="5589588"/>
          <p14:tracePt t="1863707" x="5133975" y="5581650"/>
          <p14:tracePt t="1863715" x="5149850" y="5573713"/>
          <p14:tracePt t="1863723" x="5173663" y="5565775"/>
          <p14:tracePt t="1863731" x="5181600" y="5565775"/>
          <p14:tracePt t="1863739" x="5205413" y="5557838"/>
          <p14:tracePt t="1863748" x="5221288" y="5549900"/>
          <p14:tracePt t="1863755" x="5245100" y="5549900"/>
          <p14:tracePt t="1863763" x="5268913" y="5549900"/>
          <p14:tracePt t="1863771" x="5292725" y="5549900"/>
          <p14:tracePt t="1863779" x="5318125" y="5549900"/>
          <p14:tracePt t="1863787" x="5357813" y="5549900"/>
          <p14:tracePt t="1863796" x="5389563" y="5549900"/>
          <p14:tracePt t="1863803" x="5429250" y="5549900"/>
          <p14:tracePt t="1863812" x="5468938" y="5549900"/>
          <p14:tracePt t="1863819" x="5500688" y="5549900"/>
          <p14:tracePt t="1863827" x="5532438" y="5549900"/>
          <p14:tracePt t="1863835" x="5556250" y="5549900"/>
          <p14:tracePt t="1863843" x="5588000" y="5549900"/>
          <p14:tracePt t="1863851" x="5611813" y="5549900"/>
          <p14:tracePt t="1863859" x="5635625" y="5549900"/>
          <p14:tracePt t="1863867" x="5659438" y="5549900"/>
          <p14:tracePt t="1863875" x="5684838" y="5549900"/>
          <p14:tracePt t="1863895" x="5740400" y="5549900"/>
          <p14:tracePt t="1863899" x="5780088" y="5549900"/>
          <p14:tracePt t="1863907" x="5819775" y="5549900"/>
          <p14:tracePt t="1863915" x="5835650" y="5549900"/>
          <p14:tracePt t="1863923" x="5867400" y="5549900"/>
          <p14:tracePt t="1863931" x="5883275" y="5549900"/>
          <p14:tracePt t="1863939" x="5899150" y="5549900"/>
          <p14:tracePt t="1863947" x="5907088" y="5549900"/>
          <p14:tracePt t="1863955" x="5915025" y="5549900"/>
          <p14:tracePt t="1863963" x="5922963" y="5549900"/>
          <p14:tracePt t="1863971" x="5930900" y="5549900"/>
          <p14:tracePt t="1863979" x="5938838" y="5549900"/>
          <p14:tracePt t="1863987" x="5954713" y="5549900"/>
          <p14:tracePt t="1863996" x="5962650" y="5549900"/>
          <p14:tracePt t="1864003" x="5970588" y="5549900"/>
          <p14:tracePt t="1864012" x="5978525" y="5549900"/>
          <p14:tracePt t="1864115" x="5978525" y="5565775"/>
          <p14:tracePt t="1864123" x="5978525" y="5581650"/>
          <p14:tracePt t="1864131" x="5978525" y="5605463"/>
          <p14:tracePt t="1864139" x="5978525" y="5637213"/>
          <p14:tracePt t="1864147" x="5978525" y="5662613"/>
          <p14:tracePt t="1864156" x="5978525" y="5686425"/>
          <p14:tracePt t="1864163" x="5978525" y="5710238"/>
          <p14:tracePt t="1864171" x="5978525" y="5734050"/>
          <p14:tracePt t="1864179" x="5978525" y="5757863"/>
          <p14:tracePt t="1864187" x="5978525" y="5781675"/>
          <p14:tracePt t="1864195" x="5978525" y="5797550"/>
          <p14:tracePt t="1864203" x="5978525" y="5805488"/>
          <p14:tracePt t="1864212" x="5978525" y="5813425"/>
          <p14:tracePt t="1864219" x="5978525" y="5821363"/>
          <p14:tracePt t="1864227" x="5978525" y="5829300"/>
          <p14:tracePt t="1864235" x="5970588" y="5829300"/>
          <p14:tracePt t="1864275" x="5962650" y="5829300"/>
          <p14:tracePt t="1864283" x="5962650" y="5837238"/>
          <p14:tracePt t="1864291" x="5954713" y="5837238"/>
          <p14:tracePt t="1864299" x="5930900" y="5845175"/>
          <p14:tracePt t="1864307" x="5907088" y="5845175"/>
          <p14:tracePt t="1864315" x="5867400" y="5845175"/>
          <p14:tracePt t="1864323" x="5811838" y="5845175"/>
          <p14:tracePt t="1864331" x="5756275" y="5845175"/>
          <p14:tracePt t="1864339" x="5692775" y="5845175"/>
          <p14:tracePt t="1864347" x="5635625" y="5845175"/>
          <p14:tracePt t="1864355" x="5572125" y="5845175"/>
          <p14:tracePt t="1864363" x="5516563" y="5845175"/>
          <p14:tracePt t="1864371" x="5461000" y="5845175"/>
          <p14:tracePt t="1864379" x="5405438" y="5845175"/>
          <p14:tracePt t="1864387" x="5349875" y="5845175"/>
          <p14:tracePt t="1864396" x="5300663" y="5845175"/>
          <p14:tracePt t="1864403" x="5245100" y="5845175"/>
          <p14:tracePt t="1864412" x="5213350" y="5845175"/>
          <p14:tracePt t="1864419" x="5197475" y="5845175"/>
          <p14:tracePt t="1864427" x="5173663" y="5845175"/>
          <p14:tracePt t="1864435" x="5157788" y="5845175"/>
          <p14:tracePt t="1864443" x="5133975" y="5845175"/>
          <p14:tracePt t="1864451" x="5126038" y="5845175"/>
          <p14:tracePt t="1864459" x="5118100" y="5845175"/>
          <p14:tracePt t="1864539" x="5110163" y="5845175"/>
          <p14:tracePt t="1864547" x="5102225" y="5837238"/>
          <p14:tracePt t="1864555" x="5094288" y="5837238"/>
          <p14:tracePt t="1864579" x="5094288" y="5829300"/>
          <p14:tracePt t="1864587" x="5086350" y="5821363"/>
          <p14:tracePt t="1864595" x="5086350" y="5797550"/>
          <p14:tracePt t="1864603" x="5070475" y="5781675"/>
          <p14:tracePt t="1864612" x="5070475" y="5757863"/>
          <p14:tracePt t="1864619" x="5070475" y="5734050"/>
          <p14:tracePt t="1864627" x="5070475" y="5702300"/>
          <p14:tracePt t="1864635" x="5070475" y="5678488"/>
          <p14:tracePt t="1864643" x="5070475" y="5645150"/>
          <p14:tracePt t="1864651" x="5070475" y="5621338"/>
          <p14:tracePt t="1864659" x="5070475" y="5605463"/>
          <p14:tracePt t="1864667" x="5086350" y="5581650"/>
          <p14:tracePt t="1864675" x="5094288" y="5557838"/>
          <p14:tracePt t="1864683" x="5110163" y="5534025"/>
          <p14:tracePt t="1864691" x="5126038" y="5510213"/>
          <p14:tracePt t="1864699" x="5149850" y="5486400"/>
          <p14:tracePt t="1864707" x="5173663" y="5470525"/>
          <p14:tracePt t="1864715" x="5197475" y="5454650"/>
          <p14:tracePt t="1864723" x="5213350" y="5438775"/>
          <p14:tracePt t="1864731" x="5229225" y="5430838"/>
          <p14:tracePt t="1864739" x="5237163" y="5430838"/>
          <p14:tracePt t="1864747" x="5245100" y="5422900"/>
          <p14:tracePt t="1864755" x="5260975" y="5422900"/>
          <p14:tracePt t="1864763" x="5276850" y="5422900"/>
          <p14:tracePt t="1864771" x="5292725" y="5422900"/>
          <p14:tracePt t="1864778" x="5326063" y="5422900"/>
          <p14:tracePt t="1864787" x="5357813" y="5422900"/>
          <p14:tracePt t="1864796" x="5405438" y="5422900"/>
          <p14:tracePt t="1864803" x="5461000" y="5422900"/>
          <p14:tracePt t="1864812" x="5524500" y="5422900"/>
          <p14:tracePt t="1864819" x="5603875" y="5422900"/>
          <p14:tracePt t="1864827" x="5667375" y="5422900"/>
          <p14:tracePt t="1864835" x="5732463" y="5422900"/>
          <p14:tracePt t="1864843" x="5795963" y="5422900"/>
          <p14:tracePt t="1864851" x="5851525" y="5422900"/>
          <p14:tracePt t="1864859" x="5907088" y="5422900"/>
          <p14:tracePt t="1864867" x="5946775" y="5422900"/>
          <p14:tracePt t="1864875" x="5962650" y="5422900"/>
          <p14:tracePt t="1864883" x="5978525" y="5422900"/>
          <p14:tracePt t="1864897" x="5978525" y="5414963"/>
          <p14:tracePt t="1864907" x="5986463" y="5414963"/>
          <p14:tracePt t="1865003" x="5986463" y="5438775"/>
          <p14:tracePt t="1865011" x="5986463" y="5462588"/>
          <p14:tracePt t="1865019" x="5986463" y="5486400"/>
          <p14:tracePt t="1865027" x="5986463" y="5518150"/>
          <p14:tracePt t="1865035" x="5986463" y="5549900"/>
          <p14:tracePt t="1865043" x="5986463" y="5573713"/>
          <p14:tracePt t="1865051" x="5978525" y="5605463"/>
          <p14:tracePt t="1865059" x="5970588" y="5629275"/>
          <p14:tracePt t="1865067" x="5954713" y="5653088"/>
          <p14:tracePt t="1865075" x="5938838" y="5678488"/>
          <p14:tracePt t="1865083" x="5930900" y="5694363"/>
          <p14:tracePt t="1865091" x="5922963" y="5710238"/>
          <p14:tracePt t="1865099" x="5907088" y="5726113"/>
          <p14:tracePt t="1865107" x="5899150" y="5734050"/>
          <p14:tracePt t="1865115" x="5891213" y="5741988"/>
          <p14:tracePt t="1865123" x="5883275" y="5749925"/>
          <p14:tracePt t="1865139" x="5875338" y="5757863"/>
          <p14:tracePt t="1865155" x="5867400" y="5757863"/>
          <p14:tracePt t="1865162" x="5859463" y="5765800"/>
          <p14:tracePt t="1865171" x="5851525" y="5765800"/>
          <p14:tracePt t="1865179" x="5843588" y="5765800"/>
          <p14:tracePt t="1865187" x="5843588" y="5773738"/>
          <p14:tracePt t="1865202" x="5835650" y="5773738"/>
          <p14:tracePt t="1865219" x="5827713" y="5773738"/>
          <p14:tracePt t="1865226" x="5819775" y="5773738"/>
          <p14:tracePt t="1865234" x="5803900" y="5773738"/>
          <p14:tracePt t="1865243" x="5780088" y="5773738"/>
          <p14:tracePt t="1865251" x="5748338" y="5773738"/>
          <p14:tracePt t="1865259" x="5716588" y="5773738"/>
          <p14:tracePt t="1865267" x="5676900" y="5773738"/>
          <p14:tracePt t="1865275" x="5627688" y="5773738"/>
          <p14:tracePt t="1865283" x="5588000" y="5773738"/>
          <p14:tracePt t="1865291" x="5548313" y="5773738"/>
          <p14:tracePt t="1865298" x="5516563" y="5773738"/>
          <p14:tracePt t="1865306" x="5500688" y="5773738"/>
          <p14:tracePt t="1865314" x="5484813" y="5773738"/>
          <p14:tracePt t="1865323" x="5476875" y="5773738"/>
          <p14:tracePt t="1865331" x="5468938" y="5773738"/>
          <p14:tracePt t="1865523" x="5476875" y="5773738"/>
          <p14:tracePt t="1865531" x="5500688" y="5773738"/>
          <p14:tracePt t="1865747" x="5492750" y="5773738"/>
          <p14:tracePt t="1865755" x="5492750" y="5781675"/>
          <p14:tracePt t="1865762" x="5484813" y="5781675"/>
          <p14:tracePt t="1865771" x="5476875" y="5781675"/>
          <p14:tracePt t="1865803" x="5468938" y="5781675"/>
          <p14:tracePt t="1865819" x="5461000" y="5781675"/>
          <p14:tracePt t="1865827" x="5445125" y="5781675"/>
          <p14:tracePt t="1865835" x="5429250" y="5781675"/>
          <p14:tracePt t="1865843" x="5413375" y="5781675"/>
          <p14:tracePt t="1865851" x="5397500" y="5781675"/>
          <p14:tracePt t="1865859" x="5381625" y="5781675"/>
          <p14:tracePt t="1865867" x="5365750" y="5781675"/>
          <p14:tracePt t="1865895" x="5349875" y="5781675"/>
          <p14:tracePt t="1865899" x="5341938" y="5781675"/>
          <p14:tracePt t="1865907" x="5334000" y="5781675"/>
          <p14:tracePt t="1865915" x="5318125" y="5781675"/>
          <p14:tracePt t="1865923" x="5310188" y="5781675"/>
          <p14:tracePt t="1865931" x="5292725" y="5781675"/>
          <p14:tracePt t="1865947" x="5284788" y="5781675"/>
          <p14:tracePt t="1865955" x="5268913" y="5781675"/>
          <p14:tracePt t="1865963" x="5245100" y="5781675"/>
          <p14:tracePt t="1865971" x="5229225" y="5781675"/>
          <p14:tracePt t="1865979" x="5213350" y="5781675"/>
          <p14:tracePt t="1865987" x="5197475" y="5773738"/>
          <p14:tracePt t="1865995" x="5173663" y="5765800"/>
          <p14:tracePt t="1866003" x="5157788" y="5765800"/>
          <p14:tracePt t="1866012" x="5141913" y="5757863"/>
          <p14:tracePt t="1866019" x="5133975" y="5757863"/>
          <p14:tracePt t="1866043" x="5133975" y="5749925"/>
          <p14:tracePt t="1866059" x="5141913" y="5741988"/>
          <p14:tracePt t="1866067" x="5149850" y="5734050"/>
          <p14:tracePt t="1866075" x="5165725" y="5726113"/>
          <p14:tracePt t="1866083" x="5173663" y="5718175"/>
          <p14:tracePt t="1866091" x="5189538" y="5710238"/>
          <p14:tracePt t="1866099" x="5197475" y="5702300"/>
          <p14:tracePt t="1866107" x="5205413" y="5686425"/>
          <p14:tracePt t="1866131" x="5213350" y="5686425"/>
          <p14:tracePt t="1866179" x="5221288" y="5686425"/>
          <p14:tracePt t="1866194" x="5229225" y="5686425"/>
          <p14:tracePt t="1866211" x="5237163" y="5686425"/>
          <p14:tracePt t="1866219" x="5237163" y="5694363"/>
          <p14:tracePt t="1866235" x="5237163" y="5702300"/>
          <p14:tracePt t="1866252" x="5237163" y="5710238"/>
          <p14:tracePt t="1866275" x="5237163" y="5718175"/>
          <p14:tracePt t="1866331" x="5229225" y="5734050"/>
          <p14:tracePt t="1866363" x="5221288" y="5734050"/>
          <p14:tracePt t="1866371" x="5221288" y="5726113"/>
          <p14:tracePt t="1866379" x="5229225" y="5718175"/>
          <p14:tracePt t="1866387" x="5229225" y="5702300"/>
          <p14:tracePt t="1866395" x="5237163" y="5702300"/>
          <p14:tracePt t="1866419" x="5237163" y="5694363"/>
          <p14:tracePt t="1866427" x="5229225" y="5694363"/>
          <p14:tracePt t="1866555" x="5237163" y="5694363"/>
          <p14:tracePt t="1866563" x="5245100" y="5694363"/>
          <p14:tracePt t="1866571" x="5253038" y="5694363"/>
          <p14:tracePt t="1866578" x="5260975" y="5694363"/>
          <p14:tracePt t="1866587" x="5276850" y="5694363"/>
          <p14:tracePt t="1866595" x="5292725" y="5694363"/>
          <p14:tracePt t="1866603" x="5310188" y="5694363"/>
          <p14:tracePt t="1866612" x="5326063" y="5694363"/>
          <p14:tracePt t="1866619" x="5341938" y="5694363"/>
          <p14:tracePt t="1866627" x="5357813" y="5694363"/>
          <p14:tracePt t="1866635" x="5373688" y="5694363"/>
          <p14:tracePt t="1866643" x="5397500" y="5694363"/>
          <p14:tracePt t="1866651" x="5413375" y="5694363"/>
          <p14:tracePt t="1866659" x="5437188" y="5694363"/>
          <p14:tracePt t="1866667" x="5461000" y="5694363"/>
          <p14:tracePt t="1866674" x="5492750" y="5694363"/>
          <p14:tracePt t="1866683" x="5524500" y="5694363"/>
          <p14:tracePt t="1866691" x="5564188" y="5694363"/>
          <p14:tracePt t="1866699" x="5603875" y="5694363"/>
          <p14:tracePt t="1866707" x="5635625" y="5694363"/>
          <p14:tracePt t="1866715" x="5676900" y="5694363"/>
          <p14:tracePt t="1866723" x="5716588" y="5694363"/>
          <p14:tracePt t="1866731" x="5748338" y="5694363"/>
          <p14:tracePt t="1866738" x="5772150" y="5694363"/>
          <p14:tracePt t="1866746" x="5795963" y="5694363"/>
          <p14:tracePt t="1866755" x="5811838" y="5694363"/>
          <p14:tracePt t="1866763" x="5819775" y="5694363"/>
          <p14:tracePt t="1866779" x="5827713" y="5694363"/>
          <p14:tracePt t="1866787" x="5835650" y="5694363"/>
          <p14:tracePt t="1866795" x="5835650" y="5702300"/>
          <p14:tracePt t="1866812" x="5835650" y="5710238"/>
          <p14:tracePt t="1866819" x="5835650" y="5726113"/>
          <p14:tracePt t="1866827" x="5835650" y="5741988"/>
          <p14:tracePt t="1866835" x="5843588" y="5757863"/>
          <p14:tracePt t="1866843" x="5843588" y="5773738"/>
          <p14:tracePt t="1866851" x="5851525" y="5789613"/>
          <p14:tracePt t="1866859" x="5851525" y="5805488"/>
          <p14:tracePt t="1866867" x="5851525" y="5813425"/>
          <p14:tracePt t="1866875" x="5851525" y="5821363"/>
          <p14:tracePt t="1866883" x="5843588" y="5829300"/>
          <p14:tracePt t="1866896" x="5827713" y="5837238"/>
          <p14:tracePt t="1866899" x="5795963" y="5845175"/>
          <p14:tracePt t="1866907" x="5764213" y="5853113"/>
          <p14:tracePt t="1866915" x="5732463" y="5853113"/>
          <p14:tracePt t="1866923" x="5692775" y="5853113"/>
          <p14:tracePt t="1866931" x="5651500" y="5853113"/>
          <p14:tracePt t="1866939" x="5603875" y="5853113"/>
          <p14:tracePt t="1866947" x="5564188" y="5853113"/>
          <p14:tracePt t="1866955" x="5516563" y="5853113"/>
          <p14:tracePt t="1866963" x="5468938" y="5853113"/>
          <p14:tracePt t="1866971" x="5437188" y="5853113"/>
          <p14:tracePt t="1866979" x="5413375" y="5853113"/>
          <p14:tracePt t="1866987" x="5389563" y="5853113"/>
          <p14:tracePt t="1866995" x="5381625" y="5853113"/>
          <p14:tracePt t="1867003" x="5365750" y="5853113"/>
          <p14:tracePt t="1867012" x="5357813" y="5853113"/>
          <p14:tracePt t="1867019" x="5349875" y="5853113"/>
          <p14:tracePt t="1867027" x="5341938" y="5853113"/>
          <p14:tracePt t="1867035" x="5334000" y="5853113"/>
          <p14:tracePt t="1867051" x="5318125" y="5845175"/>
          <p14:tracePt t="1867059" x="5310188" y="5837238"/>
          <p14:tracePt t="1867067" x="5300663" y="5829300"/>
          <p14:tracePt t="1867075" x="5292725" y="5829300"/>
          <p14:tracePt t="1867083" x="5292725" y="5821363"/>
          <p14:tracePt t="1867107" x="5284788" y="5821363"/>
          <p14:tracePt t="1867132" x="5276850" y="5821363"/>
          <p14:tracePt t="1867139" x="5276850" y="5813425"/>
          <p14:tracePt t="1867155" x="5268913" y="5813425"/>
          <p14:tracePt t="1867227" x="5260975" y="5813425"/>
          <p14:tracePt t="1867235" x="5245100" y="5813425"/>
          <p14:tracePt t="1867243" x="5229225" y="5813425"/>
          <p14:tracePt t="1867251" x="5213350" y="5813425"/>
          <p14:tracePt t="1867259" x="5197475" y="5813425"/>
          <p14:tracePt t="1867267" x="5181600" y="5813425"/>
          <p14:tracePt t="1867275" x="5173663" y="5813425"/>
          <p14:tracePt t="1867284" x="5165725" y="5813425"/>
          <p14:tracePt t="1867307" x="5157788" y="5813425"/>
          <p14:tracePt t="1867323" x="5157788" y="5805488"/>
          <p14:tracePt t="1867339" x="5149850" y="5797550"/>
          <p14:tracePt t="1867347" x="5141913" y="5781675"/>
          <p14:tracePt t="1867355" x="5133975" y="5773738"/>
          <p14:tracePt t="1867362" x="5126038" y="5757863"/>
          <p14:tracePt t="1867371" x="5118100" y="5741988"/>
          <p14:tracePt t="1867380" x="5118100" y="5718175"/>
          <p14:tracePt t="1867387" x="5102225" y="5710238"/>
          <p14:tracePt t="1867395" x="5102225" y="5694363"/>
          <p14:tracePt t="1867403" x="5094288" y="5678488"/>
          <p14:tracePt t="1867413" x="5094288" y="5670550"/>
          <p14:tracePt t="1867419" x="5086350" y="5662613"/>
          <p14:tracePt t="1867428" x="5086350" y="5653088"/>
          <p14:tracePt t="1867435" x="5078413" y="5653088"/>
          <p14:tracePt t="1867443" x="5078413" y="5645150"/>
          <p14:tracePt t="1867451" x="5078413" y="5637213"/>
          <p14:tracePt t="1867459" x="5078413" y="5629275"/>
          <p14:tracePt t="1867467" x="5078413" y="5621338"/>
          <p14:tracePt t="1867475" x="5078413" y="5613400"/>
          <p14:tracePt t="1867483" x="5078413" y="5597525"/>
          <p14:tracePt t="1867491" x="5078413" y="5589588"/>
          <p14:tracePt t="1867499" x="5078413" y="5581650"/>
          <p14:tracePt t="1867507" x="5086350" y="5573713"/>
          <p14:tracePt t="1867515" x="5094288" y="5565775"/>
          <p14:tracePt t="1867523" x="5102225" y="5565775"/>
          <p14:tracePt t="1867531" x="5118100" y="5557838"/>
          <p14:tracePt t="1867539" x="5126038" y="5549900"/>
          <p14:tracePt t="1867547" x="5141913" y="5541963"/>
          <p14:tracePt t="1867555" x="5149850" y="5534025"/>
          <p14:tracePt t="1867564" x="5165725" y="5534025"/>
          <p14:tracePt t="1867571" x="5189538" y="5526088"/>
          <p14:tracePt t="1867579" x="5205413" y="5518150"/>
          <p14:tracePt t="1867588" x="5221288" y="5510213"/>
          <p14:tracePt t="1867596" x="5245100" y="5502275"/>
          <p14:tracePt t="1867603" x="5268913" y="5502275"/>
          <p14:tracePt t="1867612" x="5292725" y="5502275"/>
          <p14:tracePt t="1867619" x="5318125" y="5502275"/>
          <p14:tracePt t="1867627" x="5341938" y="5502275"/>
          <p14:tracePt t="1867635" x="5365750" y="5502275"/>
          <p14:tracePt t="1867644" x="5397500" y="5502275"/>
          <p14:tracePt t="1867651" x="5421313" y="5502275"/>
          <p14:tracePt t="1867659" x="5453063" y="5502275"/>
          <p14:tracePt t="1867667" x="5476875" y="5502275"/>
          <p14:tracePt t="1867675" x="5500688" y="5502275"/>
          <p14:tracePt t="1867683" x="5524500" y="5502275"/>
          <p14:tracePt t="1867691" x="5540375" y="5502275"/>
          <p14:tracePt t="1867699" x="5556250" y="5502275"/>
          <p14:tracePt t="1867707" x="5572125" y="5502275"/>
          <p14:tracePt t="1867715" x="5580063" y="5510213"/>
          <p14:tracePt t="1867723" x="5595938" y="5518150"/>
          <p14:tracePt t="1867731" x="5619750" y="5526088"/>
          <p14:tracePt t="1867739" x="5627688" y="5541963"/>
          <p14:tracePt t="1867747" x="5643563" y="5549900"/>
          <p14:tracePt t="1867755" x="5651500" y="5557838"/>
          <p14:tracePt t="1867763" x="5659438" y="5557838"/>
          <p14:tracePt t="1867771" x="5659438" y="5565775"/>
          <p14:tracePt t="1867803" x="5651500" y="5565775"/>
          <p14:tracePt t="1867827" x="5643563" y="5565775"/>
          <p14:tracePt t="1867843" x="5635625" y="5565775"/>
          <p14:tracePt t="1867851" x="5627688" y="5565775"/>
          <p14:tracePt t="1867859" x="5619750" y="5565775"/>
          <p14:tracePt t="1867875" x="5611813" y="5573713"/>
          <p14:tracePt t="1867895" x="5595938" y="5573713"/>
          <p14:tracePt t="1867899" x="5588000" y="5573713"/>
          <p14:tracePt t="1867915" x="5580063" y="5573713"/>
          <p14:tracePt t="1867923" x="5572125" y="5573713"/>
          <p14:tracePt t="1867931" x="5564188" y="5573713"/>
          <p14:tracePt t="1867939" x="5556250" y="5573713"/>
          <p14:tracePt t="1867947" x="5548313" y="5573713"/>
          <p14:tracePt t="1867955" x="5540375" y="5573713"/>
          <p14:tracePt t="1867963" x="5532438" y="5573713"/>
          <p14:tracePt t="1867971" x="5524500" y="5573713"/>
          <p14:tracePt t="1867979" x="5516563" y="5573713"/>
          <p14:tracePt t="1867986" x="5508625" y="5573713"/>
          <p14:tracePt t="1867995" x="5492750" y="5573713"/>
          <p14:tracePt t="1868003" x="5476875" y="5573713"/>
          <p14:tracePt t="1868012" x="5453063" y="5565775"/>
          <p14:tracePt t="1868019" x="5421313" y="5557838"/>
          <p14:tracePt t="1868027" x="5389563" y="5549900"/>
          <p14:tracePt t="1868034" x="5365750" y="5541963"/>
          <p14:tracePt t="1868042" x="5334000" y="5534025"/>
          <p14:tracePt t="1868051" x="5300663" y="5526088"/>
          <p14:tracePt t="1868059" x="5276850" y="5510213"/>
          <p14:tracePt t="1868066" x="5260975" y="5502275"/>
          <p14:tracePt t="1868075" x="5229225" y="5494338"/>
          <p14:tracePt t="1868083" x="5213350" y="5486400"/>
          <p14:tracePt t="1868090" x="5197475" y="5478463"/>
          <p14:tracePt t="1868099" x="5189538" y="5470525"/>
          <p14:tracePt t="1868107" x="5189538" y="5462588"/>
          <p14:tracePt t="1868131" x="5189538" y="5454650"/>
          <p14:tracePt t="1868147" x="5189538" y="5446713"/>
          <p14:tracePt t="1868154" x="5181600" y="5446713"/>
          <p14:tracePt t="1868162" x="5173663" y="5446713"/>
          <p14:tracePt t="1868171" x="5157788" y="5438775"/>
          <p14:tracePt t="1868179" x="5141913" y="5438775"/>
          <p14:tracePt t="1868187" x="5133975" y="5430838"/>
          <p14:tracePt t="1868196" x="5110163" y="5414963"/>
          <p14:tracePt t="1868203" x="5102225" y="5414963"/>
          <p14:tracePt t="1868212" x="5102225" y="5407025"/>
          <p14:tracePt t="1868219" x="5094288" y="5407025"/>
          <p14:tracePt t="1868227" x="5086350" y="5407025"/>
          <p14:tracePt t="1868347" x="5086350" y="5399088"/>
          <p14:tracePt t="1868363" x="5086350" y="5391150"/>
          <p14:tracePt t="1868371" x="5078413" y="5391150"/>
          <p14:tracePt t="1868379" x="5070475" y="5391150"/>
          <p14:tracePt t="1868419" x="5070475" y="5383213"/>
          <p14:tracePt t="1868498" x="5062538" y="5383213"/>
          <p14:tracePt t="1868507" x="5054600" y="5375275"/>
          <p14:tracePt t="1868515" x="5054600" y="5367338"/>
          <p14:tracePt t="1868523" x="5054600" y="5359400"/>
          <p14:tracePt t="1868531" x="5046663" y="5351463"/>
          <p14:tracePt t="1868547" x="5046663" y="5343525"/>
          <p14:tracePt t="1868555" x="5046663" y="5335588"/>
          <p14:tracePt t="1868563" x="5038725" y="5327650"/>
          <p14:tracePt t="1868571" x="5038725" y="5319713"/>
          <p14:tracePt t="1868579" x="5030788" y="5310188"/>
          <p14:tracePt t="1868595" x="5030788" y="5302250"/>
          <p14:tracePt t="1868603" x="5030788" y="5294313"/>
          <p14:tracePt t="1868651" x="5030788" y="5286375"/>
          <p14:tracePt t="1868731" x="5030788" y="5278438"/>
          <p14:tracePt t="1868755" x="5030788" y="5270500"/>
          <p14:tracePt t="1868827" x="5030788" y="5262563"/>
          <p14:tracePt t="1869019" x="5030788" y="5254625"/>
          <p14:tracePt t="1869603" x="5030788" y="5246688"/>
          <p14:tracePt t="1869620" x="5030788" y="5238750"/>
          <p14:tracePt t="1869627" x="5030788" y="5230813"/>
          <p14:tracePt t="1869636" x="5030788" y="5222875"/>
          <p14:tracePt t="1869643" x="5030788" y="5214938"/>
          <p14:tracePt t="1869651" x="5038725" y="5214938"/>
          <p14:tracePt t="1869659" x="5046663" y="5199063"/>
          <p14:tracePt t="1869667" x="5054600" y="5183188"/>
          <p14:tracePt t="1869675" x="5062538" y="5159375"/>
          <p14:tracePt t="1869683" x="5070475" y="5143500"/>
          <p14:tracePt t="1869691" x="5078413" y="5127625"/>
          <p14:tracePt t="1869699" x="5078413" y="5111750"/>
          <p14:tracePt t="1869707" x="5086350" y="5103813"/>
          <p14:tracePt t="1869715" x="5086350" y="5087938"/>
          <p14:tracePt t="1869724" x="5094288" y="5080000"/>
          <p14:tracePt t="1869731" x="5094288" y="5072063"/>
          <p14:tracePt t="1869739" x="5102225" y="5072063"/>
          <p14:tracePt t="1869747" x="5102225" y="5064125"/>
          <p14:tracePt t="1869755" x="5110163" y="5056188"/>
          <p14:tracePt t="1869763" x="5118100" y="5040313"/>
          <p14:tracePt t="1869771" x="5118100" y="5032375"/>
          <p14:tracePt t="1869779" x="5126038" y="5016500"/>
          <p14:tracePt t="1869787" x="5133975" y="5000625"/>
          <p14:tracePt t="1869796" x="5133975" y="4984750"/>
          <p14:tracePt t="1869803" x="5141913" y="4976813"/>
          <p14:tracePt t="1869812" x="5149850" y="4959350"/>
          <p14:tracePt t="1869859" x="5157788" y="4959350"/>
          <p14:tracePt t="1869867" x="5165725" y="4951413"/>
          <p14:tracePt t="1869875" x="5181600" y="4943475"/>
          <p14:tracePt t="1869883" x="5197475" y="4943475"/>
          <p14:tracePt t="1869896" x="5229225" y="4935538"/>
          <p14:tracePt t="1869898" x="5260975" y="4935538"/>
          <p14:tracePt t="1869907" x="5292725" y="4935538"/>
          <p14:tracePt t="1869915" x="5326063" y="4935538"/>
          <p14:tracePt t="1869923" x="5357813" y="4935538"/>
          <p14:tracePt t="1869931" x="5389563" y="4935538"/>
          <p14:tracePt t="1869939" x="5429250" y="4935538"/>
          <p14:tracePt t="1869947" x="5468938" y="4935538"/>
          <p14:tracePt t="1869955" x="5508625" y="4935538"/>
          <p14:tracePt t="1869963" x="5540375" y="4935538"/>
          <p14:tracePt t="1869971" x="5580063" y="4935538"/>
          <p14:tracePt t="1869979" x="5627688" y="4935538"/>
          <p14:tracePt t="1869987" x="5667375" y="4935538"/>
          <p14:tracePt t="1869996" x="5692775" y="4935538"/>
          <p14:tracePt t="1870003" x="5724525" y="4935538"/>
          <p14:tracePt t="1870012" x="5740400" y="4935538"/>
          <p14:tracePt t="1870019" x="5756275" y="4935538"/>
          <p14:tracePt t="1870091" x="5764213" y="4935538"/>
          <p14:tracePt t="1870219" x="5764213" y="4943475"/>
          <p14:tracePt t="1870228" x="5764213" y="4959350"/>
          <p14:tracePt t="1870235" x="5764213" y="4976813"/>
          <p14:tracePt t="1870243" x="5764213" y="4992688"/>
          <p14:tracePt t="1870251" x="5764213" y="5016500"/>
          <p14:tracePt t="1870258" x="5764213" y="5040313"/>
          <p14:tracePt t="1870267" x="5764213" y="5064125"/>
          <p14:tracePt t="1870275" x="5764213" y="5087938"/>
          <p14:tracePt t="1870282" x="5764213" y="5103813"/>
          <p14:tracePt t="1870290" x="5764213" y="5119688"/>
          <p14:tracePt t="1870299" x="5764213" y="5143500"/>
          <p14:tracePt t="1870307" x="5764213" y="5159375"/>
          <p14:tracePt t="1870315" x="5764213" y="5175250"/>
          <p14:tracePt t="1870331" x="5764213" y="5183188"/>
          <p14:tracePt t="1870355" x="5764213" y="5191125"/>
          <p14:tracePt t="1870363" x="5756275" y="5191125"/>
          <p14:tracePt t="1870371" x="5756275" y="5199063"/>
          <p14:tracePt t="1870387" x="5756275" y="5207000"/>
          <p14:tracePt t="1870555" x="5756275" y="5214938"/>
          <p14:tracePt t="1870683" x="5748338" y="5214938"/>
          <p14:tracePt t="1870699" x="5748338" y="5207000"/>
          <p14:tracePt t="1870859" x="5740400" y="5207000"/>
          <p14:tracePt t="1870907" x="5732463" y="5207000"/>
          <p14:tracePt t="1870939" x="5724525" y="5207000"/>
          <p14:tracePt t="1870955" x="5716588" y="5207000"/>
          <p14:tracePt t="1870971" x="5708650" y="5207000"/>
          <p14:tracePt t="1871035" x="5700713" y="5207000"/>
          <p14:tracePt t="1871067" x="5692775" y="5207000"/>
          <p14:tracePt t="1871083" x="5684838" y="5207000"/>
          <p14:tracePt t="1871091" x="5676900" y="5207000"/>
          <p14:tracePt t="1871107" x="5659438" y="5207000"/>
          <p14:tracePt t="1871115" x="5643563" y="5214938"/>
          <p14:tracePt t="1871123" x="5627688" y="5222875"/>
          <p14:tracePt t="1871131" x="5603875" y="5230813"/>
          <p14:tracePt t="1871139" x="5572125" y="5238750"/>
          <p14:tracePt t="1871147" x="5548313" y="5246688"/>
          <p14:tracePt t="1871155" x="5524500" y="5254625"/>
          <p14:tracePt t="1871162" x="5492750" y="5262563"/>
          <p14:tracePt t="1871171" x="5468938" y="5270500"/>
          <p14:tracePt t="1871179" x="5453063" y="5278438"/>
          <p14:tracePt t="1871187" x="5437188" y="5278438"/>
          <p14:tracePt t="1871196" x="5421313" y="5286375"/>
          <p14:tracePt t="1871203" x="5405438" y="5286375"/>
          <p14:tracePt t="1871212" x="5389563" y="5286375"/>
          <p14:tracePt t="1871219" x="5365750" y="5286375"/>
          <p14:tracePt t="1871227" x="5341938" y="5286375"/>
          <p14:tracePt t="1871235" x="5326063" y="5286375"/>
          <p14:tracePt t="1871243" x="5292725" y="5286375"/>
          <p14:tracePt t="1871251" x="5260975" y="5286375"/>
          <p14:tracePt t="1871259" x="5221288" y="5286375"/>
          <p14:tracePt t="1871267" x="5181600" y="5286375"/>
          <p14:tracePt t="1871275" x="5149850" y="5286375"/>
          <p14:tracePt t="1871283" x="5126038" y="5286375"/>
          <p14:tracePt t="1871291" x="5102225" y="5286375"/>
          <p14:tracePt t="1871299" x="5094288" y="5286375"/>
          <p14:tracePt t="1871307" x="5086350" y="5286375"/>
          <p14:tracePt t="1871346" x="5078413" y="5286375"/>
          <p14:tracePt t="1871354" x="5062538" y="5286375"/>
          <p14:tracePt t="1871363" x="5046663" y="5286375"/>
          <p14:tracePt t="1871371" x="5022850" y="5286375"/>
          <p14:tracePt t="1871379" x="5006975" y="5286375"/>
          <p14:tracePt t="1871387" x="4983163" y="5286375"/>
          <p14:tracePt t="1871395" x="4967288" y="5286375"/>
          <p14:tracePt t="1871403" x="4951413" y="5286375"/>
          <p14:tracePt t="1871412" x="4943475" y="5286375"/>
          <p14:tracePt t="1871459" x="4933950" y="5286375"/>
          <p14:tracePt t="1871467" x="4918075" y="5286375"/>
          <p14:tracePt t="1871476" x="4902200" y="5286375"/>
          <p14:tracePt t="1871483" x="4886325" y="5286375"/>
          <p14:tracePt t="1871491" x="4870450" y="5286375"/>
          <p14:tracePt t="1871499" x="4854575" y="5286375"/>
          <p14:tracePt t="1871507" x="4846638" y="5286375"/>
          <p14:tracePt t="1871515" x="4838700" y="5286375"/>
          <p14:tracePt t="1871531" x="4830763" y="5278438"/>
          <p14:tracePt t="1871539" x="4830763" y="5270500"/>
          <p14:tracePt t="1871547" x="4830763" y="5254625"/>
          <p14:tracePt t="1871555" x="4830763" y="5238750"/>
          <p14:tracePt t="1871563" x="4822825" y="5222875"/>
          <p14:tracePt t="1871571" x="4822825" y="5199063"/>
          <p14:tracePt t="1871580" x="4814888" y="5175250"/>
          <p14:tracePt t="1871587" x="4806950" y="5159375"/>
          <p14:tracePt t="1871595" x="4806950" y="5135563"/>
          <p14:tracePt t="1871604" x="4791075" y="5111750"/>
          <p14:tracePt t="1871612" x="4791075" y="5095875"/>
          <p14:tracePt t="1871619" x="4783138" y="5080000"/>
          <p14:tracePt t="1871627" x="4775200" y="5072063"/>
          <p14:tracePt t="1871635" x="4775200" y="5064125"/>
          <p14:tracePt t="1871643" x="4775200" y="5056188"/>
          <p14:tracePt t="1871651" x="4775200" y="5040313"/>
          <p14:tracePt t="1871659" x="4775200" y="5032375"/>
          <p14:tracePt t="1871667" x="4775200" y="5024438"/>
          <p14:tracePt t="1871675" x="4775200" y="5016500"/>
          <p14:tracePt t="1871683" x="4775200" y="5008563"/>
          <p14:tracePt t="1871691" x="4775200" y="5000625"/>
          <p14:tracePt t="1871699" x="4775200" y="4984750"/>
          <p14:tracePt t="1871707" x="4775200" y="4976813"/>
          <p14:tracePt t="1871715" x="4775200" y="4967288"/>
          <p14:tracePt t="1871763" x="4775200" y="4959350"/>
          <p14:tracePt t="1871899" x="4783138" y="4959350"/>
          <p14:tracePt t="1871907" x="4799013" y="4959350"/>
          <p14:tracePt t="1871915" x="4814888" y="4959350"/>
          <p14:tracePt t="1871923" x="4830763" y="4959350"/>
          <p14:tracePt t="1871931" x="4854575" y="4959350"/>
          <p14:tracePt t="1871939" x="4878388" y="4959350"/>
          <p14:tracePt t="1871947" x="4910138" y="4959350"/>
          <p14:tracePt t="1871955" x="4943475" y="4959350"/>
          <p14:tracePt t="1871963" x="4999038" y="4959350"/>
          <p14:tracePt t="1871971" x="5038725" y="4959350"/>
          <p14:tracePt t="1871979" x="5086350" y="4959350"/>
          <p14:tracePt t="1871987" x="5133975" y="4959350"/>
          <p14:tracePt t="1871995" x="5181600" y="4959350"/>
          <p14:tracePt t="1872003" x="5229225" y="4959350"/>
          <p14:tracePt t="1872012" x="5276850" y="4959350"/>
          <p14:tracePt t="1872020" x="5318125" y="4959350"/>
          <p14:tracePt t="1872027" x="5349875" y="4959350"/>
          <p14:tracePt t="1872035" x="5373688" y="4959350"/>
          <p14:tracePt t="1872043" x="5389563" y="4959350"/>
          <p14:tracePt t="1872051" x="5405438" y="4959350"/>
          <p14:tracePt t="1872059" x="5421313" y="4959350"/>
          <p14:tracePt t="1872067" x="5437188" y="4959350"/>
          <p14:tracePt t="1872075" x="5453063" y="4959350"/>
          <p14:tracePt t="1872083" x="5468938" y="4959350"/>
          <p14:tracePt t="1872091" x="5484813" y="4959350"/>
          <p14:tracePt t="1872099" x="5508625" y="4959350"/>
          <p14:tracePt t="1872107" x="5524500" y="4959350"/>
          <p14:tracePt t="1872115" x="5540375" y="4959350"/>
          <p14:tracePt t="1872123" x="5556250" y="4959350"/>
          <p14:tracePt t="1872131" x="5580063" y="4959350"/>
          <p14:tracePt t="1872139" x="5603875" y="4959350"/>
          <p14:tracePt t="1872147" x="5611813" y="4959350"/>
          <p14:tracePt t="1872155" x="5627688" y="4959350"/>
          <p14:tracePt t="1872163" x="5643563" y="4959350"/>
          <p14:tracePt t="1872171" x="5659438" y="4959350"/>
          <p14:tracePt t="1872180" x="5667375" y="4959350"/>
          <p14:tracePt t="1872188" x="5676900" y="4959350"/>
          <p14:tracePt t="1872427" x="5676900" y="4984750"/>
          <p14:tracePt t="1872435" x="5667375" y="5016500"/>
          <p14:tracePt t="1872443" x="5659438" y="5040313"/>
          <p14:tracePt t="1872451" x="5643563" y="5072063"/>
          <p14:tracePt t="1872459" x="5635625" y="5111750"/>
          <p14:tracePt t="1872467" x="5619750" y="5151438"/>
          <p14:tracePt t="1872475" x="5603875" y="5191125"/>
          <p14:tracePt t="1872483" x="5588000" y="5222875"/>
          <p14:tracePt t="1872491" x="5588000" y="5254625"/>
          <p14:tracePt t="1872499" x="5580063" y="5278438"/>
          <p14:tracePt t="1872507" x="5572125" y="5302250"/>
          <p14:tracePt t="1872515" x="5572125" y="5310188"/>
          <p14:tracePt t="1872523" x="5564188" y="5319713"/>
          <p14:tracePt t="1872539" x="5556250" y="5327650"/>
          <p14:tracePt t="1872571" x="5548313" y="5327650"/>
          <p14:tracePt t="1872579" x="5540375" y="5327650"/>
          <p14:tracePt t="1872587" x="5524500" y="5327650"/>
          <p14:tracePt t="1872596" x="5508625" y="5327650"/>
          <p14:tracePt t="1872603" x="5492750" y="5327650"/>
          <p14:tracePt t="1872612" x="5468938" y="5327650"/>
          <p14:tracePt t="1872619" x="5437188" y="5327650"/>
          <p14:tracePt t="1872627" x="5405438" y="5327650"/>
          <p14:tracePt t="1872635" x="5373688" y="5327650"/>
          <p14:tracePt t="1872643" x="5334000" y="5327650"/>
          <p14:tracePt t="1872651" x="5292725" y="5327650"/>
          <p14:tracePt t="1872659" x="5253038" y="5327650"/>
          <p14:tracePt t="1872667" x="5213350" y="5327650"/>
          <p14:tracePt t="1872675" x="5181600" y="5327650"/>
          <p14:tracePt t="1872683" x="5141913" y="5327650"/>
          <p14:tracePt t="1872691" x="5118100" y="5327650"/>
          <p14:tracePt t="1872700" x="5094288" y="5327650"/>
          <p14:tracePt t="1872707" x="5078413" y="5327650"/>
          <p14:tracePt t="1872715" x="5070475" y="5327650"/>
          <p14:tracePt t="1872739" x="5062538" y="5327650"/>
          <p14:tracePt t="1872755" x="5054600" y="5327650"/>
          <p14:tracePt t="1872771" x="5046663" y="5327650"/>
          <p14:tracePt t="1872779" x="5038725" y="5327650"/>
          <p14:tracePt t="1872787" x="5030788" y="5327650"/>
          <p14:tracePt t="1872812" x="5022850" y="5327650"/>
          <p14:tracePt t="1872827" x="5014913" y="5327650"/>
          <p14:tracePt t="1872835" x="5006975" y="5327650"/>
          <p14:tracePt t="1872843" x="4999038" y="5319713"/>
          <p14:tracePt t="1872859" x="4991100" y="5319713"/>
          <p14:tracePt t="1872884" x="4991100" y="5310188"/>
          <p14:tracePt t="1872955" x="4983163" y="5310188"/>
          <p14:tracePt t="1872963" x="4975225" y="5310188"/>
          <p14:tracePt t="1872971" x="4975225" y="5302250"/>
          <p14:tracePt t="1872979" x="4967288" y="5294313"/>
          <p14:tracePt t="1872987" x="4959350" y="5278438"/>
          <p14:tracePt t="1872995" x="4959350" y="5254625"/>
          <p14:tracePt t="1873003" x="4959350" y="5246688"/>
          <p14:tracePt t="1873012" x="4959350" y="5222875"/>
          <p14:tracePt t="1873019" x="4959350" y="5207000"/>
          <p14:tracePt t="1873027" x="4959350" y="5191125"/>
          <p14:tracePt t="1873035" x="4959350" y="5175250"/>
          <p14:tracePt t="1873043" x="4959350" y="5167313"/>
          <p14:tracePt t="1873051" x="4959350" y="5151438"/>
          <p14:tracePt t="1873059" x="4959350" y="5143500"/>
          <p14:tracePt t="1873067" x="4959350" y="5127625"/>
          <p14:tracePt t="1873075" x="4959350" y="5103813"/>
          <p14:tracePt t="1873083" x="4959350" y="5087938"/>
          <p14:tracePt t="1873091" x="4959350" y="5072063"/>
          <p14:tracePt t="1873099" x="4967288" y="5064125"/>
          <p14:tracePt t="1873107" x="4967288" y="5056188"/>
          <p14:tracePt t="1873115" x="4975225" y="5048250"/>
          <p14:tracePt t="1873123" x="4975225" y="5040313"/>
          <p14:tracePt t="1873163" x="4975225" y="5032375"/>
          <p14:tracePt t="1873203" x="4975225" y="5024438"/>
          <p14:tracePt t="1873211" x="4975225" y="5016500"/>
          <p14:tracePt t="1873307" x="4983163" y="5016500"/>
          <p14:tracePt t="1873315" x="4991100" y="5016500"/>
          <p14:tracePt t="1873323" x="4991100" y="5008563"/>
          <p14:tracePt t="1873331" x="4999038" y="5008563"/>
          <p14:tracePt t="1873347" x="5006975" y="5008563"/>
          <p14:tracePt t="1873363" x="5022850" y="5008563"/>
          <p14:tracePt t="1873371" x="5030788" y="5008563"/>
          <p14:tracePt t="1873379" x="5046663" y="5008563"/>
          <p14:tracePt t="1873387" x="5070475" y="5008563"/>
          <p14:tracePt t="1873395" x="5078413" y="5008563"/>
          <p14:tracePt t="1873402" x="5102225" y="5008563"/>
          <p14:tracePt t="1873412" x="5118100" y="5000625"/>
          <p14:tracePt t="1873419" x="5149850" y="5000625"/>
          <p14:tracePt t="1873427" x="5173663" y="5000625"/>
          <p14:tracePt t="1873435" x="5197475" y="5000625"/>
          <p14:tracePt t="1873443" x="5221288" y="5000625"/>
          <p14:tracePt t="1873451" x="5245100" y="5000625"/>
          <p14:tracePt t="1873459" x="5276850" y="4992688"/>
          <p14:tracePt t="1873466" x="5300663" y="4992688"/>
          <p14:tracePt t="1873475" x="5334000" y="4992688"/>
          <p14:tracePt t="1873483" x="5357813" y="4992688"/>
          <p14:tracePt t="1873491" x="5381625" y="4992688"/>
          <p14:tracePt t="1873499" x="5405438" y="4992688"/>
          <p14:tracePt t="1873507" x="5429250" y="4992688"/>
          <p14:tracePt t="1873515" x="5453063" y="4992688"/>
          <p14:tracePt t="1873523" x="5468938" y="4992688"/>
          <p14:tracePt t="1873531" x="5484813" y="4992688"/>
          <p14:tracePt t="1873539" x="5500688" y="4992688"/>
          <p14:tracePt t="1873547" x="5516563" y="4992688"/>
          <p14:tracePt t="1873555" x="5524500" y="4992688"/>
          <p14:tracePt t="1873563" x="5532438" y="4992688"/>
          <p14:tracePt t="1873579" x="5540375" y="4984750"/>
          <p14:tracePt t="1873587" x="5548313" y="4984750"/>
          <p14:tracePt t="1873595" x="5564188" y="4984750"/>
          <p14:tracePt t="1873603" x="5580063" y="4984750"/>
          <p14:tracePt t="1873612" x="5588000" y="4984750"/>
          <p14:tracePt t="1873619" x="5595938" y="4984750"/>
          <p14:tracePt t="1873627" x="5611813" y="4984750"/>
          <p14:tracePt t="1873635" x="5619750" y="4984750"/>
          <p14:tracePt t="1873651" x="5627688" y="4984750"/>
          <p14:tracePt t="1873867" x="5635625" y="4984750"/>
          <p14:tracePt t="1873883" x="5643563" y="4984750"/>
          <p14:tracePt t="1873891" x="5651500" y="4984750"/>
          <p14:tracePt t="1873899" x="5667375" y="4984750"/>
          <p14:tracePt t="1873907" x="5684838" y="4984750"/>
          <p14:tracePt t="1873915" x="5692775" y="4984750"/>
          <p14:tracePt t="1873923" x="5700713" y="4984750"/>
          <p14:tracePt t="1873931" x="5708650" y="4984750"/>
          <p14:tracePt t="1873939" x="5716588" y="4984750"/>
          <p14:tracePt t="1873947" x="5724525" y="4984750"/>
          <p14:tracePt t="1873963" x="5732463" y="4984750"/>
          <p14:tracePt t="1873979" x="5740400" y="4984750"/>
          <p14:tracePt t="1873987" x="5748338" y="4984750"/>
          <p14:tracePt t="1874251" x="5748338" y="4992688"/>
          <p14:tracePt t="1874259" x="5756275" y="4992688"/>
          <p14:tracePt t="1874291" x="5756275" y="5000625"/>
          <p14:tracePt t="1874316" x="5756275" y="5008563"/>
          <p14:tracePt t="1874324" x="5756275" y="5016500"/>
          <p14:tracePt t="1874331" x="5756275" y="5024438"/>
          <p14:tracePt t="1874339" x="5756275" y="5032375"/>
          <p14:tracePt t="1874347" x="5756275" y="5040313"/>
          <p14:tracePt t="1874355" x="5756275" y="5056188"/>
          <p14:tracePt t="1874371" x="5756275" y="5064125"/>
          <p14:tracePt t="1874379" x="5740400" y="5072063"/>
          <p14:tracePt t="1874387" x="5724525" y="5080000"/>
          <p14:tracePt t="1874396" x="5724525" y="5087938"/>
          <p14:tracePt t="1874403" x="5716588" y="5087938"/>
          <p14:tracePt t="1874413" x="5708650" y="5087938"/>
          <p14:tracePt t="1874428" x="5700713" y="5087938"/>
          <p14:tracePt t="1874628" x="5692775" y="5087938"/>
          <p14:tracePt t="1874635" x="5684838" y="5087938"/>
          <p14:tracePt t="1874652" x="5676900" y="5087938"/>
          <p14:tracePt t="1874667" x="5667375" y="5095875"/>
          <p14:tracePt t="1874707" x="5659438" y="5095875"/>
          <p14:tracePt t="1874747" x="5651500" y="5095875"/>
          <p14:tracePt t="1874763" x="5643563" y="5095875"/>
          <p14:tracePt t="1874771" x="5635625" y="5087938"/>
          <p14:tracePt t="1874779" x="5635625" y="5072063"/>
          <p14:tracePt t="1874787" x="5627688" y="5064125"/>
          <p14:tracePt t="1874796" x="5627688" y="5048250"/>
          <p14:tracePt t="1874803" x="5619750" y="5032375"/>
          <p14:tracePt t="1874812" x="5619750" y="5016500"/>
          <p14:tracePt t="1874819" x="5611813" y="5000625"/>
          <p14:tracePt t="1874828" x="5603875" y="4984750"/>
          <p14:tracePt t="1874835" x="5595938" y="4967288"/>
          <p14:tracePt t="1874843" x="5588000" y="4959350"/>
          <p14:tracePt t="1874851" x="5580063" y="4943475"/>
          <p14:tracePt t="1874859" x="5572125" y="4927600"/>
          <p14:tracePt t="1874867" x="5564188" y="4919663"/>
          <p14:tracePt t="1874875" x="5564188" y="4911725"/>
          <p14:tracePt t="1875123" x="5564188" y="4919663"/>
          <p14:tracePt t="1875132" x="5564188" y="4935538"/>
          <p14:tracePt t="1875139" x="5564188" y="4959350"/>
          <p14:tracePt t="1875147" x="5580063" y="4992688"/>
          <p14:tracePt t="1875155" x="5588000" y="5032375"/>
          <p14:tracePt t="1875164" x="5603875" y="5064125"/>
          <p14:tracePt t="1875171" x="5603875" y="5103813"/>
          <p14:tracePt t="1875179" x="5603875" y="5151438"/>
          <p14:tracePt t="1875187" x="5603875" y="5191125"/>
          <p14:tracePt t="1875196" x="5603875" y="5230813"/>
          <p14:tracePt t="1875203" x="5603875" y="5270500"/>
          <p14:tracePt t="1875213" x="5603875" y="5302250"/>
          <p14:tracePt t="1875219" x="5603875" y="5335588"/>
          <p14:tracePt t="1875228" x="5603875" y="5359400"/>
          <p14:tracePt t="1875235" x="5603875" y="5391150"/>
          <p14:tracePt t="1875243" x="5603875" y="5407025"/>
          <p14:tracePt t="1875251" x="5603875" y="5422900"/>
          <p14:tracePt t="1875259" x="5603875" y="5430838"/>
          <p14:tracePt t="1875267" x="5595938" y="5438775"/>
          <p14:tracePt t="1875275" x="5588000" y="5446713"/>
          <p14:tracePt t="1875292" x="5580063" y="5446713"/>
          <p14:tracePt t="1875299" x="5580063" y="5454650"/>
          <p14:tracePt t="1875323" x="5564188" y="5454650"/>
          <p14:tracePt t="1875331" x="5548313" y="5454650"/>
          <p14:tracePt t="1875339" x="5532438" y="5454650"/>
          <p14:tracePt t="1875347" x="5508625" y="5454650"/>
          <p14:tracePt t="1875355" x="5476875" y="5446713"/>
          <p14:tracePt t="1875362" x="5476875" y="5422900"/>
          <p14:tracePt t="1875371" x="5453063" y="5391150"/>
          <p14:tracePt t="1875380" x="5437188" y="5367338"/>
          <p14:tracePt t="1875387" x="5421313" y="5343525"/>
          <p14:tracePt t="1875395" x="5397500" y="5327650"/>
          <p14:tracePt t="1875403" x="5389563" y="5310188"/>
          <p14:tracePt t="1875412" x="5373688" y="5302250"/>
          <p14:tracePt t="1875419" x="5365750" y="5294313"/>
          <p14:tracePt t="1875467" x="5365750" y="5310188"/>
          <p14:tracePt t="1875475" x="5365750" y="5343525"/>
          <p14:tracePt t="1875483" x="5365750" y="5375275"/>
          <p14:tracePt t="1875491" x="5365750" y="5407025"/>
          <p14:tracePt t="1875499" x="5365750" y="5430838"/>
          <p14:tracePt t="1875507" x="5373688" y="5454650"/>
          <p14:tracePt t="1875515" x="5381625" y="5470525"/>
          <p14:tracePt t="1875523" x="5397500" y="5486400"/>
          <p14:tracePt t="1875531" x="5405438" y="5494338"/>
          <p14:tracePt t="1875539" x="5413375" y="5494338"/>
          <p14:tracePt t="1875547" x="5421313" y="5494338"/>
          <p14:tracePt t="1875562" x="5429250" y="5494338"/>
          <p14:tracePt t="1875571" x="5453063" y="5478463"/>
          <p14:tracePt t="1875579" x="5476875" y="5470525"/>
          <p14:tracePt t="1875587" x="5500688" y="5454650"/>
          <p14:tracePt t="1875596" x="5524500" y="5438775"/>
          <p14:tracePt t="1875603" x="5548313" y="5422900"/>
          <p14:tracePt t="1875612" x="5572125" y="5407025"/>
          <p14:tracePt t="1875619" x="5588000" y="5399088"/>
          <p14:tracePt t="1875627" x="5595938" y="5391150"/>
          <p14:tracePt t="1875635" x="5603875" y="5391150"/>
          <p14:tracePt t="1875643" x="5611813" y="5391150"/>
          <p14:tracePt t="1875699" x="5619750" y="5391150"/>
          <p14:tracePt t="1875803" x="5619750" y="5399088"/>
          <p14:tracePt t="1875811" x="5619750" y="5407025"/>
          <p14:tracePt t="1875819" x="5619750" y="5422900"/>
          <p14:tracePt t="1875827" x="5619750" y="5430838"/>
          <p14:tracePt t="1875835" x="5619750" y="5454650"/>
          <p14:tracePt t="1875843" x="5619750" y="5470525"/>
          <p14:tracePt t="1875851" x="5619750" y="5486400"/>
          <p14:tracePt t="1875859" x="5627688" y="5510213"/>
          <p14:tracePt t="1875867" x="5627688" y="5526088"/>
          <p14:tracePt t="1875875" x="5635625" y="5541963"/>
          <p14:tracePt t="1875895" x="5643563" y="5565775"/>
          <p14:tracePt t="1875899" x="5651500" y="5573713"/>
          <p14:tracePt t="1875907" x="5651500" y="5581650"/>
          <p14:tracePt t="1875915" x="5659438" y="5589588"/>
          <p14:tracePt t="1875923" x="5659438" y="5597525"/>
          <p14:tracePt t="1875930" x="5659438" y="5605463"/>
          <p14:tracePt t="1875962" x="5651500" y="5597525"/>
          <p14:tracePt t="1876147" x="5643563" y="5589588"/>
          <p14:tracePt t="1876155" x="5651500" y="5589588"/>
          <p14:tracePt t="1876171" x="5643563" y="5589588"/>
          <p14:tracePt t="1876179" x="5643563" y="5597525"/>
          <p14:tracePt t="1876195" x="5643563" y="5613400"/>
          <p14:tracePt t="1876203" x="5643563" y="5637213"/>
          <p14:tracePt t="1876213" x="5667375" y="5670550"/>
          <p14:tracePt t="1876219" x="5684838" y="5678488"/>
          <p14:tracePt t="1876227" x="5716588" y="5702300"/>
          <p14:tracePt t="1876235" x="5740400" y="5718175"/>
          <p14:tracePt t="1876243" x="5764213" y="5741988"/>
          <p14:tracePt t="1876251" x="5780088" y="5757863"/>
          <p14:tracePt t="1876259" x="5803900" y="5765800"/>
          <p14:tracePt t="1876267" x="5819775" y="5781675"/>
          <p14:tracePt t="1876275" x="5819775" y="5789613"/>
          <p14:tracePt t="1876283" x="5835650" y="5805488"/>
          <p14:tracePt t="1876291" x="5843588" y="5813425"/>
          <p14:tracePt t="1876299" x="5851525" y="5813425"/>
          <p14:tracePt t="1876315" x="5859463" y="5821363"/>
          <p14:tracePt t="1876419" x="5851525" y="5821363"/>
          <p14:tracePt t="1876443" x="5843588" y="5821363"/>
          <p14:tracePt t="1876459" x="5835650" y="5821363"/>
          <p14:tracePt t="1876467" x="5835650" y="5813425"/>
          <p14:tracePt t="1876474" x="5827713" y="5813425"/>
          <p14:tracePt t="1876483" x="5819775" y="5813425"/>
          <p14:tracePt t="1876499" x="5811838" y="5813425"/>
          <p14:tracePt t="1876523" x="5803900" y="5813425"/>
          <p14:tracePt t="1876531" x="5795963" y="5813425"/>
          <p14:tracePt t="1876547" x="5780088" y="5813425"/>
          <p14:tracePt t="1876555" x="5764213" y="5813425"/>
          <p14:tracePt t="1876563" x="5748338" y="5829300"/>
          <p14:tracePt t="1876571" x="5724525" y="5845175"/>
          <p14:tracePt t="1876579" x="5692775" y="5868988"/>
          <p14:tracePt t="1876587" x="5659438" y="5884863"/>
          <p14:tracePt t="1876596" x="5619750" y="5892800"/>
          <p14:tracePt t="1876603" x="5588000" y="5908675"/>
          <p14:tracePt t="1876612" x="5548313" y="5916613"/>
          <p14:tracePt t="1876618" x="5508625" y="5932488"/>
          <p14:tracePt t="1876627" x="5468938" y="5940425"/>
          <p14:tracePt t="1876634" x="5429250" y="5948363"/>
          <p14:tracePt t="1876642" x="5405438" y="5948363"/>
          <p14:tracePt t="1876651" x="5381625" y="5948363"/>
          <p14:tracePt t="1876659" x="5357813" y="5948363"/>
          <p14:tracePt t="1876667" x="5318125" y="5948363"/>
          <p14:tracePt t="1876675" x="5310188" y="5948363"/>
          <p14:tracePt t="1876683" x="5284788" y="5948363"/>
          <p14:tracePt t="1876699" x="5276850" y="5940425"/>
          <p14:tracePt t="1876707" x="5260975" y="5932488"/>
          <p14:tracePt t="1876715" x="5237163" y="5932488"/>
          <p14:tracePt t="1876723" x="5221288" y="5924550"/>
          <p14:tracePt t="1876731" x="5197475" y="5916613"/>
          <p14:tracePt t="1876739" x="5173663" y="5908675"/>
          <p14:tracePt t="1876747" x="5149850" y="5900738"/>
          <p14:tracePt t="1876755" x="5126038" y="5892800"/>
          <p14:tracePt t="1876763" x="5110163" y="5884863"/>
          <p14:tracePt t="1876771" x="5102225" y="5876925"/>
          <p14:tracePt t="1876779" x="5094288" y="5868988"/>
          <p14:tracePt t="1876787" x="5086350" y="5861050"/>
          <p14:tracePt t="1876795" x="5086350" y="5845175"/>
          <p14:tracePt t="1876803" x="5086350" y="5829300"/>
          <p14:tracePt t="1876813" x="5086350" y="5813425"/>
          <p14:tracePt t="1876819" x="5086350" y="5797550"/>
          <p14:tracePt t="1876827" x="5086350" y="5781675"/>
          <p14:tracePt t="1876835" x="5086350" y="5757863"/>
          <p14:tracePt t="1876844" x="5086350" y="5734050"/>
          <p14:tracePt t="1876851" x="5086350" y="5710238"/>
          <p14:tracePt t="1876859" x="5086350" y="5694363"/>
          <p14:tracePt t="1876867" x="5086350" y="5670550"/>
          <p14:tracePt t="1876875" x="5086350" y="5653088"/>
          <p14:tracePt t="1876895" x="5094288" y="5629275"/>
          <p14:tracePt t="1876900" x="5102225" y="5613400"/>
          <p14:tracePt t="1876907" x="5102225" y="5605463"/>
          <p14:tracePt t="1876915" x="5110163" y="5589588"/>
          <p14:tracePt t="1876923" x="5118100" y="5581650"/>
          <p14:tracePt t="1876931" x="5126038" y="5581650"/>
          <p14:tracePt t="1876940" x="5126038" y="5573713"/>
          <p14:tracePt t="1876947" x="5133975" y="5565775"/>
          <p14:tracePt t="1876955" x="5141913" y="5565775"/>
          <p14:tracePt t="1876964" x="5157788" y="5565775"/>
          <p14:tracePt t="1876971" x="5189538" y="5557838"/>
          <p14:tracePt t="1876979" x="5213350" y="5549900"/>
          <p14:tracePt t="1876987" x="5245100" y="5541963"/>
          <p14:tracePt t="1876996" x="5268913" y="5534025"/>
          <p14:tracePt t="1877004" x="5292725" y="5534025"/>
          <p14:tracePt t="1877012" x="5326063" y="5534025"/>
          <p14:tracePt t="1877019" x="5357813" y="5534025"/>
          <p14:tracePt t="1877028" x="5389563" y="5534025"/>
          <p14:tracePt t="1877035" x="5421313" y="5534025"/>
          <p14:tracePt t="1877043" x="5453063" y="5534025"/>
          <p14:tracePt t="1877052" x="5492750" y="5534025"/>
          <p14:tracePt t="1877059" x="5532438" y="5534025"/>
          <p14:tracePt t="1877067" x="5580063" y="5534025"/>
          <p14:tracePt t="1877075" x="5611813" y="5534025"/>
          <p14:tracePt t="1877083" x="5651500" y="5534025"/>
          <p14:tracePt t="1877091" x="5684838" y="5534025"/>
          <p14:tracePt t="1877099" x="5716588" y="5534025"/>
          <p14:tracePt t="1877108" x="5740400" y="5549900"/>
          <p14:tracePt t="1877116" x="5756275" y="5549900"/>
          <p14:tracePt t="1877123" x="5772150" y="5565775"/>
          <p14:tracePt t="1877131" x="5780088" y="5573713"/>
          <p14:tracePt t="1877139" x="5788025" y="5581650"/>
          <p14:tracePt t="1877148" x="5803900" y="5589588"/>
          <p14:tracePt t="1877155" x="5803900" y="5597525"/>
          <p14:tracePt t="1877164" x="5811838" y="5613400"/>
          <p14:tracePt t="1877171" x="5819775" y="5621338"/>
          <p14:tracePt t="1877179" x="5827713" y="5629275"/>
          <p14:tracePt t="1877187" x="5835650" y="5645150"/>
          <p14:tracePt t="1877196" x="5835650" y="5662613"/>
          <p14:tracePt t="1877203" x="5843588" y="5678488"/>
          <p14:tracePt t="1877212" x="5843588" y="5694363"/>
          <p14:tracePt t="1877219" x="5851525" y="5710238"/>
          <p14:tracePt t="1877227" x="5851525" y="5726113"/>
          <p14:tracePt t="1877235" x="5851525" y="5741988"/>
          <p14:tracePt t="1877243" x="5851525" y="5757863"/>
          <p14:tracePt t="1877251" x="5851525" y="5773738"/>
          <p14:tracePt t="1877259" x="5835650" y="5789613"/>
          <p14:tracePt t="1877267" x="5819775" y="5805488"/>
          <p14:tracePt t="1877275" x="5795963" y="5829300"/>
          <p14:tracePt t="1877284" x="5772150" y="5845175"/>
          <p14:tracePt t="1877291" x="5740400" y="5853113"/>
          <p14:tracePt t="1877299" x="5716588" y="5868988"/>
          <p14:tracePt t="1877307" x="5692775" y="5884863"/>
          <p14:tracePt t="1877315" x="5667375" y="5892800"/>
          <p14:tracePt t="1877323" x="5643563" y="5900738"/>
          <p14:tracePt t="1877331" x="5635625" y="5908675"/>
          <p14:tracePt t="1877339" x="5611813" y="5908675"/>
          <p14:tracePt t="1877348" x="5603875" y="5908675"/>
          <p14:tracePt t="1877355" x="5588000" y="5908675"/>
          <p14:tracePt t="1877363" x="5572125" y="5908675"/>
          <p14:tracePt t="1877371" x="5548313" y="5908675"/>
          <p14:tracePt t="1877379" x="5524500" y="5908675"/>
          <p14:tracePt t="1877387" x="5508625" y="5908675"/>
          <p14:tracePt t="1877396" x="5492750" y="5908675"/>
          <p14:tracePt t="1877403" x="5468938" y="5908675"/>
          <p14:tracePt t="1877412" x="5445125" y="5892800"/>
          <p14:tracePt t="1877419" x="5413375" y="5884863"/>
          <p14:tracePt t="1877427" x="5381625" y="5868988"/>
          <p14:tracePt t="1877435" x="5357813" y="5861050"/>
          <p14:tracePt t="1877444" x="5326063" y="5845175"/>
          <p14:tracePt t="1877451" x="5300663" y="5829300"/>
          <p14:tracePt t="1877459" x="5284788" y="5813425"/>
          <p14:tracePt t="1877467" x="5276850" y="5789613"/>
          <p14:tracePt t="1877475" x="5268913" y="5773738"/>
          <p14:tracePt t="1877484" x="5260975" y="5757863"/>
          <p14:tracePt t="1877491" x="5260975" y="5741988"/>
          <p14:tracePt t="1877499" x="5253038" y="5718175"/>
          <p14:tracePt t="1877507" x="5245100" y="5702300"/>
          <p14:tracePt t="1877516" x="5245100" y="5686425"/>
          <p14:tracePt t="1877523" x="5245100" y="5670550"/>
          <p14:tracePt t="1877531" x="5245100" y="5653088"/>
          <p14:tracePt t="1877539" x="5245100" y="5637213"/>
          <p14:tracePt t="1877547" x="5260975" y="5621338"/>
          <p14:tracePt t="1877555" x="5276850" y="5597525"/>
          <p14:tracePt t="1877563" x="5292725" y="5573713"/>
          <p14:tracePt t="1877571" x="5310188" y="5549900"/>
          <p14:tracePt t="1877579" x="5334000" y="5534025"/>
          <p14:tracePt t="1877587" x="5357813" y="5518150"/>
          <p14:tracePt t="1877596" x="5381625" y="5510213"/>
          <p14:tracePt t="1877603" x="5397500" y="5494338"/>
          <p14:tracePt t="1877612" x="5413375" y="5486400"/>
          <p14:tracePt t="1877619" x="5429250" y="5478463"/>
          <p14:tracePt t="1877627" x="5445125" y="5478463"/>
          <p14:tracePt t="1877635" x="5468938" y="5470525"/>
          <p14:tracePt t="1877643" x="5492750" y="5462588"/>
          <p14:tracePt t="1877651" x="5524500" y="5462588"/>
          <p14:tracePt t="1877659" x="5548313" y="5462588"/>
          <p14:tracePt t="1877667" x="5580063" y="5462588"/>
          <p14:tracePt t="1877674" x="5619750" y="5462588"/>
          <p14:tracePt t="1877682" x="5651500" y="5462588"/>
          <p14:tracePt t="1877691" x="5684838" y="5462588"/>
          <p14:tracePt t="1877698" x="5700713" y="5462588"/>
          <p14:tracePt t="1877707" x="5724525" y="5462588"/>
          <p14:tracePt t="1877739" x="5732463" y="5470525"/>
          <p14:tracePt t="1877747" x="5732463" y="5478463"/>
          <p14:tracePt t="1877755" x="5740400" y="5494338"/>
          <p14:tracePt t="1877763" x="5740400" y="5510213"/>
          <p14:tracePt t="1877771" x="5748338" y="5534025"/>
          <p14:tracePt t="1877779" x="5764213" y="5565775"/>
          <p14:tracePt t="1877787" x="5780088" y="5589588"/>
          <p14:tracePt t="1877795" x="5795963" y="5613400"/>
          <p14:tracePt t="1877803" x="5811838" y="5637213"/>
          <p14:tracePt t="1877812" x="5827713" y="5662613"/>
          <p14:tracePt t="1877819" x="5827713" y="5686425"/>
          <p14:tracePt t="1877828" x="5835650" y="5710238"/>
          <p14:tracePt t="1877835" x="5835650" y="5734050"/>
          <p14:tracePt t="1877843" x="5835650" y="5749925"/>
          <p14:tracePt t="1877851" x="5835650" y="5773738"/>
          <p14:tracePt t="1877859" x="5835650" y="5789613"/>
          <p14:tracePt t="1877868" x="5835650" y="5805488"/>
          <p14:tracePt t="1877875" x="5835650" y="5821363"/>
          <p14:tracePt t="1877883" x="5819775" y="5837238"/>
          <p14:tracePt t="1877891" x="5811838" y="5845175"/>
          <p14:tracePt t="1877912" x="5780088" y="5853113"/>
          <p14:tracePt t="1877915" x="5764213" y="5861050"/>
          <p14:tracePt t="1877923" x="5748338" y="5861050"/>
          <p14:tracePt t="1877931" x="5724525" y="5861050"/>
          <p14:tracePt t="1877939" x="5708650" y="5861050"/>
          <p14:tracePt t="1877947" x="5684838" y="5861050"/>
          <p14:tracePt t="1877955" x="5667375" y="5861050"/>
          <p14:tracePt t="1877963" x="5643563" y="5861050"/>
          <p14:tracePt t="1877971" x="5611813" y="5868988"/>
          <p14:tracePt t="1877979" x="5588000" y="5868988"/>
          <p14:tracePt t="1877987" x="5556250" y="5876925"/>
          <p14:tracePt t="1877995" x="5516563" y="5876925"/>
          <p14:tracePt t="1878003" x="5492750" y="5876925"/>
          <p14:tracePt t="1878012" x="5468938" y="5876925"/>
          <p14:tracePt t="1878019" x="5437188" y="5876925"/>
          <p14:tracePt t="1878027" x="5421313" y="5876925"/>
          <p14:tracePt t="1878035" x="5397500" y="5876925"/>
          <p14:tracePt t="1878043" x="5381625" y="5876925"/>
          <p14:tracePt t="1878051" x="5365750" y="5876925"/>
          <p14:tracePt t="1878059" x="5357813" y="5876925"/>
          <p14:tracePt t="1878083" x="5349875" y="5876925"/>
          <p14:tracePt t="1878395" x="5341938" y="5876925"/>
          <p14:tracePt t="1878403" x="5334000" y="5876925"/>
          <p14:tracePt t="1878411" x="5318125" y="5876925"/>
          <p14:tracePt t="1878419" x="5310188" y="5876925"/>
          <p14:tracePt t="1878435" x="5300663" y="5876925"/>
          <p14:tracePt t="1878443" x="5292725" y="5876925"/>
          <p14:tracePt t="1878459" x="5284788" y="5876925"/>
          <p14:tracePt t="1878467" x="5276850" y="5876925"/>
          <p14:tracePt t="1878476" x="5268913" y="5868988"/>
          <p14:tracePt t="1878483" x="5260975" y="5861050"/>
          <p14:tracePt t="1878491" x="5253038" y="5861050"/>
          <p14:tracePt t="1878499" x="5245100" y="5853113"/>
          <p14:tracePt t="1878507" x="5229225" y="5845175"/>
          <p14:tracePt t="1878515" x="5221288" y="5845175"/>
          <p14:tracePt t="1878523" x="5205413" y="5845175"/>
          <p14:tracePt t="1878531" x="5205413" y="5837238"/>
          <p14:tracePt t="1878539" x="5197475" y="5837238"/>
          <p14:tracePt t="1878699" x="5197475" y="5845175"/>
          <p14:tracePt t="1878779" x="5205413" y="5845175"/>
          <p14:tracePt t="1878795" x="5213350" y="5845175"/>
          <p14:tracePt t="1878803" x="5221288" y="5845175"/>
          <p14:tracePt t="1878819" x="5221288" y="5837238"/>
          <p14:tracePt t="1878827" x="5229225" y="5837238"/>
          <p14:tracePt t="1879075" x="5229225" y="5829300"/>
          <p14:tracePt t="1879091" x="5229225" y="5821363"/>
          <p14:tracePt t="1879099" x="5229225" y="5813425"/>
          <p14:tracePt t="1879115" x="5229225" y="5805488"/>
          <p14:tracePt t="1879123" x="5237163" y="5797550"/>
          <p14:tracePt t="1879133" x="5245100" y="5781675"/>
          <p14:tracePt t="1879139" x="5245100" y="5773738"/>
          <p14:tracePt t="1879147" x="5253038" y="5757863"/>
          <p14:tracePt t="1879155" x="5253038" y="5741988"/>
          <p14:tracePt t="1879163" x="5253038" y="5726113"/>
          <p14:tracePt t="1879171" x="5253038" y="5710238"/>
          <p14:tracePt t="1879179" x="5260975" y="5694363"/>
          <p14:tracePt t="1879187" x="5260975" y="5686425"/>
          <p14:tracePt t="1879195" x="5260975" y="5670550"/>
          <p14:tracePt t="1879212" x="5260975" y="5662613"/>
          <p14:tracePt t="1879219" x="5268913" y="5653088"/>
          <p14:tracePt t="1879227" x="5268913" y="5645150"/>
          <p14:tracePt t="1879235" x="5276850" y="5645150"/>
          <p14:tracePt t="1879243" x="5276850" y="5629275"/>
          <p14:tracePt t="1879251" x="5284788" y="5613400"/>
          <p14:tracePt t="1879259" x="5292725" y="5589588"/>
          <p14:tracePt t="1879267" x="5300663" y="5549900"/>
          <p14:tracePt t="1879275" x="5310188" y="5526088"/>
          <p14:tracePt t="1879283" x="5318125" y="5494338"/>
          <p14:tracePt t="1879291" x="5318125" y="5478463"/>
          <p14:tracePt t="1879299" x="5318125" y="5454650"/>
          <p14:tracePt t="1879307" x="5318125" y="5446713"/>
          <p14:tracePt t="1879315" x="5318125" y="5430838"/>
          <p14:tracePt t="1879323" x="5318125" y="5422900"/>
          <p14:tracePt t="1879331" x="5318125" y="5414963"/>
          <p14:tracePt t="1879339" x="5326063" y="5407025"/>
          <p14:tracePt t="1879347" x="5326063" y="5399088"/>
          <p14:tracePt t="1879355" x="5326063" y="5391150"/>
          <p14:tracePt t="1879363" x="5334000" y="5383213"/>
          <p14:tracePt t="1879371" x="5334000" y="5367338"/>
          <p14:tracePt t="1879380" x="5334000" y="5359400"/>
          <p14:tracePt t="1879387" x="5334000" y="5351463"/>
          <p14:tracePt t="1879395" x="5334000" y="5343525"/>
          <p14:tracePt t="1879403" x="5334000" y="5335588"/>
          <p14:tracePt t="1879419" x="5334000" y="5327650"/>
          <p14:tracePt t="1879427" x="5334000" y="5319713"/>
          <p14:tracePt t="1879435" x="5334000" y="5294313"/>
          <p14:tracePt t="1879443" x="5341938" y="5278438"/>
          <p14:tracePt t="1879451" x="5349875" y="5270500"/>
          <p14:tracePt t="1879467" x="5349875" y="5254625"/>
          <p14:tracePt t="1879475" x="5349875" y="5246688"/>
          <p14:tracePt t="1879619" x="5349875" y="5254625"/>
          <p14:tracePt t="1879667" x="5349875" y="5246688"/>
          <p14:tracePt t="1879675" x="5341938" y="5246688"/>
          <p14:tracePt t="1879683" x="5334000" y="5238750"/>
          <p14:tracePt t="1879699" x="5318125" y="5238750"/>
          <p14:tracePt t="1879707" x="5318125" y="5230813"/>
          <p14:tracePt t="1879715" x="5310188" y="5230813"/>
          <p14:tracePt t="1879723" x="5310188" y="5222875"/>
          <p14:tracePt t="1879747" x="5310188" y="5214938"/>
          <p14:tracePt t="1879755" x="5310188" y="5207000"/>
          <p14:tracePt t="1879779" x="5310188" y="5199063"/>
          <p14:tracePt t="1879787" x="5310188" y="5191125"/>
          <p14:tracePt t="1879795" x="5310188" y="5183188"/>
          <p14:tracePt t="1879813" x="5300663" y="5175250"/>
          <p14:tracePt t="1879819" x="5292725" y="5167313"/>
          <p14:tracePt t="1879955" x="5300663" y="5167313"/>
          <p14:tracePt t="1879962" x="5310188" y="5167313"/>
          <p14:tracePt t="1879970" x="5326063" y="5175250"/>
          <p14:tracePt t="1879979" x="5349875" y="5183188"/>
          <p14:tracePt t="1879987" x="5365750" y="5199063"/>
          <p14:tracePt t="1879995" x="5389563" y="5207000"/>
          <p14:tracePt t="1880013" x="5429250" y="5230813"/>
          <p14:tracePt t="1880019" x="5453063" y="5246688"/>
          <p14:tracePt t="1880027" x="5461000" y="5246688"/>
          <p14:tracePt t="1880259" x="5453063" y="5246688"/>
          <p14:tracePt t="1880267" x="5445125" y="5246688"/>
          <p14:tracePt t="1880275" x="5453063" y="5230813"/>
          <p14:tracePt t="1880283" x="5453063" y="5214938"/>
          <p14:tracePt t="1880291" x="5453063" y="5191125"/>
          <p14:tracePt t="1880299" x="5453063" y="5159375"/>
          <p14:tracePt t="1880307" x="5445125" y="5135563"/>
          <p14:tracePt t="1880314" x="5437188" y="5111750"/>
          <p14:tracePt t="1880322" x="5429250" y="5087938"/>
          <p14:tracePt t="1880331" x="5421313" y="5072063"/>
          <p14:tracePt t="1880338" x="5413375" y="5048250"/>
          <p14:tracePt t="1880347" x="5413375" y="5040313"/>
          <p14:tracePt t="1880355" x="5405438" y="5024438"/>
          <p14:tracePt t="1880363" x="5405438" y="5016500"/>
          <p14:tracePt t="1880371" x="5405438" y="5008563"/>
          <p14:tracePt t="1880378" x="5405438" y="5000625"/>
          <p14:tracePt t="1880387" x="5397500" y="4992688"/>
          <p14:tracePt t="1880403" x="5397500" y="4984750"/>
          <p14:tracePt t="1880412" x="5397500" y="4976813"/>
          <p14:tracePt t="1880419" x="5397500" y="4967288"/>
          <p14:tracePt t="1880427" x="5397500" y="4959350"/>
          <p14:tracePt t="1880435" x="5397500" y="4951413"/>
          <p14:tracePt t="1880451" x="5397500" y="4943475"/>
          <p14:tracePt t="1880467" x="5397500" y="4935538"/>
          <p14:tracePt t="1880475" x="5397500" y="4927600"/>
          <p14:tracePt t="1880491" x="5389563" y="4927600"/>
          <p14:tracePt t="1880499" x="5389563" y="4919663"/>
          <p14:tracePt t="1880507" x="5389563" y="4911725"/>
          <p14:tracePt t="1880523" x="5381625" y="4903788"/>
          <p14:tracePt t="1880595" x="5381625" y="4895850"/>
          <p14:tracePt t="1880603" x="5381625" y="4887913"/>
          <p14:tracePt t="1880612" x="5381625" y="4879975"/>
          <p14:tracePt t="1880619" x="5381625" y="4864100"/>
          <p14:tracePt t="1880627" x="5389563" y="4856163"/>
          <p14:tracePt t="1880635" x="5389563" y="4832350"/>
          <p14:tracePt t="1880643" x="5397500" y="4816475"/>
          <p14:tracePt t="1880651" x="5397500" y="4800600"/>
          <p14:tracePt t="1880659" x="5397500" y="4784725"/>
          <p14:tracePt t="1880667" x="5397500" y="4768850"/>
          <p14:tracePt t="1880675" x="5397500" y="4760913"/>
          <p14:tracePt t="1880683" x="5397500" y="4745038"/>
          <p14:tracePt t="1880691" x="5397500" y="4737100"/>
          <p14:tracePt t="1880699" x="5397500" y="4721225"/>
          <p14:tracePt t="1880707" x="5405438" y="4705350"/>
          <p14:tracePt t="1880715" x="5405438" y="4689475"/>
          <p14:tracePt t="1880723" x="5413375" y="4681538"/>
          <p14:tracePt t="1880731" x="5413375" y="4673600"/>
          <p14:tracePt t="1880739" x="5421313" y="4665663"/>
          <p14:tracePt t="1880803" x="5421313" y="4657725"/>
          <p14:tracePt t="1880859" x="5429250" y="4657725"/>
          <p14:tracePt t="1880931" x="5421313" y="4657725"/>
          <p14:tracePt t="1880955" x="5429250" y="4657725"/>
          <p14:tracePt t="1880963" x="5437188" y="4657725"/>
          <p14:tracePt t="1880979" x="5437188" y="4665663"/>
          <p14:tracePt t="1880987" x="5453063" y="4665663"/>
          <p14:tracePt t="1880995" x="5461000" y="4673600"/>
          <p14:tracePt t="1881004" x="5484813" y="4673600"/>
          <p14:tracePt t="1881012" x="5500688" y="4673600"/>
          <p14:tracePt t="1881019" x="5524500" y="4673600"/>
          <p14:tracePt t="1881027" x="5540375" y="4673600"/>
          <p14:tracePt t="1881035" x="5556250" y="4673600"/>
          <p14:tracePt t="1881043" x="5564188" y="4673600"/>
          <p14:tracePt t="1881219" x="5556250" y="4673600"/>
          <p14:tracePt t="1881228" x="5548313" y="4673600"/>
          <p14:tracePt t="1881259" x="5548313" y="4665663"/>
          <p14:tracePt t="1881275" x="5548313" y="4657725"/>
          <p14:tracePt t="1881291" x="5548313" y="4641850"/>
          <p14:tracePt t="1881331" x="5548313" y="4633913"/>
          <p14:tracePt t="1881363" x="5548313" y="4624388"/>
          <p14:tracePt t="1881459" x="5540375" y="4624388"/>
          <p14:tracePt t="1881467" x="5532438" y="4624388"/>
          <p14:tracePt t="1881476" x="5516563" y="4649788"/>
          <p14:tracePt t="1881483" x="5500688" y="4665663"/>
          <p14:tracePt t="1881491" x="5476875" y="4681538"/>
          <p14:tracePt t="1881499" x="5453063" y="4697413"/>
          <p14:tracePt t="1881507" x="5429250" y="4713288"/>
          <p14:tracePt t="1881515" x="5397500" y="4729163"/>
          <p14:tracePt t="1881523" x="5365750" y="4745038"/>
          <p14:tracePt t="1881531" x="5341938" y="4752975"/>
          <p14:tracePt t="1881539" x="5318125" y="4768850"/>
          <p14:tracePt t="1881547" x="5292725" y="4776788"/>
          <p14:tracePt t="1881555" x="5284788" y="4776788"/>
          <p14:tracePt t="1881587" x="5276850" y="4776788"/>
          <p14:tracePt t="1881595" x="5276850" y="4784725"/>
          <p14:tracePt t="1881612" x="5276850" y="4792663"/>
          <p14:tracePt t="1881628" x="5276850" y="4800600"/>
          <p14:tracePt t="1881635" x="5276850" y="4808538"/>
          <p14:tracePt t="1881651" x="5276850" y="4824413"/>
          <p14:tracePt t="1881667" x="5276850" y="4832350"/>
          <p14:tracePt t="1881675" x="5292725" y="4848225"/>
          <p14:tracePt t="1881683" x="5334000" y="4848225"/>
          <p14:tracePt t="1881691" x="5373688" y="4848225"/>
          <p14:tracePt t="1881699" x="5413375" y="4848225"/>
          <p14:tracePt t="1881707" x="5453063" y="4848225"/>
          <p14:tracePt t="1881715" x="5492750" y="4848225"/>
          <p14:tracePt t="1881723" x="5524500" y="4848225"/>
          <p14:tracePt t="1881731" x="5564188" y="4848225"/>
          <p14:tracePt t="1881739" x="5603875" y="4848225"/>
          <p14:tracePt t="1881747" x="5627688" y="4848225"/>
          <p14:tracePt t="1881755" x="5651500" y="4848225"/>
          <p14:tracePt t="1881763" x="5676900" y="4848225"/>
          <p14:tracePt t="1881771" x="5676900" y="4856163"/>
          <p14:tracePt t="1881812" x="5676900" y="4872038"/>
          <p14:tracePt t="1881819" x="5676900" y="4887913"/>
          <p14:tracePt t="1881827" x="5676900" y="4895850"/>
          <p14:tracePt t="1881835" x="5676900" y="4919663"/>
          <p14:tracePt t="1881843" x="5676900" y="4943475"/>
          <p14:tracePt t="1881852" x="5684838" y="4967288"/>
          <p14:tracePt t="1881859" x="5692775" y="4992688"/>
          <p14:tracePt t="1881867" x="5708650" y="5024438"/>
          <p14:tracePt t="1881875" x="5716588" y="5056188"/>
          <p14:tracePt t="1881883" x="5732463" y="5087938"/>
          <p14:tracePt t="1881891" x="5740400" y="5119688"/>
          <p14:tracePt t="1881911" x="5764213" y="5167313"/>
          <p14:tracePt t="1881915" x="5772150" y="5183188"/>
          <p14:tracePt t="1881923" x="5780088" y="5183188"/>
          <p14:tracePt t="1881987" x="5780088" y="5191125"/>
          <p14:tracePt t="1881994" x="5780088" y="5199063"/>
          <p14:tracePt t="1882003" x="5780088" y="5207000"/>
          <p14:tracePt t="1882011" x="5772150" y="5214938"/>
          <p14:tracePt t="1882019" x="5748338" y="5222875"/>
          <p14:tracePt t="1882027" x="5732463" y="5230813"/>
          <p14:tracePt t="1882035" x="5716588" y="5238750"/>
          <p14:tracePt t="1882043" x="5692775" y="5238750"/>
          <p14:tracePt t="1882051" x="5659438" y="5238750"/>
          <p14:tracePt t="1882059" x="5627688" y="5238750"/>
          <p14:tracePt t="1882067" x="5595938" y="5238750"/>
          <p14:tracePt t="1882075" x="5548313" y="5238750"/>
          <p14:tracePt t="1882083" x="5516563" y="5238750"/>
          <p14:tracePt t="1882091" x="5484813" y="5238750"/>
          <p14:tracePt t="1882099" x="5453063" y="5238750"/>
          <p14:tracePt t="1882107" x="5429250" y="5238750"/>
          <p14:tracePt t="1882115" x="5405438" y="5238750"/>
          <p14:tracePt t="1882123" x="5389563" y="5238750"/>
          <p14:tracePt t="1882131" x="5381625" y="5238750"/>
          <p14:tracePt t="1882139" x="5365750" y="5238750"/>
          <p14:tracePt t="1882155" x="5357813" y="5238750"/>
          <p14:tracePt t="1882163" x="5357813" y="5230813"/>
          <p14:tracePt t="1882171" x="5349875" y="5230813"/>
          <p14:tracePt t="1882178" x="5334000" y="5214938"/>
          <p14:tracePt t="1882187" x="5326063" y="5207000"/>
          <p14:tracePt t="1882196" x="5310188" y="5199063"/>
          <p14:tracePt t="1882203" x="5284788" y="5183188"/>
          <p14:tracePt t="1882212" x="5268913" y="5175250"/>
          <p14:tracePt t="1882219" x="5245100" y="5159375"/>
          <p14:tracePt t="1882227" x="5229225" y="5159375"/>
          <p14:tracePt t="1882235" x="5221288" y="5143500"/>
          <p14:tracePt t="1882243" x="5213350" y="5127625"/>
          <p14:tracePt t="1882251" x="5213350" y="5119688"/>
          <p14:tracePt t="1882259" x="5205413" y="5111750"/>
          <p14:tracePt t="1882267" x="5197475" y="5103813"/>
          <p14:tracePt t="1882275" x="5197475" y="5095875"/>
          <p14:tracePt t="1882283" x="5197475" y="5087938"/>
          <p14:tracePt t="1882291" x="5189538" y="5080000"/>
          <p14:tracePt t="1882299" x="5189538" y="5064125"/>
          <p14:tracePt t="1882307" x="5181600" y="5056188"/>
          <p14:tracePt t="1882315" x="5181600" y="5032375"/>
          <p14:tracePt t="1882323" x="5173663" y="5016500"/>
          <p14:tracePt t="1882331" x="5165725" y="4992688"/>
          <p14:tracePt t="1882339" x="5157788" y="4976813"/>
          <p14:tracePt t="1882347" x="5149850" y="4951413"/>
          <p14:tracePt t="1882355" x="5141913" y="4935538"/>
          <p14:tracePt t="1882363" x="5141913" y="4919663"/>
          <p14:tracePt t="1882371" x="5133975" y="4903788"/>
          <p14:tracePt t="1882379" x="5126038" y="4887913"/>
          <p14:tracePt t="1882396" x="5126038" y="4872038"/>
          <p14:tracePt t="1882403" x="5118100" y="4864100"/>
          <p14:tracePt t="1882412" x="5118100" y="4848225"/>
          <p14:tracePt t="1882419" x="5110163" y="4840288"/>
          <p14:tracePt t="1882427" x="5110163" y="4832350"/>
          <p14:tracePt t="1882435" x="5110163" y="4816475"/>
          <p14:tracePt t="1882442" x="5102225" y="4808538"/>
          <p14:tracePt t="1882451" x="5102225" y="4792663"/>
          <p14:tracePt t="1882459" x="5094288" y="4768850"/>
          <p14:tracePt t="1882467" x="5086350" y="4752975"/>
          <p14:tracePt t="1882475" x="5078413" y="4737100"/>
          <p14:tracePt t="1882483" x="5078413" y="4713288"/>
          <p14:tracePt t="1882491" x="5078413" y="4689475"/>
          <p14:tracePt t="1882499" x="5078413" y="4673600"/>
          <p14:tracePt t="1882507" x="5078413" y="4665663"/>
          <p14:tracePt t="1882515" x="5078413" y="4657725"/>
          <p14:tracePt t="1882531" x="5078413" y="4649788"/>
          <p14:tracePt t="1882538" x="5078413" y="4641850"/>
          <p14:tracePt t="1882563" x="5078413" y="4633913"/>
          <p14:tracePt t="1882578" x="5078413" y="4624388"/>
          <p14:tracePt t="1882587" x="5078413" y="4616450"/>
          <p14:tracePt t="1882596" x="5078413" y="4608513"/>
          <p14:tracePt t="1882603" x="5086350" y="4600575"/>
          <p14:tracePt t="1882611" x="5102225" y="4600575"/>
          <p14:tracePt t="1882618" x="5110163" y="4592638"/>
          <p14:tracePt t="1882627" x="5126038" y="4592638"/>
          <p14:tracePt t="1882635" x="5133975" y="4584700"/>
          <p14:tracePt t="1882643" x="5149850" y="4584700"/>
          <p14:tracePt t="1882651" x="5165725" y="4584700"/>
          <p14:tracePt t="1882659" x="5181600" y="4576763"/>
          <p14:tracePt t="1882667" x="5197475" y="4576763"/>
          <p14:tracePt t="1882675" x="5213350" y="4568825"/>
          <p14:tracePt t="1882683" x="5237163" y="4568825"/>
          <p14:tracePt t="1882691" x="5253038" y="4568825"/>
          <p14:tracePt t="1882698" x="5276850" y="4568825"/>
          <p14:tracePt t="1882707" x="5300663" y="4568825"/>
          <p14:tracePt t="1882715" x="5326063" y="4568825"/>
          <p14:tracePt t="1882723" x="5349875" y="4568825"/>
          <p14:tracePt t="1882731" x="5373688" y="4568825"/>
          <p14:tracePt t="1882739" x="5397500" y="4568825"/>
          <p14:tracePt t="1882748" x="5421313" y="4568825"/>
          <p14:tracePt t="1882755" x="5437188" y="4568825"/>
          <p14:tracePt t="1882763" x="5461000" y="4568825"/>
          <p14:tracePt t="1882771" x="5484813" y="4568825"/>
          <p14:tracePt t="1882779" x="5500688" y="4568825"/>
          <p14:tracePt t="1882787" x="5516563" y="4568825"/>
          <p14:tracePt t="1882795" x="5540375" y="4568825"/>
          <p14:tracePt t="1882803" x="5548313" y="4568825"/>
          <p14:tracePt t="1882811" x="5572125" y="4568825"/>
          <p14:tracePt t="1882819" x="5580063" y="4568825"/>
          <p14:tracePt t="1882827" x="5603875" y="4584700"/>
          <p14:tracePt t="1882835" x="5635625" y="4584700"/>
          <p14:tracePt t="1882843" x="5651500" y="4592638"/>
          <p14:tracePt t="1882851" x="5676900" y="4600575"/>
          <p14:tracePt t="1882859" x="5692775" y="4608513"/>
          <p14:tracePt t="1882867" x="5708650" y="4616450"/>
          <p14:tracePt t="1882883" x="5716588" y="4624388"/>
          <p14:tracePt t="1882898" x="5716588" y="4633913"/>
          <p14:tracePt t="1882899" x="5716588" y="4641850"/>
          <p14:tracePt t="1882907" x="5724525" y="4649788"/>
          <p14:tracePt t="1882915" x="5724525" y="4665663"/>
          <p14:tracePt t="1882923" x="5724525" y="4673600"/>
          <p14:tracePt t="1882931" x="5724525" y="4689475"/>
          <p14:tracePt t="1882938" x="5724525" y="4713288"/>
          <p14:tracePt t="1882947" x="5724525" y="4729163"/>
          <p14:tracePt t="1882955" x="5732463" y="4752975"/>
          <p14:tracePt t="1882962" x="5732463" y="4768850"/>
          <p14:tracePt t="1882971" x="5732463" y="4792663"/>
          <p14:tracePt t="1882979" x="5732463" y="4816475"/>
          <p14:tracePt t="1882987" x="5732463" y="4848225"/>
          <p14:tracePt t="1882996" x="5732463" y="4879975"/>
          <p14:tracePt t="1883003" x="5732463" y="4911725"/>
          <p14:tracePt t="1883012" x="5724525" y="4935538"/>
          <p14:tracePt t="1883018" x="5716588" y="4967288"/>
          <p14:tracePt t="1883027" x="5716588" y="4992688"/>
          <p14:tracePt t="1883035" x="5708650" y="5024438"/>
          <p14:tracePt t="1883043" x="5708650" y="5040313"/>
          <p14:tracePt t="1883051" x="5700713" y="5064125"/>
          <p14:tracePt t="1883059" x="5692775" y="5080000"/>
          <p14:tracePt t="1883066" x="5684838" y="5103813"/>
          <p14:tracePt t="1883074" x="5676900" y="5119688"/>
          <p14:tracePt t="1883083" x="5667375" y="5143500"/>
          <p14:tracePt t="1883091" x="5643563" y="5151438"/>
          <p14:tracePt t="1883099" x="5611813" y="5159375"/>
          <p14:tracePt t="1883106" x="5588000" y="5167313"/>
          <p14:tracePt t="1883114" x="5556250" y="5175250"/>
          <p14:tracePt t="1883123" x="5532438" y="5183188"/>
          <p14:tracePt t="1883130" x="5524500" y="5191125"/>
          <p14:tracePt t="1883139" x="5508625" y="5191125"/>
          <p14:tracePt t="1883147" x="5500688" y="5199063"/>
          <p14:tracePt t="1883155" x="5492750" y="5199063"/>
          <p14:tracePt t="1883163" x="5476875" y="5207000"/>
          <p14:tracePt t="1883171" x="5468938" y="5207000"/>
          <p14:tracePt t="1883179" x="5453063" y="5214938"/>
          <p14:tracePt t="1883187" x="5453063" y="5222875"/>
          <p14:tracePt t="1883195" x="5437188" y="5222875"/>
          <p14:tracePt t="1883203" x="5429250" y="5230813"/>
          <p14:tracePt t="1883212" x="5421313" y="5238750"/>
          <p14:tracePt t="1883219" x="5413375" y="5238750"/>
          <p14:tracePt t="1883227" x="5397500" y="5238750"/>
          <p14:tracePt t="1883235" x="5389563" y="5238750"/>
          <p14:tracePt t="1883243" x="5381625" y="5238750"/>
          <p14:tracePt t="1883251" x="5373688" y="5238750"/>
          <p14:tracePt t="1883267" x="5365750" y="5238750"/>
          <p14:tracePt t="1883283" x="5357813" y="5238750"/>
          <p14:tracePt t="1883291" x="5349875" y="5238750"/>
          <p14:tracePt t="1883299" x="5341938" y="5238750"/>
          <p14:tracePt t="1883307" x="5326063" y="5238750"/>
          <p14:tracePt t="1883315" x="5318125" y="5238750"/>
          <p14:tracePt t="1883323" x="5310188" y="5238750"/>
          <p14:tracePt t="1883331" x="5300663" y="5238750"/>
          <p14:tracePt t="1883339" x="5284788" y="5238750"/>
          <p14:tracePt t="1883347" x="5268913" y="5230813"/>
          <p14:tracePt t="1883355" x="5253038" y="5222875"/>
          <p14:tracePt t="1883363" x="5229225" y="5222875"/>
          <p14:tracePt t="1883371" x="5213350" y="5214938"/>
          <p14:tracePt t="1883379" x="5197475" y="5199063"/>
          <p14:tracePt t="1883387" x="5181600" y="5191125"/>
          <p14:tracePt t="1883395" x="5157788" y="5175250"/>
          <p14:tracePt t="1883403" x="5133975" y="5151438"/>
          <p14:tracePt t="1883412" x="5118100" y="5135563"/>
          <p14:tracePt t="1883419" x="5110163" y="5119688"/>
          <p14:tracePt t="1883427" x="5094288" y="5095875"/>
          <p14:tracePt t="1883435" x="5086350" y="5072063"/>
          <p14:tracePt t="1883443" x="5070475" y="5056188"/>
          <p14:tracePt t="1883451" x="5062538" y="5040313"/>
          <p14:tracePt t="1883459" x="5054600" y="5016500"/>
          <p14:tracePt t="1883467" x="5038725" y="5000625"/>
          <p14:tracePt t="1883475" x="5030788" y="4992688"/>
          <p14:tracePt t="1883483" x="5030788" y="4976813"/>
          <p14:tracePt t="1883491" x="5022850" y="4967288"/>
          <p14:tracePt t="1883499" x="5022850" y="4951413"/>
          <p14:tracePt t="1883507" x="5014913" y="4935538"/>
          <p14:tracePt t="1883515" x="5014913" y="4919663"/>
          <p14:tracePt t="1883523" x="5006975" y="4903788"/>
          <p14:tracePt t="1883531" x="5006975" y="4895850"/>
          <p14:tracePt t="1883539" x="5006975" y="4872038"/>
          <p14:tracePt t="1883547" x="5006975" y="4848225"/>
          <p14:tracePt t="1883555" x="5006975" y="4840288"/>
          <p14:tracePt t="1883563" x="5006975" y="4816475"/>
          <p14:tracePt t="1883570" x="5006975" y="4800600"/>
          <p14:tracePt t="1883579" x="5006975" y="4776788"/>
          <p14:tracePt t="1883587" x="5006975" y="4768850"/>
          <p14:tracePt t="1883596" x="5006975" y="4752975"/>
          <p14:tracePt t="1883603" x="5006975" y="4737100"/>
          <p14:tracePt t="1883613" x="5006975" y="4729163"/>
          <p14:tracePt t="1883619" x="5006975" y="4721225"/>
          <p14:tracePt t="1883627" x="5022850" y="4705350"/>
          <p14:tracePt t="1883634" x="5022850" y="4697413"/>
          <p14:tracePt t="1883643" x="5038725" y="4689475"/>
          <p14:tracePt t="1883651" x="5046663" y="4681538"/>
          <p14:tracePt t="1883659" x="5062538" y="4673600"/>
          <p14:tracePt t="1883667" x="5078413" y="4665663"/>
          <p14:tracePt t="1883675" x="5086350" y="4649788"/>
          <p14:tracePt t="1883683" x="5094288" y="4633913"/>
          <p14:tracePt t="1883691" x="5110163" y="4624388"/>
          <p14:tracePt t="1883699" x="5126038" y="4616450"/>
          <p14:tracePt t="1883707" x="5141913" y="4608513"/>
          <p14:tracePt t="1883715" x="5165725" y="4592638"/>
          <p14:tracePt t="1883723" x="5181600" y="4576763"/>
          <p14:tracePt t="1883731" x="5205413" y="4568825"/>
          <p14:tracePt t="1883747" x="5237163" y="4552950"/>
          <p14:tracePt t="1883755" x="5253038" y="4545013"/>
          <p14:tracePt t="1883763" x="5268913" y="4545013"/>
          <p14:tracePt t="1883771" x="5276850" y="4537075"/>
          <p14:tracePt t="1883779" x="5284788" y="4537075"/>
          <p14:tracePt t="1883787" x="5292725" y="4537075"/>
          <p14:tracePt t="1883796" x="5300663" y="4537075"/>
          <p14:tracePt t="1883803" x="5310188" y="4537075"/>
          <p14:tracePt t="1883811" x="5326063" y="4537075"/>
          <p14:tracePt t="1883819" x="5341938" y="4537075"/>
          <p14:tracePt t="1883827" x="5349875" y="4537075"/>
          <p14:tracePt t="1883835" x="5373688" y="4537075"/>
          <p14:tracePt t="1883843" x="5389563" y="4537075"/>
          <p14:tracePt t="1883851" x="5413375" y="4537075"/>
          <p14:tracePt t="1883859" x="5429250" y="4537075"/>
          <p14:tracePt t="1883867" x="5445125" y="4537075"/>
          <p14:tracePt t="1883875" x="5461000" y="4537075"/>
          <p14:tracePt t="1883883" x="5468938" y="4537075"/>
          <p14:tracePt t="1883891" x="5484813" y="4537075"/>
          <p14:tracePt t="1883899" x="5492750" y="4537075"/>
          <p14:tracePt t="1883907" x="5500688" y="4537075"/>
          <p14:tracePt t="1883915" x="5508625" y="4545013"/>
          <p14:tracePt t="1883923" x="5524500" y="4545013"/>
          <p14:tracePt t="1883931" x="5532438" y="4552950"/>
          <p14:tracePt t="1883939" x="5540375" y="4560888"/>
          <p14:tracePt t="1883947" x="5564188" y="4568825"/>
          <p14:tracePt t="1883955" x="5580063" y="4568825"/>
          <p14:tracePt t="1883963" x="5595938" y="4576763"/>
          <p14:tracePt t="1883971" x="5611813" y="4592638"/>
          <p14:tracePt t="1883979" x="5627688" y="4592638"/>
          <p14:tracePt t="1883987" x="5627688" y="4600575"/>
          <p14:tracePt t="1883996" x="5635625" y="4608513"/>
          <p14:tracePt t="1884003" x="5643563" y="4608513"/>
          <p14:tracePt t="1884012" x="5651500" y="4608513"/>
          <p14:tracePt t="1884019" x="5651500" y="4616450"/>
          <p14:tracePt t="1884027" x="5651500" y="4633913"/>
          <p14:tracePt t="1884035" x="5659438" y="4641850"/>
          <p14:tracePt t="1884043" x="5667375" y="4657725"/>
          <p14:tracePt t="1884051" x="5667375" y="4665663"/>
          <p14:tracePt t="1884059" x="5684838" y="4681538"/>
          <p14:tracePt t="1884067" x="5684838" y="4689475"/>
          <p14:tracePt t="1884075" x="5684838" y="4705350"/>
          <p14:tracePt t="1884083" x="5692775" y="4713288"/>
          <p14:tracePt t="1884091" x="5692775" y="4729163"/>
          <p14:tracePt t="1884099" x="5692775" y="4745038"/>
          <p14:tracePt t="1884107" x="5692775" y="4760913"/>
          <p14:tracePt t="1884115" x="5692775" y="4776788"/>
          <p14:tracePt t="1884123" x="5700713" y="4792663"/>
          <p14:tracePt t="1884131" x="5700713" y="4816475"/>
          <p14:tracePt t="1884139" x="5700713" y="4832350"/>
          <p14:tracePt t="1884147" x="5708650" y="4856163"/>
          <p14:tracePt t="1884155" x="5708650" y="4879975"/>
          <p14:tracePt t="1884163" x="5708650" y="4895850"/>
          <p14:tracePt t="1884170" x="5708650" y="4919663"/>
          <p14:tracePt t="1884179" x="5708650" y="4943475"/>
          <p14:tracePt t="1884187" x="5708650" y="4959350"/>
          <p14:tracePt t="1884196" x="5708650" y="4984750"/>
          <p14:tracePt t="1884203" x="5708650" y="5000625"/>
          <p14:tracePt t="1884211" x="5708650" y="5016500"/>
          <p14:tracePt t="1884219" x="5708650" y="5032375"/>
          <p14:tracePt t="1884227" x="5708650" y="5048250"/>
          <p14:tracePt t="1884235" x="5700713" y="5056188"/>
          <p14:tracePt t="1884243" x="5684838" y="5072063"/>
          <p14:tracePt t="1884251" x="5684838" y="5087938"/>
          <p14:tracePt t="1884259" x="5676900" y="5095875"/>
          <p14:tracePt t="1884267" x="5667375" y="5111750"/>
          <p14:tracePt t="1884275" x="5659438" y="5111750"/>
          <p14:tracePt t="1884283" x="5651500" y="5119688"/>
          <p14:tracePt t="1884291" x="5635625" y="5127625"/>
          <p14:tracePt t="1884299" x="5627688" y="5127625"/>
          <p14:tracePt t="1884307" x="5611813" y="5143500"/>
          <p14:tracePt t="1884314" x="5595938" y="5143500"/>
          <p14:tracePt t="1884322" x="5580063" y="5151438"/>
          <p14:tracePt t="1884331" x="5564188" y="5151438"/>
          <p14:tracePt t="1884339" x="5540375" y="5159375"/>
          <p14:tracePt t="1884347" x="5532438" y="5167313"/>
          <p14:tracePt t="1884355" x="5524500" y="5167313"/>
          <p14:tracePt t="1884363" x="5508625" y="5167313"/>
          <p14:tracePt t="1884371" x="5500688" y="5167313"/>
          <p14:tracePt t="1884387" x="5492750" y="5167313"/>
          <p14:tracePt t="1884396" x="5484813" y="5167313"/>
          <p14:tracePt t="1884411" x="5476875" y="5167313"/>
          <p14:tracePt t="1884419" x="5468938" y="5167313"/>
          <p14:tracePt t="1884427" x="5461000" y="5167313"/>
          <p14:tracePt t="1884435" x="5453063" y="5167313"/>
          <p14:tracePt t="1884443" x="5445125" y="5175250"/>
          <p14:tracePt t="1884451" x="5437188" y="5175250"/>
          <p14:tracePt t="1884459" x="5437188" y="5183188"/>
          <p14:tracePt t="1884467" x="5429250" y="5183188"/>
          <p14:tracePt t="1884475" x="5421313" y="5183188"/>
          <p14:tracePt t="1884483" x="5413375" y="5183188"/>
          <p14:tracePt t="1884499" x="5405438" y="5191125"/>
          <p14:tracePt t="1884507" x="5397500" y="5191125"/>
          <p14:tracePt t="1884515" x="5389563" y="5199063"/>
          <p14:tracePt t="1884531" x="5381625" y="5199063"/>
          <p14:tracePt t="1884539" x="5373688" y="5199063"/>
          <p14:tracePt t="1884547" x="5365750" y="5199063"/>
          <p14:tracePt t="1884555" x="5357813" y="5199063"/>
          <p14:tracePt t="1884563" x="5357813" y="5207000"/>
          <p14:tracePt t="1884571" x="5349875" y="5207000"/>
          <p14:tracePt t="1884587" x="5341938" y="5207000"/>
          <p14:tracePt t="1884596" x="5326063" y="5214938"/>
          <p14:tracePt t="1884603" x="5318125" y="5214938"/>
          <p14:tracePt t="1884611" x="5310188" y="5214938"/>
          <p14:tracePt t="1884619" x="5292725" y="5214938"/>
          <p14:tracePt t="1884627" x="5276850" y="5214938"/>
          <p14:tracePt t="1884635" x="5268913" y="5214938"/>
          <p14:tracePt t="1884643" x="5253038" y="5214938"/>
          <p14:tracePt t="1884651" x="5245100" y="5214938"/>
          <p14:tracePt t="1884659" x="5237163" y="5214938"/>
          <p14:tracePt t="1884667" x="5221288" y="5207000"/>
          <p14:tracePt t="1884675" x="5221288" y="5199063"/>
          <p14:tracePt t="1884683" x="5197475" y="5191125"/>
          <p14:tracePt t="1884691" x="5189538" y="5159375"/>
          <p14:tracePt t="1884698" x="5181600" y="5135563"/>
          <p14:tracePt t="1884706" x="5173663" y="5103813"/>
          <p14:tracePt t="1884715" x="5165725" y="5072063"/>
          <p14:tracePt t="1884723" x="5149850" y="5048250"/>
          <p14:tracePt t="1884731" x="5149850" y="5016500"/>
          <p14:tracePt t="1884739" x="5141913" y="4992688"/>
          <p14:tracePt t="1884747" x="5141913" y="4976813"/>
          <p14:tracePt t="1884755" x="5141913" y="4959350"/>
          <p14:tracePt t="1884762" x="5141913" y="4951413"/>
          <p14:tracePt t="1884771" x="5141913" y="4935538"/>
          <p14:tracePt t="1884779" x="5141913" y="4919663"/>
          <p14:tracePt t="1884787" x="5141913" y="4911725"/>
          <p14:tracePt t="1884795" x="5141913" y="4895850"/>
          <p14:tracePt t="1884803" x="5141913" y="4872038"/>
          <p14:tracePt t="1884812" x="5141913" y="4848225"/>
          <p14:tracePt t="1884819" x="5141913" y="4824413"/>
          <p14:tracePt t="1884827" x="5141913" y="4800600"/>
          <p14:tracePt t="1884834" x="5141913" y="4784725"/>
          <p14:tracePt t="1884843" x="5149850" y="4760913"/>
          <p14:tracePt t="1884851" x="5157788" y="4752975"/>
          <p14:tracePt t="1884858" x="5165725" y="4729163"/>
          <p14:tracePt t="1884867" x="5173663" y="4713288"/>
          <p14:tracePt t="1884874" x="5189538" y="4697413"/>
          <p14:tracePt t="1884882" x="5197475" y="4681538"/>
          <p14:tracePt t="1884896" x="5205413" y="4673600"/>
          <p14:tracePt t="1884899" x="5213350" y="4657725"/>
          <p14:tracePt t="1884907" x="5221288" y="4649788"/>
          <p14:tracePt t="1884915" x="5237163" y="4641850"/>
          <p14:tracePt t="1884923" x="5253038" y="4633913"/>
          <p14:tracePt t="1884930" x="5260975" y="4633913"/>
          <p14:tracePt t="1884939" x="5268913" y="4633913"/>
          <p14:tracePt t="1884947" x="5268913" y="4624388"/>
          <p14:tracePt t="1884954" x="5276850" y="4624388"/>
          <p14:tracePt t="1884971" x="5284788" y="4624388"/>
          <p14:tracePt t="1884979" x="5292725" y="4624388"/>
          <p14:tracePt t="1884995" x="5300663" y="4624388"/>
          <p14:tracePt t="1885003" x="5310188" y="4624388"/>
          <p14:tracePt t="1885011" x="5318125" y="4624388"/>
          <p14:tracePt t="1885019" x="5326063" y="4624388"/>
          <p14:tracePt t="1885027" x="5334000" y="4624388"/>
          <p14:tracePt t="1885035" x="5349875" y="4624388"/>
          <p14:tracePt t="1885043" x="5365750" y="4624388"/>
          <p14:tracePt t="1885051" x="5381625" y="4633913"/>
          <p14:tracePt t="1885059" x="5405438" y="4641850"/>
          <p14:tracePt t="1885067" x="5421313" y="4657725"/>
          <p14:tracePt t="1885075" x="5437188" y="4665663"/>
          <p14:tracePt t="1885083" x="5453063" y="4681538"/>
          <p14:tracePt t="1885091" x="5468938" y="4689475"/>
          <p14:tracePt t="1885099" x="5492750" y="4713288"/>
          <p14:tracePt t="1885106" x="5500688" y="4721225"/>
          <p14:tracePt t="1885115" x="5516563" y="4745038"/>
          <p14:tracePt t="1885123" x="5524500" y="4768850"/>
          <p14:tracePt t="1885131" x="5532438" y="4792663"/>
          <p14:tracePt t="1885139" x="5540375" y="4824413"/>
          <p14:tracePt t="1885147" x="5548313" y="4840288"/>
          <p14:tracePt t="1885155" x="5548313" y="4848225"/>
          <p14:tracePt t="1885162" x="5540375" y="4856163"/>
          <p14:tracePt t="1885171" x="5524500" y="4856163"/>
          <p14:tracePt t="1885331" x="5524500" y="4848225"/>
          <p14:tracePt t="1885339" x="5516563" y="4840288"/>
          <p14:tracePt t="1885355" x="5516563" y="4824413"/>
          <p14:tracePt t="1885364" x="5516563" y="4808538"/>
          <p14:tracePt t="1885371" x="5516563" y="4800600"/>
          <p14:tracePt t="1885451" x="5532438" y="4816475"/>
          <p14:tracePt t="1885459" x="5556250" y="4824413"/>
          <p14:tracePt t="1885467" x="5564188" y="4848225"/>
          <p14:tracePt t="1885475" x="5580063" y="4872038"/>
          <p14:tracePt t="1885484" x="5595938" y="4895850"/>
          <p14:tracePt t="1885491" x="5619750" y="4919663"/>
          <p14:tracePt t="1885499" x="5635625" y="4951413"/>
          <p14:tracePt t="1885507" x="5651500" y="4984750"/>
          <p14:tracePt t="1885515" x="5659438" y="5016500"/>
          <p14:tracePt t="1885523" x="5667375" y="5048250"/>
          <p14:tracePt t="1885531" x="5676900" y="5080000"/>
          <p14:tracePt t="1885539" x="5676900" y="5103813"/>
          <p14:tracePt t="1885547" x="5676900" y="5127625"/>
          <p14:tracePt t="1885555" x="5676900" y="5151438"/>
          <p14:tracePt t="1885563" x="5676900" y="5183188"/>
          <p14:tracePt t="1885571" x="5676900" y="5199063"/>
          <p14:tracePt t="1885579" x="5676900" y="5222875"/>
          <p14:tracePt t="1885587" x="5676900" y="5230813"/>
          <p14:tracePt t="1885596" x="5659438" y="5246688"/>
          <p14:tracePt t="1885603" x="5651500" y="5262563"/>
          <p14:tracePt t="1885611" x="5635625" y="5270500"/>
          <p14:tracePt t="1885619" x="5619750" y="5286375"/>
          <p14:tracePt t="1885627" x="5603875" y="5286375"/>
          <p14:tracePt t="1885635" x="5588000" y="5294313"/>
          <p14:tracePt t="1885643" x="5580063" y="5294313"/>
          <p14:tracePt t="1885652" x="5556250" y="5302250"/>
          <p14:tracePt t="1885659" x="5540375" y="5310188"/>
          <p14:tracePt t="1885667" x="5524500" y="5310188"/>
          <p14:tracePt t="1885675" x="5500688" y="5310188"/>
          <p14:tracePt t="1885683" x="5484813" y="5310188"/>
          <p14:tracePt t="1885691" x="5461000" y="5310188"/>
          <p14:tracePt t="1885699" x="5437188" y="5310188"/>
          <p14:tracePt t="1885707" x="5405438" y="5310188"/>
          <p14:tracePt t="1885715" x="5381625" y="5310188"/>
          <p14:tracePt t="1885723" x="5357813" y="5319713"/>
          <p14:tracePt t="1885731" x="5341938" y="5319713"/>
          <p14:tracePt t="1885739" x="5326063" y="5319713"/>
          <p14:tracePt t="1885747" x="5318125" y="5319713"/>
          <p14:tracePt t="1885755" x="5300663" y="5319713"/>
          <p14:tracePt t="1885763" x="5300663" y="5310188"/>
          <p14:tracePt t="1885771" x="5292725" y="5302250"/>
          <p14:tracePt t="1885779" x="5284788" y="5302250"/>
          <p14:tracePt t="1885787" x="5276850" y="5294313"/>
          <p14:tracePt t="1885796" x="5268913" y="5286375"/>
          <p14:tracePt t="1885803" x="5253038" y="5278438"/>
          <p14:tracePt t="1885811" x="5245100" y="5270500"/>
          <p14:tracePt t="1885819" x="5245100" y="5246688"/>
          <p14:tracePt t="1885827" x="5229225" y="5230813"/>
          <p14:tracePt t="1885835" x="5221288" y="5207000"/>
          <p14:tracePt t="1885843" x="5205413" y="5183188"/>
          <p14:tracePt t="1885851" x="5197475" y="5167313"/>
          <p14:tracePt t="1885859" x="5173663" y="5143500"/>
          <p14:tracePt t="1885867" x="5165725" y="5119688"/>
          <p14:tracePt t="1885875" x="5149850" y="5095875"/>
          <p14:tracePt t="1885883" x="5149850" y="5072063"/>
          <p14:tracePt t="1885897" x="5141913" y="5064125"/>
          <p14:tracePt t="1885899" x="5141913" y="5048250"/>
          <p14:tracePt t="1885907" x="5141913" y="5032375"/>
          <p14:tracePt t="1885915" x="5141913" y="5024438"/>
          <p14:tracePt t="1885922" x="5149850" y="5008563"/>
          <p14:tracePt t="1885930" x="5157788" y="4984750"/>
          <p14:tracePt t="1885939" x="5165725" y="4967288"/>
          <p14:tracePt t="1885947" x="5181600" y="4943475"/>
          <p14:tracePt t="1885955" x="5197475" y="4919663"/>
          <p14:tracePt t="1885963" x="5197475" y="4895850"/>
          <p14:tracePt t="1885971" x="5205413" y="4879975"/>
          <p14:tracePt t="1885979" x="5213350" y="4864100"/>
          <p14:tracePt t="1885987" x="5221288" y="4856163"/>
          <p14:tracePt t="1885996" x="5229225" y="4832350"/>
          <p14:tracePt t="1886003" x="5245100" y="4824413"/>
          <p14:tracePt t="1886011" x="5253038" y="4808538"/>
          <p14:tracePt t="1886019" x="5276850" y="4792663"/>
          <p14:tracePt t="1886027" x="5300663" y="4784725"/>
          <p14:tracePt t="1886035" x="5318125" y="4768850"/>
          <p14:tracePt t="1886043" x="5349875" y="4752975"/>
          <p14:tracePt t="1886051" x="5373688" y="4745038"/>
          <p14:tracePt t="1886059" x="5397500" y="4737100"/>
          <p14:tracePt t="1886067" x="5429250" y="4721225"/>
          <p14:tracePt t="1886075" x="5453063" y="4713288"/>
          <p14:tracePt t="1886083" x="5484813" y="4713288"/>
          <p14:tracePt t="1886091" x="5508625" y="4713288"/>
          <p14:tracePt t="1886099" x="5532438" y="4713288"/>
          <p14:tracePt t="1886107" x="5548313" y="4713288"/>
          <p14:tracePt t="1886115" x="5556250" y="4713288"/>
          <p14:tracePt t="1886123" x="5564188" y="4713288"/>
          <p14:tracePt t="1886155" x="5572125" y="4713288"/>
          <p14:tracePt t="1886163" x="5572125" y="4721225"/>
          <p14:tracePt t="1886171" x="5580063" y="4729163"/>
          <p14:tracePt t="1886180" x="5588000" y="4745038"/>
          <p14:tracePt t="1886187" x="5595938" y="4768850"/>
          <p14:tracePt t="1886196" x="5611813" y="4792663"/>
          <p14:tracePt t="1886203" x="5619750" y="4808538"/>
          <p14:tracePt t="1886211" x="5627688" y="4832350"/>
          <p14:tracePt t="1886219" x="5627688" y="4848225"/>
          <p14:tracePt t="1886227" x="5635625" y="4856163"/>
          <p14:tracePt t="1886235" x="5635625" y="4864100"/>
          <p14:tracePt t="1886243" x="5635625" y="4872038"/>
          <p14:tracePt t="1886291" x="5635625" y="4879975"/>
          <p14:tracePt t="1886299" x="5627688" y="4879975"/>
          <p14:tracePt t="1886315" x="5627688" y="4887913"/>
          <p14:tracePt t="1886323" x="5619750" y="4895850"/>
          <p14:tracePt t="1886339" x="5619750" y="4903788"/>
          <p14:tracePt t="1886347" x="5611813" y="4903788"/>
          <p14:tracePt t="1886395" x="5611813" y="4911725"/>
          <p14:tracePt t="1886427" x="5611813" y="4919663"/>
          <p14:tracePt t="1886506" x="5611813" y="4927600"/>
          <p14:tracePt t="1886514" x="5603875" y="4935538"/>
          <p14:tracePt t="1886522" x="5603875" y="4943475"/>
          <p14:tracePt t="1886531" x="5603875" y="4959350"/>
          <p14:tracePt t="1886538" x="5603875" y="4967288"/>
          <p14:tracePt t="1886547" x="5603875" y="4976813"/>
          <p14:tracePt t="1886555" x="5603875" y="4984750"/>
          <p14:tracePt t="1886563" x="5603875" y="4992688"/>
          <p14:tracePt t="1886579" x="5603875" y="5000625"/>
          <p14:tracePt t="1886675" x="5595938" y="5000625"/>
          <p14:tracePt t="1886691" x="5588000" y="5000625"/>
          <p14:tracePt t="1886707" x="5580063" y="5000625"/>
          <p14:tracePt t="1886715" x="5580063" y="5008563"/>
          <p14:tracePt t="1886724" x="5572125" y="5008563"/>
          <p14:tracePt t="1886755" x="5564188" y="5008563"/>
          <p14:tracePt t="1886763" x="5556250" y="5008563"/>
          <p14:tracePt t="1887043" x="5556250" y="5016500"/>
          <p14:tracePt t="1887323" x="5548313" y="5016500"/>
          <p14:tracePt t="1887332" x="5556250" y="5016500"/>
          <p14:tracePt t="1887339" x="5572125" y="5024438"/>
          <p14:tracePt t="1887347" x="5572125" y="5016500"/>
          <p14:tracePt t="1887363" x="5556250" y="5008563"/>
          <p14:tracePt t="1887371" x="5564188" y="5000625"/>
          <p14:tracePt t="1887379" x="5564188" y="5016500"/>
          <p14:tracePt t="1887387" x="5572125" y="5024438"/>
          <p14:tracePt t="1887396" x="5564188" y="5016500"/>
          <p14:tracePt t="1887403" x="5572125" y="5016500"/>
          <p14:tracePt t="1887411" x="5611813" y="5016500"/>
          <p14:tracePt t="1887419" x="5619750" y="5024438"/>
          <p14:tracePt t="1887427" x="5619750" y="5032375"/>
          <p14:tracePt t="1887515" x="5619750" y="5040313"/>
          <p14:tracePt t="1887523" x="5611813" y="5032375"/>
          <p14:tracePt t="1887531" x="5603875" y="5032375"/>
          <p14:tracePt t="1887547" x="5595938" y="5032375"/>
          <p14:tracePt t="1887555" x="5595938" y="5040313"/>
          <p14:tracePt t="1887587" x="5603875" y="5040313"/>
          <p14:tracePt t="1887667" x="5603875" y="5048250"/>
          <p14:tracePt t="1887683" x="5603875" y="5056188"/>
          <p14:tracePt t="1887691" x="5595938" y="5064125"/>
          <p14:tracePt t="1887699" x="5595938" y="5072063"/>
          <p14:tracePt t="1887707" x="5595938" y="5080000"/>
          <p14:tracePt t="1887715" x="5595938" y="5087938"/>
          <p14:tracePt t="1887723" x="5588000" y="5095875"/>
          <p14:tracePt t="1887731" x="5588000" y="5103813"/>
          <p14:tracePt t="1887739" x="5580063" y="5111750"/>
          <p14:tracePt t="1887747" x="5580063" y="5119688"/>
          <p14:tracePt t="1887755" x="5580063" y="5127625"/>
          <p14:tracePt t="1887763" x="5572125" y="5135563"/>
          <p14:tracePt t="1887771" x="5572125" y="5143500"/>
          <p14:tracePt t="1887795" x="5564188" y="5143500"/>
          <p14:tracePt t="1887827" x="5556250" y="5143500"/>
          <p14:tracePt t="1887875" x="5548313" y="5143500"/>
          <p14:tracePt t="1888195" x="5548313" y="5151438"/>
          <p14:tracePt t="1888203" x="5548313" y="5159375"/>
          <p14:tracePt t="1888212" x="5548313" y="5175250"/>
          <p14:tracePt t="1888219" x="5548313" y="5199063"/>
          <p14:tracePt t="1888227" x="5548313" y="5222875"/>
          <p14:tracePt t="1888235" x="5548313" y="5254625"/>
          <p14:tracePt t="1888243" x="5548313" y="5294313"/>
          <p14:tracePt t="1888251" x="5548313" y="5335588"/>
          <p14:tracePt t="1888259" x="5548313" y="5375275"/>
          <p14:tracePt t="1888267" x="5548313" y="5430838"/>
          <p14:tracePt t="1888275" x="5548313" y="5470525"/>
          <p14:tracePt t="1888283" x="5540375" y="5510213"/>
          <p14:tracePt t="1888291" x="5524500" y="5549900"/>
          <p14:tracePt t="1888299" x="5508625" y="5581650"/>
          <p14:tracePt t="1888307" x="5500688" y="5613400"/>
          <p14:tracePt t="1888315" x="5484813" y="5637213"/>
          <p14:tracePt t="1888323" x="5476875" y="5662613"/>
          <p14:tracePt t="1888331" x="5461000" y="5686425"/>
          <p14:tracePt t="1888339" x="5453063" y="5702300"/>
          <p14:tracePt t="1888348" x="5445125" y="5718175"/>
          <p14:tracePt t="1888355" x="5437188" y="5726113"/>
          <p14:tracePt t="1888363" x="5437188" y="5734050"/>
          <p14:tracePt t="1888371" x="5429250" y="5741988"/>
          <p14:tracePt t="1888380" x="5421313" y="5749925"/>
          <p14:tracePt t="1888387" x="5421313" y="5757863"/>
          <p14:tracePt t="1888396" x="5413375" y="5765800"/>
          <p14:tracePt t="1888403" x="5405438" y="5781675"/>
          <p14:tracePt t="1888412" x="5397500" y="5789613"/>
          <p14:tracePt t="1888419" x="5381625" y="5805488"/>
          <p14:tracePt t="1888430" x="5365750" y="5821363"/>
          <p14:tracePt t="1888435" x="5349875" y="5829300"/>
          <p14:tracePt t="1888443" x="5326063" y="5845175"/>
          <p14:tracePt t="1888451" x="5300663" y="5861050"/>
          <p14:tracePt t="1888459" x="5276850" y="5876925"/>
          <p14:tracePt t="1888467" x="5253038" y="5892800"/>
          <p14:tracePt t="1888475" x="5237163" y="5908675"/>
          <p14:tracePt t="1888483" x="5221288" y="5916613"/>
          <p14:tracePt t="1888491" x="5213350" y="5924550"/>
          <p14:tracePt t="1888499" x="5205413" y="5932488"/>
          <p14:tracePt t="1888507" x="5197475" y="5932488"/>
          <p14:tracePt t="1888515" x="5189538" y="5932488"/>
          <p14:tracePt t="1888531" x="5181600" y="5932488"/>
          <p14:tracePt t="1888547" x="5173663" y="5932488"/>
          <p14:tracePt t="1888555" x="5173663" y="5924550"/>
          <p14:tracePt t="1888563" x="5165725" y="5924550"/>
          <p14:tracePt t="1888571" x="5157788" y="5924550"/>
          <p14:tracePt t="1888595" x="5149850" y="5924550"/>
          <p14:tracePt t="1888643" x="5141913" y="5916613"/>
          <p14:tracePt t="1888675" x="5133975" y="5916613"/>
          <p14:tracePt t="1888691" x="5126038" y="5908675"/>
          <p14:tracePt t="1888708" x="5118100" y="5908675"/>
          <p14:tracePt t="1888747" x="5118100" y="5900738"/>
          <p14:tracePt t="1888763" x="5110163" y="5892800"/>
          <p14:tracePt t="1888771" x="5110163" y="5884863"/>
          <p14:tracePt t="1888779" x="5110163" y="5868988"/>
          <p14:tracePt t="1888787" x="5102225" y="5861050"/>
          <p14:tracePt t="1888796" x="5094288" y="5853113"/>
          <p14:tracePt t="1888803" x="5094288" y="5845175"/>
          <p14:tracePt t="1888811" x="5086350" y="5837238"/>
          <p14:tracePt t="1888827" x="5086350" y="5829300"/>
          <p14:tracePt t="1888843" x="5086350" y="5821363"/>
          <p14:tracePt t="1888851" x="5086350" y="5813425"/>
          <p14:tracePt t="1888859" x="5086350" y="5805488"/>
          <p14:tracePt t="1888867" x="5086350" y="5789613"/>
          <p14:tracePt t="1888875" x="5086350" y="5781675"/>
          <p14:tracePt t="1888883" x="5094288" y="5781675"/>
          <p14:tracePt t="1888955" x="5102225" y="5781675"/>
          <p14:tracePt t="1888963" x="5110163" y="5773738"/>
          <p14:tracePt t="1888971" x="5118100" y="5765800"/>
          <p14:tracePt t="1889003" x="5118100" y="5757863"/>
          <p14:tracePt t="1889012" x="5126038" y="5757863"/>
          <p14:tracePt t="1889075" x="5118100" y="5757863"/>
          <p14:tracePt t="1889091" x="5118100" y="5749925"/>
          <p14:tracePt t="1889115" x="5118100" y="5741988"/>
          <p14:tracePt t="1889123" x="5118100" y="5734050"/>
          <p14:tracePt t="1889133" x="5110163" y="5734050"/>
          <p14:tracePt t="1889204" x="5102225" y="5734050"/>
          <p14:tracePt t="1889211" x="5078413" y="5734050"/>
          <p14:tracePt t="1889219" x="5030788" y="5734050"/>
          <p14:tracePt t="1889227" x="4967288" y="5734050"/>
          <p14:tracePt t="1889235" x="4894263" y="5734050"/>
          <p14:tracePt t="1889242" x="4838700" y="5734050"/>
          <p14:tracePt t="1889251" x="4775200" y="5734050"/>
          <p14:tracePt t="1889259" x="4719638" y="5734050"/>
          <p14:tracePt t="1889267" x="4672013" y="5734050"/>
          <p14:tracePt t="1889275" x="4632325" y="5734050"/>
          <p14:tracePt t="1889283" x="4608513" y="5734050"/>
          <p14:tracePt t="1889291" x="4600575" y="5734050"/>
          <p14:tracePt t="1889299" x="4584700" y="5734050"/>
          <p14:tracePt t="1889315" x="4576763" y="5734050"/>
          <p14:tracePt t="1889331" x="4567238" y="5734050"/>
          <p14:tracePt t="1889339" x="4559300" y="5734050"/>
          <p14:tracePt t="1889347" x="4543425" y="5741988"/>
          <p14:tracePt t="1889354" x="4527550" y="5741988"/>
          <p14:tracePt t="1889363" x="4503738" y="5741988"/>
          <p14:tracePt t="1889371" x="4479925" y="5741988"/>
          <p14:tracePt t="1889379" x="4448175" y="5741988"/>
          <p14:tracePt t="1889387" x="4416425" y="5741988"/>
          <p14:tracePt t="1889396" x="4392613" y="5749925"/>
          <p14:tracePt t="1889403" x="4384675" y="5757863"/>
          <p14:tracePt t="1889412" x="4368800" y="5757863"/>
          <p14:tracePt t="1889420" x="4368800" y="5765800"/>
          <p14:tracePt t="1889443" x="4360863" y="5773738"/>
          <p14:tracePt t="1889467" x="4352925" y="5773738"/>
          <p14:tracePt t="1889475" x="4344988" y="5781675"/>
          <p14:tracePt t="1889484" x="4337050" y="5781675"/>
          <p14:tracePt t="1889491" x="4329113" y="5781675"/>
          <p14:tracePt t="1889523" x="4321175" y="5781675"/>
          <p14:tracePt t="1889539" x="4313238" y="5781675"/>
          <p14:tracePt t="1889547" x="4297363" y="5781675"/>
          <p14:tracePt t="1889555" x="4281488" y="5781675"/>
          <p14:tracePt t="1889563" x="4257675" y="5781675"/>
          <p14:tracePt t="1889571" x="4233863" y="5781675"/>
          <p14:tracePt t="1889579" x="4210050" y="5781675"/>
          <p14:tracePt t="1889588" x="4192588" y="5781675"/>
          <p14:tracePt t="1889596" x="4176713" y="5781675"/>
          <p14:tracePt t="1889603" x="4160838" y="5781675"/>
          <p14:tracePt t="1889611" x="4144963" y="5781675"/>
          <p14:tracePt t="1889619" x="4129088" y="5781675"/>
          <p14:tracePt t="1889627" x="4105275" y="5781675"/>
          <p14:tracePt t="1889635" x="4089400" y="5781675"/>
          <p14:tracePt t="1889643" x="4073525" y="5781675"/>
          <p14:tracePt t="1889651" x="4057650" y="5781675"/>
          <p14:tracePt t="1889659" x="4049713" y="5781675"/>
          <p14:tracePt t="1889667" x="4041775" y="5781675"/>
          <p14:tracePt t="1889675" x="4033838" y="5781675"/>
          <p14:tracePt t="1889683" x="4025900" y="5781675"/>
          <p14:tracePt t="1889827" x="4057650" y="5781675"/>
          <p14:tracePt t="1889835" x="4121150" y="5781675"/>
          <p14:tracePt t="1889843" x="4184650" y="5781675"/>
          <p14:tracePt t="1889851" x="4257675" y="5781675"/>
          <p14:tracePt t="1889859" x="4313238" y="5781675"/>
          <p14:tracePt t="1889867" x="4360863" y="5781675"/>
          <p14:tracePt t="1889875" x="4400550" y="5781675"/>
          <p14:tracePt t="1889883" x="4424363" y="5781675"/>
          <p14:tracePt t="1889891" x="4440238" y="5781675"/>
          <p14:tracePt t="1889987" x="4448175" y="5781675"/>
          <p14:tracePt t="1889994" x="4456113" y="5781675"/>
          <p14:tracePt t="1890003" x="4471988" y="5781675"/>
          <p14:tracePt t="1890011" x="4495800" y="5781675"/>
          <p14:tracePt t="1890019" x="4527550" y="5781675"/>
          <p14:tracePt t="1890027" x="4567238" y="5781675"/>
          <p14:tracePt t="1890035" x="4608513" y="5781675"/>
          <p14:tracePt t="1890043" x="4648200" y="5781675"/>
          <p14:tracePt t="1890051" x="4687888" y="5781675"/>
          <p14:tracePt t="1890059" x="4719638" y="5781675"/>
          <p14:tracePt t="1890067" x="4735513" y="5765800"/>
          <p14:tracePt t="1890074" x="4743450" y="5749925"/>
          <p14:tracePt t="1890083" x="4743450" y="5726113"/>
          <p14:tracePt t="1890091" x="4743450" y="5718175"/>
          <p14:tracePt t="1890099" x="4743450" y="5710238"/>
          <p14:tracePt t="1890107" x="4743450" y="5694363"/>
          <p14:tracePt t="1890115" x="4743450" y="5686425"/>
          <p14:tracePt t="1890123" x="4735513" y="5678488"/>
          <p14:tracePt t="1890131" x="4727575" y="5670550"/>
          <p14:tracePt t="1890139" x="4727575" y="5662613"/>
          <p14:tracePt t="1890147" x="4719638" y="5653088"/>
          <p14:tracePt t="1890155" x="4719638" y="5645150"/>
          <p14:tracePt t="1890164" x="4719638" y="5637213"/>
          <p14:tracePt t="1890171" x="4711700" y="5629275"/>
          <p14:tracePt t="1890180" x="4711700" y="5621338"/>
          <p14:tracePt t="1890188" x="4703763" y="5613400"/>
          <p14:tracePt t="1890204" x="4703763" y="5605463"/>
          <p14:tracePt t="1890211" x="4695825" y="5597525"/>
          <p14:tracePt t="1890220" x="4695825" y="5589588"/>
          <p14:tracePt t="1890228" x="4695825" y="5581650"/>
          <p14:tracePt t="1890235" x="4695825" y="5573713"/>
          <p14:tracePt t="1890243" x="4695825" y="5565775"/>
          <p14:tracePt t="1890251" x="4695825" y="5557838"/>
          <p14:tracePt t="1890259" x="4703763" y="5549900"/>
          <p14:tracePt t="1890267" x="4711700" y="5541963"/>
          <p14:tracePt t="1890275" x="4719638" y="5526088"/>
          <p14:tracePt t="1890283" x="4727575" y="5526088"/>
          <p14:tracePt t="1890291" x="4735513" y="5526088"/>
          <p14:tracePt t="1890299" x="4759325" y="5510213"/>
          <p14:tracePt t="1890307" x="4791075" y="5502275"/>
          <p14:tracePt t="1890315" x="4822825" y="5486400"/>
          <p14:tracePt t="1890323" x="4870450" y="5470525"/>
          <p14:tracePt t="1890331" x="4910138" y="5462588"/>
          <p14:tracePt t="1890339" x="4959350" y="5446713"/>
          <p14:tracePt t="1890348" x="4991100" y="5430838"/>
          <p14:tracePt t="1890355" x="5014913" y="5430838"/>
          <p14:tracePt t="1890363" x="5046663" y="5430838"/>
          <p14:tracePt t="1890371" x="5078413" y="5430838"/>
          <p14:tracePt t="1890379" x="5118100" y="5430838"/>
          <p14:tracePt t="1890387" x="5149850" y="5430838"/>
          <p14:tracePt t="1890395" x="5181600" y="5430838"/>
          <p14:tracePt t="1890403" x="5205413" y="5430838"/>
          <p14:tracePt t="1890411" x="5229225" y="5430838"/>
          <p14:tracePt t="1890419" x="5245100" y="5430838"/>
          <p14:tracePt t="1890427" x="5253038" y="5430838"/>
          <p14:tracePt t="1890435" x="5260975" y="5430838"/>
          <p14:tracePt t="1890443" x="5260975" y="5438775"/>
          <p14:tracePt t="1890459" x="5260975" y="5446713"/>
          <p14:tracePt t="1890467" x="5268913" y="5446713"/>
          <p14:tracePt t="1890485" x="5268913" y="5454650"/>
          <p14:tracePt t="1890803" x="5260975" y="5454650"/>
          <p14:tracePt t="1890828" x="5260975" y="5462588"/>
          <p14:tracePt t="1890843" x="5253038" y="5470525"/>
          <p14:tracePt t="1890851" x="5253038" y="5478463"/>
          <p14:tracePt t="1890859" x="5253038" y="5486400"/>
          <p14:tracePt t="1890867" x="5245100" y="5486400"/>
          <p14:tracePt t="1890875" x="5245100" y="5494338"/>
          <p14:tracePt t="1890883" x="5245100" y="5510213"/>
          <p14:tracePt t="1890898" x="5245100" y="5518150"/>
          <p14:tracePt t="1890900" x="5245100" y="5526088"/>
          <p14:tracePt t="1890907" x="5245100" y="5534025"/>
          <p14:tracePt t="1890915" x="5245100" y="5541963"/>
          <p14:tracePt t="1890923" x="5245100" y="5549900"/>
          <p14:tracePt t="1890931" x="5245100" y="5557838"/>
          <p14:tracePt t="1890939" x="5245100" y="5565775"/>
          <p14:tracePt t="1890947" x="5253038" y="5573713"/>
          <p14:tracePt t="1890955" x="5260975" y="5573713"/>
          <p14:tracePt t="1890971" x="5268913" y="5573713"/>
          <p14:tracePt t="1891003" x="5268913" y="5565775"/>
          <p14:tracePt t="1891012" x="5268913" y="5557838"/>
          <p14:tracePt t="1891019" x="5268913" y="5541963"/>
          <p14:tracePt t="1891027" x="5268913" y="5526088"/>
          <p14:tracePt t="1891035" x="5268913" y="5510213"/>
          <p14:tracePt t="1891043" x="5268913" y="5494338"/>
          <p14:tracePt t="1891051" x="5253038" y="5478463"/>
          <p14:tracePt t="1891059" x="5237163" y="5470525"/>
          <p14:tracePt t="1891067" x="5213350" y="5454650"/>
          <p14:tracePt t="1891075" x="5189538" y="5446713"/>
          <p14:tracePt t="1891083" x="5173663" y="5430838"/>
          <p14:tracePt t="1891091" x="5149850" y="5422900"/>
          <p14:tracePt t="1891100" x="5141913" y="5414963"/>
          <p14:tracePt t="1891107" x="5133975" y="5407025"/>
          <p14:tracePt t="1891115" x="5118100" y="5399088"/>
          <p14:tracePt t="1891123" x="5110163" y="5391150"/>
          <p14:tracePt t="1891131" x="5102225" y="5367338"/>
          <p14:tracePt t="1891139" x="5094288" y="5343525"/>
          <p14:tracePt t="1891148" x="5078413" y="5319713"/>
          <p14:tracePt t="1891155" x="5078413" y="5294313"/>
          <p14:tracePt t="1891163" x="5078413" y="5270500"/>
          <p14:tracePt t="1891171" x="5078413" y="5246688"/>
          <p14:tracePt t="1891179" x="5078413" y="5230813"/>
          <p14:tracePt t="1891187" x="5078413" y="5207000"/>
          <p14:tracePt t="1891196" x="5078413" y="5191125"/>
          <p14:tracePt t="1891203" x="5078413" y="5159375"/>
          <p14:tracePt t="1891211" x="5070475" y="5135563"/>
          <p14:tracePt t="1891219" x="5070475" y="5103813"/>
          <p14:tracePt t="1891227" x="5062538" y="5072063"/>
          <p14:tracePt t="1891235" x="5054600" y="5040313"/>
          <p14:tracePt t="1891243" x="5046663" y="5008563"/>
          <p14:tracePt t="1891251" x="5038725" y="4992688"/>
          <p14:tracePt t="1891259" x="5038725" y="4976813"/>
          <p14:tracePt t="1891267" x="5030788" y="4967288"/>
          <p14:tracePt t="1891275" x="5030788" y="4959350"/>
          <p14:tracePt t="1891283" x="5022850" y="4959350"/>
          <p14:tracePt t="1891507" x="5022850" y="4943475"/>
          <p14:tracePt t="1891515" x="5022850" y="4927600"/>
          <p14:tracePt t="1891523" x="5022850" y="4911725"/>
          <p14:tracePt t="1891531" x="5022850" y="4887913"/>
          <p14:tracePt t="1891539" x="5022850" y="4856163"/>
          <p14:tracePt t="1891547" x="5022850" y="4832350"/>
          <p14:tracePt t="1891555" x="5022850" y="4808538"/>
          <p14:tracePt t="1891562" x="5022850" y="4784725"/>
          <p14:tracePt t="1891571" x="5022850" y="4776788"/>
          <p14:tracePt t="1891579" x="5014913" y="4776788"/>
          <p14:tracePt t="1891587" x="5014913" y="4768850"/>
          <p14:tracePt t="1891700" x="5022850" y="4768850"/>
          <p14:tracePt t="1891707" x="5030788" y="4760913"/>
          <p14:tracePt t="1891715" x="5054600" y="4760913"/>
          <p14:tracePt t="1891723" x="5062538" y="4752975"/>
          <p14:tracePt t="1891731" x="5070475" y="4745038"/>
          <p14:tracePt t="1891748" x="5078413" y="4745038"/>
          <p14:tracePt t="1891795" x="5086350" y="4745038"/>
          <p14:tracePt t="1891803" x="5094288" y="4745038"/>
          <p14:tracePt t="1891812" x="5102225" y="4745038"/>
          <p14:tracePt t="1891820" x="5110163" y="4745038"/>
          <p14:tracePt t="1891828" x="5118100" y="4745038"/>
          <p14:tracePt t="1891835" x="5126038" y="4745038"/>
          <p14:tracePt t="1891867" x="5126038" y="4752975"/>
          <p14:tracePt t="1891875" x="5126038" y="4760913"/>
          <p14:tracePt t="1891883" x="5126038" y="4768850"/>
          <p14:tracePt t="1891898" x="5126038" y="4776788"/>
          <p14:tracePt t="1891899" x="5126038" y="4784725"/>
          <p14:tracePt t="1891907" x="5126038" y="4800600"/>
          <p14:tracePt t="1891915" x="5126038" y="4808538"/>
          <p14:tracePt t="1891923" x="5126038" y="4816475"/>
          <p14:tracePt t="1891940" x="5126038" y="4824413"/>
          <p14:tracePt t="1891955" x="5118100" y="4824413"/>
          <p14:tracePt t="1891971" x="5110163" y="4824413"/>
          <p14:tracePt t="1891980" x="5110163" y="4832350"/>
          <p14:tracePt t="1891987" x="5094288" y="4840288"/>
          <p14:tracePt t="1891996" x="5086350" y="4848225"/>
          <p14:tracePt t="1892003" x="5062538" y="4872038"/>
          <p14:tracePt t="1892011" x="5038725" y="4895850"/>
          <p14:tracePt t="1892019" x="5014913" y="4927600"/>
          <p14:tracePt t="1892027" x="4991100" y="4951413"/>
          <p14:tracePt t="1892035" x="4959350" y="4992688"/>
          <p14:tracePt t="1892043" x="4933950" y="5032375"/>
          <p14:tracePt t="1892051" x="4902200" y="5064125"/>
          <p14:tracePt t="1892059" x="4878388" y="5095875"/>
          <p14:tracePt t="1892067" x="4862513" y="5119688"/>
          <p14:tracePt t="1892076" x="4854575" y="5143500"/>
          <p14:tracePt t="1892083" x="4846638" y="5159375"/>
          <p14:tracePt t="1892092" x="4830763" y="5175250"/>
          <p14:tracePt t="1892099" x="4814888" y="5183188"/>
          <p14:tracePt t="1892107" x="4806950" y="5191125"/>
          <p14:tracePt t="1892115" x="4799013" y="5199063"/>
          <p14:tracePt t="1892123" x="4791075" y="5207000"/>
          <p14:tracePt t="1892131" x="4775200" y="5222875"/>
          <p14:tracePt t="1892139" x="4775200" y="5246688"/>
          <p14:tracePt t="1892147" x="4759325" y="5262563"/>
          <p14:tracePt t="1892155" x="4743450" y="5270500"/>
          <p14:tracePt t="1892163" x="4735513" y="5286375"/>
          <p14:tracePt t="1892171" x="4719638" y="5294313"/>
          <p14:tracePt t="1892179" x="4711700" y="5310188"/>
          <p14:tracePt t="1892187" x="4711700" y="5319713"/>
          <p14:tracePt t="1892196" x="4703763" y="5327650"/>
          <p14:tracePt t="1892203" x="4703763" y="5335588"/>
          <p14:tracePt t="1892211" x="4703763" y="5343525"/>
          <p14:tracePt t="1892283" x="4703763" y="5335588"/>
          <p14:tracePt t="1892291" x="4703763" y="5327650"/>
          <p14:tracePt t="1892299" x="4703763" y="5319713"/>
          <p14:tracePt t="1892307" x="4727575" y="5294313"/>
          <p14:tracePt t="1892315" x="4735513" y="5270500"/>
          <p14:tracePt t="1892323" x="4759325" y="5246688"/>
          <p14:tracePt t="1892332" x="4775200" y="5222875"/>
          <p14:tracePt t="1892339" x="4799013" y="5191125"/>
          <p14:tracePt t="1892348" x="4814888" y="5159375"/>
          <p14:tracePt t="1892354" x="4830763" y="5135563"/>
          <p14:tracePt t="1892363" x="4846638" y="5111750"/>
          <p14:tracePt t="1892371" x="4862513" y="5080000"/>
          <p14:tracePt t="1892379" x="4886325" y="5056188"/>
          <p14:tracePt t="1892386" x="4918075" y="5024438"/>
          <p14:tracePt t="1892396" x="4943475" y="5008563"/>
          <p14:tracePt t="1892403" x="4975225" y="4984750"/>
          <p14:tracePt t="1892412" x="5014913" y="4967288"/>
          <p14:tracePt t="1892419" x="5038725" y="4943475"/>
          <p14:tracePt t="1892427" x="5054600" y="4919663"/>
          <p14:tracePt t="1892435" x="5078413" y="4887913"/>
          <p14:tracePt t="1892443" x="5094288" y="4864100"/>
          <p14:tracePt t="1892451" x="5118100" y="4824413"/>
          <p14:tracePt t="1892459" x="5133975" y="4792663"/>
          <p14:tracePt t="1892467" x="5157788" y="4768850"/>
          <p14:tracePt t="1892476" x="5181600" y="4745038"/>
          <p14:tracePt t="1892483" x="5213350" y="4721225"/>
          <p14:tracePt t="1892491" x="5245100" y="4705350"/>
          <p14:tracePt t="1892499" x="5276850" y="4697413"/>
          <p14:tracePt t="1892508" x="5300663" y="4681538"/>
          <p14:tracePt t="1892515" x="5318125" y="4673600"/>
          <p14:tracePt t="1892523" x="5326063" y="4673600"/>
          <p14:tracePt t="1892531" x="5326063" y="4665663"/>
          <p14:tracePt t="1892748" x="5318125" y="4673600"/>
          <p14:tracePt t="1892755" x="5310188" y="4673600"/>
          <p14:tracePt t="1892763" x="5300663" y="4681538"/>
          <p14:tracePt t="1892771" x="5284788" y="4705350"/>
          <p14:tracePt t="1892779" x="5276850" y="4713288"/>
          <p14:tracePt t="1892787" x="5253038" y="4737100"/>
          <p14:tracePt t="1892795" x="5229225" y="4760913"/>
          <p14:tracePt t="1892803" x="5213350" y="4784725"/>
          <p14:tracePt t="1892811" x="5197475" y="4808538"/>
          <p14:tracePt t="1892819" x="5181600" y="4824413"/>
          <p14:tracePt t="1892827" x="5181600" y="4832350"/>
          <p14:tracePt t="1892835" x="5181600" y="4848225"/>
          <p14:tracePt t="1892843" x="5173663" y="4848225"/>
          <p14:tracePt t="1892851" x="5173663" y="4856163"/>
          <p14:tracePt t="1892939" x="5165725" y="4856163"/>
          <p14:tracePt t="1893003" x="5173663" y="4856163"/>
          <p14:tracePt t="1893010" x="5181600" y="4856163"/>
          <p14:tracePt t="1893018" x="5197475" y="4856163"/>
          <p14:tracePt t="1893026" x="5221288" y="4856163"/>
          <p14:tracePt t="1893034" x="5253038" y="4856163"/>
          <p14:tracePt t="1893042" x="5284788" y="4856163"/>
          <p14:tracePt t="1893051" x="5326063" y="4856163"/>
          <p14:tracePt t="1893059" x="5357813" y="4856163"/>
          <p14:tracePt t="1893066" x="5381625" y="4856163"/>
          <p14:tracePt t="1893075" x="5405438" y="4856163"/>
          <p14:tracePt t="1893083" x="5421313" y="4856163"/>
          <p14:tracePt t="1893091" x="5429250" y="4856163"/>
          <p14:tracePt t="1893139" x="5429250" y="4864100"/>
          <p14:tracePt t="1893163" x="5421313" y="4864100"/>
          <p14:tracePt t="1893171" x="5413375" y="4879975"/>
          <p14:tracePt t="1893187" x="5397500" y="4895850"/>
          <p14:tracePt t="1893195" x="5389563" y="4895850"/>
          <p14:tracePt t="1893203" x="5357813" y="4903788"/>
          <p14:tracePt t="1893211" x="5326063" y="4919663"/>
          <p14:tracePt t="1893219" x="5276850" y="4935538"/>
          <p14:tracePt t="1893227" x="5237163" y="4943475"/>
          <p14:tracePt t="1893235" x="5197475" y="4959350"/>
          <p14:tracePt t="1893243" x="5157788" y="4976813"/>
          <p14:tracePt t="1893251" x="5126038" y="4992688"/>
          <p14:tracePt t="1893259" x="5102225" y="5008563"/>
          <p14:tracePt t="1893267" x="5086350" y="5016500"/>
          <p14:tracePt t="1893291" x="5078413" y="5016500"/>
          <p14:tracePt t="1893355" x="5086350" y="5016500"/>
          <p14:tracePt t="1893363" x="5086350" y="5024438"/>
          <p14:tracePt t="1893371" x="5094288" y="5024438"/>
          <p14:tracePt t="1893379" x="5110163" y="5032375"/>
          <p14:tracePt t="1893387" x="5133975" y="5032375"/>
          <p14:tracePt t="1893397" x="5157788" y="5040313"/>
          <p14:tracePt t="1893403" x="5181600" y="5048250"/>
          <p14:tracePt t="1893411" x="5213350" y="5056188"/>
          <p14:tracePt t="1893419" x="5245100" y="5056188"/>
          <p14:tracePt t="1893427" x="5276850" y="5056188"/>
          <p14:tracePt t="1893435" x="5300663" y="5056188"/>
          <p14:tracePt t="1893443" x="5326063" y="5056188"/>
          <p14:tracePt t="1893451" x="5349875" y="5056188"/>
          <p14:tracePt t="1893459" x="5357813" y="5056188"/>
          <p14:tracePt t="1893467" x="5365750" y="5056188"/>
          <p14:tracePt t="1893475" x="5373688" y="5064125"/>
          <p14:tracePt t="1893499" x="5381625" y="5064125"/>
          <p14:tracePt t="1893515" x="5381625" y="5072063"/>
          <p14:tracePt t="1893523" x="5389563" y="5072063"/>
          <p14:tracePt t="1893531" x="5397500" y="5072063"/>
          <p14:tracePt t="1893539" x="5405438" y="5080000"/>
          <p14:tracePt t="1893548" x="5413375" y="5087938"/>
          <p14:tracePt t="1893563" x="5413375" y="5095875"/>
          <p14:tracePt t="1893579" x="5413375" y="5103813"/>
          <p14:tracePt t="1893596" x="5421313" y="5111750"/>
          <p14:tracePt t="1893603" x="5421313" y="5119688"/>
          <p14:tracePt t="1893612" x="5429250" y="5127625"/>
          <p14:tracePt t="1893618" x="5437188" y="5135563"/>
          <p14:tracePt t="1893626" x="5445125" y="5151438"/>
          <p14:tracePt t="1893643" x="5453063" y="5159375"/>
          <p14:tracePt t="1893731" x="5437188" y="5167313"/>
          <p14:tracePt t="1893739" x="5413375" y="5167313"/>
          <p14:tracePt t="1893747" x="5381625" y="5167313"/>
          <p14:tracePt t="1893755" x="5349875" y="5167313"/>
          <p14:tracePt t="1893763" x="5310188" y="5167313"/>
          <p14:tracePt t="1893771" x="5268913" y="5167313"/>
          <p14:tracePt t="1893780" x="5237163" y="5167313"/>
          <p14:tracePt t="1893787" x="5197475" y="5167313"/>
          <p14:tracePt t="1893795" x="5173663" y="5175250"/>
          <p14:tracePt t="1893803" x="5157788" y="5183188"/>
          <p14:tracePt t="1893811" x="5141913" y="5183188"/>
          <p14:tracePt t="1893819" x="5141913" y="5191125"/>
          <p14:tracePt t="1893891" x="5133975" y="5191125"/>
          <p14:tracePt t="1893899" x="5133975" y="5199063"/>
          <p14:tracePt t="1893908" x="5126038" y="5199063"/>
          <p14:tracePt t="1894011" x="5141913" y="5199063"/>
          <p14:tracePt t="1894019" x="5157788" y="5199063"/>
          <p14:tracePt t="1894027" x="5181600" y="5199063"/>
          <p14:tracePt t="1894035" x="5197475" y="5199063"/>
          <p14:tracePt t="1894043" x="5229225" y="5199063"/>
          <p14:tracePt t="1894051" x="5253038" y="5199063"/>
          <p14:tracePt t="1894059" x="5276850" y="5199063"/>
          <p14:tracePt t="1894067" x="5300663" y="5199063"/>
          <p14:tracePt t="1894075" x="5318125" y="5199063"/>
          <p14:tracePt t="1894083" x="5341938" y="5199063"/>
          <p14:tracePt t="1894091" x="5349875" y="5199063"/>
          <p14:tracePt t="1894099" x="5357813" y="5199063"/>
          <p14:tracePt t="1894107" x="5365750" y="5199063"/>
          <p14:tracePt t="1894115" x="5373688" y="5199063"/>
          <p14:tracePt t="1894227" x="5373688" y="5207000"/>
          <p14:tracePt t="1894491" x="5365750" y="5207000"/>
          <p14:tracePt t="1894499" x="5349875" y="5207000"/>
          <p14:tracePt t="1894507" x="5334000" y="5207000"/>
          <p14:tracePt t="1894515" x="5318125" y="5207000"/>
          <p14:tracePt t="1894523" x="5292725" y="5207000"/>
          <p14:tracePt t="1894531" x="5268913" y="5207000"/>
          <p14:tracePt t="1894539" x="5245100" y="5207000"/>
          <p14:tracePt t="1894547" x="5205413" y="5207000"/>
          <p14:tracePt t="1894555" x="5173663" y="5207000"/>
          <p14:tracePt t="1894562" x="5149850" y="5207000"/>
          <p14:tracePt t="1894571" x="5133975" y="5207000"/>
          <p14:tracePt t="1894579" x="5126038" y="5207000"/>
          <p14:tracePt t="1894587" x="5126038" y="5214938"/>
          <p14:tracePt t="1894635" x="5118100" y="5214938"/>
          <p14:tracePt t="1894642" x="5110163" y="5214938"/>
          <p14:tracePt t="1894651" x="5094288" y="5214938"/>
          <p14:tracePt t="1894659" x="5086350" y="5214938"/>
          <p14:tracePt t="1894667" x="5078413" y="5214938"/>
          <p14:tracePt t="1894674" x="5070475" y="5230813"/>
          <p14:tracePt t="1894683" x="5062538" y="5246688"/>
          <p14:tracePt t="1894691" x="5046663" y="5262563"/>
          <p14:tracePt t="1894699" x="5038725" y="5278438"/>
          <p14:tracePt t="1894707" x="5030788" y="5302250"/>
          <p14:tracePt t="1894715" x="5022850" y="5327650"/>
          <p14:tracePt t="1894723" x="5022850" y="5343525"/>
          <p14:tracePt t="1894732" x="5014913" y="5367338"/>
          <p14:tracePt t="1894739" x="5006975" y="5375275"/>
          <p14:tracePt t="1894747" x="5006975" y="5383213"/>
          <p14:tracePt t="1894755" x="5006975" y="5391150"/>
          <p14:tracePt t="1894762" x="4999038" y="5399088"/>
          <p14:tracePt t="1894771" x="4999038" y="5407025"/>
          <p14:tracePt t="1894835" x="4999038" y="5399088"/>
          <p14:tracePt t="1894843" x="4999038" y="5391150"/>
          <p14:tracePt t="1894851" x="4999038" y="5383213"/>
          <p14:tracePt t="1894867" x="4999038" y="5375275"/>
          <p14:tracePt t="1894875" x="5014913" y="5375275"/>
          <p14:tracePt t="1894883" x="5030788" y="5359400"/>
          <p14:tracePt t="1894897" x="5054600" y="5343525"/>
          <p14:tracePt t="1894899" x="5086350" y="5327650"/>
          <p14:tracePt t="1894907" x="5110163" y="5310188"/>
          <p14:tracePt t="1894915" x="5157788" y="5286375"/>
          <p14:tracePt t="1894923" x="5197475" y="5270500"/>
          <p14:tracePt t="1894931" x="5237163" y="5262563"/>
          <p14:tracePt t="1894939" x="5268913" y="5246688"/>
          <p14:tracePt t="1894947" x="5300663" y="5246688"/>
          <p14:tracePt t="1894955" x="5318125" y="5230813"/>
          <p14:tracePt t="1894963" x="5326063" y="5230813"/>
          <p14:tracePt t="1894971" x="5334000" y="5230813"/>
          <p14:tracePt t="1894979" x="5341938" y="5230813"/>
          <p14:tracePt t="1895011" x="5349875" y="5230813"/>
          <p14:tracePt t="1895107" x="5357813" y="5230813"/>
          <p14:tracePt t="1895139" x="5349875" y="5230813"/>
          <p14:tracePt t="1895259" x="5341938" y="5230813"/>
          <p14:tracePt t="1895275" x="5334000" y="5230813"/>
          <p14:tracePt t="1895283" x="5326063" y="5230813"/>
          <p14:tracePt t="1895291" x="5326063" y="5238750"/>
          <p14:tracePt t="1895331" x="5318125" y="5238750"/>
          <p14:tracePt t="1895339" x="5318125" y="5246688"/>
          <p14:tracePt t="1895347" x="5310188" y="5246688"/>
          <p14:tracePt t="1895355" x="5300663" y="5246688"/>
          <p14:tracePt t="1895363" x="5300663" y="5254625"/>
          <p14:tracePt t="1895507" x="5300663" y="5246688"/>
          <p14:tracePt t="1895515" x="5292725" y="5230813"/>
          <p14:tracePt t="1895523" x="5292725" y="5214938"/>
          <p14:tracePt t="1895531" x="5292725" y="5191125"/>
          <p14:tracePt t="1895539" x="5292725" y="5167313"/>
          <p14:tracePt t="1895547" x="5292725" y="5159375"/>
          <p14:tracePt t="1895555" x="5292725" y="5151438"/>
          <p14:tracePt t="1895563" x="5292725" y="5143500"/>
          <p14:tracePt t="1895571" x="5292725" y="5135563"/>
          <p14:tracePt t="1895587" x="5292725" y="5127625"/>
          <p14:tracePt t="1895603" x="5292725" y="5111750"/>
          <p14:tracePt t="1895611" x="5292725" y="5095875"/>
          <p14:tracePt t="1895619" x="5292725" y="5072063"/>
          <p14:tracePt t="1895651" x="5292725" y="5064125"/>
          <p14:tracePt t="1895659" x="5284788" y="5048250"/>
          <p14:tracePt t="1895667" x="5276850" y="5040313"/>
          <p14:tracePt t="1895675" x="5276850" y="5032375"/>
          <p14:tracePt t="1895683" x="5276850" y="5024438"/>
          <p14:tracePt t="1895691" x="5268913" y="5016500"/>
          <p14:tracePt t="1895699" x="5260975" y="5016500"/>
          <p14:tracePt t="1895708" x="5260975" y="5000625"/>
          <p14:tracePt t="1895715" x="5253038" y="4984750"/>
          <p14:tracePt t="1895723" x="5253038" y="4967288"/>
          <p14:tracePt t="1895731" x="5253038" y="4951413"/>
          <p14:tracePt t="1895739" x="5253038" y="4935538"/>
          <p14:tracePt t="1895748" x="5253038" y="4919663"/>
          <p14:tracePt t="1895756" x="5253038" y="4911725"/>
          <p14:tracePt t="1895763" x="5253038" y="4895850"/>
          <p14:tracePt t="1895771" x="5253038" y="4879975"/>
          <p14:tracePt t="1895779" x="5253038" y="4864100"/>
          <p14:tracePt t="1895787" x="5253038" y="4840288"/>
          <p14:tracePt t="1895796" x="5253038" y="4824413"/>
          <p14:tracePt t="1895803" x="5253038" y="4808538"/>
          <p14:tracePt t="1895811" x="5253038" y="4792663"/>
          <p14:tracePt t="1895819" x="5253038" y="4776788"/>
          <p14:tracePt t="1895827" x="5253038" y="4768850"/>
          <p14:tracePt t="1895835" x="5253038" y="4760913"/>
          <p14:tracePt t="1895843" x="5253038" y="4752975"/>
          <p14:tracePt t="1895851" x="5253038" y="4745038"/>
          <p14:tracePt t="1895867" x="5260975" y="4745038"/>
          <p14:tracePt t="1895875" x="5260975" y="4737100"/>
          <p14:tracePt t="1895883" x="5260975" y="4729163"/>
          <p14:tracePt t="1895897" x="5260975" y="4721225"/>
          <p14:tracePt t="1895979" x="5253038" y="4721225"/>
          <p14:tracePt t="1895987" x="5245100" y="4721225"/>
          <p14:tracePt t="1896067" x="5237163" y="4721225"/>
          <p14:tracePt t="1896083" x="5229225" y="4721225"/>
          <p14:tracePt t="1896091" x="5213350" y="4737100"/>
          <p14:tracePt t="1896099" x="5205413" y="4752975"/>
          <p14:tracePt t="1896107" x="5181600" y="4776788"/>
          <p14:tracePt t="1896115" x="5165725" y="4816475"/>
          <p14:tracePt t="1896123" x="5133975" y="4864100"/>
          <p14:tracePt t="1896131" x="5094288" y="4911725"/>
          <p14:tracePt t="1896139" x="5070475" y="4943475"/>
          <p14:tracePt t="1896147" x="5046663" y="4984750"/>
          <p14:tracePt t="1896155" x="5030788" y="5008563"/>
          <p14:tracePt t="1896162" x="5022850" y="5016500"/>
          <p14:tracePt t="1896171" x="5014913" y="5024438"/>
          <p14:tracePt t="1896283" x="5030788" y="5024438"/>
          <p14:tracePt t="1896291" x="5070475" y="5024438"/>
          <p14:tracePt t="1896299" x="5102225" y="5024438"/>
          <p14:tracePt t="1896307" x="5141913" y="5024438"/>
          <p14:tracePt t="1896315" x="5173663" y="5024438"/>
          <p14:tracePt t="1896323" x="5213350" y="5024438"/>
          <p14:tracePt t="1896331" x="5253038" y="5024438"/>
          <p14:tracePt t="1896339" x="5284788" y="5024438"/>
          <p14:tracePt t="1896347" x="5326063" y="5024438"/>
          <p14:tracePt t="1896355" x="5357813" y="5024438"/>
          <p14:tracePt t="1896362" x="5389563" y="5024438"/>
          <p14:tracePt t="1896371" x="5421313" y="5024438"/>
          <p14:tracePt t="1896379" x="5445125" y="5024438"/>
          <p14:tracePt t="1896387" x="5453063" y="5024438"/>
          <p14:tracePt t="1896419" x="5461000" y="5024438"/>
          <p14:tracePt t="1896428" x="5468938" y="5024438"/>
          <p14:tracePt t="1896435" x="5476875" y="5024438"/>
          <p14:tracePt t="1896443" x="5500688" y="5024438"/>
          <p14:tracePt t="1896451" x="5524500" y="5024438"/>
          <p14:tracePt t="1896460" x="5548313" y="5024438"/>
          <p14:tracePt t="1896467" x="5564188" y="5024438"/>
          <p14:tracePt t="1896531" x="5572125" y="5024438"/>
          <p14:tracePt t="1896547" x="5580063" y="5024438"/>
          <p14:tracePt t="1896555" x="5588000" y="5024438"/>
          <p14:tracePt t="1896563" x="5595938" y="5024438"/>
          <p14:tracePt t="1896611" x="5595938" y="5016500"/>
          <p14:tracePt t="1896635" x="5595938" y="5008563"/>
          <p14:tracePt t="1896643" x="5595938" y="5000625"/>
          <p14:tracePt t="1896659" x="5595938" y="4984750"/>
          <p14:tracePt t="1896667" x="5595938" y="4976813"/>
          <p14:tracePt t="1896675" x="5588000" y="4967288"/>
          <p14:tracePt t="1896684" x="5588000" y="4951413"/>
          <p14:tracePt t="1896692" x="5588000" y="4935538"/>
          <p14:tracePt t="1896699" x="5588000" y="4927600"/>
          <p14:tracePt t="1896706" x="5588000" y="4911725"/>
          <p14:tracePt t="1896715" x="5588000" y="4903788"/>
          <p14:tracePt t="1896723" x="5595938" y="4895850"/>
          <p14:tracePt t="1896731" x="5595938" y="4887913"/>
          <p14:tracePt t="1896739" x="5603875" y="4887913"/>
          <p14:tracePt t="1896747" x="5611813" y="4872038"/>
          <p14:tracePt t="1896755" x="5619750" y="4864100"/>
          <p14:tracePt t="1896763" x="5627688" y="4864100"/>
          <p14:tracePt t="1896771" x="5635625" y="4856163"/>
          <p14:tracePt t="1896787" x="5643563" y="4856163"/>
          <p14:tracePt t="1896797" x="5651500" y="4856163"/>
          <p14:tracePt t="1896803" x="5659438" y="4856163"/>
          <p14:tracePt t="1896811" x="5676900" y="4848225"/>
          <p14:tracePt t="1896819" x="5692775" y="4848225"/>
          <p14:tracePt t="1896827" x="5716588" y="4840288"/>
          <p14:tracePt t="1896835" x="5740400" y="4832350"/>
          <p14:tracePt t="1896843" x="5764213" y="4824413"/>
          <p14:tracePt t="1896851" x="5780088" y="4824413"/>
          <p14:tracePt t="1896859" x="5803900" y="4824413"/>
          <p14:tracePt t="1896867" x="5819775" y="4824413"/>
          <p14:tracePt t="1896875" x="5835650" y="4824413"/>
          <p14:tracePt t="1896896" x="5859463" y="4824413"/>
          <p14:tracePt t="1896900" x="5875338" y="4824413"/>
          <p14:tracePt t="1896907" x="5883275" y="4824413"/>
          <p14:tracePt t="1896915" x="5899150" y="4824413"/>
          <p14:tracePt t="1896923" x="5907088" y="4824413"/>
          <p14:tracePt t="1896931" x="5915025" y="4824413"/>
          <p14:tracePt t="1896947" x="5922963" y="4824413"/>
          <p14:tracePt t="1896955" x="5938838" y="4824413"/>
          <p14:tracePt t="1896963" x="5946775" y="4824413"/>
          <p14:tracePt t="1896971" x="5954713" y="4824413"/>
          <p14:tracePt t="1897019" x="5954713" y="4832350"/>
          <p14:tracePt t="1897035" x="5954713" y="4840288"/>
          <p14:tracePt t="1897051" x="5954713" y="4856163"/>
          <p14:tracePt t="1897067" x="5954713" y="4864100"/>
          <p14:tracePt t="1897075" x="5954713" y="4872038"/>
          <p14:tracePt t="1897083" x="5954713" y="4879975"/>
          <p14:tracePt t="1897091" x="5946775" y="4895850"/>
          <p14:tracePt t="1897099" x="5938838" y="4903788"/>
          <p14:tracePt t="1897106" x="5930900" y="4919663"/>
          <p14:tracePt t="1897115" x="5922963" y="4935538"/>
          <p14:tracePt t="1897123" x="5922963" y="4959350"/>
          <p14:tracePt t="1897131" x="5907088" y="4976813"/>
          <p14:tracePt t="1897140" x="5907088" y="4992688"/>
          <p14:tracePt t="1897148" x="5907088" y="5008563"/>
          <p14:tracePt t="1897251" x="5899150" y="5008563"/>
          <p14:tracePt t="1897259" x="5891213" y="5008563"/>
          <p14:tracePt t="1897267" x="5883275" y="5008563"/>
          <p14:tracePt t="1897275" x="5875338" y="5008563"/>
          <p14:tracePt t="1897283" x="5859463" y="5016500"/>
          <p14:tracePt t="1897291" x="5843588" y="5016500"/>
          <p14:tracePt t="1897299" x="5827713" y="5016500"/>
          <p14:tracePt t="1897307" x="5811838" y="5024438"/>
          <p14:tracePt t="1897315" x="5780088" y="5024438"/>
          <p14:tracePt t="1897322" x="5748338" y="5024438"/>
          <p14:tracePt t="1897331" x="5708650" y="5024438"/>
          <p14:tracePt t="1897339" x="5667375" y="5024438"/>
          <p14:tracePt t="1897347" x="5627688" y="5024438"/>
          <p14:tracePt t="1897355" x="5595938" y="5024438"/>
          <p14:tracePt t="1897363" x="5588000" y="5024438"/>
          <p14:tracePt t="1897371" x="5580063" y="5024438"/>
          <p14:tracePt t="1897379" x="5572125" y="5024438"/>
          <p14:tracePt t="1897971" x="5580063" y="5024438"/>
          <p14:tracePt t="1897979" x="5588000" y="5024438"/>
          <p14:tracePt t="1897995" x="5595938" y="5024438"/>
          <p14:tracePt t="1898003" x="5603875" y="5024438"/>
          <p14:tracePt t="1898019" x="5611813" y="5024438"/>
          <p14:tracePt t="1898027" x="5619750" y="5024438"/>
          <p14:tracePt t="1898035" x="5627688" y="5024438"/>
          <p14:tracePt t="1898043" x="5635625" y="5024438"/>
          <p14:tracePt t="1898051" x="5643563" y="5008563"/>
          <p14:tracePt t="1898058" x="5651500" y="5008563"/>
          <p14:tracePt t="1898067" x="5651500" y="5000625"/>
          <p14:tracePt t="1898267" x="5635625" y="5000625"/>
          <p14:tracePt t="1898275" x="5619750" y="5008563"/>
          <p14:tracePt t="1898283" x="5627688" y="5008563"/>
          <p14:tracePt t="1898291" x="5619750" y="5000625"/>
          <p14:tracePt t="1898323" x="5611813" y="5000625"/>
          <p14:tracePt t="1898355" x="5603875" y="5000625"/>
          <p14:tracePt t="1898379" x="5595938" y="5000625"/>
          <p14:tracePt t="1898387" x="5588000" y="5000625"/>
          <p14:tracePt t="1898395" x="5580063" y="5000625"/>
          <p14:tracePt t="1898483" x="5572125" y="5000625"/>
          <p14:tracePt t="1898492" x="5564188" y="5000625"/>
          <p14:tracePt t="1898523" x="5556250" y="5000625"/>
          <p14:tracePt t="1898531" x="5548313" y="5000625"/>
          <p14:tracePt t="1898580" x="5540375" y="5000625"/>
          <p14:tracePt t="1898587" x="5532438" y="5000625"/>
          <p14:tracePt t="1898619" x="5524500" y="5000625"/>
          <p14:tracePt t="1898627" x="5516563" y="5000625"/>
          <p14:tracePt t="1898635" x="5508625" y="5000625"/>
          <p14:tracePt t="1898644" x="5508625" y="4992688"/>
          <p14:tracePt t="1898651" x="5500688" y="4984750"/>
          <p14:tracePt t="1898659" x="5500688" y="4976813"/>
          <p14:tracePt t="1898675" x="5500688" y="4967288"/>
          <p14:tracePt t="1898683" x="5492750" y="4967288"/>
          <p14:tracePt t="1898691" x="5492750" y="4959350"/>
          <p14:tracePt t="1898699" x="5500688" y="4951413"/>
          <p14:tracePt t="1898707" x="5500688" y="4935538"/>
          <p14:tracePt t="1898715" x="5508625" y="4919663"/>
          <p14:tracePt t="1898723" x="5516563" y="4903788"/>
          <p14:tracePt t="1898731" x="5524500" y="4879975"/>
          <p14:tracePt t="1898739" x="5532438" y="4864100"/>
          <p14:tracePt t="1898748" x="5540375" y="4848225"/>
          <p14:tracePt t="1898755" x="5548313" y="4832350"/>
          <p14:tracePt t="1898763" x="5556250" y="4824413"/>
          <p14:tracePt t="1898771" x="5572125" y="4808538"/>
          <p14:tracePt t="1898779" x="5588000" y="4800600"/>
          <p14:tracePt t="1898787" x="5595938" y="4792663"/>
          <p14:tracePt t="1898796" x="5603875" y="4792663"/>
          <p14:tracePt t="1898803" x="5619750" y="4784725"/>
          <p14:tracePt t="1898811" x="5635625" y="4776788"/>
          <p14:tracePt t="1898819" x="5651500" y="4768850"/>
          <p14:tracePt t="1898827" x="5667375" y="4760913"/>
          <p14:tracePt t="1898835" x="5692775" y="4752975"/>
          <p14:tracePt t="1898843" x="5716588" y="4752975"/>
          <p14:tracePt t="1898851" x="5740400" y="4752975"/>
          <p14:tracePt t="1898859" x="5772150" y="4752975"/>
          <p14:tracePt t="1898867" x="5788025" y="4752975"/>
          <p14:tracePt t="1898875" x="5811838" y="4752975"/>
          <p14:tracePt t="1898883" x="5835650" y="4752975"/>
          <p14:tracePt t="1898891" x="5851525" y="4752975"/>
          <p14:tracePt t="1898912" x="5867400" y="4752975"/>
          <p14:tracePt t="1898915" x="5875338" y="4752975"/>
          <p14:tracePt t="1898923" x="5883275" y="4760913"/>
          <p14:tracePt t="1898931" x="5899150" y="4768850"/>
          <p14:tracePt t="1898939" x="5907088" y="4776788"/>
          <p14:tracePt t="1898947" x="5922963" y="4784725"/>
          <p14:tracePt t="1898955" x="5930900" y="4808538"/>
          <p14:tracePt t="1898962" x="5930900" y="4824413"/>
          <p14:tracePt t="1898971" x="5930900" y="4840288"/>
          <p14:tracePt t="1898979" x="5930900" y="4872038"/>
          <p14:tracePt t="1898987" x="5930900" y="4895850"/>
          <p14:tracePt t="1898996" x="5930900" y="4927600"/>
          <p14:tracePt t="1899003" x="5930900" y="4959350"/>
          <p14:tracePt t="1899011" x="5930900" y="4992688"/>
          <p14:tracePt t="1899019" x="5930900" y="5024438"/>
          <p14:tracePt t="1899027" x="5930900" y="5032375"/>
          <p14:tracePt t="1899035" x="5907088" y="5064125"/>
          <p14:tracePt t="1899043" x="5899150" y="5072063"/>
          <p14:tracePt t="1899051" x="5891213" y="5087938"/>
          <p14:tracePt t="1899059" x="5875338" y="5095875"/>
          <p14:tracePt t="1899067" x="5859463" y="5103813"/>
          <p14:tracePt t="1899075" x="5843588" y="5103813"/>
          <p14:tracePt t="1899083" x="5827713" y="5103813"/>
          <p14:tracePt t="1899091" x="5803900" y="5111750"/>
          <p14:tracePt t="1899099" x="5780088" y="5111750"/>
          <p14:tracePt t="1899107" x="5756275" y="5111750"/>
          <p14:tracePt t="1899115" x="5732463" y="5111750"/>
          <p14:tracePt t="1899123" x="5708650" y="5111750"/>
          <p14:tracePt t="1899131" x="5684838" y="5111750"/>
          <p14:tracePt t="1899139" x="5651500" y="5111750"/>
          <p14:tracePt t="1899147" x="5627688" y="5111750"/>
          <p14:tracePt t="1899155" x="5611813" y="5111750"/>
          <p14:tracePt t="1899163" x="5603875" y="5111750"/>
          <p14:tracePt t="1899171" x="5595938" y="5111750"/>
          <p14:tracePt t="1899179" x="5588000" y="5111750"/>
          <p14:tracePt t="1899235" x="5588000" y="5103813"/>
          <p14:tracePt t="1900499" x="5580063" y="5103813"/>
          <p14:tracePt t="1901163" x="5580063" y="5095875"/>
          <p14:tracePt t="1901171" x="5564188" y="5087938"/>
          <p14:tracePt t="1901187" x="5548313" y="5087938"/>
          <p14:tracePt t="1901435" x="5540375" y="5087938"/>
          <p14:tracePt t="1901451" x="5532438" y="5087938"/>
          <p14:tracePt t="1901523" x="5524500" y="5087938"/>
          <p14:tracePt t="1901547" x="5516563" y="5087938"/>
          <p14:tracePt t="1901556" x="5508625" y="5087938"/>
          <p14:tracePt t="1901643" x="5500688" y="5087938"/>
          <p14:tracePt t="1901907" x="5500688" y="5080000"/>
          <p14:tracePt t="1901931" x="5508625" y="5080000"/>
          <p14:tracePt t="1901947" x="5508625" y="5072063"/>
          <p14:tracePt t="1901955" x="5516563" y="5064125"/>
          <p14:tracePt t="1901963" x="5516563" y="5056188"/>
          <p14:tracePt t="1901971" x="5524500" y="5048250"/>
          <p14:tracePt t="1901987" x="5532438" y="5040313"/>
          <p14:tracePt t="1901996" x="5532438" y="5032375"/>
          <p14:tracePt t="1902003" x="5540375" y="5024438"/>
          <p14:tracePt t="1902011" x="5540375" y="5016500"/>
          <p14:tracePt t="1902019" x="5540375" y="5000625"/>
          <p14:tracePt t="1902027" x="5548313" y="4976813"/>
          <p14:tracePt t="1902035" x="5556250" y="4959350"/>
          <p14:tracePt t="1902043" x="5564188" y="4935538"/>
          <p14:tracePt t="1902051" x="5572125" y="4911725"/>
          <p14:tracePt t="1902059" x="5572125" y="4895850"/>
          <p14:tracePt t="1902067" x="5572125" y="4879975"/>
          <p14:tracePt t="1902075" x="5572125" y="4872038"/>
          <p14:tracePt t="1902083" x="5580063" y="4864100"/>
          <p14:tracePt t="1902091" x="5580063" y="4856163"/>
          <p14:tracePt t="1902099" x="5580063" y="4848225"/>
          <p14:tracePt t="1902115" x="5588000" y="4848225"/>
          <p14:tracePt t="1902131" x="5588000" y="4840288"/>
          <p14:tracePt t="1902147" x="5595938" y="4840288"/>
          <p14:tracePt t="1902428" x="5595938" y="4832350"/>
          <p14:tracePt t="1902539" x="5595938" y="4824413"/>
          <p14:tracePt t="1902660" x="5595938" y="4816475"/>
          <p14:tracePt t="1902683" x="5595938" y="4808538"/>
          <p14:tracePt t="1902731" x="5588000" y="4808538"/>
          <p14:tracePt t="1902739" x="5588000" y="4800600"/>
          <p14:tracePt t="1902747" x="5588000" y="4792663"/>
          <p14:tracePt t="1902755" x="5588000" y="4784725"/>
          <p14:tracePt t="1902763" x="5588000" y="4768850"/>
          <p14:tracePt t="1902771" x="5588000" y="4760913"/>
          <p14:tracePt t="1902779" x="5588000" y="4745038"/>
          <p14:tracePt t="1902787" x="5588000" y="4729163"/>
          <p14:tracePt t="1902796" x="5588000" y="4713288"/>
          <p14:tracePt t="1902803" x="5588000" y="4705350"/>
          <p14:tracePt t="1902811" x="5588000" y="4689475"/>
          <p14:tracePt t="1902819" x="5588000" y="4681538"/>
          <p14:tracePt t="1902827" x="5588000" y="4673600"/>
          <p14:tracePt t="1902835" x="5588000" y="4665663"/>
          <p14:tracePt t="1902859" x="5588000" y="4657725"/>
          <p14:tracePt t="1902867" x="5588000" y="4649788"/>
          <p14:tracePt t="1902883" x="5595938" y="4649788"/>
          <p14:tracePt t="1902891" x="5603875" y="4641850"/>
          <p14:tracePt t="1902912" x="5611813" y="4641850"/>
          <p14:tracePt t="1902931" x="5619750" y="4641850"/>
          <p14:tracePt t="1902955" x="5619750" y="4657725"/>
          <p14:tracePt t="1902963" x="5619750" y="4673600"/>
          <p14:tracePt t="1902971" x="5619750" y="4681538"/>
          <p14:tracePt t="1902979" x="5619750" y="4697413"/>
          <p14:tracePt t="1902987" x="5619750" y="4705350"/>
          <p14:tracePt t="1902996" x="5619750" y="4721225"/>
          <p14:tracePt t="1903003" x="5611813" y="4729163"/>
          <p14:tracePt t="1903011" x="5603875" y="4737100"/>
          <p14:tracePt t="1903019" x="5580063" y="4752975"/>
          <p14:tracePt t="1903027" x="5564188" y="4752975"/>
          <p14:tracePt t="1903035" x="5548313" y="4760913"/>
          <p14:tracePt t="1903043" x="5532438" y="4768850"/>
          <p14:tracePt t="1903051" x="5508625" y="4776788"/>
          <p14:tracePt t="1903059" x="5484813" y="4784725"/>
          <p14:tracePt t="1903067" x="5461000" y="4784725"/>
          <p14:tracePt t="1903075" x="5453063" y="4792663"/>
          <p14:tracePt t="1903083" x="5445125" y="4792663"/>
          <p14:tracePt t="1903091" x="5437188" y="4792663"/>
          <p14:tracePt t="1903131" x="5429250" y="4792663"/>
          <p14:tracePt t="1903147" x="5421313" y="4792663"/>
          <p14:tracePt t="1903155" x="5421313" y="4776788"/>
          <p14:tracePt t="1903163" x="5413375" y="4760913"/>
          <p14:tracePt t="1903171" x="5405438" y="4745038"/>
          <p14:tracePt t="1903179" x="5405438" y="4721225"/>
          <p14:tracePt t="1903187" x="5405438" y="4697413"/>
          <p14:tracePt t="1903196" x="5413375" y="4681538"/>
          <p14:tracePt t="1903203" x="5429250" y="4665663"/>
          <p14:tracePt t="1903212" x="5437188" y="4657725"/>
          <p14:tracePt t="1903219" x="5461000" y="4649788"/>
          <p14:tracePt t="1903227" x="5476875" y="4633913"/>
          <p14:tracePt t="1903235" x="5500688" y="4624388"/>
          <p14:tracePt t="1903243" x="5524500" y="4616450"/>
          <p14:tracePt t="1903251" x="5540375" y="4608513"/>
          <p14:tracePt t="1903259" x="5556250" y="4608513"/>
          <p14:tracePt t="1903267" x="5580063" y="4608513"/>
          <p14:tracePt t="1903275" x="5588000" y="4608513"/>
          <p14:tracePt t="1903283" x="5595938" y="4608513"/>
          <p14:tracePt t="1903291" x="5603875" y="4608513"/>
          <p14:tracePt t="1903315" x="5603875" y="4616450"/>
          <p14:tracePt t="1903323" x="5603875" y="4624388"/>
          <p14:tracePt t="1903331" x="5603875" y="4633913"/>
          <p14:tracePt t="1903339" x="5603875" y="4649788"/>
          <p14:tracePt t="1903348" x="5603875" y="4665663"/>
          <p14:tracePt t="1903356" x="5603875" y="4689475"/>
          <p14:tracePt t="1903363" x="5603875" y="4721225"/>
          <p14:tracePt t="1903371" x="5603875" y="4745038"/>
          <p14:tracePt t="1903380" x="5603875" y="4768850"/>
          <p14:tracePt t="1903387" x="5603875" y="4784725"/>
          <p14:tracePt t="1903396" x="5603875" y="4792663"/>
          <p14:tracePt t="1903403" x="5603875" y="4800600"/>
          <p14:tracePt t="1903412" x="5595938" y="4800600"/>
          <p14:tracePt t="1903419" x="5588000" y="4808538"/>
          <p14:tracePt t="1903429" x="5580063" y="4808538"/>
          <p14:tracePt t="1903435" x="5572125" y="4808538"/>
          <p14:tracePt t="1903443" x="5556250" y="4816475"/>
          <p14:tracePt t="1903459" x="5540375" y="4816475"/>
          <p14:tracePt t="1903467" x="5524500" y="4824413"/>
          <p14:tracePt t="1903475" x="5508625" y="4840288"/>
          <p14:tracePt t="1903483" x="5484813" y="4840288"/>
          <p14:tracePt t="1903491" x="5476875" y="4848225"/>
          <p14:tracePt t="1903499" x="5476875" y="4856163"/>
          <p14:tracePt t="1903507" x="5468938" y="4856163"/>
          <p14:tracePt t="1903515" x="5461000" y="4856163"/>
          <p14:tracePt t="1903523" x="5461000" y="4864100"/>
          <p14:tracePt t="1903531" x="5461000" y="4872038"/>
          <p14:tracePt t="1903539" x="5453063" y="4879975"/>
          <p14:tracePt t="1903547" x="5437188" y="4895850"/>
          <p14:tracePt t="1903555" x="5421313" y="4903788"/>
          <p14:tracePt t="1903564" x="5405438" y="4911725"/>
          <p14:tracePt t="1903571" x="5381625" y="4919663"/>
          <p14:tracePt t="1903579" x="5365750" y="4927600"/>
          <p14:tracePt t="1903588" x="5341938" y="4935538"/>
          <p14:tracePt t="1903596" x="5334000" y="4935538"/>
          <p14:tracePt t="1903603" x="5326063" y="4935538"/>
          <p14:tracePt t="1903619" x="5318125" y="4935538"/>
          <p14:tracePt t="1903643" x="5310188" y="4935538"/>
          <p14:tracePt t="1903651" x="5292725" y="4919663"/>
          <p14:tracePt t="1903659" x="5284788" y="4895850"/>
          <p14:tracePt t="1903667" x="5284788" y="4872038"/>
          <p14:tracePt t="1903675" x="5276850" y="4856163"/>
          <p14:tracePt t="1903683" x="5268913" y="4832350"/>
          <p14:tracePt t="1903691" x="5260975" y="4808538"/>
          <p14:tracePt t="1903699" x="5253038" y="4792663"/>
          <p14:tracePt t="1903707" x="5253038" y="4768850"/>
          <p14:tracePt t="1903715" x="5253038" y="4745038"/>
          <p14:tracePt t="1903723" x="5253038" y="4729163"/>
          <p14:tracePt t="1903731" x="5253038" y="4721225"/>
          <p14:tracePt t="1903739" x="5268913" y="4705350"/>
          <p14:tracePt t="1903747" x="5276850" y="4705350"/>
          <p14:tracePt t="1903755" x="5292725" y="4697413"/>
          <p14:tracePt t="1903763" x="5300663" y="4689475"/>
          <p14:tracePt t="1903771" x="5318125" y="4681538"/>
          <p14:tracePt t="1903779" x="5326063" y="4681538"/>
          <p14:tracePt t="1903787" x="5341938" y="4681538"/>
          <p14:tracePt t="1903796" x="5349875" y="4681538"/>
          <p14:tracePt t="1903803" x="5373688" y="4681538"/>
          <p14:tracePt t="1903811" x="5397500" y="4681538"/>
          <p14:tracePt t="1903819" x="5421313" y="4681538"/>
          <p14:tracePt t="1903827" x="5445125" y="4681538"/>
          <p14:tracePt t="1903835" x="5476875" y="4681538"/>
          <p14:tracePt t="1903843" x="5508625" y="4681538"/>
          <p14:tracePt t="1903851" x="5516563" y="4681538"/>
          <p14:tracePt t="1903859" x="5532438" y="4689475"/>
          <p14:tracePt t="1903867" x="5548313" y="4697413"/>
          <p14:tracePt t="1903875" x="5556250" y="4705350"/>
          <p14:tracePt t="1903883" x="5564188" y="4713288"/>
          <p14:tracePt t="1903897" x="5580063" y="4721225"/>
          <p14:tracePt t="1903899" x="5588000" y="4729163"/>
          <p14:tracePt t="1903907" x="5595938" y="4745038"/>
          <p14:tracePt t="1903915" x="5595938" y="4760913"/>
          <p14:tracePt t="1903923" x="5595938" y="4776788"/>
          <p14:tracePt t="1903931" x="5595938" y="4800600"/>
          <p14:tracePt t="1903939" x="5603875" y="4824413"/>
          <p14:tracePt t="1903947" x="5603875" y="4840288"/>
          <p14:tracePt t="1903955" x="5603875" y="4856163"/>
          <p14:tracePt t="1903963" x="5603875" y="4879975"/>
          <p14:tracePt t="1903971" x="5603875" y="4895850"/>
          <p14:tracePt t="1903980" x="5603875" y="4903788"/>
          <p14:tracePt t="1903987" x="5603875" y="4911725"/>
          <p14:tracePt t="1903997" x="5595938" y="4911725"/>
          <p14:tracePt t="1904003" x="5588000" y="4911725"/>
          <p14:tracePt t="1904011" x="5580063" y="4911725"/>
          <p14:tracePt t="1904059" x="5572125" y="4911725"/>
          <p14:tracePt t="1904100" x="5564188" y="4911725"/>
          <p14:tracePt t="1904171" x="5556250" y="4911725"/>
          <p14:tracePt t="1904203" x="5564188" y="4911725"/>
          <p14:tracePt t="1904211" x="5572125" y="4911725"/>
          <p14:tracePt t="1904227" x="5588000" y="4911725"/>
          <p14:tracePt t="1904235" x="5595938" y="4911725"/>
          <p14:tracePt t="1904243" x="5611813" y="4911725"/>
          <p14:tracePt t="1904251" x="5619750" y="4911725"/>
          <p14:tracePt t="1904259" x="5627688" y="4919663"/>
          <p14:tracePt t="1904267" x="5635625" y="4927600"/>
          <p14:tracePt t="1904283" x="5635625" y="4943475"/>
          <p14:tracePt t="1904291" x="5643563" y="4943475"/>
          <p14:tracePt t="1904299" x="5635625" y="4951413"/>
          <p14:tracePt t="1904371" x="5627688" y="4951413"/>
          <p14:tracePt t="1904379" x="5619750" y="4967288"/>
          <p14:tracePt t="1904387" x="5603875" y="4967288"/>
          <p14:tracePt t="1904395" x="5588000" y="4967288"/>
          <p14:tracePt t="1904403" x="5572125" y="4967288"/>
          <p14:tracePt t="1904411" x="5556250" y="4967288"/>
          <p14:tracePt t="1904419" x="5548313" y="4967288"/>
          <p14:tracePt t="1904427" x="5540375" y="4967288"/>
          <p14:tracePt t="1904435" x="5532438" y="4959350"/>
          <p14:tracePt t="1904443" x="5524500" y="4959350"/>
          <p14:tracePt t="1904451" x="5516563" y="4951413"/>
          <p14:tracePt t="1904459" x="5508625" y="4943475"/>
          <p14:tracePt t="1904467" x="5492750" y="4935538"/>
          <p14:tracePt t="1904475" x="5484813" y="4927600"/>
          <p14:tracePt t="1904484" x="5476875" y="4919663"/>
          <p14:tracePt t="1904491" x="5461000" y="4903788"/>
          <p14:tracePt t="1904499" x="5445125" y="4895850"/>
          <p14:tracePt t="1904507" x="5429250" y="4879975"/>
          <p14:tracePt t="1904515" x="5413375" y="4864100"/>
          <p14:tracePt t="1904523" x="5405438" y="4856163"/>
          <p14:tracePt t="1904531" x="5389563" y="4840288"/>
          <p14:tracePt t="1904539" x="5373688" y="4832350"/>
          <p14:tracePt t="1904547" x="5357813" y="4816475"/>
          <p14:tracePt t="1904555" x="5341938" y="4800600"/>
          <p14:tracePt t="1904562" x="5334000" y="4784725"/>
          <p14:tracePt t="1904571" x="5334000" y="4760913"/>
          <p14:tracePt t="1904579" x="5334000" y="4745038"/>
          <p14:tracePt t="1904587" x="5334000" y="4729163"/>
          <p14:tracePt t="1904596" x="5334000" y="4705350"/>
          <p14:tracePt t="1904603" x="5334000" y="4689475"/>
          <p14:tracePt t="1904611" x="5349875" y="4665663"/>
          <p14:tracePt t="1904619" x="5365750" y="4649788"/>
          <p14:tracePt t="1904627" x="5373688" y="4633913"/>
          <p14:tracePt t="1904635" x="5389563" y="4616450"/>
          <p14:tracePt t="1904643" x="5397500" y="4608513"/>
          <p14:tracePt t="1904651" x="5413375" y="4600575"/>
          <p14:tracePt t="1904659" x="5429250" y="4592638"/>
          <p14:tracePt t="1904667" x="5453063" y="4584700"/>
          <p14:tracePt t="1904675" x="5476875" y="4576763"/>
          <p14:tracePt t="1904683" x="5500688" y="4576763"/>
          <p14:tracePt t="1904691" x="5532438" y="4568825"/>
          <p14:tracePt t="1904699" x="5556250" y="4560888"/>
          <p14:tracePt t="1904707" x="5588000" y="4560888"/>
          <p14:tracePt t="1904715" x="5611813" y="4560888"/>
          <p14:tracePt t="1904723" x="5627688" y="4560888"/>
          <p14:tracePt t="1904731" x="5643563" y="4560888"/>
          <p14:tracePt t="1904739" x="5651500" y="4560888"/>
          <p14:tracePt t="1904747" x="5667375" y="4568825"/>
          <p14:tracePt t="1904755" x="5684838" y="4568825"/>
          <p14:tracePt t="1904764" x="5684838" y="4584700"/>
          <p14:tracePt t="1904771" x="5700713" y="4584700"/>
          <p14:tracePt t="1904779" x="5708650" y="4592638"/>
          <p14:tracePt t="1904788" x="5716588" y="4608513"/>
          <p14:tracePt t="1904796" x="5716588" y="4624388"/>
          <p14:tracePt t="1904803" x="5724525" y="4649788"/>
          <p14:tracePt t="1904811" x="5724525" y="4673600"/>
          <p14:tracePt t="1904819" x="5724525" y="4697413"/>
          <p14:tracePt t="1904827" x="5724525" y="4729163"/>
          <p14:tracePt t="1904835" x="5732463" y="4760913"/>
          <p14:tracePt t="1904843" x="5724525" y="4792663"/>
          <p14:tracePt t="1904851" x="5716588" y="4832350"/>
          <p14:tracePt t="1904859" x="5700713" y="4864100"/>
          <p14:tracePt t="1904867" x="5692775" y="4887913"/>
          <p14:tracePt t="1904875" x="5676900" y="4903788"/>
          <p14:tracePt t="1904883" x="5651500" y="4919663"/>
          <p14:tracePt t="1904892" x="5635625" y="4927600"/>
          <p14:tracePt t="1904898" x="5619750" y="4935538"/>
          <p14:tracePt t="1904907" x="5603875" y="4935538"/>
          <p14:tracePt t="1904915" x="5595938" y="4935538"/>
          <p14:tracePt t="1904923" x="5588000" y="4935538"/>
          <p14:tracePt t="1904931" x="5572125" y="4935538"/>
          <p14:tracePt t="1904938" x="5564188" y="4943475"/>
          <p14:tracePt t="1904947" x="5556250" y="4943475"/>
          <p14:tracePt t="1904955" x="5548313" y="4943475"/>
          <p14:tracePt t="1904963" x="5540375" y="4943475"/>
          <p14:tracePt t="1904971" x="5532438" y="4943475"/>
          <p14:tracePt t="1905107" x="5532438" y="4935538"/>
          <p14:tracePt t="1905115" x="5524500" y="4935538"/>
          <p14:tracePt t="1905171" x="5524500" y="4927600"/>
          <p14:tracePt t="1905179" x="5516563" y="4927600"/>
          <p14:tracePt t="1905187" x="5516563" y="4919663"/>
          <p14:tracePt t="1905195" x="5508625" y="4911725"/>
          <p14:tracePt t="1905203" x="5508625" y="4903788"/>
          <p14:tracePt t="1905211" x="5500688" y="4895850"/>
          <p14:tracePt t="1905219" x="5492750" y="4887913"/>
          <p14:tracePt t="1905227" x="5484813" y="4879975"/>
          <p14:tracePt t="1905235" x="5484813" y="4872038"/>
          <p14:tracePt t="1905243" x="5476875" y="4864100"/>
          <p14:tracePt t="1905251" x="5476875" y="4848225"/>
          <p14:tracePt t="1905259" x="5468938" y="4840288"/>
          <p14:tracePt t="1905267" x="5468938" y="4824413"/>
          <p14:tracePt t="1905275" x="5468938" y="4816475"/>
          <p14:tracePt t="1905283" x="5461000" y="4800600"/>
          <p14:tracePt t="1905291" x="5461000" y="4784725"/>
          <p14:tracePt t="1905299" x="5461000" y="4760913"/>
          <p14:tracePt t="1905309" x="5461000" y="4745038"/>
          <p14:tracePt t="1905314" x="5461000" y="4721225"/>
          <p14:tracePt t="1905323" x="5461000" y="4697413"/>
          <p14:tracePt t="1905331" x="5468938" y="4673600"/>
          <p14:tracePt t="1905339" x="5492750" y="4649788"/>
          <p14:tracePt t="1905347" x="5508625" y="4624388"/>
          <p14:tracePt t="1905355" x="5540375" y="4608513"/>
          <p14:tracePt t="1905363" x="5564188" y="4600575"/>
          <p14:tracePt t="1905371" x="5580063" y="4600575"/>
          <p14:tracePt t="1905379" x="5595938" y="4592638"/>
          <p14:tracePt t="1905387" x="5611813" y="4592638"/>
          <p14:tracePt t="1905396" x="5627688" y="4592638"/>
          <p14:tracePt t="1905403" x="5651500" y="4592638"/>
          <p14:tracePt t="1905412" x="5676900" y="4592638"/>
          <p14:tracePt t="1905419" x="5692775" y="4592638"/>
          <p14:tracePt t="1905427" x="5700713" y="4608513"/>
          <p14:tracePt t="1905435" x="5716588" y="4616450"/>
          <p14:tracePt t="1905443" x="5724525" y="4633913"/>
          <p14:tracePt t="1905451" x="5732463" y="4649788"/>
          <p14:tracePt t="1905459" x="5748338" y="4673600"/>
          <p14:tracePt t="1905467" x="5756275" y="4697413"/>
          <p14:tracePt t="1905475" x="5764213" y="4737100"/>
          <p14:tracePt t="1905483" x="5764213" y="4768850"/>
          <p14:tracePt t="1905491" x="5764213" y="4808538"/>
          <p14:tracePt t="1905499" x="5764213" y="4848225"/>
          <p14:tracePt t="1905507" x="5764213" y="4879975"/>
          <p14:tracePt t="1905515" x="5764213" y="4911725"/>
          <p14:tracePt t="1905523" x="5764213" y="4943475"/>
          <p14:tracePt t="1905531" x="5764213" y="4967288"/>
          <p14:tracePt t="1905539" x="5764213" y="4992688"/>
          <p14:tracePt t="1905547" x="5740400" y="5008563"/>
          <p14:tracePt t="1905555" x="5716588" y="5016500"/>
          <p14:tracePt t="1905563" x="5692775" y="5024438"/>
          <p14:tracePt t="1905571" x="5659438" y="5024438"/>
          <p14:tracePt t="1905579" x="5635625" y="5024438"/>
          <p14:tracePt t="1905587" x="5603875" y="5024438"/>
          <p14:tracePt t="1905596" x="5572125" y="5024438"/>
          <p14:tracePt t="1905603" x="5540375" y="5024438"/>
          <p14:tracePt t="1905613" x="5516563" y="5024438"/>
          <p14:tracePt t="1905619" x="5492750" y="5024438"/>
          <p14:tracePt t="1905627" x="5468938" y="5024438"/>
          <p14:tracePt t="1905635" x="5445125" y="5024438"/>
          <p14:tracePt t="1905643" x="5421313" y="5016500"/>
          <p14:tracePt t="1905651" x="5413375" y="5000625"/>
          <p14:tracePt t="1905659" x="5397500" y="4984750"/>
          <p14:tracePt t="1905667" x="5381625" y="4959350"/>
          <p14:tracePt t="1905675" x="5373688" y="4935538"/>
          <p14:tracePt t="1905683" x="5373688" y="4911725"/>
          <p14:tracePt t="1905691" x="5373688" y="4895850"/>
          <p14:tracePt t="1905699" x="5373688" y="4872038"/>
          <p14:tracePt t="1905707" x="5373688" y="4856163"/>
          <p14:tracePt t="1905715" x="5373688" y="4840288"/>
          <p14:tracePt t="1905723" x="5373688" y="4816475"/>
          <p14:tracePt t="1905731" x="5373688" y="4800600"/>
          <p14:tracePt t="1905739" x="5389563" y="4784725"/>
          <p14:tracePt t="1905747" x="5405438" y="4768850"/>
          <p14:tracePt t="1905755" x="5421313" y="4752975"/>
          <p14:tracePt t="1905763" x="5445125" y="4737100"/>
          <p14:tracePt t="1905771" x="5461000" y="4721225"/>
          <p14:tracePt t="1905779" x="5484813" y="4713288"/>
          <p14:tracePt t="1905788" x="5500688" y="4697413"/>
          <p14:tracePt t="1905796" x="5524500" y="4697413"/>
          <p14:tracePt t="1905803" x="5532438" y="4681538"/>
          <p14:tracePt t="1905811" x="5548313" y="4673600"/>
          <p14:tracePt t="1905819" x="5572125" y="4665663"/>
          <p14:tracePt t="1905827" x="5595938" y="4665663"/>
          <p14:tracePt t="1905835" x="5611813" y="4657725"/>
          <p14:tracePt t="1905844" x="5619750" y="4649788"/>
          <p14:tracePt t="1905851" x="5635625" y="4649788"/>
          <p14:tracePt t="1905859" x="5643563" y="4649788"/>
          <p14:tracePt t="1905867" x="5651500" y="4649788"/>
          <p14:tracePt t="1905883" x="5659438" y="4649788"/>
          <p14:tracePt t="1905897" x="5676900" y="4665663"/>
          <p14:tracePt t="1905899" x="5684838" y="4673600"/>
          <p14:tracePt t="1905907" x="5708650" y="4689475"/>
          <p14:tracePt t="1905915" x="5716588" y="4705350"/>
          <p14:tracePt t="1905923" x="5732463" y="4737100"/>
          <p14:tracePt t="1905931" x="5740400" y="4760913"/>
          <p14:tracePt t="1905939" x="5756275" y="4792663"/>
          <p14:tracePt t="1905947" x="5764213" y="4824413"/>
          <p14:tracePt t="1905955" x="5764213" y="4856163"/>
          <p14:tracePt t="1905963" x="5764213" y="4887913"/>
          <p14:tracePt t="1905971" x="5764213" y="4911725"/>
          <p14:tracePt t="1905979" x="5764213" y="4935538"/>
          <p14:tracePt t="1905987" x="5740400" y="4967288"/>
          <p14:tracePt t="1905996" x="5724525" y="4992688"/>
          <p14:tracePt t="1906003" x="5692775" y="5008563"/>
          <p14:tracePt t="1906011" x="5651500" y="5024438"/>
          <p14:tracePt t="1906020" x="5619750" y="5040313"/>
          <p14:tracePt t="1906027" x="5588000" y="5056188"/>
          <p14:tracePt t="1906035" x="5556250" y="5064125"/>
          <p14:tracePt t="1906043" x="5524500" y="5072063"/>
          <p14:tracePt t="1906051" x="5492750" y="5072063"/>
          <p14:tracePt t="1906059" x="5468938" y="5080000"/>
          <p14:tracePt t="1906067" x="5445125" y="5080000"/>
          <p14:tracePt t="1906075" x="5429250" y="5080000"/>
          <p14:tracePt t="1906083" x="5413375" y="5080000"/>
          <p14:tracePt t="1906091" x="5405438" y="5080000"/>
          <p14:tracePt t="1906099" x="5389563" y="5064125"/>
          <p14:tracePt t="1906107" x="5381625" y="5048250"/>
          <p14:tracePt t="1906115" x="5365750" y="5024438"/>
          <p14:tracePt t="1906123" x="5349875" y="5000625"/>
          <p14:tracePt t="1906133" x="5334000" y="4967288"/>
          <p14:tracePt t="1906139" x="5318125" y="4927600"/>
          <p14:tracePt t="1906147" x="5300663" y="4887913"/>
          <p14:tracePt t="1906155" x="5292725" y="4848225"/>
          <p14:tracePt t="1906163" x="5292725" y="4816475"/>
          <p14:tracePt t="1906171" x="5292725" y="4784725"/>
          <p14:tracePt t="1906179" x="5300663" y="4752975"/>
          <p14:tracePt t="1906187" x="5318125" y="4729163"/>
          <p14:tracePt t="1906197" x="5334000" y="4705350"/>
          <p14:tracePt t="1906203" x="5349875" y="4697413"/>
          <p14:tracePt t="1906211" x="5365750" y="4689475"/>
          <p14:tracePt t="1906219" x="5389563" y="4681538"/>
          <p14:tracePt t="1906227" x="5413375" y="4681538"/>
          <p14:tracePt t="1906235" x="5445125" y="4681538"/>
          <p14:tracePt t="1906244" x="5484813" y="4681538"/>
          <p14:tracePt t="1906251" x="5516563" y="4681538"/>
          <p14:tracePt t="1906259" x="5548313" y="4681538"/>
          <p14:tracePt t="1906267" x="5580063" y="4681538"/>
          <p14:tracePt t="1906275" x="5619750" y="4681538"/>
          <p14:tracePt t="1906283" x="5659438" y="4689475"/>
          <p14:tracePt t="1906291" x="5700713" y="4705350"/>
          <p14:tracePt t="1906299" x="5724525" y="4721225"/>
          <p14:tracePt t="1906307" x="5748338" y="4737100"/>
          <p14:tracePt t="1906315" x="5764213" y="4752975"/>
          <p14:tracePt t="1906323" x="5780088" y="4776788"/>
          <p14:tracePt t="1906331" x="5788025" y="4808538"/>
          <p14:tracePt t="1906339" x="5788025" y="4832350"/>
          <p14:tracePt t="1906347" x="5795963" y="4864100"/>
          <p14:tracePt t="1906355" x="5795963" y="4895850"/>
          <p14:tracePt t="1906363" x="5795963" y="4919663"/>
          <p14:tracePt t="1906371" x="5795963" y="4943475"/>
          <p14:tracePt t="1906379" x="5788025" y="4967288"/>
          <p14:tracePt t="1906387" x="5780088" y="5000625"/>
          <p14:tracePt t="1906396" x="5748338" y="5016500"/>
          <p14:tracePt t="1906403" x="5716588" y="5032375"/>
          <p14:tracePt t="1906412" x="5684838" y="5048250"/>
          <p14:tracePt t="1906419" x="5651500" y="5056188"/>
          <p14:tracePt t="1906428" x="5619750" y="5072063"/>
          <p14:tracePt t="1906435" x="5588000" y="5080000"/>
          <p14:tracePt t="1906443" x="5564188" y="5087938"/>
          <p14:tracePt t="1906451" x="5548313" y="5087938"/>
          <p14:tracePt t="1906459" x="5524500" y="5087938"/>
          <p14:tracePt t="1906467" x="5508625" y="5087938"/>
          <p14:tracePt t="1906476" x="5500688" y="5087938"/>
          <p14:tracePt t="1906483" x="5492750" y="5087938"/>
          <p14:tracePt t="1906547" x="5484813" y="5087938"/>
          <p14:tracePt t="1906683" x="5484813" y="5072063"/>
          <p14:tracePt t="1906692" x="5484813" y="5056188"/>
          <p14:tracePt t="1906699" x="5484813" y="5040313"/>
          <p14:tracePt t="1906708" x="5484813" y="5016500"/>
          <p14:tracePt t="1906715" x="5484813" y="5000625"/>
          <p14:tracePt t="1906723" x="5484813" y="4976813"/>
          <p14:tracePt t="1906731" x="5484813" y="4959350"/>
          <p14:tracePt t="1906739" x="5484813" y="4943475"/>
          <p14:tracePt t="1906747" x="5484813" y="4919663"/>
          <p14:tracePt t="1906755" x="5484813" y="4887913"/>
          <p14:tracePt t="1906763" x="5484813" y="4856163"/>
          <p14:tracePt t="1906771" x="5484813" y="4832350"/>
          <p14:tracePt t="1906779" x="5484813" y="4800600"/>
          <p14:tracePt t="1906787" x="5492750" y="4768850"/>
          <p14:tracePt t="1906796" x="5500688" y="4737100"/>
          <p14:tracePt t="1906803" x="5516563" y="4713288"/>
          <p14:tracePt t="1906811" x="5524500" y="4697413"/>
          <p14:tracePt t="1906819" x="5532438" y="4689475"/>
          <p14:tracePt t="1906827" x="5532438" y="4681538"/>
          <p14:tracePt t="1906835" x="5540375" y="4681538"/>
          <p14:tracePt t="1906875" x="5548313" y="4681538"/>
          <p14:tracePt t="1906883" x="5556250" y="4681538"/>
          <p14:tracePt t="1906891" x="5564188" y="4673600"/>
          <p14:tracePt t="1906899" x="5580063" y="4665663"/>
          <p14:tracePt t="1906907" x="5588000" y="4665663"/>
          <p14:tracePt t="1906915" x="5588000" y="4657725"/>
          <p14:tracePt t="1906923" x="5595938" y="4657725"/>
          <p14:tracePt t="1906931" x="5595938" y="4649788"/>
          <p14:tracePt t="1907139" x="5595938" y="4641850"/>
          <p14:tracePt t="1907163" x="5595938" y="4633913"/>
          <p14:tracePt t="1907171" x="5595938" y="4624388"/>
          <p14:tracePt t="1907179" x="5595938" y="4616450"/>
          <p14:tracePt t="1907187" x="5595938" y="4608513"/>
          <p14:tracePt t="1907196" x="5595938" y="4600575"/>
          <p14:tracePt t="1907203" x="5611813" y="4592638"/>
          <p14:tracePt t="1907211" x="5635625" y="4576763"/>
          <p14:tracePt t="1907219" x="5651500" y="4560888"/>
          <p14:tracePt t="1907227" x="5659438" y="4560888"/>
          <p14:tracePt t="1907235" x="5667375" y="4560888"/>
          <p14:tracePt t="1907315" x="5659438" y="4560888"/>
          <p14:tracePt t="1907323" x="5643563" y="4560888"/>
          <p14:tracePt t="1907331" x="5619750" y="4560888"/>
          <p14:tracePt t="1907339" x="5595938" y="4560888"/>
          <p14:tracePt t="1907347" x="5564188" y="4560888"/>
          <p14:tracePt t="1907355" x="5532438" y="4560888"/>
          <p14:tracePt t="1907363" x="5508625" y="4568825"/>
          <p14:tracePt t="1907371" x="5484813" y="4576763"/>
          <p14:tracePt t="1907379" x="5476875" y="4576763"/>
          <p14:tracePt t="1907443" x="5476875" y="4584700"/>
          <p14:tracePt t="1907467" x="5492750" y="4584700"/>
          <p14:tracePt t="1907475" x="5508625" y="4584700"/>
          <p14:tracePt t="1907483" x="5516563" y="4584700"/>
          <p14:tracePt t="1907491" x="5532438" y="4584700"/>
          <p14:tracePt t="1907499" x="5540375" y="4584700"/>
          <p14:tracePt t="1907507" x="5548313" y="4576763"/>
          <p14:tracePt t="1907523" x="5556250" y="4568825"/>
          <p14:tracePt t="1907723" x="5572125" y="4568825"/>
          <p14:tracePt t="1907731" x="5588000" y="4568825"/>
          <p14:tracePt t="1907739" x="5603875" y="4560888"/>
          <p14:tracePt t="1907747" x="5619750" y="4560888"/>
          <p14:tracePt t="1907755" x="5635625" y="4560888"/>
          <p14:tracePt t="1907763" x="5651500" y="4552950"/>
          <p14:tracePt t="1907771" x="5659438" y="4552950"/>
          <p14:tracePt t="1907827" x="5667375" y="4545013"/>
          <p14:tracePt t="1907955" x="5667375" y="4552950"/>
          <p14:tracePt t="1907971" x="5667375" y="4560888"/>
          <p14:tracePt t="1907979" x="5659438" y="4560888"/>
          <p14:tracePt t="1907987" x="5651500" y="4568825"/>
          <p14:tracePt t="1908371" x="5659438" y="4568825"/>
          <p14:tracePt t="1908475" x="5667375" y="4568825"/>
          <p14:tracePt t="1910003" x="5676900" y="4568825"/>
          <p14:tracePt t="1910011" x="5684838" y="4560888"/>
          <p14:tracePt t="1910019" x="5692775" y="4560888"/>
          <p14:tracePt t="1910027" x="5692775" y="4552950"/>
          <p14:tracePt t="1910035" x="5700713" y="4552950"/>
          <p14:tracePt t="1910099" x="5708650" y="4545013"/>
          <p14:tracePt t="1910107" x="5708650" y="4537075"/>
          <p14:tracePt t="1910115" x="5724525" y="4529138"/>
          <p14:tracePt t="1910123" x="5732463" y="4521200"/>
          <p14:tracePt t="1910131" x="5732463" y="4513263"/>
          <p14:tracePt t="1910139" x="5740400" y="4505325"/>
          <p14:tracePt t="1910155" x="5740400" y="4497388"/>
          <p14:tracePt t="1910163" x="5748338" y="4497388"/>
          <p14:tracePt t="1910179" x="5756275" y="4497388"/>
          <p14:tracePt t="1910187" x="5764213" y="4489450"/>
          <p14:tracePt t="1910196" x="5780088" y="4489450"/>
          <p14:tracePt t="1910203" x="5780088" y="4481513"/>
          <p14:tracePt t="1910211" x="5795963" y="4473575"/>
          <p14:tracePt t="1910219" x="5803900" y="4465638"/>
          <p14:tracePt t="1910227" x="5811838" y="4465638"/>
          <p14:tracePt t="1910235" x="5811838" y="4457700"/>
          <p14:tracePt t="1910243" x="5819775" y="4457700"/>
          <p14:tracePt t="1910379" x="5811838" y="4457700"/>
          <p14:tracePt t="1910387" x="5803900" y="4457700"/>
          <p14:tracePt t="1910395" x="5795963" y="4457700"/>
          <p14:tracePt t="1910403" x="5788025" y="4457700"/>
          <p14:tracePt t="1910411" x="5780088" y="4457700"/>
          <p14:tracePt t="1910419" x="5772150" y="4457700"/>
          <p14:tracePt t="1910427" x="5756275" y="4457700"/>
          <p14:tracePt t="1910435" x="5732463" y="4457700"/>
          <p14:tracePt t="1910443" x="5716588" y="4457700"/>
          <p14:tracePt t="1910451" x="5708650" y="4457700"/>
          <p14:tracePt t="1910459" x="5692775" y="4457700"/>
          <p14:tracePt t="1910467" x="5684838" y="4457700"/>
          <p14:tracePt t="1910475" x="5676900" y="4457700"/>
          <p14:tracePt t="1910555" x="5676900" y="4449763"/>
          <p14:tracePt t="1910563" x="5676900" y="4441825"/>
          <p14:tracePt t="1910571" x="5684838" y="4441825"/>
          <p14:tracePt t="1910579" x="5684838" y="4433888"/>
          <p14:tracePt t="1910595" x="5684838" y="4425950"/>
          <p14:tracePt t="1910611" x="5684838" y="4418013"/>
          <p14:tracePt t="1910627" x="5684838" y="4410075"/>
          <p14:tracePt t="1910635" x="5684838" y="4402138"/>
          <p14:tracePt t="1910643" x="5684838" y="4394200"/>
          <p14:tracePt t="1910651" x="5684838" y="4386263"/>
          <p14:tracePt t="1910667" x="5684838" y="4378325"/>
          <p14:tracePt t="1910675" x="5684838" y="4370388"/>
          <p14:tracePt t="1910739" x="5684838" y="4362450"/>
          <p14:tracePt t="1910787" x="5684838" y="4354513"/>
          <p14:tracePt t="1910795" x="5684838" y="4346575"/>
          <p14:tracePt t="1910891" x="5676900" y="4346575"/>
          <p14:tracePt t="1910907" x="5667375" y="4346575"/>
          <p14:tracePt t="1910947" x="5659438" y="4346575"/>
          <p14:tracePt t="1910955" x="5651500" y="4346575"/>
          <p14:tracePt t="1910979" x="5643563" y="4346575"/>
          <p14:tracePt t="1911051" x="5651500" y="4346575"/>
          <p14:tracePt t="1911075" x="5659438" y="4346575"/>
          <p14:tracePt t="1911084" x="5667375" y="4346575"/>
          <p14:tracePt t="1911091" x="5676900" y="4354513"/>
          <p14:tracePt t="1911099" x="5684838" y="4362450"/>
          <p14:tracePt t="1911107" x="5692775" y="4362450"/>
          <p14:tracePt t="1911115" x="5700713" y="4370388"/>
          <p14:tracePt t="1911123" x="5700713" y="4378325"/>
          <p14:tracePt t="1911131" x="5716588" y="4386263"/>
          <p14:tracePt t="1911139" x="5716588" y="4394200"/>
          <p14:tracePt t="1911339" x="5724525" y="4394200"/>
          <p14:tracePt t="1911395" x="5724525" y="4378325"/>
          <p14:tracePt t="1911403" x="5724525" y="4370388"/>
          <p14:tracePt t="1911419" x="5724525" y="4362450"/>
          <p14:tracePt t="1911427" x="5724525" y="4354513"/>
          <p14:tracePt t="1911435" x="5740400" y="4346575"/>
          <p14:tracePt t="1911444" x="5748338" y="4338638"/>
          <p14:tracePt t="1911451" x="5764213" y="4330700"/>
          <p14:tracePt t="1911459" x="5772150" y="4322763"/>
          <p14:tracePt t="1911467" x="5780088" y="4314825"/>
          <p14:tracePt t="1911475" x="5780088" y="4306888"/>
          <p14:tracePt t="1911483" x="5788025" y="4298950"/>
          <p14:tracePt t="1911491" x="5788025" y="4291013"/>
          <p14:tracePt t="1911499" x="5795963" y="4281488"/>
          <p14:tracePt t="1911515" x="5803900" y="4273550"/>
          <p14:tracePt t="1911523" x="5803900" y="4265613"/>
          <p14:tracePt t="1911539" x="5811838" y="4265613"/>
          <p14:tracePt t="1911547" x="5811838" y="4257675"/>
          <p14:tracePt t="1911555" x="5819775" y="4249738"/>
          <p14:tracePt t="1911563" x="5827713" y="4249738"/>
          <p14:tracePt t="1911571" x="5835650" y="4241800"/>
          <p14:tracePt t="1911579" x="5843588" y="4233863"/>
          <p14:tracePt t="1911587" x="5859463" y="4225925"/>
          <p14:tracePt t="1911596" x="5883275" y="4210050"/>
          <p14:tracePt t="1911603" x="5891213" y="4202113"/>
          <p14:tracePt t="1911611" x="5907088" y="4178300"/>
          <p14:tracePt t="1911619" x="5915025" y="4170363"/>
          <p14:tracePt t="1911627" x="5922963" y="4154488"/>
          <p14:tracePt t="1911635" x="5930900" y="4138613"/>
          <p14:tracePt t="1911643" x="5930900" y="4130675"/>
          <p14:tracePt t="1911651" x="5938838" y="4114800"/>
          <p14:tracePt t="1911659" x="5938838" y="4106863"/>
          <p14:tracePt t="1911715" x="5930900" y="4106863"/>
          <p14:tracePt t="1911747" x="5922963" y="4114800"/>
          <p14:tracePt t="1911755" x="5915025" y="4114800"/>
          <p14:tracePt t="1911763" x="5915025" y="4122738"/>
          <p14:tracePt t="1911771" x="5899150" y="4122738"/>
          <p14:tracePt t="1911779" x="5899150" y="4130675"/>
          <p14:tracePt t="1911787" x="5891213" y="4130675"/>
          <p14:tracePt t="1911796" x="5883275" y="4130675"/>
          <p14:tracePt t="1911803" x="5875338" y="4130675"/>
          <p14:tracePt t="1911843" x="5867400" y="4130675"/>
          <p14:tracePt t="1911851" x="5867400" y="4138613"/>
          <p14:tracePt t="1911859" x="5851525" y="4146550"/>
          <p14:tracePt t="1911867" x="5835650" y="4146550"/>
          <p14:tracePt t="1911875" x="5811838" y="4154488"/>
          <p14:tracePt t="1911883" x="5795963" y="4162425"/>
          <p14:tracePt t="1911897" x="5780088" y="4170363"/>
          <p14:tracePt t="1911899" x="5756275" y="4170363"/>
          <p14:tracePt t="1911907" x="5748338" y="4170363"/>
          <p14:tracePt t="1911915" x="5732463" y="4170363"/>
          <p14:tracePt t="1911923" x="5724525" y="4170363"/>
          <p14:tracePt t="1911931" x="5708650" y="4170363"/>
          <p14:tracePt t="1911939" x="5692775" y="4170363"/>
          <p14:tracePt t="1911947" x="5667375" y="4170363"/>
          <p14:tracePt t="1911955" x="5643563" y="4170363"/>
          <p14:tracePt t="1911962" x="5611813" y="4170363"/>
          <p14:tracePt t="1911971" x="5595938" y="4170363"/>
          <p14:tracePt t="1911979" x="5572125" y="4170363"/>
          <p14:tracePt t="1911987" x="5540375" y="4170363"/>
          <p14:tracePt t="1911996" x="5516563" y="4170363"/>
          <p14:tracePt t="1912003" x="5500688" y="4170363"/>
          <p14:tracePt t="1912011" x="5476875" y="4170363"/>
          <p14:tracePt t="1912019" x="5468938" y="4170363"/>
          <p14:tracePt t="1912051" x="5461000" y="4170363"/>
          <p14:tracePt t="1912059" x="5453063" y="4170363"/>
          <p14:tracePt t="1912067" x="5445125" y="4162425"/>
          <p14:tracePt t="1912075" x="5429250" y="4154488"/>
          <p14:tracePt t="1912083" x="5421313" y="4138613"/>
          <p14:tracePt t="1912091" x="5405438" y="4130675"/>
          <p14:tracePt t="1912099" x="5397500" y="4122738"/>
          <p14:tracePt t="1912107" x="5389563" y="4122738"/>
          <p14:tracePt t="1912115" x="5389563" y="4114800"/>
          <p14:tracePt t="1912123" x="5381625" y="4106863"/>
          <p14:tracePt t="1912131" x="5381625" y="4098925"/>
          <p14:tracePt t="1912139" x="5381625" y="4090988"/>
          <p14:tracePt t="1912149" x="5381625" y="4075113"/>
          <p14:tracePt t="1912164" x="5389563" y="4067175"/>
          <p14:tracePt t="1912171" x="5397500" y="4067175"/>
          <p14:tracePt t="1912180" x="5413375" y="4067175"/>
          <p14:tracePt t="1912187" x="5421313" y="4059238"/>
          <p14:tracePt t="1912196" x="5445125" y="4059238"/>
          <p14:tracePt t="1912203" x="5461000" y="4051300"/>
          <p14:tracePt t="1912211" x="5484813" y="4043363"/>
          <p14:tracePt t="1912219" x="5508625" y="4043363"/>
          <p14:tracePt t="1912227" x="5548313" y="4043363"/>
          <p14:tracePt t="1912235" x="5572125" y="4043363"/>
          <p14:tracePt t="1912243" x="5611813" y="4043363"/>
          <p14:tracePt t="1912251" x="5643563" y="4043363"/>
          <p14:tracePt t="1912259" x="5667375" y="4043363"/>
          <p14:tracePt t="1912267" x="5692775" y="4043363"/>
          <p14:tracePt t="1912275" x="5708650" y="4043363"/>
          <p14:tracePt t="1912283" x="5716588" y="4043363"/>
          <p14:tracePt t="1912291" x="5724525" y="4043363"/>
          <p14:tracePt t="1912299" x="5732463" y="4043363"/>
          <p14:tracePt t="1912306" x="5740400" y="4051300"/>
          <p14:tracePt t="1912315" x="5756275" y="4059238"/>
          <p14:tracePt t="1912323" x="5764213" y="4067175"/>
          <p14:tracePt t="1912331" x="5788025" y="4075113"/>
          <p14:tracePt t="1912339" x="5803900" y="4075113"/>
          <p14:tracePt t="1912347" x="5811838" y="4083050"/>
          <p14:tracePt t="1912355" x="5827713" y="4090988"/>
          <p14:tracePt t="1912363" x="5835650" y="4098925"/>
          <p14:tracePt t="1912380" x="5835650" y="4106863"/>
          <p14:tracePt t="1912387" x="5835650" y="4122738"/>
          <p14:tracePt t="1912396" x="5835650" y="4138613"/>
          <p14:tracePt t="1912403" x="5835650" y="4146550"/>
          <p14:tracePt t="1912411" x="5835650" y="4154488"/>
          <p14:tracePt t="1912419" x="5819775" y="4170363"/>
          <p14:tracePt t="1912427" x="5803900" y="4194175"/>
          <p14:tracePt t="1912435" x="5788025" y="4210050"/>
          <p14:tracePt t="1912442" x="5764213" y="4233863"/>
          <p14:tracePt t="1912451" x="5748338" y="4249738"/>
          <p14:tracePt t="1912459" x="5724525" y="4273550"/>
          <p14:tracePt t="1912467" x="5700713" y="4298950"/>
          <p14:tracePt t="1912475" x="5676900" y="4306888"/>
          <p14:tracePt t="1912482" x="5651500" y="4322763"/>
          <p14:tracePt t="1912491" x="5627688" y="4338638"/>
          <p14:tracePt t="1912499" x="5603875" y="4354513"/>
          <p14:tracePt t="1912507" x="5580063" y="4362450"/>
          <p14:tracePt t="1912514" x="5564188" y="4370388"/>
          <p14:tracePt t="1912523" x="5548313" y="4370388"/>
          <p14:tracePt t="1912530" x="5532438" y="4378325"/>
          <p14:tracePt t="1912539" x="5524500" y="4378325"/>
          <p14:tracePt t="1912547" x="5516563" y="4378325"/>
          <p14:tracePt t="1912563" x="5508625" y="4386263"/>
          <p14:tracePt t="1912571" x="5500688" y="4386263"/>
          <p14:tracePt t="1912587" x="5492750" y="4386263"/>
          <p14:tracePt t="1912596" x="5484813" y="4386263"/>
          <p14:tracePt t="1912603" x="5476875" y="4386263"/>
          <p14:tracePt t="1912611" x="5468938" y="4386263"/>
          <p14:tracePt t="1912627" x="5461000" y="4386263"/>
          <p14:tracePt t="1912635" x="5453063" y="4386263"/>
          <p14:tracePt t="1912651" x="5445125" y="4386263"/>
          <p14:tracePt t="1912658" x="5437188" y="4386263"/>
          <p14:tracePt t="1912667" x="5429250" y="4386263"/>
          <p14:tracePt t="1912683" x="5421313" y="4378325"/>
          <p14:tracePt t="1912731" x="5421313" y="4370388"/>
          <p14:tracePt t="1912747" x="5421313" y="4362450"/>
          <p14:tracePt t="1912763" x="5421313" y="4354513"/>
          <p14:tracePt t="1912851" x="5429250" y="4354513"/>
          <p14:tracePt t="1912859" x="5437188" y="4354513"/>
          <p14:tracePt t="1912867" x="5445125" y="4354513"/>
          <p14:tracePt t="1912875" x="5453063" y="4354513"/>
          <p14:tracePt t="1912883" x="5476875" y="4354513"/>
          <p14:tracePt t="1912897" x="5492750" y="4362450"/>
          <p14:tracePt t="1912899" x="5508625" y="4370388"/>
          <p14:tracePt t="1912907" x="5524500" y="4378325"/>
          <p14:tracePt t="1912915" x="5540375" y="4378325"/>
          <p14:tracePt t="1912923" x="5556250" y="4378325"/>
          <p14:tracePt t="1912931" x="5564188" y="4386263"/>
          <p14:tracePt t="1912939" x="5572125" y="4386263"/>
          <p14:tracePt t="1913083" x="5572125" y="4394200"/>
          <p14:tracePt t="1913091" x="5564188" y="4394200"/>
          <p14:tracePt t="1913107" x="5556250" y="4394200"/>
          <p14:tracePt t="1913171" x="5556250" y="4402138"/>
          <p14:tracePt t="1913196" x="5556250" y="4410075"/>
          <p14:tracePt t="1913203" x="5556250" y="4433888"/>
          <p14:tracePt t="1913211" x="5556250" y="4449763"/>
          <p14:tracePt t="1913219" x="5556250" y="4473575"/>
          <p14:tracePt t="1913228" x="5556250" y="4505325"/>
          <p14:tracePt t="1913235" x="5556250" y="4529138"/>
          <p14:tracePt t="1913243" x="5556250" y="4560888"/>
          <p14:tracePt t="1913251" x="5556250" y="4600575"/>
          <p14:tracePt t="1913259" x="5564188" y="4624388"/>
          <p14:tracePt t="1913267" x="5564188" y="4649788"/>
          <p14:tracePt t="1913275" x="5564188" y="4673600"/>
          <p14:tracePt t="1913283" x="5564188" y="4705350"/>
          <p14:tracePt t="1913291" x="5564188" y="4729163"/>
          <p14:tracePt t="1913299" x="5564188" y="4760913"/>
          <p14:tracePt t="1913307" x="5556250" y="4784725"/>
          <p14:tracePt t="1913315" x="5540375" y="4816475"/>
          <p14:tracePt t="1913323" x="5524500" y="4840288"/>
          <p14:tracePt t="1913331" x="5508625" y="4864100"/>
          <p14:tracePt t="1913339" x="5484813" y="4895850"/>
          <p14:tracePt t="1913347" x="5468938" y="4919663"/>
          <p14:tracePt t="1913355" x="5453063" y="4943475"/>
          <p14:tracePt t="1913363" x="5437188" y="4967288"/>
          <p14:tracePt t="1913371" x="5429250" y="4992688"/>
          <p14:tracePt t="1913379" x="5413375" y="5016500"/>
          <p14:tracePt t="1913387" x="5405438" y="5032375"/>
          <p14:tracePt t="1913397" x="5397500" y="5056188"/>
          <p14:tracePt t="1913403" x="5381625" y="5080000"/>
          <p14:tracePt t="1913411" x="5373688" y="5095875"/>
          <p14:tracePt t="1913419" x="5365750" y="5103813"/>
          <p14:tracePt t="1913428" x="5357813" y="5119688"/>
          <p14:tracePt t="1913435" x="5357813" y="5135563"/>
          <p14:tracePt t="1913443" x="5341938" y="5143500"/>
          <p14:tracePt t="1913451" x="5334000" y="5151438"/>
          <p14:tracePt t="1913459" x="5318125" y="5159375"/>
          <p14:tracePt t="1913467" x="5292725" y="5167313"/>
          <p14:tracePt t="1913475" x="5276850" y="5175250"/>
          <p14:tracePt t="1913483" x="5260975" y="5175250"/>
          <p14:tracePt t="1913491" x="5237163" y="5175250"/>
          <p14:tracePt t="1913499" x="5229225" y="5175250"/>
          <p14:tracePt t="1913515" x="5213350" y="5175250"/>
          <p14:tracePt t="1913523" x="5205413" y="5175250"/>
          <p14:tracePt t="1913531" x="5189538" y="5175250"/>
          <p14:tracePt t="1913539" x="5165725" y="5159375"/>
          <p14:tracePt t="1913547" x="5133975" y="5151438"/>
          <p14:tracePt t="1913555" x="5110163" y="5127625"/>
          <p14:tracePt t="1913563" x="5078413" y="5103813"/>
          <p14:tracePt t="1913571" x="5046663" y="5072063"/>
          <p14:tracePt t="1913579" x="5014913" y="5040313"/>
          <p14:tracePt t="1913587" x="4999038" y="5008563"/>
          <p14:tracePt t="1913596" x="4983163" y="4976813"/>
          <p14:tracePt t="1913603" x="4975225" y="4943475"/>
          <p14:tracePt t="1913612" x="4967288" y="4911725"/>
          <p14:tracePt t="1913619" x="4959350" y="4895850"/>
          <p14:tracePt t="1913627" x="4951413" y="4879975"/>
          <p14:tracePt t="1913635" x="4951413" y="4872038"/>
          <p14:tracePt t="1913643" x="4943475" y="4856163"/>
          <p14:tracePt t="1913651" x="4943475" y="4848225"/>
          <p14:tracePt t="1913659" x="4943475" y="4832350"/>
          <p14:tracePt t="1913667" x="4943475" y="4808538"/>
          <p14:tracePt t="1913675" x="4943475" y="4784725"/>
          <p14:tracePt t="1913683" x="4943475" y="4760913"/>
          <p14:tracePt t="1913691" x="4943475" y="4729163"/>
          <p14:tracePt t="1913699" x="4943475" y="4705350"/>
          <p14:tracePt t="1913707" x="4943475" y="4681538"/>
          <p14:tracePt t="1913715" x="4943475" y="4649788"/>
          <p14:tracePt t="1913723" x="4943475" y="4633913"/>
          <p14:tracePt t="1913731" x="4943475" y="4616450"/>
          <p14:tracePt t="1913739" x="4943475" y="4608513"/>
          <p14:tracePt t="1913747" x="4943475" y="4600575"/>
          <p14:tracePt t="1913754" x="4943475" y="4592638"/>
          <p14:tracePt t="1913771" x="4943475" y="4584700"/>
          <p14:tracePt t="1913787" x="4951413" y="4576763"/>
          <p14:tracePt t="1913796" x="4959350" y="4568825"/>
          <p14:tracePt t="1913803" x="4967288" y="4568825"/>
          <p14:tracePt t="1913811" x="4983163" y="4552950"/>
          <p14:tracePt t="1913819" x="4983163" y="4545013"/>
          <p14:tracePt t="1913827" x="4999038" y="4529138"/>
          <p14:tracePt t="1913835" x="5014913" y="4521200"/>
          <p14:tracePt t="1913843" x="5022850" y="4513263"/>
          <p14:tracePt t="1913851" x="5038725" y="4505325"/>
          <p14:tracePt t="1913859" x="5054600" y="4489450"/>
          <p14:tracePt t="1913867" x="5078413" y="4473575"/>
          <p14:tracePt t="1913875" x="5094288" y="4473575"/>
          <p14:tracePt t="1913883" x="5110163" y="4465638"/>
          <p14:tracePt t="1913897" x="5126038" y="4449763"/>
          <p14:tracePt t="1913899" x="5149850" y="4441825"/>
          <p14:tracePt t="1913907" x="5173663" y="4433888"/>
          <p14:tracePt t="1913915" x="5189538" y="4433888"/>
          <p14:tracePt t="1913923" x="5213350" y="4425950"/>
          <p14:tracePt t="1913931" x="5237163" y="4418013"/>
          <p14:tracePt t="1913939" x="5253038" y="4418013"/>
          <p14:tracePt t="1913947" x="5268913" y="4410075"/>
          <p14:tracePt t="1913955" x="5292725" y="4402138"/>
          <p14:tracePt t="1913962" x="5318125" y="4394200"/>
          <p14:tracePt t="1913971" x="5334000" y="4394200"/>
          <p14:tracePt t="1913979" x="5357813" y="4386263"/>
          <p14:tracePt t="1913987" x="5381625" y="4378325"/>
          <p14:tracePt t="1913996" x="5405438" y="4378325"/>
          <p14:tracePt t="1914003" x="5421313" y="4378325"/>
          <p14:tracePt t="1914011" x="5429250" y="4378325"/>
          <p14:tracePt t="1914019" x="5437188" y="4378325"/>
          <p14:tracePt t="1914026" x="5445125" y="4378325"/>
          <p14:tracePt t="1914035" x="5453063" y="4378325"/>
          <p14:tracePt t="1914051" x="5461000" y="4378325"/>
          <p14:tracePt t="1914067" x="5468938" y="4378325"/>
          <p14:tracePt t="1914075" x="5476875" y="4378325"/>
          <p14:tracePt t="1914083" x="5492750" y="4378325"/>
          <p14:tracePt t="1914091" x="5508625" y="4378325"/>
          <p14:tracePt t="1914099" x="5524500" y="4378325"/>
          <p14:tracePt t="1914107" x="5548313" y="4378325"/>
          <p14:tracePt t="1914115" x="5572125" y="4378325"/>
          <p14:tracePt t="1914123" x="5588000" y="4378325"/>
          <p14:tracePt t="1914131" x="5595938" y="4378325"/>
          <p14:tracePt t="1914139" x="5611813" y="4378325"/>
          <p14:tracePt t="1914147" x="5619750" y="4378325"/>
          <p14:tracePt t="1914155" x="5627688" y="4378325"/>
          <p14:tracePt t="1914195" x="5635625" y="4378325"/>
          <p14:tracePt t="1914203" x="5643563" y="4386263"/>
          <p14:tracePt t="1914211" x="5651500" y="4394200"/>
          <p14:tracePt t="1914219" x="5659438" y="4402138"/>
          <p14:tracePt t="1914227" x="5676900" y="4402138"/>
          <p14:tracePt t="1914235" x="5684838" y="4410075"/>
          <p14:tracePt t="1914243" x="5700713" y="4410075"/>
          <p14:tracePt t="1914251" x="5708650" y="4418013"/>
          <p14:tracePt t="1914259" x="5716588" y="4418013"/>
          <p14:tracePt t="1914267" x="5724525" y="4418013"/>
          <p14:tracePt t="1914275" x="5732463" y="4418013"/>
          <p14:tracePt t="1914283" x="5740400" y="4425950"/>
          <p14:tracePt t="1914291" x="5748338" y="4433888"/>
          <p14:tracePt t="1914299" x="5756275" y="4441825"/>
          <p14:tracePt t="1914307" x="5764213" y="4441825"/>
          <p14:tracePt t="1914315" x="5772150" y="4449763"/>
          <p14:tracePt t="1914331" x="5780088" y="4457700"/>
          <p14:tracePt t="1914403" x="5788025" y="4465638"/>
          <p14:tracePt t="1914411" x="5795963" y="4473575"/>
          <p14:tracePt t="1914419" x="5811838" y="4481513"/>
          <p14:tracePt t="1914435" x="5819775" y="4489450"/>
          <p14:tracePt t="1914443" x="5827713" y="4497388"/>
          <p14:tracePt t="1914451" x="5835650" y="4505325"/>
          <p14:tracePt t="1914467" x="5835650" y="4513263"/>
          <p14:tracePt t="1914475" x="5835650" y="4521200"/>
          <p14:tracePt t="1914483" x="5835650" y="4529138"/>
          <p14:tracePt t="1914491" x="5843588" y="4537075"/>
          <p14:tracePt t="1914499" x="5843588" y="4552950"/>
          <p14:tracePt t="1914507" x="5851525" y="4576763"/>
          <p14:tracePt t="1914515" x="5859463" y="4600575"/>
          <p14:tracePt t="1914523" x="5859463" y="4616450"/>
          <p14:tracePt t="1914531" x="5867400" y="4633913"/>
          <p14:tracePt t="1914539" x="5875338" y="4649788"/>
          <p14:tracePt t="1914548" x="5875338" y="4673600"/>
          <p14:tracePt t="1914555" x="5883275" y="4689475"/>
          <p14:tracePt t="1914563" x="5883275" y="4697413"/>
          <p14:tracePt t="1914571" x="5883275" y="4713288"/>
          <p14:tracePt t="1914579" x="5883275" y="4737100"/>
          <p14:tracePt t="1914587" x="5883275" y="4752975"/>
          <p14:tracePt t="1914596" x="5883275" y="4768850"/>
          <p14:tracePt t="1914603" x="5883275" y="4792663"/>
          <p14:tracePt t="1914611" x="5883275" y="4816475"/>
          <p14:tracePt t="1914619" x="5883275" y="4832350"/>
          <p14:tracePt t="1914627" x="5883275" y="4848225"/>
          <p14:tracePt t="1914635" x="5883275" y="4864100"/>
          <p14:tracePt t="1914643" x="5883275" y="4872038"/>
          <p14:tracePt t="1914651" x="5883275" y="4887913"/>
          <p14:tracePt t="1914659" x="5883275" y="4895850"/>
          <p14:tracePt t="1914667" x="5875338" y="4911725"/>
          <p14:tracePt t="1914675" x="5867400" y="4927600"/>
          <p14:tracePt t="1914683" x="5867400" y="4943475"/>
          <p14:tracePt t="1914691" x="5859463" y="4959350"/>
          <p14:tracePt t="1914698" x="5851525" y="4967288"/>
          <p14:tracePt t="1914707" x="5843588" y="4976813"/>
          <p14:tracePt t="1914715" x="5843588" y="4984750"/>
          <p14:tracePt t="1914723" x="5835650" y="4984750"/>
          <p14:tracePt t="1914731" x="5835650" y="4992688"/>
          <p14:tracePt t="1914755" x="5827713" y="4992688"/>
          <p14:tracePt t="1914771" x="5819775" y="4992688"/>
          <p14:tracePt t="1914779" x="5811838" y="4992688"/>
          <p14:tracePt t="1914787" x="5795963" y="4992688"/>
          <p14:tracePt t="1914796" x="5788025" y="4992688"/>
          <p14:tracePt t="1914803" x="5780088" y="4992688"/>
          <p14:tracePt t="1914811" x="5772150" y="4992688"/>
          <p14:tracePt t="1914819" x="5764213" y="4992688"/>
          <p14:tracePt t="1914828" x="5756275" y="4992688"/>
          <p14:tracePt t="1914835" x="5748338" y="4992688"/>
          <p14:tracePt t="1914843" x="5740400" y="4992688"/>
          <p14:tracePt t="1914851" x="5732463" y="4992688"/>
          <p14:tracePt t="1914859" x="5724525" y="4992688"/>
          <p14:tracePt t="1914899" x="5716588" y="4992688"/>
          <p14:tracePt t="1914963" x="5708650" y="4992688"/>
          <p14:tracePt t="1914971" x="5700713" y="5000625"/>
          <p14:tracePt t="1914979" x="5684838" y="5000625"/>
          <p14:tracePt t="1914987" x="5667375" y="5000625"/>
          <p14:tracePt t="1914996" x="5643563" y="5000625"/>
          <p14:tracePt t="1915003" x="5619750" y="5000625"/>
          <p14:tracePt t="1915011" x="5595938" y="5008563"/>
          <p14:tracePt t="1915019" x="5572125" y="5016500"/>
          <p14:tracePt t="1915028" x="5556250" y="5016500"/>
          <p14:tracePt t="1915035" x="5548313" y="5016500"/>
          <p14:tracePt t="1915043" x="5540375" y="5016500"/>
          <p14:tracePt t="1915067" x="5532438" y="5016500"/>
          <p14:tracePt t="1915083" x="5532438" y="5008563"/>
          <p14:tracePt t="1915091" x="5524500" y="5008563"/>
          <p14:tracePt t="1915099" x="5524500" y="5000625"/>
          <p14:tracePt t="1915115" x="5516563" y="5000625"/>
          <p14:tracePt t="1915123" x="5508625" y="5000625"/>
          <p14:tracePt t="1915131" x="5508625" y="4992688"/>
          <p14:tracePt t="1915187" x="5508625" y="4984750"/>
          <p14:tracePt t="1915195" x="5516563" y="4984750"/>
          <p14:tracePt t="1915203" x="5516563" y="4976813"/>
          <p14:tracePt t="1915315" x="5524500" y="4976813"/>
          <p14:tracePt t="1915347" x="5516563" y="4976813"/>
          <p14:tracePt t="1915355" x="5500688" y="4976813"/>
          <p14:tracePt t="1915363" x="5492750" y="4976813"/>
          <p14:tracePt t="1915371" x="5484813" y="4992688"/>
          <p14:tracePt t="1915380" x="5461000" y="5016500"/>
          <p14:tracePt t="1915387" x="5437188" y="5024438"/>
          <p14:tracePt t="1915396" x="5413375" y="5040313"/>
          <p14:tracePt t="1915403" x="5389563" y="5056188"/>
          <p14:tracePt t="1915411" x="5381625" y="5072063"/>
          <p14:tracePt t="1915419" x="5365750" y="5080000"/>
          <p14:tracePt t="1915427" x="5349875" y="5103813"/>
          <p14:tracePt t="1915435" x="5341938" y="5111750"/>
          <p14:tracePt t="1915443" x="5318125" y="5135563"/>
          <p14:tracePt t="1915451" x="5300663" y="5151438"/>
          <p14:tracePt t="1915459" x="5276850" y="5167313"/>
          <p14:tracePt t="1915467" x="5253038" y="5175250"/>
          <p14:tracePt t="1915475" x="5245100" y="5191125"/>
          <p14:tracePt t="1915483" x="5229225" y="5199063"/>
          <p14:tracePt t="1915491" x="5221288" y="5199063"/>
          <p14:tracePt t="1915499" x="5213350" y="5207000"/>
          <p14:tracePt t="1915531" x="5205413" y="5207000"/>
          <p14:tracePt t="1915579" x="5197475" y="5207000"/>
          <p14:tracePt t="1915587" x="5189538" y="5207000"/>
          <p14:tracePt t="1915595" x="5181600" y="5207000"/>
          <p14:tracePt t="1915603" x="5165725" y="5207000"/>
          <p14:tracePt t="1915611" x="5157788" y="5207000"/>
          <p14:tracePt t="1915619" x="5141913" y="5207000"/>
          <p14:tracePt t="1915627" x="5118100" y="5207000"/>
          <p14:tracePt t="1915635" x="5102225" y="5207000"/>
          <p14:tracePt t="1915643" x="5078413" y="5207000"/>
          <p14:tracePt t="1915651" x="5038725" y="5207000"/>
          <p14:tracePt t="1915659" x="4999038" y="5207000"/>
          <p14:tracePt t="1915667" x="4951413" y="5207000"/>
          <p14:tracePt t="1915675" x="4902200" y="5199063"/>
          <p14:tracePt t="1915683" x="4854575" y="5191125"/>
          <p14:tracePt t="1915691" x="4822825" y="5191125"/>
          <p14:tracePt t="1915699" x="4799013" y="5191125"/>
          <p14:tracePt t="1915708" x="4783138" y="5191125"/>
          <p14:tracePt t="1915715" x="4775200" y="5191125"/>
          <p14:tracePt t="1915819" x="4775200" y="5183188"/>
          <p14:tracePt t="1915835" x="4775200" y="5175250"/>
          <p14:tracePt t="1915843" x="4775200" y="5167313"/>
          <p14:tracePt t="1915851" x="4775200" y="5135563"/>
          <p14:tracePt t="1915859" x="4775200" y="5111750"/>
          <p14:tracePt t="1915867" x="4775200" y="5072063"/>
          <p14:tracePt t="1915875" x="4775200" y="5032375"/>
          <p14:tracePt t="1915883" x="4775200" y="5000625"/>
          <p14:tracePt t="1915891" x="4775200" y="4959350"/>
          <p14:tracePt t="1915899" x="4775200" y="4919663"/>
          <p14:tracePt t="1915907" x="4775200" y="4895850"/>
          <p14:tracePt t="1915915" x="4775200" y="4856163"/>
          <p14:tracePt t="1915923" x="4783138" y="4824413"/>
          <p14:tracePt t="1915931" x="4799013" y="4784725"/>
          <p14:tracePt t="1915939" x="4806950" y="4745038"/>
          <p14:tracePt t="1915947" x="4822825" y="4713288"/>
          <p14:tracePt t="1915955" x="4830763" y="4673600"/>
          <p14:tracePt t="1915963" x="4846638" y="4649788"/>
          <p14:tracePt t="1915971" x="4862513" y="4624388"/>
          <p14:tracePt t="1915979" x="4886325" y="4600575"/>
          <p14:tracePt t="1915987" x="4918075" y="4576763"/>
          <p14:tracePt t="1915996" x="4951413" y="4560888"/>
          <p14:tracePt t="1916003" x="4983163" y="4545013"/>
          <p14:tracePt t="1916011" x="5006975" y="4513263"/>
          <p14:tracePt t="1916019" x="5022850" y="4505325"/>
          <p14:tracePt t="1916027" x="5038725" y="4489450"/>
          <p14:tracePt t="1916035" x="5062538" y="4465638"/>
          <p14:tracePt t="1916043" x="5070475" y="4449763"/>
          <p14:tracePt t="1916051" x="5078413" y="4449763"/>
          <p14:tracePt t="1916059" x="5086350" y="4441825"/>
          <p14:tracePt t="1916067" x="5102225" y="4441825"/>
          <p14:tracePt t="1916075" x="5118100" y="4433888"/>
          <p14:tracePt t="1916083" x="5133975" y="4418013"/>
          <p14:tracePt t="1916091" x="5157788" y="4402138"/>
          <p14:tracePt t="1916099" x="5181600" y="4394200"/>
          <p14:tracePt t="1916107" x="5197475" y="4378325"/>
          <p14:tracePt t="1916115" x="5213350" y="4370388"/>
          <p14:tracePt t="1916123" x="5237163" y="4370388"/>
          <p14:tracePt t="1916131" x="5245100" y="4362450"/>
          <p14:tracePt t="1916139" x="5260975" y="4362450"/>
          <p14:tracePt t="1916155" x="5268913" y="4354513"/>
          <p14:tracePt t="1916163" x="5284788" y="4354513"/>
          <p14:tracePt t="1916171" x="5292725" y="4354513"/>
          <p14:tracePt t="1916179" x="5318125" y="4354513"/>
          <p14:tracePt t="1916187" x="5341938" y="4354513"/>
          <p14:tracePt t="1916196" x="5365750" y="4354513"/>
          <p14:tracePt t="1916203" x="5397500" y="4354513"/>
          <p14:tracePt t="1916211" x="5421313" y="4354513"/>
          <p14:tracePt t="1916219" x="5445125" y="4354513"/>
          <p14:tracePt t="1916227" x="5461000" y="4354513"/>
          <p14:tracePt t="1916235" x="5476875" y="4354513"/>
          <p14:tracePt t="1916243" x="5492750" y="4354513"/>
          <p14:tracePt t="1916251" x="5492750" y="4362450"/>
          <p14:tracePt t="1916259" x="5500688" y="4370388"/>
          <p14:tracePt t="1916267" x="5508625" y="4378325"/>
          <p14:tracePt t="1916275" x="5524500" y="4386263"/>
          <p14:tracePt t="1916283" x="5532438" y="4402138"/>
          <p14:tracePt t="1916291" x="5548313" y="4418013"/>
          <p14:tracePt t="1916299" x="5556250" y="4441825"/>
          <p14:tracePt t="1916307" x="5572125" y="4465638"/>
          <p14:tracePt t="1916315" x="5588000" y="4497388"/>
          <p14:tracePt t="1916323" x="5603875" y="4521200"/>
          <p14:tracePt t="1916331" x="5603875" y="4552950"/>
          <p14:tracePt t="1916339" x="5611813" y="4576763"/>
          <p14:tracePt t="1916346" x="5619750" y="4592638"/>
          <p14:tracePt t="1916355" x="5619750" y="4616450"/>
          <p14:tracePt t="1916362" x="5627688" y="4641850"/>
          <p14:tracePt t="1916371" x="5627688" y="4673600"/>
          <p14:tracePt t="1916379" x="5627688" y="4697413"/>
          <p14:tracePt t="1916387" x="5627688" y="4721225"/>
          <p14:tracePt t="1916396" x="5627688" y="4737100"/>
          <p14:tracePt t="1916403" x="5627688" y="4760913"/>
          <p14:tracePt t="1916411" x="5627688" y="4784725"/>
          <p14:tracePt t="1916419" x="5627688" y="4808538"/>
          <p14:tracePt t="1916427" x="5627688" y="4832350"/>
          <p14:tracePt t="1916435" x="5627688" y="4856163"/>
          <p14:tracePt t="1916443" x="5627688" y="4879975"/>
          <p14:tracePt t="1916451" x="5627688" y="4895850"/>
          <p14:tracePt t="1916459" x="5627688" y="4911725"/>
          <p14:tracePt t="1916467" x="5619750" y="4943475"/>
          <p14:tracePt t="1916475" x="5603875" y="4967288"/>
          <p14:tracePt t="1916483" x="5588000" y="4992688"/>
          <p14:tracePt t="1916491" x="5564188" y="5008563"/>
          <p14:tracePt t="1916499" x="5548313" y="5024438"/>
          <p14:tracePt t="1916507" x="5524500" y="5032375"/>
          <p14:tracePt t="1916515" x="5500688" y="5048250"/>
          <p14:tracePt t="1916523" x="5461000" y="5056188"/>
          <p14:tracePt t="1916531" x="5421313" y="5056188"/>
          <p14:tracePt t="1916539" x="5373688" y="5056188"/>
          <p14:tracePt t="1916548" x="5326063" y="5056188"/>
          <p14:tracePt t="1916555" x="5284788" y="5056188"/>
          <p14:tracePt t="1916563" x="5253038" y="5056188"/>
          <p14:tracePt t="1916571" x="5221288" y="5056188"/>
          <p14:tracePt t="1916579" x="5197475" y="5056188"/>
          <p14:tracePt t="1916587" x="5165725" y="5048250"/>
          <p14:tracePt t="1916597" x="5141913" y="5032375"/>
          <p14:tracePt t="1916604" x="5110163" y="5008563"/>
          <p14:tracePt t="1916611" x="5086350" y="4984750"/>
          <p14:tracePt t="1916620" x="5078413" y="4951413"/>
          <p14:tracePt t="1916627" x="5062538" y="4919663"/>
          <p14:tracePt t="1916635" x="5046663" y="4872038"/>
          <p14:tracePt t="1916643" x="5038725" y="4832350"/>
          <p14:tracePt t="1916651" x="5022850" y="4784725"/>
          <p14:tracePt t="1916659" x="5022850" y="4745038"/>
          <p14:tracePt t="1916667" x="5022850" y="4705350"/>
          <p14:tracePt t="1916675" x="5022850" y="4673600"/>
          <p14:tracePt t="1916683" x="5022850" y="4641850"/>
          <p14:tracePt t="1916691" x="5046663" y="4600575"/>
          <p14:tracePt t="1916699" x="5070475" y="4568825"/>
          <p14:tracePt t="1916707" x="5094288" y="4537075"/>
          <p14:tracePt t="1916715" x="5126038" y="4513263"/>
          <p14:tracePt t="1916723" x="5173663" y="4481513"/>
          <p14:tracePt t="1916731" x="5213350" y="4449763"/>
          <p14:tracePt t="1916739" x="5253038" y="4433888"/>
          <p14:tracePt t="1916748" x="5284788" y="4418013"/>
          <p14:tracePt t="1916755" x="5326063" y="4402138"/>
          <p14:tracePt t="1916763" x="5357813" y="4394200"/>
          <p14:tracePt t="1916771" x="5389563" y="4386263"/>
          <p14:tracePt t="1916779" x="5413375" y="4378325"/>
          <p14:tracePt t="1916787" x="5445125" y="4378325"/>
          <p14:tracePt t="1916796" x="5453063" y="4378325"/>
          <p14:tracePt t="1916803" x="5476875" y="4378325"/>
          <p14:tracePt t="1916811" x="5492750" y="4386263"/>
          <p14:tracePt t="1916819" x="5524500" y="4394200"/>
          <p14:tracePt t="1916827" x="5556250" y="4418013"/>
          <p14:tracePt t="1916835" x="5595938" y="4441825"/>
          <p14:tracePt t="1916843" x="5635625" y="4481513"/>
          <p14:tracePt t="1916851" x="5667375" y="4521200"/>
          <p14:tracePt t="1916859" x="5692775" y="4560888"/>
          <p14:tracePt t="1916867" x="5716588" y="4616450"/>
          <p14:tracePt t="1916875" x="5732463" y="4665663"/>
          <p14:tracePt t="1916883" x="5748338" y="4721225"/>
          <p14:tracePt t="1916891" x="5748338" y="4768850"/>
          <p14:tracePt t="1916899" x="5748338" y="4816475"/>
          <p14:tracePt t="1916907" x="5748338" y="4872038"/>
          <p14:tracePt t="1916915" x="5732463" y="4903788"/>
          <p14:tracePt t="1916923" x="5716588" y="4951413"/>
          <p14:tracePt t="1916931" x="5700713" y="4992688"/>
          <p14:tracePt t="1916939" x="5676900" y="5024438"/>
          <p14:tracePt t="1916947" x="5643563" y="5056188"/>
          <p14:tracePt t="1916955" x="5595938" y="5080000"/>
          <p14:tracePt t="1916962" x="5548313" y="5095875"/>
          <p14:tracePt t="1916971" x="5508625" y="5103813"/>
          <p14:tracePt t="1916980" x="5461000" y="5119688"/>
          <p14:tracePt t="1916987" x="5421313" y="5127625"/>
          <p14:tracePt t="1916997" x="5373688" y="5127625"/>
          <p14:tracePt t="1917003" x="5334000" y="5127625"/>
          <p14:tracePt t="1917013" x="5292725" y="5127625"/>
          <p14:tracePt t="1917019" x="5253038" y="5111750"/>
          <p14:tracePt t="1917027" x="5213350" y="5103813"/>
          <p14:tracePt t="1917035" x="5189538" y="5080000"/>
          <p14:tracePt t="1917043" x="5165725" y="5064125"/>
          <p14:tracePt t="1917051" x="5149850" y="5040313"/>
          <p14:tracePt t="1917059" x="5133975" y="5008563"/>
          <p14:tracePt t="1917067" x="5118100" y="4984750"/>
          <p14:tracePt t="1917075" x="5110163" y="4951413"/>
          <p14:tracePt t="1917083" x="5102225" y="4927600"/>
          <p14:tracePt t="1917091" x="5102225" y="4895850"/>
          <p14:tracePt t="1917099" x="5102225" y="4872038"/>
          <p14:tracePt t="1917107" x="5102225" y="4840288"/>
          <p14:tracePt t="1917115" x="5102225" y="4808538"/>
          <p14:tracePt t="1917123" x="5102225" y="4784725"/>
          <p14:tracePt t="1917133" x="5110163" y="4752975"/>
          <p14:tracePt t="1917139" x="5126038" y="4729163"/>
          <p14:tracePt t="1917148" x="5149850" y="4705350"/>
          <p14:tracePt t="1917155" x="5165725" y="4689475"/>
          <p14:tracePt t="1917163" x="5181600" y="4673600"/>
          <p14:tracePt t="1917171" x="5197475" y="4657725"/>
          <p14:tracePt t="1917179" x="5213350" y="4649788"/>
          <p14:tracePt t="1917187" x="5229225" y="4633913"/>
          <p14:tracePt t="1917197" x="5245100" y="4624388"/>
          <p14:tracePt t="1917203" x="5268913" y="4616450"/>
          <p14:tracePt t="1917211" x="5284788" y="4608513"/>
          <p14:tracePt t="1917219" x="5300663" y="4608513"/>
          <p14:tracePt t="1917227" x="5326063" y="4608513"/>
          <p14:tracePt t="1917235" x="5341938" y="4608513"/>
          <p14:tracePt t="1917243" x="5357813" y="4608513"/>
          <p14:tracePt t="1917251" x="5373688" y="4608513"/>
          <p14:tracePt t="1917275" x="5373688" y="4616450"/>
          <p14:tracePt t="1917283" x="5381625" y="4624388"/>
          <p14:tracePt t="1917291" x="5397500" y="4641850"/>
          <p14:tracePt t="1917299" x="5397500" y="4649788"/>
          <p14:tracePt t="1917307" x="5397500" y="4665663"/>
          <p14:tracePt t="1917315" x="5405438" y="4689475"/>
          <p14:tracePt t="1917323" x="5405438" y="4697413"/>
          <p14:tracePt t="1917331" x="5413375" y="4721225"/>
          <p14:tracePt t="1917339" x="5413375" y="4737100"/>
          <p14:tracePt t="1917348" x="5421313" y="4752975"/>
          <p14:tracePt t="1917355" x="5421313" y="4760913"/>
          <p14:tracePt t="1917362" x="5421313" y="4768850"/>
          <p14:tracePt t="1917371" x="5421313" y="4776788"/>
          <p14:tracePt t="1917379" x="5421313" y="4784725"/>
          <p14:tracePt t="1917387" x="5413375" y="4792663"/>
          <p14:tracePt t="1917396" x="5405438" y="4800600"/>
          <p14:tracePt t="1917403" x="5397500" y="4808538"/>
          <p14:tracePt t="1917451" x="5389563" y="4808538"/>
          <p14:tracePt t="1917459" x="5381625" y="4808538"/>
          <p14:tracePt t="1917475" x="5381625" y="4784725"/>
          <p14:tracePt t="1917483" x="5381625" y="4760913"/>
          <p14:tracePt t="1917491" x="5381625" y="4729163"/>
          <p14:tracePt t="1917499" x="5381625" y="4721225"/>
          <p14:tracePt t="1917507" x="5389563" y="4689475"/>
          <p14:tracePt t="1917740" x="5381625" y="4689475"/>
          <p14:tracePt t="1917755" x="5373688" y="4681538"/>
          <p14:tracePt t="1917763" x="5373688" y="4673600"/>
          <p14:tracePt t="1917812" x="5381625" y="4681538"/>
          <p14:tracePt t="1917828" x="5389563" y="4689475"/>
          <p14:tracePt t="1917835" x="5397500" y="4697413"/>
          <p14:tracePt t="1917844" x="5397500" y="4721225"/>
          <p14:tracePt t="1917852" x="5413375" y="4768850"/>
          <p14:tracePt t="1917859" x="5421313" y="4816475"/>
          <p14:tracePt t="1917867" x="5437188" y="4872038"/>
          <p14:tracePt t="1917875" x="5445125" y="4935538"/>
          <p14:tracePt t="1917883" x="5461000" y="4992688"/>
          <p14:tracePt t="1917891" x="5461000" y="5056188"/>
          <p14:tracePt t="1917899" x="5461000" y="5119688"/>
          <p14:tracePt t="1917907" x="5461000" y="5175250"/>
          <p14:tracePt t="1917915" x="5461000" y="5222875"/>
          <p14:tracePt t="1917923" x="5453063" y="5270500"/>
          <p14:tracePt t="1917931" x="5445125" y="5310188"/>
          <p14:tracePt t="1917939" x="5445125" y="5343525"/>
          <p14:tracePt t="1917948" x="5437188" y="5367338"/>
          <p14:tracePt t="1917955" x="5429250" y="5391150"/>
          <p14:tracePt t="1917963" x="5421313" y="5399088"/>
          <p14:tracePt t="1917971" x="5421313" y="5414963"/>
          <p14:tracePt t="1917979" x="5413375" y="5422900"/>
          <p14:tracePt t="1917987" x="5405438" y="5438775"/>
          <p14:tracePt t="1917996" x="5397500" y="5454650"/>
          <p14:tracePt t="1918003" x="5397500" y="5478463"/>
          <p14:tracePt t="1918012" x="5381625" y="5502275"/>
          <p14:tracePt t="1918019" x="5381625" y="5526088"/>
          <p14:tracePt t="1918027" x="5365750" y="5557838"/>
          <p14:tracePt t="1918035" x="5357813" y="5581650"/>
          <p14:tracePt t="1918043" x="5349875" y="5613400"/>
          <p14:tracePt t="1918051" x="5349875" y="5629275"/>
          <p14:tracePt t="1918059" x="5349875" y="5645150"/>
          <p14:tracePt t="1918067" x="5349875" y="5662613"/>
          <p14:tracePt t="1918075" x="5349875" y="5678488"/>
          <p14:tracePt t="1918083" x="5349875" y="5686425"/>
          <p14:tracePt t="1918091" x="5341938" y="5702300"/>
          <p14:tracePt t="1918099" x="5334000" y="5718175"/>
          <p14:tracePt t="1918107" x="5326063" y="5741988"/>
          <p14:tracePt t="1918115" x="5310188" y="5757863"/>
          <p14:tracePt t="1918123" x="5310188" y="5773738"/>
          <p14:tracePt t="1918132" x="5292725" y="5781675"/>
          <p14:tracePt t="1918139" x="5292725" y="5789613"/>
          <p14:tracePt t="1918148" x="5284788" y="5789613"/>
          <p14:tracePt t="1918211" x="5284788" y="5797550"/>
          <p14:tracePt t="1918227" x="5276850" y="5805488"/>
          <p14:tracePt t="1918235" x="5260975" y="5813425"/>
          <p14:tracePt t="1918243" x="5245100" y="5813425"/>
          <p14:tracePt t="1918251" x="5237163" y="5821363"/>
          <p14:tracePt t="1918259" x="5229225" y="5821363"/>
          <p14:tracePt t="1918267" x="5213350" y="5837238"/>
          <p14:tracePt t="1918275" x="5205413" y="5845175"/>
          <p14:tracePt t="1918283" x="5197475" y="5845175"/>
          <p14:tracePt t="1918298" x="5189538" y="5845175"/>
          <p14:tracePt t="1918307" x="5189538" y="5853113"/>
          <p14:tracePt t="1918331" x="5181600" y="5853113"/>
          <p14:tracePt t="1918338" x="5181600" y="5845175"/>
          <p14:tracePt t="1918347" x="5173663" y="5845175"/>
          <p14:tracePt t="1918355" x="5173663" y="5837238"/>
          <p14:tracePt t="1918364" x="5165725" y="5837238"/>
          <p14:tracePt t="1918372" x="5157788" y="5837238"/>
          <p14:tracePt t="1918380" x="5149850" y="5829300"/>
          <p14:tracePt t="1918387" x="5141913" y="5821363"/>
          <p14:tracePt t="1918396" x="5133975" y="5813425"/>
          <p14:tracePt t="1918403" x="5126038" y="5813425"/>
          <p14:tracePt t="1918411" x="5110163" y="5805488"/>
          <p14:tracePt t="1918419" x="5110163" y="5797550"/>
          <p14:tracePt t="1918427" x="5102225" y="5797550"/>
          <p14:tracePt t="1918435" x="5102225" y="5789613"/>
          <p14:tracePt t="1918443" x="5094288" y="5789613"/>
          <p14:tracePt t="1918491" x="5102225" y="5789613"/>
          <p14:tracePt t="1918499" x="5149850" y="5789613"/>
          <p14:tracePt t="1918507" x="5229225" y="5789613"/>
          <p14:tracePt t="1918515" x="5318125" y="5789613"/>
          <p14:tracePt t="1918523" x="5397500" y="5789613"/>
          <p14:tracePt t="1918531" x="5453063" y="5789613"/>
          <p14:tracePt t="1918539" x="5508625" y="5789613"/>
          <p14:tracePt t="1918547" x="5564188" y="5789613"/>
          <p14:tracePt t="1918555" x="5627688" y="5789613"/>
          <p14:tracePt t="1918564" x="5676900" y="5789613"/>
          <p14:tracePt t="1918571" x="5716588" y="5789613"/>
          <p14:tracePt t="1918579" x="5732463" y="5789613"/>
          <p14:tracePt t="1918667" x="5708650" y="5789613"/>
          <p14:tracePt t="1918675" x="5659438" y="5789613"/>
          <p14:tracePt t="1918683" x="5611813" y="5789613"/>
          <p14:tracePt t="1918691" x="5540375" y="5789613"/>
          <p14:tracePt t="1918699" x="5468938" y="5789613"/>
          <p14:tracePt t="1918707" x="5381625" y="5781675"/>
          <p14:tracePt t="1918715" x="5310188" y="5781675"/>
          <p14:tracePt t="1918724" x="5253038" y="5781675"/>
          <p14:tracePt t="1918731" x="5205413" y="5781675"/>
          <p14:tracePt t="1918739" x="5173663" y="5781675"/>
          <p14:tracePt t="1918747" x="5165725" y="5781675"/>
          <p14:tracePt t="1918787" x="5181600" y="5781675"/>
          <p14:tracePt t="1918795" x="5205413" y="5781675"/>
          <p14:tracePt t="1918803" x="5221288" y="5773738"/>
          <p14:tracePt t="1918811" x="5245100" y="5765800"/>
          <p14:tracePt t="1918819" x="5253038" y="5757863"/>
          <p14:tracePt t="1918827" x="5268913" y="5741988"/>
          <p14:tracePt t="1918835" x="5268913" y="5734050"/>
          <p14:tracePt t="1918843" x="5268913" y="5718175"/>
          <p14:tracePt t="1918851" x="5276850" y="5710238"/>
          <p14:tracePt t="1918859" x="5276850" y="5694363"/>
          <p14:tracePt t="1918867" x="5276850" y="5678488"/>
          <p14:tracePt t="1918875" x="5276850" y="5662613"/>
          <p14:tracePt t="1918895" x="5276850" y="5613400"/>
          <p14:tracePt t="1918899" x="5276850" y="5581650"/>
          <p14:tracePt t="1918907" x="5268913" y="5549900"/>
          <p14:tracePt t="1918915" x="5260975" y="5526088"/>
          <p14:tracePt t="1918923" x="5245100" y="5494338"/>
          <p14:tracePt t="1918931" x="5237163" y="5486400"/>
          <p14:tracePt t="1918939" x="5237163" y="5478463"/>
          <p14:tracePt t="1918947" x="5229225" y="5478463"/>
          <p14:tracePt t="1918955" x="5229225" y="5470525"/>
          <p14:tracePt t="1919019" x="5237163" y="5478463"/>
          <p14:tracePt t="1919027" x="5245100" y="5478463"/>
          <p14:tracePt t="1919035" x="5245100" y="5486400"/>
          <p14:tracePt t="1919043" x="5245100" y="5502275"/>
          <p14:tracePt t="1919051" x="5253038" y="5510213"/>
          <p14:tracePt t="1919058" x="5260975" y="5518150"/>
          <p14:tracePt t="1919066" x="5268913" y="5526088"/>
          <p14:tracePt t="1919115" x="5260975" y="5526088"/>
          <p14:tracePt t="1919123" x="5253038" y="5526088"/>
          <p14:tracePt t="1919131" x="5237163" y="5526088"/>
          <p14:tracePt t="1919139" x="5213350" y="5518150"/>
          <p14:tracePt t="1919147" x="5189538" y="5502275"/>
          <p14:tracePt t="1919155" x="5157788" y="5486400"/>
          <p14:tracePt t="1919163" x="5133975" y="5462588"/>
          <p14:tracePt t="1919170" x="5102225" y="5446713"/>
          <p14:tracePt t="1919179" x="5054600" y="5414963"/>
          <p14:tracePt t="1919187" x="5022850" y="5375275"/>
          <p14:tracePt t="1919196" x="4991100" y="5327650"/>
          <p14:tracePt t="1919203" x="4967288" y="5286375"/>
          <p14:tracePt t="1919211" x="4959350" y="5246688"/>
          <p14:tracePt t="1919219" x="4951413" y="5214938"/>
          <p14:tracePt t="1919227" x="4951413" y="5183188"/>
          <p14:tracePt t="1919235" x="4951413" y="5159375"/>
          <p14:tracePt t="1919243" x="4951413" y="5135563"/>
          <p14:tracePt t="1919251" x="4951413" y="5111750"/>
          <p14:tracePt t="1919259" x="4951413" y="5087938"/>
          <p14:tracePt t="1919267" x="4959350" y="5072063"/>
          <p14:tracePt t="1919275" x="4967288" y="5056188"/>
          <p14:tracePt t="1919283" x="4967288" y="5032375"/>
          <p14:tracePt t="1919291" x="4975225" y="5016500"/>
          <p14:tracePt t="1919299" x="4983163" y="5000625"/>
          <p14:tracePt t="1919306" x="4991100" y="4976813"/>
          <p14:tracePt t="1919315" x="4991100" y="4959350"/>
          <p14:tracePt t="1919323" x="5006975" y="4943475"/>
          <p14:tracePt t="1919331" x="5022850" y="4919663"/>
          <p14:tracePt t="1919339" x="5038725" y="4903788"/>
          <p14:tracePt t="1919346" x="5062538" y="4879975"/>
          <p14:tracePt t="1919355" x="5094288" y="4848225"/>
          <p14:tracePt t="1919363" x="5126038" y="4816475"/>
          <p14:tracePt t="1919371" x="5149850" y="4784725"/>
          <p14:tracePt t="1919380" x="5173663" y="4752975"/>
          <p14:tracePt t="1919387" x="5197475" y="4713288"/>
          <p14:tracePt t="1919396" x="5213350" y="4689475"/>
          <p14:tracePt t="1919403" x="5229225" y="4681538"/>
          <p14:tracePt t="1919411" x="5245100" y="4673600"/>
          <p14:tracePt t="1919419" x="5260975" y="4665663"/>
          <p14:tracePt t="1919428" x="5268913" y="4657725"/>
          <p14:tracePt t="1919435" x="5284788" y="4657725"/>
          <p14:tracePt t="1919443" x="5292725" y="4649788"/>
          <p14:tracePt t="1919451" x="5310188" y="4649788"/>
          <p14:tracePt t="1919459" x="5334000" y="4649788"/>
          <p14:tracePt t="1919467" x="5357813" y="4649788"/>
          <p14:tracePt t="1919475" x="5389563" y="4649788"/>
          <p14:tracePt t="1919483" x="5421313" y="4649788"/>
          <p14:tracePt t="1919490" x="5437188" y="4649788"/>
          <p14:tracePt t="1919499" x="5468938" y="4649788"/>
          <p14:tracePt t="1919507" x="5492750" y="4665663"/>
          <p14:tracePt t="1919515" x="5516563" y="4673600"/>
          <p14:tracePt t="1919523" x="5540375" y="4697413"/>
          <p14:tracePt t="1919531" x="5564188" y="4721225"/>
          <p14:tracePt t="1919538" x="5595938" y="4760913"/>
          <p14:tracePt t="1919546" x="5619750" y="4800600"/>
          <p14:tracePt t="1919554" x="5643563" y="4840288"/>
          <p14:tracePt t="1919562" x="5659438" y="4879975"/>
          <p14:tracePt t="1919571" x="5667375" y="4919663"/>
          <p14:tracePt t="1919579" x="5684838" y="4967288"/>
          <p14:tracePt t="1919587" x="5692775" y="5008563"/>
          <p14:tracePt t="1919595" x="5692775" y="5048250"/>
          <p14:tracePt t="1919602" x="5692775" y="5080000"/>
          <p14:tracePt t="1919611" x="5692775" y="5111750"/>
          <p14:tracePt t="1919618" x="5667375" y="5135563"/>
          <p14:tracePt t="1919626" x="5651500" y="5159375"/>
          <p14:tracePt t="1919635" x="5627688" y="5175250"/>
          <p14:tracePt t="1919643" x="5595938" y="5199063"/>
          <p14:tracePt t="1919651" x="5564188" y="5214938"/>
          <p14:tracePt t="1919659" x="5532438" y="5222875"/>
          <p14:tracePt t="1919667" x="5500688" y="5238750"/>
          <p14:tracePt t="1919675" x="5468938" y="5238750"/>
          <p14:tracePt t="1919683" x="5445125" y="5238750"/>
          <p14:tracePt t="1919691" x="5421313" y="5238750"/>
          <p14:tracePt t="1919699" x="5397500" y="5238750"/>
          <p14:tracePt t="1919707" x="5389563" y="5238750"/>
          <p14:tracePt t="1919715" x="5381625" y="5238750"/>
          <p14:tracePt t="1919732" x="5373688" y="5238750"/>
          <p14:tracePt t="1920059" x="5381625" y="5238750"/>
          <p14:tracePt t="1920075" x="5389563" y="5238750"/>
          <p14:tracePt t="1920083" x="5389563" y="5222875"/>
          <p14:tracePt t="1920099" x="5389563" y="5214938"/>
          <p14:tracePt t="1920251" x="5397500" y="5222875"/>
          <p14:tracePt t="1920261" x="5373688" y="5254625"/>
          <p14:tracePt t="1920267" x="5373688" y="5262563"/>
          <p14:tracePt t="1920275" x="5373688" y="5254625"/>
          <p14:tracePt t="1920355" x="5365750" y="5254625"/>
          <p14:tracePt t="1920419" x="5365750" y="5246688"/>
          <p14:tracePt t="1920427" x="5365750" y="5238750"/>
          <p14:tracePt t="1920435" x="5365750" y="5230813"/>
          <p14:tracePt t="1920444" x="5381625" y="5214938"/>
          <p14:tracePt t="1920451" x="5389563" y="5207000"/>
          <p14:tracePt t="1920459" x="5397500" y="5191125"/>
          <p14:tracePt t="1920467" x="5405438" y="5183188"/>
          <p14:tracePt t="1920475" x="5413375" y="5175250"/>
          <p14:tracePt t="1920483" x="5421313" y="5159375"/>
          <p14:tracePt t="1920491" x="5429250" y="5151438"/>
          <p14:tracePt t="1920499" x="5437188" y="5135563"/>
          <p14:tracePt t="1920507" x="5445125" y="5127625"/>
          <p14:tracePt t="1920515" x="5453063" y="5111750"/>
          <p14:tracePt t="1920523" x="5461000" y="5103813"/>
          <p14:tracePt t="1920531" x="5461000" y="5087938"/>
          <p14:tracePt t="1920539" x="5468938" y="5087938"/>
          <p14:tracePt t="1920546" x="5468938" y="5080000"/>
          <p14:tracePt t="1920587" x="5476875" y="5080000"/>
          <p14:tracePt t="1920651" x="5476875" y="5087938"/>
          <p14:tracePt t="1920683" x="5476875" y="5095875"/>
          <p14:tracePt t="1920691" x="5468938" y="5095875"/>
          <p14:tracePt t="1920699" x="5461000" y="5103813"/>
          <p14:tracePt t="1920715" x="5461000" y="5111750"/>
          <p14:tracePt t="1920723" x="5453063" y="5119688"/>
          <p14:tracePt t="1920731" x="5453063" y="5127625"/>
          <p14:tracePt t="1920739" x="5445125" y="5127625"/>
          <p14:tracePt t="1920747" x="5429250" y="5127625"/>
          <p14:tracePt t="1920755" x="5429250" y="5135563"/>
          <p14:tracePt t="1920763" x="5421313" y="5135563"/>
          <p14:tracePt t="1920771" x="5405438" y="5143500"/>
          <p14:tracePt t="1920779" x="5397500" y="5151438"/>
          <p14:tracePt t="1920787" x="5389563" y="5151438"/>
          <p14:tracePt t="1920796" x="5381625" y="5151438"/>
          <p14:tracePt t="1920803" x="5373688" y="5151438"/>
          <p14:tracePt t="1920812" x="5357813" y="5151438"/>
          <p14:tracePt t="1920819" x="5349875" y="5151438"/>
          <p14:tracePt t="1920827" x="5334000" y="5151438"/>
          <p14:tracePt t="1920851" x="5326063" y="5151438"/>
          <p14:tracePt t="1920859" x="5318125" y="5151438"/>
          <p14:tracePt t="1920867" x="5318125" y="5135563"/>
          <p14:tracePt t="1920876" x="5310188" y="5119688"/>
          <p14:tracePt t="1920883" x="5300663" y="5103813"/>
          <p14:tracePt t="1920891" x="5300663" y="5087938"/>
          <p14:tracePt t="1920899" x="5284788" y="5072063"/>
          <p14:tracePt t="1920907" x="5284788" y="5056188"/>
          <p14:tracePt t="1920915" x="5284788" y="5032375"/>
          <p14:tracePt t="1920923" x="5284788" y="5016500"/>
          <p14:tracePt t="1920931" x="5284788" y="5008563"/>
          <p14:tracePt t="1920939" x="5284788" y="4992688"/>
          <p14:tracePt t="1920947" x="5300663" y="4976813"/>
          <p14:tracePt t="1920955" x="5318125" y="4967288"/>
          <p14:tracePt t="1920963" x="5341938" y="4967288"/>
          <p14:tracePt t="1920971" x="5349875" y="4959350"/>
          <p14:tracePt t="1920979" x="5373688" y="4951413"/>
          <p14:tracePt t="1920987" x="5397500" y="4943475"/>
          <p14:tracePt t="1920996" x="5421313" y="4935538"/>
          <p14:tracePt t="1921003" x="5437188" y="4935538"/>
          <p14:tracePt t="1921011" x="5445125" y="4927600"/>
          <p14:tracePt t="1921043" x="5453063" y="4927600"/>
          <p14:tracePt t="1921059" x="5461000" y="4927600"/>
          <p14:tracePt t="1921067" x="5468938" y="4927600"/>
          <p14:tracePt t="1921075" x="5476875" y="4927600"/>
          <p14:tracePt t="1921091" x="5476875" y="4935538"/>
          <p14:tracePt t="1921099" x="5484813" y="4943475"/>
          <p14:tracePt t="1921107" x="5484813" y="4959350"/>
          <p14:tracePt t="1921115" x="5484813" y="4967288"/>
          <p14:tracePt t="1921123" x="5468938" y="4984750"/>
          <p14:tracePt t="1921133" x="5461000" y="5000625"/>
          <p14:tracePt t="1921139" x="5445125" y="5016500"/>
          <p14:tracePt t="1921187" x="5437188" y="5024438"/>
          <p14:tracePt t="1921323" x="5437188" y="5016500"/>
          <p14:tracePt t="1921331" x="5445125" y="5016500"/>
          <p14:tracePt t="1921411" x="5445125" y="5008563"/>
          <p14:tracePt t="1921419" x="5445125" y="5000625"/>
          <p14:tracePt t="1921435" x="5445125" y="4992688"/>
          <p14:tracePt t="1921446" x="5445125" y="4984750"/>
          <p14:tracePt t="1921451" x="5437188" y="4976813"/>
          <p14:tracePt t="1921459" x="5421313" y="4967288"/>
          <p14:tracePt t="1921467" x="5421313" y="4951413"/>
          <p14:tracePt t="1921475" x="5421313" y="4943475"/>
          <p14:tracePt t="1921483" x="5421313" y="4919663"/>
          <p14:tracePt t="1921492" x="5421313" y="4903788"/>
          <p14:tracePt t="1921499" x="5421313" y="4879975"/>
          <p14:tracePt t="1921507" x="5421313" y="4864100"/>
          <p14:tracePt t="1921515" x="5421313" y="4848225"/>
          <p14:tracePt t="1921523" x="5421313" y="4832350"/>
          <p14:tracePt t="1921531" x="5421313" y="4808538"/>
          <p14:tracePt t="1921539" x="5421313" y="4800600"/>
          <p14:tracePt t="1921547" x="5421313" y="4784725"/>
          <p14:tracePt t="1921555" x="5421313" y="4776788"/>
          <p14:tracePt t="1921562" x="5421313" y="4768850"/>
          <p14:tracePt t="1921571" x="5421313" y="4760913"/>
          <p14:tracePt t="1921579" x="5421313" y="4752975"/>
          <p14:tracePt t="1921587" x="5421313" y="4737100"/>
          <p14:tracePt t="1921596" x="5421313" y="4721225"/>
          <p14:tracePt t="1921603" x="5421313" y="4713288"/>
          <p14:tracePt t="1921611" x="5421313" y="4697413"/>
          <p14:tracePt t="1921619" x="5421313" y="4689475"/>
          <p14:tracePt t="1921627" x="5421313" y="4681538"/>
          <p14:tracePt t="1921884" x="5421313" y="4673600"/>
          <p14:tracePt t="1921916" x="5421313" y="4665663"/>
          <p14:tracePt t="1921931" x="5421313" y="4657725"/>
          <p14:tracePt t="1921939" x="5429250" y="4657725"/>
          <p14:tracePt t="1921947" x="5429250" y="4649788"/>
          <p14:tracePt t="1921955" x="5429250" y="4641850"/>
          <p14:tracePt t="1921963" x="5437188" y="4624388"/>
          <p14:tracePt t="1921971" x="5437188" y="4616450"/>
          <p14:tracePt t="1921979" x="5445125" y="4600575"/>
          <p14:tracePt t="1921987" x="5453063" y="4592638"/>
          <p14:tracePt t="1921997" x="5461000" y="4584700"/>
          <p14:tracePt t="1922003" x="5468938" y="4576763"/>
          <p14:tracePt t="1922107" x="5468938" y="4568825"/>
          <p14:tracePt t="1922203" x="5468938" y="4560888"/>
          <p14:tracePt t="1922219" x="5468938" y="4552950"/>
          <p14:tracePt t="1922227" x="5468938" y="4545013"/>
          <p14:tracePt t="1922235" x="5468938" y="4537075"/>
          <p14:tracePt t="1922243" x="5468938" y="4529138"/>
          <p14:tracePt t="1922251" x="5468938" y="4513263"/>
          <p14:tracePt t="1922267" x="5468938" y="4497388"/>
          <p14:tracePt t="1922275" x="5468938" y="4481513"/>
          <p14:tracePt t="1922283" x="5468938" y="4465638"/>
          <p14:tracePt t="1922291" x="5468938" y="4449763"/>
          <p14:tracePt t="1922299" x="5468938" y="4441825"/>
          <p14:tracePt t="1922307" x="5461000" y="4433888"/>
          <p14:tracePt t="1922315" x="5453063" y="4433888"/>
          <p14:tracePt t="1922323" x="5453063" y="4425950"/>
          <p14:tracePt t="1922331" x="5445125" y="4425950"/>
          <p14:tracePt t="1922339" x="5445125" y="4418013"/>
          <p14:tracePt t="1922371" x="5445125" y="4410075"/>
          <p14:tracePt t="1922378" x="5445125" y="4402138"/>
          <p14:tracePt t="1922387" x="5445125" y="4394200"/>
          <p14:tracePt t="1922396" x="5437188" y="4394200"/>
          <p14:tracePt t="1922403" x="5437188" y="4378325"/>
          <p14:tracePt t="1922411" x="5429250" y="4378325"/>
          <p14:tracePt t="1922419" x="5421313" y="4378325"/>
          <p14:tracePt t="1922427" x="5413375" y="4378325"/>
          <p14:tracePt t="1922459" x="5405438" y="4378325"/>
          <p14:tracePt t="1922483" x="5397500" y="4378325"/>
          <p14:tracePt t="1922499" x="5389563" y="4378325"/>
          <p14:tracePt t="1922539" x="5389563" y="4386263"/>
          <p14:tracePt t="1922547" x="5389563" y="4394200"/>
          <p14:tracePt t="1922555" x="5381625" y="4410075"/>
          <p14:tracePt t="1922563" x="5381625" y="4418013"/>
          <p14:tracePt t="1922571" x="5381625" y="4425950"/>
          <p14:tracePt t="1922580" x="5373688" y="4441825"/>
          <p14:tracePt t="1922779" x="5373688" y="4449763"/>
          <p14:tracePt t="1922819" x="5365750" y="4449763"/>
          <p14:tracePt t="1922835" x="5357813" y="4449763"/>
          <p14:tracePt t="1922859" x="5349875" y="4457700"/>
          <p14:tracePt t="1922883" x="5349875" y="4465638"/>
          <p14:tracePt t="1922891" x="5341938" y="4465638"/>
          <p14:tracePt t="1922907" x="5341938" y="4473575"/>
          <p14:tracePt t="1922915" x="5341938" y="4481513"/>
          <p14:tracePt t="1922923" x="5341938" y="4497388"/>
          <p14:tracePt t="1922931" x="5341938" y="4505325"/>
          <p14:tracePt t="1922939" x="5341938" y="4521200"/>
          <p14:tracePt t="1922947" x="5341938" y="4537075"/>
          <p14:tracePt t="1922955" x="5341938" y="4552950"/>
          <p14:tracePt t="1922963" x="5341938" y="4576763"/>
          <p14:tracePt t="1922971" x="5341938" y="4608513"/>
          <p14:tracePt t="1922979" x="5341938" y="4641850"/>
          <p14:tracePt t="1922987" x="5341938" y="4665663"/>
          <p14:tracePt t="1922996" x="5341938" y="4673600"/>
          <p14:tracePt t="1923003" x="5341938" y="4697413"/>
          <p14:tracePt t="1923011" x="5341938" y="4713288"/>
          <p14:tracePt t="1923019" x="5334000" y="4729163"/>
          <p14:tracePt t="1923028" x="5334000" y="4745038"/>
          <p14:tracePt t="1923035" x="5318125" y="4768850"/>
          <p14:tracePt t="1923043" x="5318125" y="4784725"/>
          <p14:tracePt t="1923051" x="5318125" y="4808538"/>
          <p14:tracePt t="1923059" x="5318125" y="4832350"/>
          <p14:tracePt t="1923067" x="5318125" y="4848225"/>
          <p14:tracePt t="1923075" x="5318125" y="4864100"/>
          <p14:tracePt t="1923083" x="5318125" y="4879975"/>
          <p14:tracePt t="1923091" x="5318125" y="4895850"/>
          <p14:tracePt t="1923099" x="5326063" y="4911725"/>
          <p14:tracePt t="1923107" x="5334000" y="4919663"/>
          <p14:tracePt t="1923115" x="5334000" y="4935538"/>
          <p14:tracePt t="1923123" x="5334000" y="4959350"/>
          <p14:tracePt t="1923131" x="5334000" y="4976813"/>
          <p14:tracePt t="1923139" x="5334000" y="4992688"/>
          <p14:tracePt t="1923147" x="5341938" y="5008563"/>
          <p14:tracePt t="1923155" x="5341938" y="5024438"/>
          <p14:tracePt t="1923162" x="5349875" y="5032375"/>
          <p14:tracePt t="1923171" x="5357813" y="5040313"/>
          <p14:tracePt t="1923180" x="5357813" y="5048250"/>
          <p14:tracePt t="1923187" x="5357813" y="5056188"/>
          <p14:tracePt t="1923197" x="5357813" y="5064125"/>
          <p14:tracePt t="1923203" x="5357813" y="5080000"/>
          <p14:tracePt t="1923213" x="5357813" y="5087938"/>
          <p14:tracePt t="1923219" x="5357813" y="5103813"/>
          <p14:tracePt t="1923227" x="5357813" y="5111750"/>
          <p14:tracePt t="1923235" x="5357813" y="5127625"/>
          <p14:tracePt t="1923243" x="5357813" y="5135563"/>
          <p14:tracePt t="1923299" x="5349875" y="5135563"/>
          <p14:tracePt t="1923387" x="5341938" y="5135563"/>
          <p14:tracePt t="1923403" x="5341938" y="5127625"/>
          <p14:tracePt t="1923427" x="5341938" y="5119688"/>
          <p14:tracePt t="1923459" x="5334000" y="5119688"/>
          <p14:tracePt t="1923467" x="5334000" y="5103813"/>
          <p14:tracePt t="1923475" x="5334000" y="5095875"/>
          <p14:tracePt t="1923483" x="5334000" y="5080000"/>
          <p14:tracePt t="1923491" x="5334000" y="5056188"/>
          <p14:tracePt t="1923500" x="5334000" y="5040313"/>
          <p14:tracePt t="1923507" x="5334000" y="5016500"/>
          <p14:tracePt t="1923515" x="5334000" y="5000625"/>
          <p14:tracePt t="1923523" x="5334000" y="4984750"/>
          <p14:tracePt t="1923531" x="5341938" y="4967288"/>
          <p14:tracePt t="1923539" x="5349875" y="4951413"/>
          <p14:tracePt t="1923547" x="5357813" y="4943475"/>
          <p14:tracePt t="1923556" x="5357813" y="4927600"/>
          <p14:tracePt t="1923563" x="5365750" y="4919663"/>
          <p14:tracePt t="1923571" x="5365750" y="4903788"/>
          <p14:tracePt t="1923579" x="5373688" y="4895850"/>
          <p14:tracePt t="1923587" x="5373688" y="4887913"/>
          <p14:tracePt t="1923596" x="5381625" y="4879975"/>
          <p14:tracePt t="1923603" x="5389563" y="4872038"/>
          <p14:tracePt t="1923763" x="5389563" y="4864100"/>
          <p14:tracePt t="1923771" x="5389563" y="4856163"/>
          <p14:tracePt t="1923779" x="5389563" y="4848225"/>
          <p14:tracePt t="1923795" x="5389563" y="4840288"/>
          <p14:tracePt t="1923803" x="5389563" y="4832350"/>
          <p14:tracePt t="1923811" x="5389563" y="4824413"/>
          <p14:tracePt t="1923819" x="5389563" y="4816475"/>
          <p14:tracePt t="1923835" x="5389563" y="4808538"/>
          <p14:tracePt t="1923843" x="5397500" y="4808538"/>
          <p14:tracePt t="1923923" x="5397500" y="4800600"/>
          <p14:tracePt t="1923947" x="5397500" y="4792663"/>
          <p14:tracePt t="1924163" x="5405438" y="4792663"/>
          <p14:tracePt t="1924203" x="5413375" y="4792663"/>
          <p14:tracePt t="1924211" x="5421313" y="4792663"/>
          <p14:tracePt t="1924219" x="5421313" y="4800600"/>
          <p14:tracePt t="1924227" x="5429250" y="4816475"/>
          <p14:tracePt t="1924235" x="5445125" y="4816475"/>
          <p14:tracePt t="1924243" x="5461000" y="4816475"/>
          <p14:tracePt t="1924260" x="5476875" y="4824413"/>
          <p14:tracePt t="1924427" x="5468938" y="4824413"/>
          <p14:tracePt t="1924435" x="5453063" y="4824413"/>
          <p14:tracePt t="1924444" x="5437188" y="4824413"/>
          <p14:tracePt t="1924451" x="5429250" y="4824413"/>
          <p14:tracePt t="1924459" x="5429250" y="4832350"/>
          <p14:tracePt t="1924475" x="5437188" y="4832350"/>
          <p14:tracePt t="1924483" x="5445125" y="4832350"/>
          <p14:tracePt t="1924491" x="5453063" y="4832350"/>
          <p14:tracePt t="1924499" x="5461000" y="4832350"/>
          <p14:tracePt t="1924683" x="5461000" y="4840288"/>
          <p14:tracePt t="1924723" x="5461000" y="4848225"/>
          <p14:tracePt t="1924731" x="5461000" y="4856163"/>
          <p14:tracePt t="1924739" x="5461000" y="4879975"/>
          <p14:tracePt t="1924747" x="5445125" y="4903788"/>
          <p14:tracePt t="1924755" x="5437188" y="4927600"/>
          <p14:tracePt t="1924763" x="5429250" y="4951413"/>
          <p14:tracePt t="1924771" x="5421313" y="4976813"/>
          <p14:tracePt t="1924779" x="5421313" y="5008563"/>
          <p14:tracePt t="1924787" x="5413375" y="5048250"/>
          <p14:tracePt t="1924797" x="5405438" y="5087938"/>
          <p14:tracePt t="1924803" x="5397500" y="5119688"/>
          <p14:tracePt t="1924811" x="5397500" y="5151438"/>
          <p14:tracePt t="1924818" x="5397500" y="5167313"/>
          <p14:tracePt t="1924827" x="5397500" y="5175250"/>
          <p14:tracePt t="1924899" x="5389563" y="5175250"/>
          <p14:tracePt t="1924947" x="5381625" y="5175250"/>
          <p14:tracePt t="1924963" x="5373688" y="5175250"/>
          <p14:tracePt t="1924971" x="5365750" y="5175250"/>
          <p14:tracePt t="1924978" x="5357813" y="5175250"/>
          <p14:tracePt t="1924988" x="5341938" y="5175250"/>
          <p14:tracePt t="1924997" x="5334000" y="5167313"/>
          <p14:tracePt t="1925003" x="5318125" y="5151438"/>
          <p14:tracePt t="1925011" x="5310188" y="5143500"/>
          <p14:tracePt t="1925019" x="5292725" y="5119688"/>
          <p14:tracePt t="1925027" x="5292725" y="5103813"/>
          <p14:tracePt t="1925035" x="5292725" y="5080000"/>
          <p14:tracePt t="1925043" x="5292725" y="5056188"/>
          <p14:tracePt t="1925051" x="5292725" y="5032375"/>
          <p14:tracePt t="1925059" x="5292725" y="5000625"/>
          <p14:tracePt t="1925067" x="5292725" y="4976813"/>
          <p14:tracePt t="1925075" x="5292725" y="4943475"/>
          <p14:tracePt t="1925083" x="5292725" y="4919663"/>
          <p14:tracePt t="1925091" x="5292725" y="4895850"/>
          <p14:tracePt t="1925099" x="5292725" y="4879975"/>
          <p14:tracePt t="1925107" x="5310188" y="4864100"/>
          <p14:tracePt t="1925115" x="5326063" y="4840288"/>
          <p14:tracePt t="1925123" x="5341938" y="4824413"/>
          <p14:tracePt t="1925131" x="5357813" y="4808538"/>
          <p14:tracePt t="1925139" x="5365750" y="4800600"/>
          <p14:tracePt t="1925146" x="5381625" y="4784725"/>
          <p14:tracePt t="1925155" x="5389563" y="4776788"/>
          <p14:tracePt t="1925163" x="5405438" y="4760913"/>
          <p14:tracePt t="1925171" x="5421313" y="4752975"/>
          <p14:tracePt t="1925180" x="5429250" y="4745038"/>
          <p14:tracePt t="1925187" x="5445125" y="4737100"/>
          <p14:tracePt t="1925196" x="5461000" y="4729163"/>
          <p14:tracePt t="1925203" x="5476875" y="4721225"/>
          <p14:tracePt t="1925211" x="5492750" y="4721225"/>
          <p14:tracePt t="1925219" x="5500688" y="4713288"/>
          <p14:tracePt t="1925227" x="5516563" y="4713288"/>
          <p14:tracePt t="1925235" x="5532438" y="4713288"/>
          <p14:tracePt t="1925251" x="5540375" y="4713288"/>
          <p14:tracePt t="1925267" x="5548313" y="4713288"/>
          <p14:tracePt t="1925275" x="5564188" y="4713288"/>
          <p14:tracePt t="1925291" x="5572125" y="4721225"/>
          <p14:tracePt t="1925299" x="5580063" y="4729163"/>
          <p14:tracePt t="1925307" x="5588000" y="4737100"/>
          <p14:tracePt t="1925314" x="5595938" y="4745038"/>
          <p14:tracePt t="1925323" x="5595938" y="4760913"/>
          <p14:tracePt t="1925331" x="5603875" y="4760913"/>
          <p14:tracePt t="1925338" x="5603875" y="4768850"/>
          <p14:tracePt t="1925346" x="5603875" y="4776788"/>
          <p14:tracePt t="1925355" x="5603875" y="4784725"/>
          <p14:tracePt t="1925363" x="5603875" y="4800600"/>
          <p14:tracePt t="1925370" x="5603875" y="4808538"/>
          <p14:tracePt t="1925379" x="5603875" y="4816475"/>
          <p14:tracePt t="1925386" x="5603875" y="4832350"/>
          <p14:tracePt t="1925396" x="5603875" y="4848225"/>
          <p14:tracePt t="1925403" x="5603875" y="4864100"/>
          <p14:tracePt t="1925411" x="5603875" y="4879975"/>
          <p14:tracePt t="1925419" x="5603875" y="4895850"/>
          <p14:tracePt t="1925427" x="5603875" y="4911725"/>
          <p14:tracePt t="1925435" x="5603875" y="4935538"/>
          <p14:tracePt t="1925443" x="5595938" y="4959350"/>
          <p14:tracePt t="1925451" x="5588000" y="4976813"/>
          <p14:tracePt t="1925458" x="5572125" y="5000625"/>
          <p14:tracePt t="1925467" x="5556250" y="5024438"/>
          <p14:tracePt t="1925475" x="5540375" y="5048250"/>
          <p14:tracePt t="1925483" x="5532438" y="5072063"/>
          <p14:tracePt t="1925491" x="5524500" y="5087938"/>
          <p14:tracePt t="1925499" x="5524500" y="5111750"/>
          <p14:tracePt t="1925507" x="5516563" y="5127625"/>
          <p14:tracePt t="1925515" x="5508625" y="5135563"/>
          <p14:tracePt t="1925523" x="5508625" y="5143500"/>
          <p14:tracePt t="1925531" x="5500688" y="5151438"/>
          <p14:tracePt t="1925547" x="5492750" y="5151438"/>
          <p14:tracePt t="1925555" x="5492750" y="5159375"/>
          <p14:tracePt t="1925563" x="5484813" y="5167313"/>
          <p14:tracePt t="1925580" x="5476875" y="5167313"/>
          <p14:tracePt t="1925611" x="5468938" y="5167313"/>
          <p14:tracePt t="1925619" x="5461000" y="5167313"/>
          <p14:tracePt t="1925627" x="5453063" y="5167313"/>
          <p14:tracePt t="1925635" x="5437188" y="5167313"/>
          <p14:tracePt t="1925643" x="5429250" y="5167313"/>
          <p14:tracePt t="1925675" x="5421313" y="5151438"/>
          <p14:tracePt t="1925683" x="5413375" y="5135563"/>
          <p14:tracePt t="1925691" x="5405438" y="5111750"/>
          <p14:tracePt t="1925699" x="5397500" y="5087938"/>
          <p14:tracePt t="1925707" x="5389563" y="5048250"/>
          <p14:tracePt t="1925715" x="5389563" y="5000625"/>
          <p14:tracePt t="1925723" x="5389563" y="4959350"/>
          <p14:tracePt t="1925731" x="5389563" y="4927600"/>
          <p14:tracePt t="1925739" x="5389563" y="4903788"/>
          <p14:tracePt t="1925747" x="5389563" y="4879975"/>
          <p14:tracePt t="1925755" x="5389563" y="4864100"/>
          <p14:tracePt t="1925763" x="5389563" y="4856163"/>
          <p14:tracePt t="1925771" x="5389563" y="4848225"/>
          <p14:tracePt t="1925780" x="5405438" y="4848225"/>
          <p14:tracePt t="1925787" x="5421313" y="4832350"/>
          <p14:tracePt t="1925796" x="5445125" y="4824413"/>
          <p14:tracePt t="1925803" x="5468938" y="4808538"/>
          <p14:tracePt t="1925811" x="5508625" y="4792663"/>
          <p14:tracePt t="1925819" x="5540375" y="4776788"/>
          <p14:tracePt t="1925827" x="5572125" y="4768850"/>
          <p14:tracePt t="1925836" x="5603875" y="4752975"/>
          <p14:tracePt t="1925843" x="5627688" y="4752975"/>
          <p14:tracePt t="1925851" x="5635625" y="4752975"/>
          <p14:tracePt t="1925859" x="5643563" y="4752975"/>
          <p14:tracePt t="1925875" x="5651500" y="4752975"/>
          <p14:tracePt t="1925899" x="5667375" y="4760913"/>
          <p14:tracePt t="1925907" x="5684838" y="4776788"/>
          <p14:tracePt t="1925915" x="5692775" y="4792663"/>
          <p14:tracePt t="1925923" x="5708650" y="4808538"/>
          <p14:tracePt t="1925931" x="5724525" y="4840288"/>
          <p14:tracePt t="1925938" x="5724525" y="4872038"/>
          <p14:tracePt t="1925947" x="5732463" y="4903788"/>
          <p14:tracePt t="1925955" x="5732463" y="4935538"/>
          <p14:tracePt t="1925963" x="5732463" y="4976813"/>
          <p14:tracePt t="1925971" x="5732463" y="5008563"/>
          <p14:tracePt t="1925980" x="5732463" y="5040313"/>
          <p14:tracePt t="1925986" x="5716588" y="5072063"/>
          <p14:tracePt t="1925996" x="5692775" y="5103813"/>
          <p14:tracePt t="1926003" x="5676900" y="5127625"/>
          <p14:tracePt t="1926011" x="5667375" y="5143500"/>
          <p14:tracePt t="1926019" x="5651500" y="5151438"/>
          <p14:tracePt t="1926027" x="5643563" y="5151438"/>
          <p14:tracePt t="1926043" x="5635625" y="5151438"/>
          <p14:tracePt t="1926051" x="5627688" y="5151438"/>
          <p14:tracePt t="1926059" x="5619750" y="5151438"/>
          <p14:tracePt t="1926066" x="5611813" y="5151438"/>
          <p14:tracePt t="1926074" x="5603875" y="5151438"/>
          <p14:tracePt t="1926083" x="5595938" y="5151438"/>
          <p14:tracePt t="1926099" x="5588000" y="5151438"/>
          <p14:tracePt t="1926106" x="5572125" y="5151438"/>
          <p14:tracePt t="1926114" x="5556250" y="5151438"/>
          <p14:tracePt t="1926123" x="5540375" y="5151438"/>
          <p14:tracePt t="1926130" x="5516563" y="5151438"/>
          <p14:tracePt t="1926138" x="5508625" y="5151438"/>
          <p14:tracePt t="1926147" x="5500688" y="5151438"/>
          <p14:tracePt t="1926154" x="5492750" y="5151438"/>
          <p14:tracePt t="1926162" x="5492750" y="5143500"/>
          <p14:tracePt t="1926171" x="5492750" y="5135563"/>
          <p14:tracePt t="1926363" x="5492750" y="5119688"/>
          <p14:tracePt t="1926371" x="5468938" y="5127625"/>
          <p14:tracePt t="1926378" x="5453063" y="5119688"/>
          <p14:tracePt t="1926387" x="5445125" y="5119688"/>
          <p14:tracePt t="1926396" x="5437188" y="5127625"/>
          <p14:tracePt t="1926403" x="5437188" y="5135563"/>
          <p14:tracePt t="1926435" x="5429250" y="5135563"/>
          <p14:tracePt t="1926451" x="5421313" y="5135563"/>
          <p14:tracePt t="1926467" x="5413375" y="5135563"/>
          <p14:tracePt t="1926475" x="5397500" y="5135563"/>
          <p14:tracePt t="1926499" x="5381625" y="5135563"/>
          <p14:tracePt t="1926507" x="5373688" y="5143500"/>
          <p14:tracePt t="1926555" x="5365750" y="5143500"/>
          <p14:tracePt t="1926563" x="5365750" y="5135563"/>
          <p14:tracePt t="1926611" x="5365750" y="5127625"/>
          <p14:tracePt t="1926619" x="5365750" y="5119688"/>
          <p14:tracePt t="1926627" x="5365750" y="5111750"/>
          <p14:tracePt t="1926635" x="5357813" y="5103813"/>
          <p14:tracePt t="1926643" x="5357813" y="5095875"/>
          <p14:tracePt t="1926659" x="5357813" y="5087938"/>
          <p14:tracePt t="1926675" x="5357813" y="5080000"/>
          <p14:tracePt t="1926691" x="5357813" y="5072063"/>
          <p14:tracePt t="1926708" x="5357813" y="5064125"/>
          <p14:tracePt t="1926715" x="5357813" y="5056188"/>
          <p14:tracePt t="1926731" x="5357813" y="5048250"/>
          <p14:tracePt t="1926739" x="5357813" y="5040313"/>
          <p14:tracePt t="1926771" x="5365750" y="5032375"/>
          <p14:tracePt t="1926787" x="5373688" y="5024438"/>
          <p14:tracePt t="1926803" x="5373688" y="5016500"/>
          <p14:tracePt t="1926811" x="5381625" y="5008563"/>
          <p14:tracePt t="1926819" x="5381625" y="5000625"/>
          <p14:tracePt t="1926827" x="5381625" y="4992688"/>
          <p14:tracePt t="1926835" x="5381625" y="4984750"/>
          <p14:tracePt t="1926843" x="5381625" y="4967288"/>
          <p14:tracePt t="1926859" x="5381625" y="4959350"/>
          <p14:tracePt t="1926875" x="5389563" y="4959350"/>
          <p14:tracePt t="1926883" x="5389563" y="4951413"/>
          <p14:tracePt t="1926890" x="5397500" y="4943475"/>
          <p14:tracePt t="1926898" x="5397500" y="4927600"/>
          <p14:tracePt t="1926907" x="5405438" y="4919663"/>
          <p14:tracePt t="1926915" x="5413375" y="4895850"/>
          <p14:tracePt t="1926923" x="5421313" y="4879975"/>
          <p14:tracePt t="1926931" x="5421313" y="4864100"/>
          <p14:tracePt t="1926939" x="5429250" y="4840288"/>
          <p14:tracePt t="1926947" x="5445125" y="4824413"/>
          <p14:tracePt t="1926955" x="5453063" y="4808538"/>
          <p14:tracePt t="1926963" x="5468938" y="4792663"/>
          <p14:tracePt t="1926971" x="5476875" y="4792663"/>
          <p14:tracePt t="1926979" x="5492750" y="4784725"/>
          <p14:tracePt t="1926987" x="5508625" y="4768850"/>
          <p14:tracePt t="1926996" x="5524500" y="4768850"/>
          <p14:tracePt t="1927003" x="5548313" y="4760913"/>
          <p14:tracePt t="1927011" x="5556250" y="4752975"/>
          <p14:tracePt t="1927019" x="5564188" y="4745038"/>
          <p14:tracePt t="1927026" x="5572125" y="4745038"/>
          <p14:tracePt t="1927035" x="5595938" y="4737100"/>
          <p14:tracePt t="1927106" x="5603875" y="4737100"/>
          <p14:tracePt t="1927115" x="5603875" y="4752975"/>
          <p14:tracePt t="1927123" x="5603875" y="4768850"/>
          <p14:tracePt t="1927131" x="5603875" y="4776788"/>
          <p14:tracePt t="1927139" x="5603875" y="4792663"/>
          <p14:tracePt t="1927147" x="5603875" y="4800600"/>
          <p14:tracePt t="1927155" x="5603875" y="4816475"/>
          <p14:tracePt t="1927163" x="5595938" y="4824413"/>
          <p14:tracePt t="1927171" x="5588000" y="4832350"/>
          <p14:tracePt t="1927186" x="5580063" y="4840288"/>
          <p14:tracePt t="1927196" x="5572125" y="4848225"/>
          <p14:tracePt t="1927211" x="5564188" y="4856163"/>
          <p14:tracePt t="1927219" x="5556250" y="4856163"/>
          <p14:tracePt t="1927227" x="5548313" y="4864100"/>
          <p14:tracePt t="1927387" x="5548313" y="4856163"/>
          <p14:tracePt t="1927411" x="5548313" y="4848225"/>
          <p14:tracePt t="1927419" x="5556250" y="4848225"/>
          <p14:tracePt t="1927435" x="5564188" y="4840288"/>
          <p14:tracePt t="1927451" x="5572125" y="4840288"/>
          <p14:tracePt t="1927499" x="5580063" y="4840288"/>
          <p14:tracePt t="1927539" x="5580063" y="4848225"/>
          <p14:tracePt t="1927546" x="5580063" y="4856163"/>
          <p14:tracePt t="1927554" x="5580063" y="4872038"/>
          <p14:tracePt t="1927562" x="5580063" y="4887913"/>
          <p14:tracePt t="1927571" x="5572125" y="4903788"/>
          <p14:tracePt t="1927581" x="5556250" y="4927600"/>
          <p14:tracePt t="1927588" x="5548313" y="4951413"/>
          <p14:tracePt t="1927597" x="5540375" y="4976813"/>
          <p14:tracePt t="1927603" x="5532438" y="5000625"/>
          <p14:tracePt t="1927611" x="5516563" y="5016500"/>
          <p14:tracePt t="1927618" x="5508625" y="5032375"/>
          <p14:tracePt t="1927627" x="5492750" y="5040313"/>
          <p14:tracePt t="1927636" x="5484813" y="5048250"/>
          <p14:tracePt t="1927643" x="5468938" y="5056188"/>
          <p14:tracePt t="1927651" x="5453063" y="5064125"/>
          <p14:tracePt t="1927659" x="5437188" y="5064125"/>
          <p14:tracePt t="1927667" x="5421313" y="5072063"/>
          <p14:tracePt t="1927675" x="5405438" y="5080000"/>
          <p14:tracePt t="1927683" x="5381625" y="5087938"/>
          <p14:tracePt t="1927691" x="5357813" y="5095875"/>
          <p14:tracePt t="1927699" x="5334000" y="5103813"/>
          <p14:tracePt t="1927707" x="5310188" y="5111750"/>
          <p14:tracePt t="1927715" x="5292725" y="5111750"/>
          <p14:tracePt t="1927723" x="5276850" y="5111750"/>
          <p14:tracePt t="1927731" x="5268913" y="5111750"/>
          <p14:tracePt t="1927739" x="5260975" y="5111750"/>
          <p14:tracePt t="1927771" x="5253038" y="5111750"/>
          <p14:tracePt t="1927779" x="5253038" y="5103813"/>
          <p14:tracePt t="1927787" x="5245100" y="5095875"/>
          <p14:tracePt t="1927796" x="5229225" y="5080000"/>
          <p14:tracePt t="1927803" x="5221288" y="5064125"/>
          <p14:tracePt t="1927811" x="5213350" y="5048250"/>
          <p14:tracePt t="1927819" x="5213350" y="5040313"/>
          <p14:tracePt t="1927827" x="5205413" y="5024438"/>
          <p14:tracePt t="1927835" x="5205413" y="5008563"/>
          <p14:tracePt t="1927843" x="5205413" y="4984750"/>
          <p14:tracePt t="1927851" x="5205413" y="4967288"/>
          <p14:tracePt t="1927859" x="5205413" y="4935538"/>
          <p14:tracePt t="1927867" x="5205413" y="4911725"/>
          <p14:tracePt t="1927875" x="5205413" y="4887913"/>
          <p14:tracePt t="1927883" x="5205413" y="4856163"/>
          <p14:tracePt t="1927898" x="5221288" y="4840288"/>
          <p14:tracePt t="1927899" x="5229225" y="4816475"/>
          <p14:tracePt t="1927907" x="5237163" y="4800600"/>
          <p14:tracePt t="1927915" x="5245100" y="4784725"/>
          <p14:tracePt t="1927923" x="5253038" y="4776788"/>
          <p14:tracePt t="1927931" x="5260975" y="4768850"/>
          <p14:tracePt t="1927939" x="5276850" y="4760913"/>
          <p14:tracePt t="1927947" x="5284788" y="4760913"/>
          <p14:tracePt t="1927955" x="5300663" y="4745038"/>
          <p14:tracePt t="1927962" x="5310188" y="4737100"/>
          <p14:tracePt t="1927971" x="5326063" y="4737100"/>
          <p14:tracePt t="1927980" x="5341938" y="4729163"/>
          <p14:tracePt t="1927987" x="5357813" y="4721225"/>
          <p14:tracePt t="1927996" x="5373688" y="4721225"/>
          <p14:tracePt t="1928003" x="5381625" y="4721225"/>
          <p14:tracePt t="1928019" x="5397500" y="4721225"/>
          <p14:tracePt t="1928027" x="5405438" y="4721225"/>
          <p14:tracePt t="1928043" x="5413375" y="4721225"/>
          <p14:tracePt t="1928051" x="5421313" y="4721225"/>
          <p14:tracePt t="1928059" x="5429250" y="4721225"/>
          <p14:tracePt t="1928067" x="5453063" y="4721225"/>
          <p14:tracePt t="1928075" x="5461000" y="4729163"/>
          <p14:tracePt t="1928083" x="5492750" y="4745038"/>
          <p14:tracePt t="1928091" x="5508625" y="4752975"/>
          <p14:tracePt t="1928099" x="5524500" y="4776788"/>
          <p14:tracePt t="1928107" x="5524500" y="4800600"/>
          <p14:tracePt t="1928115" x="5540375" y="4832350"/>
          <p14:tracePt t="1928123" x="5540375" y="4856163"/>
          <p14:tracePt t="1928132" x="5540375" y="4887913"/>
          <p14:tracePt t="1928139" x="5540375" y="4919663"/>
          <p14:tracePt t="1928147" x="5540375" y="4951413"/>
          <p14:tracePt t="1928155" x="5540375" y="4976813"/>
          <p14:tracePt t="1928163" x="5516563" y="5008563"/>
          <p14:tracePt t="1928171" x="5500688" y="5032375"/>
          <p14:tracePt t="1928180" x="5484813" y="5056188"/>
          <p14:tracePt t="1928187" x="5453063" y="5072063"/>
          <p14:tracePt t="1928196" x="5437188" y="5087938"/>
          <p14:tracePt t="1928203" x="5413375" y="5095875"/>
          <p14:tracePt t="1928211" x="5389563" y="5103813"/>
          <p14:tracePt t="1928219" x="5373688" y="5103813"/>
          <p14:tracePt t="1928227" x="5365750" y="5111750"/>
          <p14:tracePt t="1928235" x="5357813" y="5111750"/>
          <p14:tracePt t="1928243" x="5349875" y="5111750"/>
          <p14:tracePt t="1928259" x="5349875" y="5103813"/>
          <p14:tracePt t="1928275" x="5341938" y="5103813"/>
          <p14:tracePt t="1928283" x="5334000" y="5087938"/>
          <p14:tracePt t="1928291" x="5334000" y="5072063"/>
          <p14:tracePt t="1928299" x="5326063" y="5056188"/>
          <p14:tracePt t="1928307" x="5326063" y="5032375"/>
          <p14:tracePt t="1928315" x="5326063" y="5008563"/>
          <p14:tracePt t="1928323" x="5326063" y="4984750"/>
          <p14:tracePt t="1928331" x="5326063" y="4967288"/>
          <p14:tracePt t="1928339" x="5326063" y="4951413"/>
          <p14:tracePt t="1928347" x="5341938" y="4935538"/>
          <p14:tracePt t="1928355" x="5349875" y="4927600"/>
          <p14:tracePt t="1928363" x="5381625" y="4911725"/>
          <p14:tracePt t="1928371" x="5397500" y="4911725"/>
          <p14:tracePt t="1928380" x="5429250" y="4895850"/>
          <p14:tracePt t="1928387" x="5461000" y="4887913"/>
          <p14:tracePt t="1928396" x="5500688" y="4887913"/>
          <p14:tracePt t="1928403" x="5540375" y="4879975"/>
          <p14:tracePt t="1928410" x="5564188" y="4879975"/>
          <p14:tracePt t="1928419" x="5588000" y="4879975"/>
          <p14:tracePt t="1928426" x="5603875" y="4879975"/>
          <p14:tracePt t="1928435" x="5619750" y="4879975"/>
          <p14:tracePt t="1928443" x="5627688" y="4879975"/>
          <p14:tracePt t="1928451" x="5635625" y="4879975"/>
          <p14:tracePt t="1928459" x="5643563" y="4887913"/>
          <p14:tracePt t="1928466" x="5643563" y="4903788"/>
          <p14:tracePt t="1928475" x="5659438" y="4919663"/>
          <p14:tracePt t="1928483" x="5684838" y="4943475"/>
          <p14:tracePt t="1928491" x="5708650" y="4951413"/>
          <p14:tracePt t="1928499" x="5724525" y="4967288"/>
          <p14:tracePt t="1928507" x="5740400" y="4984750"/>
          <p14:tracePt t="1928515" x="5748338" y="5000625"/>
          <p14:tracePt t="1928523" x="5756275" y="5008563"/>
          <p14:tracePt t="1928531" x="5756275" y="5016500"/>
          <p14:tracePt t="1928539" x="5756275" y="5024438"/>
          <p14:tracePt t="1928555" x="5748338" y="5024438"/>
          <p14:tracePt t="1928562" x="5732463" y="5032375"/>
          <p14:tracePt t="1928571" x="5716588" y="5032375"/>
          <p14:tracePt t="1928579" x="5708650" y="5032375"/>
          <p14:tracePt t="1928587" x="5692775" y="5032375"/>
          <p14:tracePt t="1928597" x="5684838" y="5032375"/>
          <p14:tracePt t="1928603" x="5676900" y="5032375"/>
          <p14:tracePt t="1928611" x="5667375" y="5032375"/>
          <p14:tracePt t="1928619" x="5659438" y="5032375"/>
          <p14:tracePt t="1928627" x="5643563" y="5032375"/>
          <p14:tracePt t="1928635" x="5635625" y="5032375"/>
          <p14:tracePt t="1928643" x="5619750" y="5032375"/>
          <p14:tracePt t="1928651" x="5611813" y="5032375"/>
          <p14:tracePt t="1928659" x="5595938" y="5008563"/>
          <p14:tracePt t="1928667" x="5588000" y="5000625"/>
          <p14:tracePt t="1928675" x="5572125" y="4984750"/>
          <p14:tracePt t="1928683" x="5556250" y="4959350"/>
          <p14:tracePt t="1928691" x="5548313" y="4943475"/>
          <p14:tracePt t="1928699" x="5548313" y="4927600"/>
          <p14:tracePt t="1928707" x="5548313" y="4903788"/>
          <p14:tracePt t="1928715" x="5548313" y="4879975"/>
          <p14:tracePt t="1928723" x="5548313" y="4848225"/>
          <p14:tracePt t="1928731" x="5556250" y="4816475"/>
          <p14:tracePt t="1928739" x="5580063" y="4784725"/>
          <p14:tracePt t="1928747" x="5603875" y="4745038"/>
          <p14:tracePt t="1928755" x="5635625" y="4713288"/>
          <p14:tracePt t="1928762" x="5667375" y="4689475"/>
          <p14:tracePt t="1928771" x="5700713" y="4665663"/>
          <p14:tracePt t="1928780" x="5732463" y="4641850"/>
          <p14:tracePt t="1928787" x="5764213" y="4624388"/>
          <p14:tracePt t="1928797" x="5788025" y="4616450"/>
          <p14:tracePt t="1928803" x="5811838" y="4608513"/>
          <p14:tracePt t="1928811" x="5819775" y="4600575"/>
          <p14:tracePt t="1928819" x="5835650" y="4600575"/>
          <p14:tracePt t="1928827" x="5843588" y="4600575"/>
          <p14:tracePt t="1928835" x="5859463" y="4600575"/>
          <p14:tracePt t="1928851" x="5867400" y="4608513"/>
          <p14:tracePt t="1928859" x="5883275" y="4624388"/>
          <p14:tracePt t="1928867" x="5883275" y="4657725"/>
          <p14:tracePt t="1928875" x="5883275" y="4681538"/>
          <p14:tracePt t="1928883" x="5891213" y="4713288"/>
          <p14:tracePt t="1928897" x="5891213" y="4745038"/>
          <p14:tracePt t="1928900" x="5891213" y="4784725"/>
          <p14:tracePt t="1928907" x="5891213" y="4816475"/>
          <p14:tracePt t="1928915" x="5859463" y="4856163"/>
          <p14:tracePt t="1928923" x="5835650" y="4887913"/>
          <p14:tracePt t="1928931" x="5819775" y="4911725"/>
          <p14:tracePt t="1928939" x="5788025" y="4935538"/>
          <p14:tracePt t="1928947" x="5772150" y="4943475"/>
          <p14:tracePt t="1928955" x="5756275" y="4943475"/>
          <p14:tracePt t="1928963" x="5748338" y="4943475"/>
          <p14:tracePt t="1929003" x="5748338" y="4935538"/>
          <p14:tracePt t="1929011" x="5748338" y="4919663"/>
          <p14:tracePt t="1929019" x="5748338" y="4895850"/>
          <p14:tracePt t="1929027" x="5748338" y="4864100"/>
          <p14:tracePt t="1929036" x="5748338" y="4840288"/>
          <p14:tracePt t="1929043" x="5780088" y="4808538"/>
          <p14:tracePt t="1929051" x="5811838" y="4768850"/>
          <p14:tracePt t="1929059" x="5851525" y="4737100"/>
          <p14:tracePt t="1929067" x="5891213" y="4713288"/>
          <p14:tracePt t="1929075" x="5915025" y="4689475"/>
          <p14:tracePt t="1929083" x="5938838" y="4681538"/>
          <p14:tracePt t="1929091" x="5954713" y="4673600"/>
          <p14:tracePt t="1929099" x="5962650" y="4673600"/>
          <p14:tracePt t="1929107" x="5970588" y="4673600"/>
          <p14:tracePt t="1929115" x="5970588" y="4681538"/>
          <p14:tracePt t="1929123" x="5978525" y="4689475"/>
          <p14:tracePt t="1929133" x="5994400" y="4705350"/>
          <p14:tracePt t="1929140" x="6002338" y="4729163"/>
          <p14:tracePt t="1929147" x="6010275" y="4752975"/>
          <p14:tracePt t="1929155" x="6018213" y="4784725"/>
          <p14:tracePt t="1929163" x="6018213" y="4816475"/>
          <p14:tracePt t="1929171" x="6018213" y="4840288"/>
          <p14:tracePt t="1929179" x="6018213" y="4872038"/>
          <p14:tracePt t="1929187" x="6018213" y="4895850"/>
          <p14:tracePt t="1929196" x="6018213" y="4919663"/>
          <p14:tracePt t="1929203" x="6002338" y="4935538"/>
          <p14:tracePt t="1929211" x="5978525" y="4951413"/>
          <p14:tracePt t="1929219" x="5946775" y="4967288"/>
          <p14:tracePt t="1929227" x="5922963" y="4976813"/>
          <p14:tracePt t="1929235" x="5899150" y="4976813"/>
          <p14:tracePt t="1929243" x="5891213" y="4976813"/>
          <p14:tracePt t="1929251" x="5883275" y="4976813"/>
          <p14:tracePt t="1929267" x="5875338" y="4976813"/>
          <p14:tracePt t="1929275" x="5875338" y="4959350"/>
          <p14:tracePt t="1929283" x="5875338" y="4943475"/>
          <p14:tracePt t="1929291" x="5875338" y="4919663"/>
          <p14:tracePt t="1929299" x="5875338" y="4895850"/>
          <p14:tracePt t="1929309" x="5875338" y="4872038"/>
          <p14:tracePt t="1929315" x="5883275" y="4848225"/>
          <p14:tracePt t="1929323" x="5907088" y="4824413"/>
          <p14:tracePt t="1929330" x="5922963" y="4824413"/>
          <p14:tracePt t="1929339" x="5938838" y="4816475"/>
          <p14:tracePt t="1929347" x="5954713" y="4816475"/>
          <p14:tracePt t="1929355" x="5962650" y="4816475"/>
          <p14:tracePt t="1929363" x="5970588" y="4816475"/>
          <p14:tracePt t="1929371" x="5978525" y="4816475"/>
          <p14:tracePt t="1929380" x="5978525" y="4832350"/>
          <p14:tracePt t="1929387" x="5986463" y="4856163"/>
          <p14:tracePt t="1929396" x="5986463" y="4879975"/>
          <p14:tracePt t="1929403" x="5986463" y="4903788"/>
          <p14:tracePt t="1929411" x="5970588" y="4935538"/>
          <p14:tracePt t="1929419" x="5946775" y="4959350"/>
          <p14:tracePt t="1929427" x="5922963" y="4992688"/>
          <p14:tracePt t="1929435" x="5891213" y="5024438"/>
          <p14:tracePt t="1929444" x="5843588" y="5056188"/>
          <p14:tracePt t="1929451" x="5803900" y="5080000"/>
          <p14:tracePt t="1929459" x="5764213" y="5111750"/>
          <p14:tracePt t="1929467" x="5708650" y="5143500"/>
          <p14:tracePt t="1929475" x="5667375" y="5167313"/>
          <p14:tracePt t="1929483" x="5619750" y="5199063"/>
          <p14:tracePt t="1929491" x="5580063" y="5230813"/>
          <p14:tracePt t="1929499" x="5540375" y="5254625"/>
          <p14:tracePt t="1929507" x="5508625" y="5278438"/>
          <p14:tracePt t="1929515" x="5484813" y="5294313"/>
          <p14:tracePt t="1929523" x="5468938" y="5302250"/>
          <p14:tracePt t="1929531" x="5461000" y="5302250"/>
          <p14:tracePt t="1929539" x="5461000" y="5310188"/>
          <p14:tracePt t="1929723" x="5476875" y="5310188"/>
          <p14:tracePt t="1929731" x="5468938" y="5294313"/>
          <p14:tracePt t="1929740" x="5468938" y="5286375"/>
          <p14:tracePt t="1929747" x="5468938" y="5270500"/>
          <p14:tracePt t="1929787" x="5468938" y="5286375"/>
          <p14:tracePt t="1929795" x="5468938" y="5319713"/>
          <p14:tracePt t="1929803" x="5468938" y="5359400"/>
          <p14:tracePt t="1929811" x="5461000" y="5422900"/>
          <p14:tracePt t="1929819" x="5453063" y="5470525"/>
          <p14:tracePt t="1929827" x="5445125" y="5534025"/>
          <p14:tracePt t="1929835" x="5445125" y="5597525"/>
          <p14:tracePt t="1929843" x="5429250" y="5670550"/>
          <p14:tracePt t="1929851" x="5429250" y="5726113"/>
          <p14:tracePt t="1929859" x="5421313" y="5789613"/>
          <p14:tracePt t="1929867" x="5413375" y="5821363"/>
          <p14:tracePt t="1929875" x="5397500" y="5861050"/>
          <p14:tracePt t="1929882" x="5381625" y="5884863"/>
          <p14:tracePt t="1929898" x="5365750" y="5900738"/>
          <p14:tracePt t="1929899" x="5341938" y="5908675"/>
          <p14:tracePt t="1929907" x="5326063" y="5916613"/>
          <p14:tracePt t="1929914" x="5300663" y="5916613"/>
          <p14:tracePt t="1929923" x="5284788" y="5916613"/>
          <p14:tracePt t="1929930" x="5268913" y="5916613"/>
          <p14:tracePt t="1929939" x="5253038" y="5916613"/>
          <p14:tracePt t="1929946" x="5237163" y="5916613"/>
          <p14:tracePt t="1929955" x="5229225" y="5916613"/>
          <p14:tracePt t="1929963" x="5221288" y="5916613"/>
          <p14:tracePt t="1929971" x="5213350" y="5900738"/>
          <p14:tracePt t="1929979" x="5205413" y="5900738"/>
          <p14:tracePt t="1929987" x="5197475" y="5892800"/>
          <p14:tracePt t="1929996" x="5189538" y="5892800"/>
          <p14:tracePt t="1930002" x="5173663" y="5892800"/>
          <p14:tracePt t="1930010" x="5165725" y="5884863"/>
          <p14:tracePt t="1930018" x="5149850" y="5884863"/>
          <p14:tracePt t="1930035" x="5141913" y="5876925"/>
          <p14:tracePt t="1930043" x="5126038" y="5876925"/>
          <p14:tracePt t="1930051" x="5110163" y="5868988"/>
          <p14:tracePt t="1930059" x="5094288" y="5861050"/>
          <p14:tracePt t="1930067" x="5070475" y="5853113"/>
          <p14:tracePt t="1930075" x="5062538" y="5837238"/>
          <p14:tracePt t="1930083" x="5046663" y="5829300"/>
          <p14:tracePt t="1930091" x="5038725" y="5805488"/>
          <p14:tracePt t="1930099" x="5030788" y="5789613"/>
          <p14:tracePt t="1930107" x="5014913" y="5765800"/>
          <p14:tracePt t="1930115" x="4999038" y="5734050"/>
          <p14:tracePt t="1930123" x="4991100" y="5710238"/>
          <p14:tracePt t="1930131" x="4967288" y="5678488"/>
          <p14:tracePt t="1930139" x="4951413" y="5653088"/>
          <p14:tracePt t="1930147" x="4933950" y="5629275"/>
          <p14:tracePt t="1930155" x="4926013" y="5597525"/>
          <p14:tracePt t="1930163" x="4918075" y="5565775"/>
          <p14:tracePt t="1930171" x="4918075" y="5534025"/>
          <p14:tracePt t="1930180" x="4918075" y="5494338"/>
          <p14:tracePt t="1930188" x="4918075" y="5454650"/>
          <p14:tracePt t="1930197" x="4918075" y="5407025"/>
          <p14:tracePt t="1930203" x="4926013" y="5367338"/>
          <p14:tracePt t="1930211" x="4943475" y="5335588"/>
          <p14:tracePt t="1930219" x="4975225" y="5294313"/>
          <p14:tracePt t="1930227" x="4999038" y="5270500"/>
          <p14:tracePt t="1930235" x="5030788" y="5254625"/>
          <p14:tracePt t="1930243" x="5046663" y="5246688"/>
          <p14:tracePt t="1930251" x="5070475" y="5238750"/>
          <p14:tracePt t="1930259" x="5102225" y="5238750"/>
          <p14:tracePt t="1930267" x="5133975" y="5238750"/>
          <p14:tracePt t="1930275" x="5165725" y="5238750"/>
          <p14:tracePt t="1930283" x="5197475" y="5238750"/>
          <p14:tracePt t="1930291" x="5237163" y="5238750"/>
          <p14:tracePt t="1930299" x="5276850" y="5238750"/>
          <p14:tracePt t="1930307" x="5318125" y="5238750"/>
          <p14:tracePt t="1930315" x="5357813" y="5238750"/>
          <p14:tracePt t="1930323" x="5397500" y="5246688"/>
          <p14:tracePt t="1930331" x="5429250" y="5270500"/>
          <p14:tracePt t="1930339" x="5468938" y="5302250"/>
          <p14:tracePt t="1930347" x="5500688" y="5335588"/>
          <p14:tracePt t="1930355" x="5524500" y="5375275"/>
          <p14:tracePt t="1930363" x="5548313" y="5414963"/>
          <p14:tracePt t="1930371" x="5564188" y="5454650"/>
          <p14:tracePt t="1930380" x="5572125" y="5494338"/>
          <p14:tracePt t="1930387" x="5588000" y="5534025"/>
          <p14:tracePt t="1930396" x="5595938" y="5565775"/>
          <p14:tracePt t="1930403" x="5595938" y="5613400"/>
          <p14:tracePt t="1930411" x="5580063" y="5645150"/>
          <p14:tracePt t="1930419" x="5564188" y="5686425"/>
          <p14:tracePt t="1930427" x="5556250" y="5718175"/>
          <p14:tracePt t="1930435" x="5540375" y="5757863"/>
          <p14:tracePt t="1930443" x="5516563" y="5781675"/>
          <p14:tracePt t="1930451" x="5500688" y="5813425"/>
          <p14:tracePt t="1930459" x="5476875" y="5829300"/>
          <p14:tracePt t="1930467" x="5461000" y="5837238"/>
          <p14:tracePt t="1930475" x="5445125" y="5845175"/>
          <p14:tracePt t="1930483" x="5421313" y="5845175"/>
          <p14:tracePt t="1930491" x="5397500" y="5853113"/>
          <p14:tracePt t="1930499" x="5381625" y="5853113"/>
          <p14:tracePt t="1930507" x="5357813" y="5853113"/>
          <p14:tracePt t="1930515" x="5349875" y="5853113"/>
          <p14:tracePt t="1930523" x="5326063" y="5853113"/>
          <p14:tracePt t="1930531" x="5310188" y="5853113"/>
          <p14:tracePt t="1930539" x="5300663" y="5853113"/>
          <p14:tracePt t="1930547" x="5292725" y="5853113"/>
          <p14:tracePt t="1930555" x="5284788" y="5853113"/>
          <p14:tracePt t="1930563" x="5276850" y="5853113"/>
          <p14:tracePt t="1930571" x="5260975" y="5853113"/>
          <p14:tracePt t="1930580" x="5253038" y="5837238"/>
          <p14:tracePt t="1930587" x="5237163" y="5829300"/>
          <p14:tracePt t="1930596" x="5221288" y="5813425"/>
          <p14:tracePt t="1930603" x="5213350" y="5789613"/>
          <p14:tracePt t="1930611" x="5205413" y="5773738"/>
          <p14:tracePt t="1930619" x="5205413" y="5749925"/>
          <p14:tracePt t="1930627" x="5197475" y="5734050"/>
          <p14:tracePt t="1930635" x="5197475" y="5726113"/>
          <p14:tracePt t="1930643" x="5189538" y="5710238"/>
          <p14:tracePt t="1930651" x="5181600" y="5702300"/>
          <p14:tracePt t="1930659" x="5181600" y="5694363"/>
          <p14:tracePt t="1930667" x="5173663" y="5686425"/>
          <p14:tracePt t="1930675" x="5165725" y="5678488"/>
          <p14:tracePt t="1930683" x="5165725" y="5670550"/>
          <p14:tracePt t="1930691" x="5157788" y="5662613"/>
          <p14:tracePt t="1930698" x="5157788" y="5645150"/>
          <p14:tracePt t="1930707" x="5149850" y="5629275"/>
          <p14:tracePt t="1930715" x="5149850" y="5613400"/>
          <p14:tracePt t="1930722" x="5149850" y="5597525"/>
          <p14:tracePt t="1930731" x="5149850" y="5581650"/>
          <p14:tracePt t="1930739" x="5149850" y="5565775"/>
          <p14:tracePt t="1930747" x="5149850" y="5549900"/>
          <p14:tracePt t="1930755" x="5149850" y="5534025"/>
          <p14:tracePt t="1930763" x="5149850" y="5510213"/>
          <p14:tracePt t="1930771" x="5157788" y="5494338"/>
          <p14:tracePt t="1930780" x="5173663" y="5486400"/>
          <p14:tracePt t="1930787" x="5181600" y="5470525"/>
          <p14:tracePt t="1930796" x="5205413" y="5470525"/>
          <p14:tracePt t="1930803" x="5229225" y="5470525"/>
          <p14:tracePt t="1930811" x="5260975" y="5470525"/>
          <p14:tracePt t="1930819" x="5284788" y="5470525"/>
          <p14:tracePt t="1930827" x="5318125" y="5470525"/>
          <p14:tracePt t="1930835" x="5349875" y="5486400"/>
          <p14:tracePt t="1930844" x="5357813" y="5502275"/>
          <p14:tracePt t="1930851" x="5357813" y="5510213"/>
          <p14:tracePt t="1930963" x="5334000" y="5510213"/>
          <p14:tracePt t="1930971" x="5326063" y="5510213"/>
          <p14:tracePt t="1930979" x="5318125" y="5510213"/>
          <p14:tracePt t="1930988" x="5310188" y="5502275"/>
          <p14:tracePt t="1930997" x="5300663" y="5486400"/>
          <p14:tracePt t="1931003" x="5292725" y="5478463"/>
          <p14:tracePt t="1931012" x="5284788" y="5470525"/>
          <p14:tracePt t="1931019" x="5276850" y="5454650"/>
          <p14:tracePt t="1931027" x="5276850" y="5446713"/>
          <p14:tracePt t="1931035" x="5268913" y="5438775"/>
          <p14:tracePt t="1931083" x="5268913" y="5446713"/>
          <p14:tracePt t="1931099" x="5268913" y="5454650"/>
          <p14:tracePt t="1931107" x="5260975" y="5462588"/>
          <p14:tracePt t="1931115" x="5253038" y="5470525"/>
          <p14:tracePt t="1931123" x="5237163" y="5470525"/>
          <p14:tracePt t="1931131" x="5221288" y="5478463"/>
          <p14:tracePt t="1931139" x="5213350" y="5486400"/>
          <p14:tracePt t="1931148" x="5189538" y="5494338"/>
          <p14:tracePt t="1931155" x="5165725" y="5494338"/>
          <p14:tracePt t="1931163" x="5149850" y="5502275"/>
          <p14:tracePt t="1931171" x="5141913" y="5510213"/>
          <p14:tracePt t="1931219" x="5133975" y="5510213"/>
          <p14:tracePt t="1931235" x="5118100" y="5510213"/>
          <p14:tracePt t="1931243" x="5118100" y="5502275"/>
          <p14:tracePt t="1931251" x="5110163" y="5494338"/>
          <p14:tracePt t="1931259" x="5094288" y="5478463"/>
          <p14:tracePt t="1931267" x="5094288" y="5470525"/>
          <p14:tracePt t="1931275" x="5094288" y="5454650"/>
          <p14:tracePt t="1931283" x="5094288" y="5430838"/>
          <p14:tracePt t="1931291" x="5094288" y="5407025"/>
          <p14:tracePt t="1931299" x="5094288" y="5383213"/>
          <p14:tracePt t="1931307" x="5086350" y="5351463"/>
          <p14:tracePt t="1931315" x="5086350" y="5335588"/>
          <p14:tracePt t="1931323" x="5086350" y="5310188"/>
          <p14:tracePt t="1931331" x="5086350" y="5286375"/>
          <p14:tracePt t="1931339" x="5086350" y="5270500"/>
          <p14:tracePt t="1931347" x="5086350" y="5262563"/>
          <p14:tracePt t="1931355" x="5086350" y="5246688"/>
          <p14:tracePt t="1931363" x="5086350" y="5238750"/>
          <p14:tracePt t="1931371" x="5086350" y="5222875"/>
          <p14:tracePt t="1931380" x="5102225" y="5214938"/>
          <p14:tracePt t="1931387" x="5110163" y="5207000"/>
          <p14:tracePt t="1931396" x="5110163" y="5191125"/>
          <p14:tracePt t="1931403" x="5118100" y="5183188"/>
          <p14:tracePt t="1931411" x="5126038" y="5159375"/>
          <p14:tracePt t="1931419" x="5133975" y="5143500"/>
          <p14:tracePt t="1931427" x="5141913" y="5127625"/>
          <p14:tracePt t="1931435" x="5157788" y="5119688"/>
          <p14:tracePt t="1931443" x="5157788" y="5111750"/>
          <p14:tracePt t="1931451" x="5165725" y="5103813"/>
          <p14:tracePt t="1931459" x="5165725" y="5095875"/>
          <p14:tracePt t="1931475" x="5173663" y="5095875"/>
          <p14:tracePt t="1931675" x="5181600" y="5095875"/>
          <p14:tracePt t="1931835" x="5173663" y="5103813"/>
          <p14:tracePt t="1931843" x="5189538" y="5103813"/>
          <p14:tracePt t="1931851" x="5197475" y="5103813"/>
          <p14:tracePt t="1931859" x="5205413" y="5103813"/>
          <p14:tracePt t="1931867" x="5221288" y="5103813"/>
          <p14:tracePt t="1931875" x="5229225" y="5103813"/>
          <p14:tracePt t="1932139" x="5245100" y="5103813"/>
          <p14:tracePt t="1932155" x="5253038" y="5103813"/>
          <p14:tracePt t="1932171" x="5260975" y="5103813"/>
          <p14:tracePt t="1932203" x="5268913" y="5103813"/>
          <p14:tracePt t="1932211" x="5268913" y="5111750"/>
          <p14:tracePt t="1932235" x="5268913" y="5119688"/>
          <p14:tracePt t="1932251" x="5260975" y="5119688"/>
          <p14:tracePt t="1932275" x="5253038" y="5119688"/>
          <p14:tracePt t="1932299" x="5245100" y="5119688"/>
          <p14:tracePt t="1932387" x="5237163" y="5119688"/>
          <p14:tracePt t="1932395" x="5229225" y="5119688"/>
          <p14:tracePt t="1932403" x="5221288" y="5119688"/>
          <p14:tracePt t="1932492" x="5213350" y="5119688"/>
          <p14:tracePt t="1932515" x="5213350" y="5111750"/>
          <p14:tracePt t="1932620" x="5205413" y="5111750"/>
          <p14:tracePt t="1932635" x="5197475" y="5103813"/>
          <p14:tracePt t="1932651" x="5189538" y="5095875"/>
          <p14:tracePt t="1932667" x="5181600" y="5095875"/>
          <p14:tracePt t="1932675" x="5173663" y="5087938"/>
          <p14:tracePt t="1932683" x="5165725" y="5072063"/>
          <p14:tracePt t="1932691" x="5165725" y="5064125"/>
          <p14:tracePt t="1932699" x="5165725" y="5048250"/>
          <p14:tracePt t="1932707" x="5157788" y="5040313"/>
          <p14:tracePt t="1932715" x="5157788" y="5024438"/>
          <p14:tracePt t="1932723" x="5157788" y="5016500"/>
          <p14:tracePt t="1932731" x="5157788" y="5000625"/>
          <p14:tracePt t="1932739" x="5157788" y="4992688"/>
          <p14:tracePt t="1932748" x="5157788" y="4976813"/>
          <p14:tracePt t="1932755" x="5157788" y="4959350"/>
          <p14:tracePt t="1932763" x="5157788" y="4935538"/>
          <p14:tracePt t="1932771" x="5149850" y="4919663"/>
          <p14:tracePt t="1932780" x="5149850" y="4895850"/>
          <p14:tracePt t="1932787" x="5149850" y="4872038"/>
          <p14:tracePt t="1932796" x="5149850" y="4848225"/>
          <p14:tracePt t="1932803" x="5149850" y="4824413"/>
          <p14:tracePt t="1932811" x="5149850" y="4800600"/>
          <p14:tracePt t="1932819" x="5149850" y="4784725"/>
          <p14:tracePt t="1932827" x="5149850" y="4760913"/>
          <p14:tracePt t="1932835" x="5157788" y="4745038"/>
          <p14:tracePt t="1932843" x="5165725" y="4729163"/>
          <p14:tracePt t="1932851" x="5165725" y="4713288"/>
          <p14:tracePt t="1932859" x="5173663" y="4689475"/>
          <p14:tracePt t="1932867" x="5189538" y="4657725"/>
          <p14:tracePt t="1932875" x="5197475" y="4633913"/>
          <p14:tracePt t="1932883" x="5205413" y="4608513"/>
          <p14:tracePt t="1932891" x="5213350" y="4584700"/>
          <p14:tracePt t="1932899" x="5221288" y="4552950"/>
          <p14:tracePt t="1932907" x="5229225" y="4537075"/>
          <p14:tracePt t="1932915" x="5229225" y="4521200"/>
          <p14:tracePt t="1932923" x="5237163" y="4513263"/>
          <p14:tracePt t="1932931" x="5245100" y="4497388"/>
          <p14:tracePt t="1932939" x="5245100" y="4489450"/>
          <p14:tracePt t="1932946" x="5245100" y="4481513"/>
          <p14:tracePt t="1932956" x="5253038" y="4473575"/>
          <p14:tracePt t="1932971" x="5253038" y="4465638"/>
          <p14:tracePt t="1932980" x="5253038" y="4457700"/>
          <p14:tracePt t="1932988" x="5260975" y="4441825"/>
          <p14:tracePt t="1932996" x="5268913" y="4425950"/>
          <p14:tracePt t="1933003" x="5268913" y="4410075"/>
          <p14:tracePt t="1933011" x="5276850" y="4394200"/>
          <p14:tracePt t="1933019" x="5284788" y="4378325"/>
          <p14:tracePt t="1933027" x="5284788" y="4362450"/>
          <p14:tracePt t="1933035" x="5284788" y="4354513"/>
          <p14:tracePt t="1933043" x="5284788" y="4346575"/>
          <p14:tracePt t="1933051" x="5292725" y="4330700"/>
          <p14:tracePt t="1933059" x="5292725" y="4322763"/>
          <p14:tracePt t="1933067" x="5300663" y="4298950"/>
          <p14:tracePt t="1933075" x="5300663" y="4281488"/>
          <p14:tracePt t="1933083" x="5310188" y="4257675"/>
          <p14:tracePt t="1933091" x="5326063" y="4233863"/>
          <p14:tracePt t="1933099" x="5326063" y="4225925"/>
          <p14:tracePt t="1933107" x="5326063" y="4217988"/>
          <p14:tracePt t="1933203" x="5326063" y="4210050"/>
          <p14:tracePt t="1933235" x="5334000" y="4210050"/>
          <p14:tracePt t="1933243" x="5341938" y="4210050"/>
          <p14:tracePt t="1933251" x="5349875" y="4210050"/>
          <p14:tracePt t="1933259" x="5357813" y="4210050"/>
          <p14:tracePt t="1933267" x="5365750" y="4210050"/>
          <p14:tracePt t="1933275" x="5373688" y="4210050"/>
          <p14:tracePt t="1933283" x="5381625" y="4210050"/>
          <p14:tracePt t="1933291" x="5389563" y="4210050"/>
          <p14:tracePt t="1933299" x="5405438" y="4210050"/>
          <p14:tracePt t="1933307" x="5421313" y="4210050"/>
          <p14:tracePt t="1933315" x="5445125" y="4210050"/>
          <p14:tracePt t="1933323" x="5461000" y="4210050"/>
          <p14:tracePt t="1933331" x="5484813" y="4210050"/>
          <p14:tracePt t="1933339" x="5508625" y="4210050"/>
          <p14:tracePt t="1933347" x="5540375" y="4210050"/>
          <p14:tracePt t="1933355" x="5564188" y="4210050"/>
          <p14:tracePt t="1933363" x="5588000" y="4210050"/>
          <p14:tracePt t="1933371" x="5611813" y="4210050"/>
          <p14:tracePt t="1933379" x="5627688" y="4210050"/>
          <p14:tracePt t="1933387" x="5643563" y="4210050"/>
          <p14:tracePt t="1933397" x="5651500" y="4210050"/>
          <p14:tracePt t="1933403" x="5667375" y="4210050"/>
          <p14:tracePt t="1933412" x="5684838" y="4210050"/>
          <p14:tracePt t="1933419" x="5692775" y="4210050"/>
          <p14:tracePt t="1933427" x="5700713" y="4210050"/>
          <p14:tracePt t="1933435" x="5708650" y="4210050"/>
          <p14:tracePt t="1933443" x="5716588" y="4210050"/>
          <p14:tracePt t="1933451" x="5724525" y="4210050"/>
          <p14:tracePt t="1933467" x="5732463" y="4210050"/>
          <p14:tracePt t="1933475" x="5740400" y="4210050"/>
          <p14:tracePt t="1933523" x="5748338" y="4210050"/>
          <p14:tracePt t="1933691" x="5748338" y="4217988"/>
          <p14:tracePt t="1933707" x="5748338" y="4225925"/>
          <p14:tracePt t="1933723" x="5748338" y="4233863"/>
          <p14:tracePt t="1933731" x="5748338" y="4241800"/>
          <p14:tracePt t="1933739" x="5748338" y="4257675"/>
          <p14:tracePt t="1933747" x="5748338" y="4273550"/>
          <p14:tracePt t="1933755" x="5748338" y="4298950"/>
          <p14:tracePt t="1933763" x="5748338" y="4322763"/>
          <p14:tracePt t="1933771" x="5740400" y="4346575"/>
          <p14:tracePt t="1933780" x="5740400" y="4370388"/>
          <p14:tracePt t="1933787" x="5740400" y="4394200"/>
          <p14:tracePt t="1933796" x="5740400" y="4418013"/>
          <p14:tracePt t="1933804" x="5740400" y="4441825"/>
          <p14:tracePt t="1933811" x="5740400" y="4473575"/>
          <p14:tracePt t="1933819" x="5740400" y="4505325"/>
          <p14:tracePt t="1933827" x="5740400" y="4537075"/>
          <p14:tracePt t="1933836" x="5740400" y="4560888"/>
          <p14:tracePt t="1933843" x="5740400" y="4592638"/>
          <p14:tracePt t="1933851" x="5740400" y="4624388"/>
          <p14:tracePt t="1933859" x="5732463" y="4657725"/>
          <p14:tracePt t="1933867" x="5724525" y="4673600"/>
          <p14:tracePt t="1933875" x="5716588" y="4697413"/>
          <p14:tracePt t="1933884" x="5716588" y="4713288"/>
          <p14:tracePt t="1933891" x="5716588" y="4729163"/>
          <p14:tracePt t="1933899" x="5716588" y="4745038"/>
          <p14:tracePt t="1933907" x="5716588" y="4760913"/>
          <p14:tracePt t="1933915" x="5708650" y="4784725"/>
          <p14:tracePt t="1933923" x="5708650" y="4808538"/>
          <p14:tracePt t="1933931" x="5708650" y="4832350"/>
          <p14:tracePt t="1933939" x="5708650" y="4872038"/>
          <p14:tracePt t="1933947" x="5708650" y="4903788"/>
          <p14:tracePt t="1933955" x="5708650" y="4935538"/>
          <p14:tracePt t="1933963" x="5708650" y="4959350"/>
          <p14:tracePt t="1933971" x="5708650" y="4976813"/>
          <p14:tracePt t="1933979" x="5708650" y="4992688"/>
          <p14:tracePt t="1933987" x="5708650" y="5008563"/>
          <p14:tracePt t="1933996" x="5708650" y="5024438"/>
          <p14:tracePt t="1934003" x="5708650" y="5040313"/>
          <p14:tracePt t="1934011" x="5708650" y="5056188"/>
          <p14:tracePt t="1934019" x="5708650" y="5072063"/>
          <p14:tracePt t="1934027" x="5708650" y="5087938"/>
          <p14:tracePt t="1934035" x="5708650" y="5095875"/>
          <p14:tracePt t="1934043" x="5708650" y="5111750"/>
          <p14:tracePt t="1934219" x="5692775" y="5111750"/>
          <p14:tracePt t="1934227" x="5676900" y="5111750"/>
          <p14:tracePt t="1934234" x="5651500" y="5111750"/>
          <p14:tracePt t="1934243" x="5619750" y="5111750"/>
          <p14:tracePt t="1934251" x="5588000" y="5111750"/>
          <p14:tracePt t="1934259" x="5548313" y="5111750"/>
          <p14:tracePt t="1934268" x="5516563" y="5111750"/>
          <p14:tracePt t="1934275" x="5492750" y="5111750"/>
          <p14:tracePt t="1934283" x="5468938" y="5111750"/>
          <p14:tracePt t="1934291" x="5445125" y="5111750"/>
          <p14:tracePt t="1934299" x="5429250" y="5111750"/>
          <p14:tracePt t="1934307" x="5413375" y="5111750"/>
          <p14:tracePt t="1934314" x="5397500" y="5111750"/>
          <p14:tracePt t="1934323" x="5381625" y="5111750"/>
          <p14:tracePt t="1934331" x="5357813" y="5111750"/>
          <p14:tracePt t="1934339" x="5326063" y="5111750"/>
          <p14:tracePt t="1934347" x="5300663" y="5111750"/>
          <p14:tracePt t="1934355" x="5268913" y="5111750"/>
          <p14:tracePt t="1934363" x="5245100" y="5111750"/>
          <p14:tracePt t="1934371" x="5221288" y="5111750"/>
          <p14:tracePt t="1934379" x="5205413" y="5111750"/>
          <p14:tracePt t="1934387" x="5189538" y="5111750"/>
          <p14:tracePt t="1934396" x="5181600" y="5111750"/>
          <p14:tracePt t="1934403" x="5173663" y="5111750"/>
          <p14:tracePt t="1934612" x="5173663" y="5095875"/>
          <p14:tracePt t="1934619" x="5173663" y="5080000"/>
          <p14:tracePt t="1934627" x="5173663" y="5064125"/>
          <p14:tracePt t="1934635" x="5173663" y="5048250"/>
          <p14:tracePt t="1934643" x="5173663" y="5024438"/>
          <p14:tracePt t="1934651" x="5173663" y="5000625"/>
          <p14:tracePt t="1934659" x="5173663" y="4967288"/>
          <p14:tracePt t="1934667" x="5173663" y="4935538"/>
          <p14:tracePt t="1934675" x="5173663" y="4903788"/>
          <p14:tracePt t="1934683" x="5173663" y="4872038"/>
          <p14:tracePt t="1934691" x="5173663" y="4848225"/>
          <p14:tracePt t="1934699" x="5173663" y="4832350"/>
          <p14:tracePt t="1934707" x="5173663" y="4808538"/>
          <p14:tracePt t="1934715" x="5173663" y="4792663"/>
          <p14:tracePt t="1934723" x="5173663" y="4768850"/>
          <p14:tracePt t="1934731" x="5173663" y="4745038"/>
          <p14:tracePt t="1934739" x="5173663" y="4721225"/>
          <p14:tracePt t="1934747" x="5173663" y="4689475"/>
          <p14:tracePt t="1934755" x="5173663" y="4657725"/>
          <p14:tracePt t="1934763" x="5173663" y="4624388"/>
          <p14:tracePt t="1934771" x="5173663" y="4592638"/>
          <p14:tracePt t="1934780" x="5173663" y="4568825"/>
          <p14:tracePt t="1934787" x="5173663" y="4545013"/>
          <p14:tracePt t="1934796" x="5173663" y="4521200"/>
          <p14:tracePt t="1934803" x="5173663" y="4505325"/>
          <p14:tracePt t="1934812" x="5173663" y="4489450"/>
          <p14:tracePt t="1934819" x="5173663" y="4465638"/>
          <p14:tracePt t="1934827" x="5173663" y="4433888"/>
          <p14:tracePt t="1934835" x="5173663" y="4402138"/>
          <p14:tracePt t="1934843" x="5173663" y="4378325"/>
          <p14:tracePt t="1934851" x="5173663" y="4354513"/>
          <p14:tracePt t="1934859" x="5173663" y="4338638"/>
          <p14:tracePt t="1934867" x="5181600" y="4322763"/>
          <p14:tracePt t="1934875" x="5181600" y="4314825"/>
          <p14:tracePt t="1934883" x="5181600" y="4306888"/>
          <p14:tracePt t="1934891" x="5181600" y="4291013"/>
          <p14:tracePt t="1934899" x="5189538" y="4281488"/>
          <p14:tracePt t="1934907" x="5189538" y="4273550"/>
          <p14:tracePt t="1934915" x="5189538" y="4257675"/>
          <p14:tracePt t="1934923" x="5189538" y="4241800"/>
          <p14:tracePt t="1934931" x="5197475" y="4225925"/>
          <p14:tracePt t="1934939" x="5197475" y="4217988"/>
          <p14:tracePt t="1934947" x="5197475" y="4202113"/>
          <p14:tracePt t="1934955" x="5205413" y="4194175"/>
          <p14:tracePt t="1934963" x="5205413" y="4186238"/>
          <p14:tracePt t="1934971" x="5213350" y="4178300"/>
          <p14:tracePt t="1934980" x="5213350" y="4170363"/>
          <p14:tracePt t="1934987" x="5221288" y="4162425"/>
          <p14:tracePt t="1934997" x="5229225" y="4154488"/>
          <p14:tracePt t="1935003" x="5237163" y="4146550"/>
          <p14:tracePt t="1935012" x="5245100" y="4130675"/>
          <p14:tracePt t="1935019" x="5253038" y="4122738"/>
          <p14:tracePt t="1935035" x="5253038" y="4114800"/>
          <p14:tracePt t="1935099" x="5253038" y="4130675"/>
          <p14:tracePt t="1935107" x="5260975" y="4146550"/>
          <p14:tracePt t="1935115" x="5260975" y="4178300"/>
          <p14:tracePt t="1935123" x="5260975" y="4202113"/>
          <p14:tracePt t="1935132" x="5260975" y="4225925"/>
          <p14:tracePt t="1935139" x="5260975" y="4233863"/>
          <p14:tracePt t="1935147" x="5260975" y="4249738"/>
          <p14:tracePt t="1935395" x="5253038" y="4249738"/>
          <p14:tracePt t="1935403" x="5237163" y="4249738"/>
          <p14:tracePt t="1935412" x="5221288" y="4249738"/>
          <p14:tracePt t="1935419" x="5205413" y="4249738"/>
          <p14:tracePt t="1935427" x="5181600" y="4249738"/>
          <p14:tracePt t="1935459" x="5189538" y="4249738"/>
          <p14:tracePt t="1935467" x="5197475" y="4241800"/>
          <p14:tracePt t="1935475" x="5197475" y="4233863"/>
          <p14:tracePt t="1935483" x="5205413" y="4217988"/>
          <p14:tracePt t="1935491" x="5213350" y="4217988"/>
          <p14:tracePt t="1935747" x="5237163" y="4217988"/>
          <p14:tracePt t="1935755" x="5276850" y="4217988"/>
          <p14:tracePt t="1935763" x="5326063" y="4217988"/>
          <p14:tracePt t="1935771" x="5373688" y="4217988"/>
          <p14:tracePt t="1935779" x="5421313" y="4217988"/>
          <p14:tracePt t="1935787" x="5453063" y="4217988"/>
          <p14:tracePt t="1935797" x="5484813" y="4217988"/>
          <p14:tracePt t="1935803" x="5508625" y="4217988"/>
          <p14:tracePt t="1935811" x="5532438" y="4217988"/>
          <p14:tracePt t="1935819" x="5548313" y="4217988"/>
          <p14:tracePt t="1935923" x="5556250" y="4217988"/>
          <p14:tracePt t="1935947" x="5564188" y="4217988"/>
          <p14:tracePt t="1935963" x="5572125" y="4217988"/>
          <p14:tracePt t="1935971" x="5588000" y="4217988"/>
          <p14:tracePt t="1935979" x="5603875" y="4233863"/>
          <p14:tracePt t="1935987" x="5619750" y="4233863"/>
          <p14:tracePt t="1935996" x="5635625" y="4241800"/>
          <p14:tracePt t="1936003" x="5659438" y="4249738"/>
          <p14:tracePt t="1936011" x="5676900" y="4257675"/>
          <p14:tracePt t="1936019" x="5692775" y="4257675"/>
          <p14:tracePt t="1936028" x="5708650" y="4257675"/>
          <p14:tracePt t="1936107" x="5716588" y="4257675"/>
          <p14:tracePt t="1936267" x="5716588" y="4265613"/>
          <p14:tracePt t="1936275" x="5716588" y="4273550"/>
          <p14:tracePt t="1936283" x="5716588" y="4291013"/>
          <p14:tracePt t="1936291" x="5716588" y="4306888"/>
          <p14:tracePt t="1936300" x="5716588" y="4330700"/>
          <p14:tracePt t="1936307" x="5716588" y="4362450"/>
          <p14:tracePt t="1936315" x="5716588" y="4402138"/>
          <p14:tracePt t="1936323" x="5716588" y="4449763"/>
          <p14:tracePt t="1936331" x="5716588" y="4497388"/>
          <p14:tracePt t="1936339" x="5716588" y="4552950"/>
          <p14:tracePt t="1936347" x="5716588" y="4608513"/>
          <p14:tracePt t="1936355" x="5716588" y="4673600"/>
          <p14:tracePt t="1936363" x="5716588" y="4729163"/>
          <p14:tracePt t="1936371" x="5716588" y="4800600"/>
          <p14:tracePt t="1936380" x="5716588" y="4856163"/>
          <p14:tracePt t="1936387" x="5716588" y="4903788"/>
          <p14:tracePt t="1936396" x="5716588" y="4935538"/>
          <p14:tracePt t="1936403" x="5716588" y="4959350"/>
          <p14:tracePt t="1936411" x="5716588" y="4976813"/>
          <p14:tracePt t="1936419" x="5716588" y="4992688"/>
          <p14:tracePt t="1936427" x="5716588" y="5000625"/>
          <p14:tracePt t="1936435" x="5716588" y="5016500"/>
          <p14:tracePt t="1936443" x="5716588" y="5032375"/>
          <p14:tracePt t="1936451" x="5716588" y="5048250"/>
          <p14:tracePt t="1936467" x="5716588" y="5056188"/>
          <p14:tracePt t="1936475" x="5716588" y="5064125"/>
          <p14:tracePt t="1936651" x="5700713" y="5064125"/>
          <p14:tracePt t="1936659" x="5676900" y="5064125"/>
          <p14:tracePt t="1936667" x="5651500" y="5064125"/>
          <p14:tracePt t="1936675" x="5611813" y="5064125"/>
          <p14:tracePt t="1936683" x="5564188" y="5064125"/>
          <p14:tracePt t="1936691" x="5524500" y="5064125"/>
          <p14:tracePt t="1936699" x="5492750" y="5064125"/>
          <p14:tracePt t="1936707" x="5468938" y="5064125"/>
          <p14:tracePt t="1936715" x="5445125" y="5064125"/>
          <p14:tracePt t="1936723" x="5429250" y="5064125"/>
          <p14:tracePt t="1936731" x="5421313" y="5056188"/>
          <p14:tracePt t="1936739" x="5405438" y="5056188"/>
          <p14:tracePt t="1936747" x="5397500" y="5048250"/>
          <p14:tracePt t="1936763" x="5389563" y="5048250"/>
          <p14:tracePt t="1936827" x="5381625" y="5048250"/>
          <p14:tracePt t="1936851" x="5373688" y="5048250"/>
          <p14:tracePt t="1936858" x="5365750" y="5048250"/>
          <p14:tracePt t="1936867" x="5357813" y="5048250"/>
          <p14:tracePt t="1936875" x="5349875" y="5048250"/>
          <p14:tracePt t="1936891" x="5341938" y="5048250"/>
          <p14:tracePt t="1936912" x="5334000" y="5048250"/>
          <p14:tracePt t="1936915" x="5326063" y="5048250"/>
          <p14:tracePt t="1936923" x="5310188" y="5048250"/>
          <p14:tracePt t="1936931" x="5300663" y="5048250"/>
          <p14:tracePt t="1936939" x="5284788" y="5048250"/>
          <p14:tracePt t="1936947" x="5276850" y="5048250"/>
          <p14:tracePt t="1936955" x="5260975" y="5048250"/>
          <p14:tracePt t="1936963" x="5253038" y="5048250"/>
          <p14:tracePt t="1936987" x="5245100" y="5048250"/>
          <p14:tracePt t="1937011" x="5245100" y="5056188"/>
          <p14:tracePt t="1937019" x="5237163" y="5056188"/>
          <p14:tracePt t="1937026" x="5229225" y="5064125"/>
          <p14:tracePt t="1937034" x="5221288" y="5080000"/>
          <p14:tracePt t="1937042" x="5221288" y="5095875"/>
          <p14:tracePt t="1937050" x="5221288" y="5111750"/>
          <p14:tracePt t="1937059" x="5221288" y="5135563"/>
          <p14:tracePt t="1937067" x="5221288" y="5151438"/>
          <p14:tracePt t="1937075" x="5221288" y="5159375"/>
          <p14:tracePt t="1937083" x="5237163" y="5175250"/>
          <p14:tracePt t="1937091" x="5260975" y="5183188"/>
          <p14:tracePt t="1937099" x="5268913" y="5183188"/>
          <p14:tracePt t="1937107" x="5268913" y="5199063"/>
          <p14:tracePt t="1937115" x="5268913" y="5207000"/>
          <p14:tracePt t="1937131" x="5260975" y="5207000"/>
          <p14:tracePt t="1937235" x="5253038" y="5207000"/>
          <p14:tracePt t="1937243" x="5237163" y="5191125"/>
          <p14:tracePt t="1937251" x="5221288" y="5183188"/>
          <p14:tracePt t="1937259" x="5205413" y="5175250"/>
          <p14:tracePt t="1937267" x="5189538" y="5175250"/>
          <p14:tracePt t="1937275" x="5173663" y="5175250"/>
          <p14:tracePt t="1937283" x="5165725" y="5199063"/>
          <p14:tracePt t="1937291" x="5149850" y="5222875"/>
          <p14:tracePt t="1937299" x="5133975" y="5246688"/>
          <p14:tracePt t="1937307" x="5126038" y="5270500"/>
          <p14:tracePt t="1937315" x="5126038" y="5294313"/>
          <p14:tracePt t="1937323" x="5118100" y="5319713"/>
          <p14:tracePt t="1937331" x="5102225" y="5351463"/>
          <p14:tracePt t="1937339" x="5102225" y="5383213"/>
          <p14:tracePt t="1937347" x="5102225" y="5399088"/>
          <p14:tracePt t="1937355" x="5094288" y="5422900"/>
          <p14:tracePt t="1937363" x="5094288" y="5446713"/>
          <p14:tracePt t="1937371" x="5094288" y="5462588"/>
          <p14:tracePt t="1937380" x="5094288" y="5470525"/>
          <p14:tracePt t="1937427" x="5102225" y="5470525"/>
          <p14:tracePt t="1937467" x="5110163" y="5470525"/>
          <p14:tracePt t="1937475" x="5118100" y="5470525"/>
          <p14:tracePt t="1937483" x="5126038" y="5470525"/>
          <p14:tracePt t="1937492" x="5141913" y="5470525"/>
          <p14:tracePt t="1937499" x="5149850" y="5470525"/>
          <p14:tracePt t="1937507" x="5165725" y="5470525"/>
          <p14:tracePt t="1937515" x="5173663" y="5470525"/>
          <p14:tracePt t="1937627" x="5157788" y="5470525"/>
          <p14:tracePt t="1937635" x="5141913" y="5470525"/>
          <p14:tracePt t="1937643" x="5126038" y="5470525"/>
          <p14:tracePt t="1937651" x="5126038" y="5462588"/>
          <p14:tracePt t="1937659" x="5126038" y="5454650"/>
          <p14:tracePt t="1937667" x="5126038" y="5462588"/>
          <p14:tracePt t="1937675" x="5126038" y="5470525"/>
          <p14:tracePt t="1937699" x="5141913" y="5470525"/>
          <p14:tracePt t="1937715" x="5181600" y="5470525"/>
          <p14:tracePt t="1937819" x="5165725" y="5470525"/>
          <p14:tracePt t="1937827" x="5149850" y="5470525"/>
          <p14:tracePt t="1937835" x="5141913" y="5454650"/>
          <p14:tracePt t="1937843" x="5133975" y="5446713"/>
          <p14:tracePt t="1937979" x="5133975" y="5454650"/>
          <p14:tracePt t="1938004" x="5133975" y="5462588"/>
          <p14:tracePt t="1938019" x="5133975" y="5470525"/>
          <p14:tracePt t="1938027" x="5149850" y="5470525"/>
          <p14:tracePt t="1938035" x="5189538" y="5470525"/>
          <p14:tracePt t="1938043" x="5221288" y="5470525"/>
          <p14:tracePt t="1938051" x="5253038" y="5470525"/>
          <p14:tracePt t="1938315" x="5260975" y="5478463"/>
          <p14:tracePt t="1938323" x="5245100" y="5502275"/>
          <p14:tracePt t="1938331" x="5237163" y="5510213"/>
          <p14:tracePt t="1938339" x="5229225" y="5510213"/>
          <p14:tracePt t="1938435" x="5229225" y="5494338"/>
          <p14:tracePt t="1938443" x="5229225" y="5478463"/>
          <p14:tracePt t="1938451" x="5229225" y="5470525"/>
          <p14:tracePt t="1938459" x="5229225" y="5446713"/>
          <p14:tracePt t="1938467" x="5229225" y="5422900"/>
          <p14:tracePt t="1938475" x="5229225" y="5399088"/>
          <p14:tracePt t="1938483" x="5229225" y="5367338"/>
          <p14:tracePt t="1938491" x="5229225" y="5327650"/>
          <p14:tracePt t="1938499" x="5229225" y="5294313"/>
          <p14:tracePt t="1938507" x="5229225" y="5270500"/>
          <p14:tracePt t="1938515" x="5229225" y="5238750"/>
          <p14:tracePt t="1938523" x="5229225" y="5222875"/>
          <p14:tracePt t="1938531" x="5229225" y="5199063"/>
          <p14:tracePt t="1938539" x="5229225" y="5183188"/>
          <p14:tracePt t="1938547" x="5229225" y="5167313"/>
          <p14:tracePt t="1938555" x="5229225" y="5159375"/>
          <p14:tracePt t="1938563" x="5221288" y="5151438"/>
          <p14:tracePt t="1938571" x="5221288" y="5143500"/>
          <p14:tracePt t="1938579" x="5221288" y="5135563"/>
          <p14:tracePt t="1938596" x="5221288" y="5127625"/>
          <p14:tracePt t="1938603" x="5221288" y="5119688"/>
          <p14:tracePt t="1938611" x="5221288" y="5111750"/>
          <p14:tracePt t="1938619" x="5221288" y="5103813"/>
          <p14:tracePt t="1938627" x="5221288" y="5095875"/>
          <p14:tracePt t="1938739" x="5205413" y="5111750"/>
          <p14:tracePt t="1938746" x="5181600" y="5135563"/>
          <p14:tracePt t="1938755" x="5165725" y="5167313"/>
          <p14:tracePt t="1938763" x="5149850" y="5183188"/>
          <p14:tracePt t="1938771" x="5133975" y="5191125"/>
          <p14:tracePt t="1938787" x="5133975" y="5199063"/>
          <p14:tracePt t="1938796" x="5133975" y="5207000"/>
          <p14:tracePt t="1939067" x="5149850" y="5175250"/>
          <p14:tracePt t="1939075" x="5173663" y="5119688"/>
          <p14:tracePt t="1939083" x="5189538" y="5072063"/>
          <p14:tracePt t="1939091" x="5205413" y="5016500"/>
          <p14:tracePt t="1939099" x="5221288" y="4967288"/>
          <p14:tracePt t="1939107" x="5229225" y="4919663"/>
          <p14:tracePt t="1939115" x="5245100" y="4856163"/>
          <p14:tracePt t="1939123" x="5245100" y="4808538"/>
          <p14:tracePt t="1939131" x="5245100" y="4760913"/>
          <p14:tracePt t="1939139" x="5253038" y="4721225"/>
          <p14:tracePt t="1939146" x="5260975" y="4689475"/>
          <p14:tracePt t="1939155" x="5276850" y="4649788"/>
          <p14:tracePt t="1939163" x="5292725" y="4576763"/>
          <p14:tracePt t="1939171" x="5292725" y="4521200"/>
          <p14:tracePt t="1939180" x="5310188" y="4489450"/>
          <p14:tracePt t="1939187" x="5334000" y="4473575"/>
          <p14:tracePt t="1939355" x="5349875" y="4441825"/>
          <p14:tracePt t="1939364" x="5357813" y="4418013"/>
          <p14:tracePt t="1939371" x="5357813" y="4394200"/>
          <p14:tracePt t="1939379" x="5357813" y="4386263"/>
          <p14:tracePt t="1939387" x="5357813" y="4362450"/>
          <p14:tracePt t="1939396" x="5349875" y="4346575"/>
          <p14:tracePt t="1939403" x="5341938" y="4322763"/>
          <p14:tracePt t="1939411" x="5334000" y="4306888"/>
          <p14:tracePt t="1939419" x="5334000" y="4298950"/>
          <p14:tracePt t="1939427" x="5334000" y="4281488"/>
          <p14:tracePt t="1939443" x="5334000" y="4273550"/>
          <p14:tracePt t="1939451" x="5334000" y="4257675"/>
          <p14:tracePt t="1939459" x="5334000" y="4249738"/>
          <p14:tracePt t="1939467" x="5334000" y="4241800"/>
          <p14:tracePt t="1939475" x="5334000" y="4217988"/>
          <p14:tracePt t="1939483" x="5334000" y="4194175"/>
          <p14:tracePt t="1939491" x="5334000" y="4170363"/>
          <p14:tracePt t="1939499" x="5334000" y="4154488"/>
          <p14:tracePt t="1939507" x="5334000" y="4138613"/>
          <p14:tracePt t="1939515" x="5334000" y="4130675"/>
          <p14:tracePt t="1939523" x="5334000" y="4122738"/>
          <p14:tracePt t="1939603" x="5326063" y="4122738"/>
          <p14:tracePt t="1939795" x="5326063" y="4130675"/>
          <p14:tracePt t="1939972" x="5310188" y="4130675"/>
          <p14:tracePt t="1939978" x="5292725" y="4130675"/>
          <p14:tracePt t="1939987" x="5284788" y="4130675"/>
          <p14:tracePt t="1939996" x="5268913" y="4130675"/>
          <p14:tracePt t="1940003" x="5245100" y="4138613"/>
          <p14:tracePt t="1940011" x="5237163" y="4138613"/>
          <p14:tracePt t="1940019" x="5221288" y="4138613"/>
          <p14:tracePt t="1940027" x="5197475" y="4138613"/>
          <p14:tracePt t="1940036" x="5189538" y="4138613"/>
          <p14:tracePt t="1940043" x="5181600" y="4138613"/>
          <p14:tracePt t="1940051" x="5165725" y="4138613"/>
          <p14:tracePt t="1940059" x="5157788" y="4138613"/>
          <p14:tracePt t="1940067" x="5149850" y="4138613"/>
          <p14:tracePt t="1940076" x="5133975" y="4138613"/>
          <p14:tracePt t="1940083" x="5126038" y="4138613"/>
          <p14:tracePt t="1940091" x="5110163" y="4138613"/>
          <p14:tracePt t="1940101" x="5102225" y="4146550"/>
          <p14:tracePt t="1940107" x="5086350" y="4146550"/>
          <p14:tracePt t="1940114" x="5078413" y="4154488"/>
          <p14:tracePt t="1940123" x="5062538" y="4154488"/>
          <p14:tracePt t="1940131" x="5054600" y="4162425"/>
          <p14:tracePt t="1940139" x="5038725" y="4170363"/>
          <p14:tracePt t="1940146" x="5014913" y="4170363"/>
          <p14:tracePt t="1940155" x="4991100" y="4178300"/>
          <p14:tracePt t="1940163" x="4959350" y="4194175"/>
          <p14:tracePt t="1940171" x="4943475" y="4210050"/>
          <p14:tracePt t="1940180" x="4910138" y="4233863"/>
          <p14:tracePt t="1940187" x="4886325" y="4249738"/>
          <p14:tracePt t="1940196" x="4862513" y="4273550"/>
          <p14:tracePt t="1940203" x="4854575" y="4298950"/>
          <p14:tracePt t="1940211" x="4838700" y="4322763"/>
          <p14:tracePt t="1940219" x="4830763" y="4346575"/>
          <p14:tracePt t="1940227" x="4822825" y="4378325"/>
          <p14:tracePt t="1940235" x="4814888" y="4410075"/>
          <p14:tracePt t="1940243" x="4806950" y="4433888"/>
          <p14:tracePt t="1940251" x="4799013" y="4465638"/>
          <p14:tracePt t="1940259" x="4799013" y="4497388"/>
          <p14:tracePt t="1940267" x="4783138" y="4521200"/>
          <p14:tracePt t="1940275" x="4783138" y="4552950"/>
          <p14:tracePt t="1940283" x="4783138" y="4584700"/>
          <p14:tracePt t="1940290" x="4775200" y="4616450"/>
          <p14:tracePt t="1940298" x="4767263" y="4641850"/>
          <p14:tracePt t="1940307" x="4759325" y="4657725"/>
          <p14:tracePt t="1940315" x="4759325" y="4689475"/>
          <p14:tracePt t="1940323" x="4751388" y="4713288"/>
          <p14:tracePt t="1940331" x="4751388" y="4737100"/>
          <p14:tracePt t="1940339" x="4751388" y="4760913"/>
          <p14:tracePt t="1940346" x="4751388" y="4784725"/>
          <p14:tracePt t="1940355" x="4751388" y="4808538"/>
          <p14:tracePt t="1940363" x="4751388" y="4824413"/>
          <p14:tracePt t="1940371" x="4751388" y="4840288"/>
          <p14:tracePt t="1940380" x="4751388" y="4856163"/>
          <p14:tracePt t="1940386" x="4751388" y="4872038"/>
          <p14:tracePt t="1940396" x="4751388" y="4879975"/>
          <p14:tracePt t="1940403" x="4767263" y="4895850"/>
          <p14:tracePt t="1940411" x="4775200" y="4911725"/>
          <p14:tracePt t="1940419" x="4783138" y="4927600"/>
          <p14:tracePt t="1940427" x="4783138" y="4943475"/>
          <p14:tracePt t="1940435" x="4806950" y="4967288"/>
          <p14:tracePt t="1940443" x="4822825" y="5000625"/>
          <p14:tracePt t="1940451" x="4846638" y="5032375"/>
          <p14:tracePt t="1940459" x="4878388" y="5064125"/>
          <p14:tracePt t="1940467" x="4918075" y="5087938"/>
          <p14:tracePt t="1940475" x="4967288" y="5111750"/>
          <p14:tracePt t="1940482" x="5006975" y="5143500"/>
          <p14:tracePt t="1940491" x="5046663" y="5167313"/>
          <p14:tracePt t="1940499" x="5078413" y="5183188"/>
          <p14:tracePt t="1940507" x="5110163" y="5191125"/>
          <p14:tracePt t="1940515" x="5141913" y="5199063"/>
          <p14:tracePt t="1940523" x="5173663" y="5214938"/>
          <p14:tracePt t="1940531" x="5197475" y="5222875"/>
          <p14:tracePt t="1940539" x="5229225" y="5230813"/>
          <p14:tracePt t="1940547" x="5253038" y="5238750"/>
          <p14:tracePt t="1940554" x="5276850" y="5246688"/>
          <p14:tracePt t="1940563" x="5300663" y="5254625"/>
          <p14:tracePt t="1940571" x="5334000" y="5262563"/>
          <p14:tracePt t="1940579" x="5357813" y="5278438"/>
          <p14:tracePt t="1940587" x="5397500" y="5278438"/>
          <p14:tracePt t="1940596" x="5429250" y="5286375"/>
          <p14:tracePt t="1940603" x="5468938" y="5294313"/>
          <p14:tracePt t="1940611" x="5500688" y="5294313"/>
          <p14:tracePt t="1940619" x="5524500" y="5294313"/>
          <p14:tracePt t="1940626" x="5548313" y="5294313"/>
          <p14:tracePt t="1940634" x="5564188" y="5294313"/>
          <p14:tracePt t="1940643" x="5588000" y="5294313"/>
          <p14:tracePt t="1940651" x="5619750" y="5294313"/>
          <p14:tracePt t="1940659" x="5643563" y="5294313"/>
          <p14:tracePt t="1940667" x="5667375" y="5294313"/>
          <p14:tracePt t="1940675" x="5692775" y="5294313"/>
          <p14:tracePt t="1940683" x="5708650" y="5294313"/>
          <p14:tracePt t="1940691" x="5732463" y="5294313"/>
          <p14:tracePt t="1940699" x="5748338" y="5294313"/>
          <p14:tracePt t="1940707" x="5764213" y="5278438"/>
          <p14:tracePt t="1940715" x="5780088" y="5270500"/>
          <p14:tracePt t="1940723" x="5803900" y="5254625"/>
          <p14:tracePt t="1940730" x="5827713" y="5238750"/>
          <p14:tracePt t="1940739" x="5851525" y="5222875"/>
          <p14:tracePt t="1940747" x="5875338" y="5207000"/>
          <p14:tracePt t="1940755" x="5899150" y="5191125"/>
          <p14:tracePt t="1940763" x="5922963" y="5175250"/>
          <p14:tracePt t="1940771" x="5946775" y="5143500"/>
          <p14:tracePt t="1940779" x="5962650" y="5111750"/>
          <p14:tracePt t="1940787" x="5978525" y="5087938"/>
          <p14:tracePt t="1940796" x="6002338" y="5056188"/>
          <p14:tracePt t="1940803" x="6018213" y="5032375"/>
          <p14:tracePt t="1940811" x="6026150" y="5000625"/>
          <p14:tracePt t="1940819" x="6034088" y="4976813"/>
          <p14:tracePt t="1940827" x="6043613" y="4951413"/>
          <p14:tracePt t="1940835" x="6051550" y="4919663"/>
          <p14:tracePt t="1940843" x="6059488" y="4895850"/>
          <p14:tracePt t="1940851" x="6059488" y="4872038"/>
          <p14:tracePt t="1940859" x="6059488" y="4840288"/>
          <p14:tracePt t="1940867" x="6067425" y="4816475"/>
          <p14:tracePt t="1940875" x="6067425" y="4784725"/>
          <p14:tracePt t="1940883" x="6067425" y="4752975"/>
          <p14:tracePt t="1940897" x="6067425" y="4713288"/>
          <p14:tracePt t="1940898" x="6067425" y="4681538"/>
          <p14:tracePt t="1940907" x="6067425" y="4649788"/>
          <p14:tracePt t="1940915" x="6067425" y="4624388"/>
          <p14:tracePt t="1940923" x="6067425" y="4600575"/>
          <p14:tracePt t="1940930" x="6067425" y="4584700"/>
          <p14:tracePt t="1940938" x="6067425" y="4568825"/>
          <p14:tracePt t="1940946" x="6059488" y="4545013"/>
          <p14:tracePt t="1940955" x="6043613" y="4529138"/>
          <p14:tracePt t="1940963" x="6026150" y="4505325"/>
          <p14:tracePt t="1940971" x="6018213" y="4489450"/>
          <p14:tracePt t="1940979" x="6002338" y="4465638"/>
          <p14:tracePt t="1940987" x="5970588" y="4441825"/>
          <p14:tracePt t="1940997" x="5938838" y="4425950"/>
          <p14:tracePt t="1941003" x="5907088" y="4402138"/>
          <p14:tracePt t="1941010" x="5875338" y="4386263"/>
          <p14:tracePt t="1941018" x="5827713" y="4378325"/>
          <p14:tracePt t="1941027" x="5795963" y="4362450"/>
          <p14:tracePt t="1941034" x="5764213" y="4354513"/>
          <p14:tracePt t="1941042" x="5732463" y="4346575"/>
          <p14:tracePt t="1941051" x="5684838" y="4330700"/>
          <p14:tracePt t="1941058" x="5643563" y="4322763"/>
          <p14:tracePt t="1941067" x="5595938" y="4306888"/>
          <p14:tracePt t="1941075" x="5548313" y="4291013"/>
          <p14:tracePt t="1941083" x="5516563" y="4273550"/>
          <p14:tracePt t="1941090" x="5476875" y="4265613"/>
          <p14:tracePt t="1941099" x="5445125" y="4249738"/>
          <p14:tracePt t="1941107" x="5405438" y="4241800"/>
          <p14:tracePt t="1941115" x="5373688" y="4241800"/>
          <p14:tracePt t="1941123" x="5334000" y="4241800"/>
          <p14:tracePt t="1941131" x="5300663" y="4241800"/>
          <p14:tracePt t="1941139" x="5276850" y="4241800"/>
          <p14:tracePt t="1941147" x="5253038" y="4241800"/>
          <p14:tracePt t="1941155" x="5229225" y="4241800"/>
          <p14:tracePt t="1941162" x="5213350" y="4241800"/>
          <p14:tracePt t="1941171" x="5189538" y="4241800"/>
          <p14:tracePt t="1941180" x="5165725" y="4241800"/>
          <p14:tracePt t="1941187" x="5133975" y="4241800"/>
          <p14:tracePt t="1941196" x="5110163" y="4241800"/>
          <p14:tracePt t="1941203" x="5102225" y="4241800"/>
          <p14:tracePt t="1941211" x="5078413" y="4241800"/>
          <p14:tracePt t="1941227" x="5070475" y="4241800"/>
          <p14:tracePt t="1941235" x="5054600" y="4249738"/>
          <p14:tracePt t="1941243" x="5038725" y="4273550"/>
          <p14:tracePt t="1941251" x="5022850" y="4298950"/>
          <p14:tracePt t="1941259" x="5006975" y="4338638"/>
          <p14:tracePt t="1941267" x="4991100" y="4378325"/>
          <p14:tracePt t="1941275" x="4983163" y="4418013"/>
          <p14:tracePt t="1941283" x="4967288" y="4449763"/>
          <p14:tracePt t="1941291" x="4959350" y="4481513"/>
          <p14:tracePt t="1941299" x="4951413" y="4513263"/>
          <p14:tracePt t="1941306" x="4943475" y="4529138"/>
          <p14:tracePt t="1941315" x="4943475" y="4545013"/>
          <p14:tracePt t="1941323" x="4933950" y="4552950"/>
          <p14:tracePt t="1941330" x="4926013" y="4568825"/>
          <p14:tracePt t="1941339" x="4926013" y="4576763"/>
          <p14:tracePt t="1941347" x="4926013" y="4592638"/>
          <p14:tracePt t="1941355" x="4918075" y="4616450"/>
          <p14:tracePt t="1941362" x="4910138" y="4624388"/>
          <p14:tracePt t="1941371" x="4910138" y="4641850"/>
          <p14:tracePt t="1941380" x="4910138" y="4665663"/>
          <p14:tracePt t="1941387" x="4910138" y="4681538"/>
          <p14:tracePt t="1941396" x="4910138" y="4713288"/>
          <p14:tracePt t="1941402" x="4910138" y="4737100"/>
          <p14:tracePt t="1941411" x="4910138" y="4760913"/>
          <p14:tracePt t="1941419" x="4910138" y="4784725"/>
          <p14:tracePt t="1941426" x="4910138" y="4808538"/>
          <p14:tracePt t="1941435" x="4902200" y="4824413"/>
          <p14:tracePt t="1941443" x="4894263" y="4848225"/>
          <p14:tracePt t="1941451" x="4894263" y="4864100"/>
          <p14:tracePt t="1941459" x="4894263" y="4887913"/>
          <p14:tracePt t="1941467" x="4894263" y="4903788"/>
          <p14:tracePt t="1941475" x="4894263" y="4935538"/>
          <p14:tracePt t="1941483" x="4894263" y="4967288"/>
          <p14:tracePt t="1941491" x="4894263" y="4992688"/>
          <p14:tracePt t="1941499" x="4894263" y="5024438"/>
          <p14:tracePt t="1941507" x="4894263" y="5056188"/>
          <p14:tracePt t="1941515" x="4902200" y="5080000"/>
          <p14:tracePt t="1941523" x="4918075" y="5111750"/>
          <p14:tracePt t="1941531" x="4943475" y="5135563"/>
          <p14:tracePt t="1941539" x="4959350" y="5159375"/>
          <p14:tracePt t="1941546" x="4983163" y="5183188"/>
          <p14:tracePt t="1941555" x="5014913" y="5207000"/>
          <p14:tracePt t="1941562" x="5046663" y="5222875"/>
          <p14:tracePt t="1941571" x="5086350" y="5254625"/>
          <p14:tracePt t="1941580" x="5141913" y="5286375"/>
          <p14:tracePt t="1941587" x="5189538" y="5302250"/>
          <p14:tracePt t="1941596" x="5237163" y="5327650"/>
          <p14:tracePt t="1941603" x="5292725" y="5343525"/>
          <p14:tracePt t="1941611" x="5349875" y="5359400"/>
          <p14:tracePt t="1941618" x="5389563" y="5375275"/>
          <p14:tracePt t="1941626" x="5437188" y="5391150"/>
          <p14:tracePt t="1941635" x="5476875" y="5407025"/>
          <p14:tracePt t="1941643" x="5508625" y="5407025"/>
          <p14:tracePt t="1941650" x="5540375" y="5407025"/>
          <p14:tracePt t="1941658" x="5580063" y="5407025"/>
          <p14:tracePt t="1941667" x="5611813" y="5407025"/>
          <p14:tracePt t="1941675" x="5651500" y="5407025"/>
          <p14:tracePt t="1941683" x="5676900" y="5407025"/>
          <p14:tracePt t="1941691" x="5700713" y="5407025"/>
          <p14:tracePt t="1941699" x="5724525" y="5391150"/>
          <p14:tracePt t="1941707" x="5748338" y="5367338"/>
          <p14:tracePt t="1941715" x="5780088" y="5335588"/>
          <p14:tracePt t="1941723" x="5803900" y="5310188"/>
          <p14:tracePt t="1941731" x="5827713" y="5278438"/>
          <p14:tracePt t="1941739" x="5851525" y="5246688"/>
          <p14:tracePt t="1941746" x="5875338" y="5222875"/>
          <p14:tracePt t="1941755" x="5891213" y="5191125"/>
          <p14:tracePt t="1941763" x="5915025" y="5167313"/>
          <p14:tracePt t="1941771" x="5930900" y="5135563"/>
          <p14:tracePt t="1941780" x="5938838" y="5111750"/>
          <p14:tracePt t="1941787" x="5946775" y="5080000"/>
          <p14:tracePt t="1941796" x="5954713" y="5048250"/>
          <p14:tracePt t="1941803" x="5970588" y="5016500"/>
          <p14:tracePt t="1941811" x="5978525" y="4984750"/>
          <p14:tracePt t="1941819" x="5994400" y="4951413"/>
          <p14:tracePt t="1941827" x="5994400" y="4911725"/>
          <p14:tracePt t="1941835" x="5994400" y="4872038"/>
          <p14:tracePt t="1941843" x="5994400" y="4832350"/>
          <p14:tracePt t="1941851" x="5994400" y="4784725"/>
          <p14:tracePt t="1941859" x="5994400" y="4737100"/>
          <p14:tracePt t="1941867" x="5994400" y="4689475"/>
          <p14:tracePt t="1941875" x="5978525" y="4641850"/>
          <p14:tracePt t="1941883" x="5962650" y="4592638"/>
          <p14:tracePt t="1941898" x="5938838" y="4552950"/>
          <p14:tracePt t="1941899" x="5899150" y="4505325"/>
          <p14:tracePt t="1941907" x="5867400" y="4449763"/>
          <p14:tracePt t="1941915" x="5819775" y="4418013"/>
          <p14:tracePt t="1941923" x="5764213" y="4394200"/>
          <p14:tracePt t="1941931" x="5724525" y="4378325"/>
          <p14:tracePt t="1941939" x="5684838" y="4370388"/>
          <p14:tracePt t="1941946" x="5643563" y="4354513"/>
          <p14:tracePt t="1941955" x="5611813" y="4346575"/>
          <p14:tracePt t="1941963" x="5572125" y="4346575"/>
          <p14:tracePt t="1941971" x="5524500" y="4346575"/>
          <p14:tracePt t="1941980" x="5476875" y="4346575"/>
          <p14:tracePt t="1941987" x="5437188" y="4346575"/>
          <p14:tracePt t="1941997" x="5405438" y="4346575"/>
          <p14:tracePt t="1942003" x="5373688" y="4346575"/>
          <p14:tracePt t="1942011" x="5349875" y="4346575"/>
          <p14:tracePt t="1942018" x="5326063" y="4346575"/>
          <p14:tracePt t="1942026" x="5318125" y="4346575"/>
          <p14:tracePt t="1942035" x="5310188" y="4354513"/>
          <p14:tracePt t="1942042" x="5300663" y="4362450"/>
          <p14:tracePt t="1942050" x="5292725" y="4362450"/>
          <p14:tracePt t="1942058" x="5292725" y="4370388"/>
          <p14:tracePt t="1942067" x="5292725" y="4378325"/>
          <p14:tracePt t="1942074" x="5292725" y="4394200"/>
          <p14:tracePt t="1942090" x="5292725" y="4402138"/>
          <p14:tracePt t="1942098" x="5292725" y="4410075"/>
          <p14:tracePt t="1942107" x="5292725" y="4433888"/>
          <p14:tracePt t="1942115" x="5292725" y="4449763"/>
          <p14:tracePt t="1942123" x="5292725" y="4473575"/>
          <p14:tracePt t="1942131" x="5292725" y="4497388"/>
          <p14:tracePt t="1942139" x="5292725" y="4521200"/>
          <p14:tracePt t="1942147" x="5310188" y="4552950"/>
          <p14:tracePt t="1942155" x="5326063" y="4576763"/>
          <p14:tracePt t="1942163" x="5341938" y="4592638"/>
          <p14:tracePt t="1942171" x="5349875" y="4616450"/>
          <p14:tracePt t="1942180" x="5365750" y="4641850"/>
          <p14:tracePt t="1942187" x="5389563" y="4665663"/>
          <p14:tracePt t="1942197" x="5397500" y="4689475"/>
          <p14:tracePt t="1942203" x="5405438" y="4713288"/>
          <p14:tracePt t="1942214" x="5421313" y="4737100"/>
          <p14:tracePt t="1942219" x="5437188" y="4752975"/>
          <p14:tracePt t="1942227" x="5453063" y="4768850"/>
          <p14:tracePt t="1942235" x="5468938" y="4768850"/>
          <p14:tracePt t="1942283" x="5476875" y="4760913"/>
          <p14:tracePt t="1942291" x="5484813" y="4752975"/>
          <p14:tracePt t="1942298" x="5492750" y="4752975"/>
          <p14:tracePt t="1942307" x="5492750" y="4745038"/>
          <p14:tracePt t="1942355" x="5492750" y="4752975"/>
          <p14:tracePt t="1942363" x="5500688" y="4752975"/>
          <p14:tracePt t="1942371" x="5500688" y="4768850"/>
          <p14:tracePt t="1942379" x="5508625" y="4776788"/>
          <p14:tracePt t="1942387" x="5508625" y="4792663"/>
          <p14:tracePt t="1942396" x="5508625" y="4808538"/>
          <p14:tracePt t="1942403" x="5508625" y="4824413"/>
          <p14:tracePt t="1942411" x="5508625" y="4840288"/>
          <p14:tracePt t="1942419" x="5508625" y="4864100"/>
          <p14:tracePt t="1942427" x="5508625" y="4895850"/>
          <p14:tracePt t="1942435" x="5508625" y="4935538"/>
          <p14:tracePt t="1942443" x="5508625" y="4967288"/>
          <p14:tracePt t="1942451" x="5508625" y="5016500"/>
          <p14:tracePt t="1942459" x="5508625" y="5056188"/>
          <p14:tracePt t="1942467" x="5508625" y="5103813"/>
          <p14:tracePt t="1942475" x="5500688" y="5143500"/>
          <p14:tracePt t="1942483" x="5492750" y="5175250"/>
          <p14:tracePt t="1942491" x="5484813" y="5207000"/>
          <p14:tracePt t="1942499" x="5484813" y="5238750"/>
          <p14:tracePt t="1942507" x="5484813" y="5270500"/>
          <p14:tracePt t="1942515" x="5468938" y="5302250"/>
          <p14:tracePt t="1942523" x="5468938" y="5327650"/>
          <p14:tracePt t="1942531" x="5468938" y="5343525"/>
          <p14:tracePt t="1942538" x="5468938" y="5367338"/>
          <p14:tracePt t="1942547" x="5468938" y="5375275"/>
          <p14:tracePt t="1942555" x="5468938" y="5383213"/>
          <p14:tracePt t="1942611" x="5476875" y="5375275"/>
          <p14:tracePt t="1942619" x="5492750" y="5351463"/>
          <p14:tracePt t="1942627" x="5500688" y="5319713"/>
          <p14:tracePt t="1942635" x="5508625" y="5294313"/>
          <p14:tracePt t="1942642" x="5516563" y="5254625"/>
          <p14:tracePt t="1942651" x="5532438" y="5222875"/>
          <p14:tracePt t="1942658" x="5548313" y="5183188"/>
          <p14:tracePt t="1942667" x="5556250" y="5143500"/>
          <p14:tracePt t="1942675" x="5580063" y="5095875"/>
          <p14:tracePt t="1942683" x="5588000" y="5048250"/>
          <p14:tracePt t="1942691" x="5588000" y="5008563"/>
          <p14:tracePt t="1942699" x="5588000" y="4967288"/>
          <p14:tracePt t="1942706" x="5588000" y="4927600"/>
          <p14:tracePt t="1942714" x="5588000" y="4895850"/>
          <p14:tracePt t="1942723" x="5580063" y="4872038"/>
          <p14:tracePt t="1942731" x="5572125" y="4856163"/>
          <p14:tracePt t="1942738" x="5564188" y="4832350"/>
          <p14:tracePt t="1942747" x="5556250" y="4816475"/>
          <p14:tracePt t="1942754" x="5556250" y="4800600"/>
          <p14:tracePt t="1942763" x="5548313" y="4784725"/>
          <p14:tracePt t="1942770" x="5548313" y="4768850"/>
          <p14:tracePt t="1942779" x="5540375" y="4760913"/>
          <p14:tracePt t="1942787" x="5532438" y="4752975"/>
          <p14:tracePt t="1942797" x="5532438" y="4745038"/>
          <p14:tracePt t="1942803" x="5532438" y="4729163"/>
          <p14:tracePt t="1942811" x="5524500" y="4729163"/>
          <p14:tracePt t="1942819" x="5524500" y="4721225"/>
          <p14:tracePt t="1942827" x="5524500" y="4705350"/>
          <p14:tracePt t="1942835" x="5516563" y="4697413"/>
          <p14:tracePt t="1942843" x="5516563" y="4689475"/>
          <p14:tracePt t="1942851" x="5508625" y="4681538"/>
          <p14:tracePt t="1942980" x="5508625" y="4673600"/>
          <p14:tracePt t="1943115" x="5516563" y="4673600"/>
          <p14:tracePt t="1943427" x="5516563" y="4665663"/>
          <p14:tracePt t="1943611" x="5524500" y="4665663"/>
          <p14:tracePt t="1943619" x="5532438" y="4665663"/>
          <p14:tracePt t="1943627" x="5540375" y="4665663"/>
          <p14:tracePt t="1943635" x="5556250" y="4665663"/>
          <p14:tracePt t="1943643" x="5572125" y="4681538"/>
          <p14:tracePt t="1943651" x="5588000" y="4697413"/>
          <p14:tracePt t="1943659" x="5619750" y="4713288"/>
          <p14:tracePt t="1943667" x="5651500" y="4737100"/>
          <p14:tracePt t="1943675" x="5684838" y="4760913"/>
          <p14:tracePt t="1943683" x="5716588" y="4784725"/>
          <p14:tracePt t="1943691" x="5740400" y="4800600"/>
          <p14:tracePt t="1943699" x="5772150" y="4816475"/>
          <p14:tracePt t="1943707" x="5788025" y="4832350"/>
          <p14:tracePt t="1943715" x="5803900" y="4848225"/>
          <p14:tracePt t="1943723" x="5811838" y="4864100"/>
          <p14:tracePt t="1943732" x="5811838" y="4879975"/>
          <p14:tracePt t="1943739" x="5827713" y="4887913"/>
          <p14:tracePt t="1943748" x="5835650" y="4903788"/>
          <p14:tracePt t="1943755" x="5851525" y="4919663"/>
          <p14:tracePt t="1943763" x="5859463" y="4943475"/>
          <p14:tracePt t="1943771" x="5875338" y="4959350"/>
          <p14:tracePt t="1943779" x="5883275" y="4984750"/>
          <p14:tracePt t="1943787" x="5899150" y="5000625"/>
          <p14:tracePt t="1943796" x="5915025" y="5016500"/>
          <p14:tracePt t="1943803" x="5922963" y="5040313"/>
          <p14:tracePt t="1943811" x="5930900" y="5048250"/>
          <p14:tracePt t="1943819" x="5930900" y="5056188"/>
          <p14:tracePt t="1943827" x="5938838" y="5064125"/>
          <p14:tracePt t="1943835" x="5946775" y="5072063"/>
          <p14:tracePt t="1943843" x="5946775" y="5087938"/>
          <p14:tracePt t="1943851" x="5954713" y="5095875"/>
          <p14:tracePt t="1943859" x="5954713" y="5103813"/>
          <p14:tracePt t="1943867" x="5954713" y="5111750"/>
          <p14:tracePt t="1943899" x="5962650" y="5111750"/>
          <p14:tracePt t="1944115" x="5954713" y="5111750"/>
          <p14:tracePt t="1944155" x="5946775" y="5111750"/>
          <p14:tracePt t="1944235" x="5946775" y="5103813"/>
          <p14:tracePt t="1944299" x="5938838" y="5103813"/>
          <p14:tracePt t="1944307" x="5930900" y="5103813"/>
          <p14:tracePt t="1944315" x="5915025" y="5103813"/>
          <p14:tracePt t="1944324" x="5891213" y="5103813"/>
          <p14:tracePt t="1944331" x="5867400" y="5103813"/>
          <p14:tracePt t="1944339" x="5843588" y="5087938"/>
          <p14:tracePt t="1944347" x="5827713" y="5072063"/>
          <p14:tracePt t="1944355" x="5819775" y="5056188"/>
          <p14:tracePt t="1944539" x="5811838" y="5056188"/>
          <p14:tracePt t="1944555" x="5819775" y="5056188"/>
          <p14:tracePt t="1944563" x="5811838" y="5064125"/>
          <p14:tracePt t="1944571" x="5788025" y="5072063"/>
          <p14:tracePt t="1944579" x="5772150" y="5080000"/>
          <p14:tracePt t="1944587" x="5748338" y="5080000"/>
          <p14:tracePt t="1944598" x="5724525" y="5080000"/>
          <p14:tracePt t="1944603" x="5708650" y="5080000"/>
          <p14:tracePt t="1944611" x="5684838" y="5064125"/>
          <p14:tracePt t="1944618" x="5651500" y="5056188"/>
          <p14:tracePt t="1944627" x="5627688" y="5048250"/>
          <p14:tracePt t="1944635" x="5611813" y="5040313"/>
          <p14:tracePt t="1944643" x="5588000" y="5032375"/>
          <p14:tracePt t="1944651" x="5572125" y="5024438"/>
          <p14:tracePt t="1944659" x="5564188" y="5008563"/>
          <p14:tracePt t="1944667" x="5548313" y="5000625"/>
          <p14:tracePt t="1944675" x="5532438" y="4992688"/>
          <p14:tracePt t="1944683" x="5516563" y="4976813"/>
          <p14:tracePt t="1944691" x="5492750" y="4967288"/>
          <p14:tracePt t="1944699" x="5476875" y="4951413"/>
          <p14:tracePt t="1944707" x="5453063" y="4943475"/>
          <p14:tracePt t="1944715" x="5421313" y="4935538"/>
          <p14:tracePt t="1944723" x="5397500" y="4927600"/>
          <p14:tracePt t="1944731" x="5373688" y="4927600"/>
          <p14:tracePt t="1944739" x="5357813" y="4919663"/>
          <p14:tracePt t="1944755" x="5349875" y="4919663"/>
          <p14:tracePt t="1944804" x="5341938" y="4919663"/>
          <p14:tracePt t="1944811" x="5334000" y="4919663"/>
          <p14:tracePt t="1944819" x="5326063" y="4911725"/>
          <p14:tracePt t="1944827" x="5318125" y="4903788"/>
          <p14:tracePt t="1944835" x="5310188" y="4895850"/>
          <p14:tracePt t="1944843" x="5300663" y="4887913"/>
          <p14:tracePt t="1944851" x="5284788" y="4879975"/>
          <p14:tracePt t="1944859" x="5268913" y="4864100"/>
          <p14:tracePt t="1944867" x="5260975" y="4848225"/>
          <p14:tracePt t="1944875" x="5253038" y="4824413"/>
          <p14:tracePt t="1944883" x="5245100" y="4808538"/>
          <p14:tracePt t="1944891" x="5237163" y="4792663"/>
          <p14:tracePt t="1944899" x="5229225" y="4776788"/>
          <p14:tracePt t="1944907" x="5229225" y="4760913"/>
          <p14:tracePt t="1944915" x="5229225" y="4745038"/>
          <p14:tracePt t="1944923" x="5229225" y="4737100"/>
          <p14:tracePt t="1944931" x="5229225" y="4729163"/>
          <p14:tracePt t="1944939" x="5229225" y="4721225"/>
          <p14:tracePt t="1944947" x="5229225" y="4713288"/>
          <p14:tracePt t="1944955" x="5229225" y="4705350"/>
          <p14:tracePt t="1944963" x="5229225" y="4697413"/>
          <p14:tracePt t="1944980" x="5229225" y="4689475"/>
          <p14:tracePt t="1944995" x="5237163" y="4681538"/>
          <p14:tracePt t="1945003" x="5245100" y="4681538"/>
          <p14:tracePt t="1945019" x="5253038" y="4681538"/>
          <p14:tracePt t="1945026" x="5260975" y="4681538"/>
          <p14:tracePt t="1945035" x="5268913" y="4681538"/>
          <p14:tracePt t="1945043" x="5284788" y="4681538"/>
          <p14:tracePt t="1945051" x="5292725" y="4681538"/>
          <p14:tracePt t="1945059" x="5310188" y="4681538"/>
          <p14:tracePt t="1945067" x="5318125" y="4681538"/>
          <p14:tracePt t="1945075" x="5334000" y="4681538"/>
          <p14:tracePt t="1945083" x="5341938" y="4681538"/>
          <p14:tracePt t="1945091" x="5349875" y="4681538"/>
          <p14:tracePt t="1945139" x="5341938" y="4681538"/>
          <p14:tracePt t="1945163" x="5334000" y="4681538"/>
          <p14:tracePt t="1945186" x="5334000" y="4689475"/>
          <p14:tracePt t="1945283" x="5334000" y="4697413"/>
          <p14:tracePt t="1945307" x="5349875" y="4697413"/>
          <p14:tracePt t="1945315" x="5357813" y="4705350"/>
          <p14:tracePt t="1945322" x="5365750" y="4713288"/>
          <p14:tracePt t="1945675" x="5373688" y="4713288"/>
          <p14:tracePt t="1945683" x="5381625" y="4713288"/>
          <p14:tracePt t="1945691" x="5389563" y="4713288"/>
          <p14:tracePt t="1945715" x="5381625" y="4713288"/>
          <p14:tracePt t="1945723" x="5373688" y="4713288"/>
          <p14:tracePt t="1945739" x="5365750" y="4713288"/>
          <p14:tracePt t="1945747" x="5357813" y="4713288"/>
          <p14:tracePt t="1945763" x="5349875" y="4713288"/>
          <p14:tracePt t="1945803" x="5349875" y="4721225"/>
          <p14:tracePt t="1945851" x="5357813" y="4721225"/>
          <p14:tracePt t="1946203" x="5373688" y="4721225"/>
          <p14:tracePt t="1946211" x="5365750" y="4721225"/>
          <p14:tracePt t="1946219" x="5349875" y="4729163"/>
          <p14:tracePt t="1946227" x="5326063" y="4737100"/>
          <p14:tracePt t="1946236" x="5326063" y="4729163"/>
          <p14:tracePt t="1946315" x="5334000" y="4729163"/>
          <p14:tracePt t="1946371" x="5326063" y="4729163"/>
          <p14:tracePt t="1946378" x="5318125" y="4729163"/>
          <p14:tracePt t="1946387" x="5310188" y="4729163"/>
          <p14:tracePt t="1946403" x="5300663" y="4729163"/>
          <p14:tracePt t="1946427" x="5300663" y="4713288"/>
          <p14:tracePt t="1946435" x="5292725" y="4705350"/>
          <p14:tracePt t="1946443" x="5292725" y="4697413"/>
          <p14:tracePt t="1946451" x="5284788" y="4697413"/>
          <p14:tracePt t="1946459" x="5284788" y="4689475"/>
          <p14:tracePt t="1946467" x="5284788" y="4681538"/>
          <p14:tracePt t="1946474" x="5276850" y="4665663"/>
          <p14:tracePt t="1946483" x="5268913" y="4649788"/>
          <p14:tracePt t="1946491" x="5260975" y="4624388"/>
          <p14:tracePt t="1946499" x="5253038" y="4616450"/>
          <p14:tracePt t="1946507" x="5253038" y="4608513"/>
          <p14:tracePt t="1946523" x="5245100" y="4608513"/>
          <p14:tracePt t="1946563" x="5253038" y="4608513"/>
          <p14:tracePt t="1946571" x="5260975" y="4608513"/>
          <p14:tracePt t="1946579" x="5276850" y="4624388"/>
          <p14:tracePt t="1946587" x="5292725" y="4641850"/>
          <p14:tracePt t="1946596" x="5334000" y="4673600"/>
          <p14:tracePt t="1946603" x="5373688" y="4721225"/>
          <p14:tracePt t="1946612" x="5421313" y="4752975"/>
          <p14:tracePt t="1946619" x="5468938" y="4792663"/>
          <p14:tracePt t="1946627" x="5516563" y="4848225"/>
          <p14:tracePt t="1946635" x="5556250" y="4903788"/>
          <p14:tracePt t="1946643" x="5588000" y="4959350"/>
          <p14:tracePt t="1946651" x="5627688" y="5016500"/>
          <p14:tracePt t="1946659" x="5659438" y="5072063"/>
          <p14:tracePt t="1946667" x="5692775" y="5119688"/>
          <p14:tracePt t="1946675" x="5732463" y="5159375"/>
          <p14:tracePt t="1946683" x="5756275" y="5207000"/>
          <p14:tracePt t="1946691" x="5780088" y="5230813"/>
          <p14:tracePt t="1946699" x="5788025" y="5254625"/>
          <p14:tracePt t="1946707" x="5803900" y="5262563"/>
          <p14:tracePt t="1946715" x="5803900" y="5270500"/>
          <p14:tracePt t="1946788" x="5803900" y="5262563"/>
          <p14:tracePt t="1946795" x="5803900" y="5246688"/>
          <p14:tracePt t="1946803" x="5788025" y="5222875"/>
          <p14:tracePt t="1946812" x="5764213" y="5199063"/>
          <p14:tracePt t="1946819" x="5724525" y="5175250"/>
          <p14:tracePt t="1946827" x="5684838" y="5143500"/>
          <p14:tracePt t="1946835" x="5635625" y="5119688"/>
          <p14:tracePt t="1946843" x="5588000" y="5095875"/>
          <p14:tracePt t="1946851" x="5540375" y="5072063"/>
          <p14:tracePt t="1946859" x="5508625" y="5040313"/>
          <p14:tracePt t="1946867" x="5468938" y="5016500"/>
          <p14:tracePt t="1946875" x="5445125" y="4992688"/>
          <p14:tracePt t="1946883" x="5429250" y="4976813"/>
          <p14:tracePt t="1946891" x="5413375" y="4967288"/>
          <p14:tracePt t="1946899" x="5405438" y="4959350"/>
          <p14:tracePt t="1946907" x="5405438" y="4943475"/>
          <p14:tracePt t="1946915" x="5397500" y="4935538"/>
          <p14:tracePt t="1946923" x="5389563" y="4927600"/>
          <p14:tracePt t="1946932" x="5389563" y="4919663"/>
          <p14:tracePt t="1946947" x="5389563" y="4911725"/>
          <p14:tracePt t="1947003" x="5389563" y="4903788"/>
          <p14:tracePt t="1947075" x="5381625" y="4903788"/>
          <p14:tracePt t="1947099" x="5381625" y="4911725"/>
          <p14:tracePt t="1947555" x="5389563" y="4903788"/>
          <p14:tracePt t="1947563" x="5389563" y="4895850"/>
          <p14:tracePt t="1947571" x="5389563" y="4887913"/>
          <p14:tracePt t="1947579" x="5389563" y="4872038"/>
          <p14:tracePt t="1947587" x="5397500" y="4856163"/>
          <p14:tracePt t="1947596" x="5405438" y="4848225"/>
          <p14:tracePt t="1947603" x="5405438" y="4832350"/>
          <p14:tracePt t="1947611" x="5413375" y="4824413"/>
          <p14:tracePt t="1947619" x="5413375" y="4816475"/>
          <p14:tracePt t="1947627" x="5421313" y="4816475"/>
          <p14:tracePt t="1947691" x="5421313" y="4808538"/>
          <p14:tracePt t="1947699" x="5437188" y="4808538"/>
          <p14:tracePt t="1947707" x="5461000" y="4800600"/>
          <p14:tracePt t="1947715" x="5476875" y="4792663"/>
          <p14:tracePt t="1947723" x="5492750" y="4792663"/>
          <p14:tracePt t="1947731" x="5508625" y="4792663"/>
          <p14:tracePt t="1947739" x="5516563" y="4792663"/>
          <p14:tracePt t="1947747" x="5532438" y="4792663"/>
          <p14:tracePt t="1947755" x="5540375" y="4792663"/>
          <p14:tracePt t="1947763" x="5548313" y="4792663"/>
          <p14:tracePt t="1947771" x="5556250" y="4792663"/>
          <p14:tracePt t="1947787" x="5564188" y="4792663"/>
          <p14:tracePt t="1947796" x="5572125" y="4800600"/>
          <p14:tracePt t="1947803" x="5595938" y="4816475"/>
          <p14:tracePt t="1947891" x="5572125" y="4816475"/>
          <p14:tracePt t="1947899" x="5556250" y="4816475"/>
          <p14:tracePt t="1947915" x="5556250" y="4808538"/>
          <p14:tracePt t="1947923" x="5564188" y="4792663"/>
          <p14:tracePt t="1947931" x="5572125" y="4784725"/>
          <p14:tracePt t="1947939" x="5580063" y="4768850"/>
          <p14:tracePt t="1947947" x="5603875" y="4745038"/>
          <p14:tracePt t="1947955" x="5619750" y="4729163"/>
          <p14:tracePt t="1947962" x="5651500" y="4705350"/>
          <p14:tracePt t="1947971" x="5676900" y="4681538"/>
          <p14:tracePt t="1947980" x="5700713" y="4665663"/>
          <p14:tracePt t="1947987" x="5732463" y="4641850"/>
          <p14:tracePt t="1947996" x="5756275" y="4616450"/>
          <p14:tracePt t="1948003" x="5772150" y="4592638"/>
          <p14:tracePt t="1948011" x="5795963" y="4576763"/>
          <p14:tracePt t="1948019" x="5811838" y="4545013"/>
          <p14:tracePt t="1948027" x="5835650" y="4521200"/>
          <p14:tracePt t="1948035" x="5851525" y="4505325"/>
          <p14:tracePt t="1948043" x="5867400" y="4497388"/>
          <p14:tracePt t="1948051" x="5875338" y="4489450"/>
          <p14:tracePt t="1948059" x="5875338" y="4481513"/>
          <p14:tracePt t="1948067" x="5883275" y="4473575"/>
          <p14:tracePt t="1948075" x="5891213" y="4465638"/>
          <p14:tracePt t="1948083" x="5899150" y="4457700"/>
          <p14:tracePt t="1948091" x="5907088" y="4449763"/>
          <p14:tracePt t="1948099" x="5907088" y="4441825"/>
          <p14:tracePt t="1948107" x="5907088" y="4433888"/>
          <p14:tracePt t="1948115" x="5907088" y="4418013"/>
          <p14:tracePt t="1948123" x="5915025" y="4418013"/>
          <p14:tracePt t="1948131" x="5922963" y="4418013"/>
          <p14:tracePt t="1948139" x="5922963" y="4410075"/>
          <p14:tracePt t="1948179" x="5922963" y="4402138"/>
          <p14:tracePt t="1948196" x="5915025" y="4402138"/>
          <p14:tracePt t="1948203" x="5907088" y="4402138"/>
          <p14:tracePt t="1948251" x="5899150" y="4402138"/>
          <p14:tracePt t="1948275" x="5891213" y="4402138"/>
          <p14:tracePt t="1948291" x="5875338" y="4402138"/>
          <p14:tracePt t="1948299" x="5843588" y="4402138"/>
          <p14:tracePt t="1948307" x="5795963" y="4402138"/>
          <p14:tracePt t="1948315" x="5740400" y="4402138"/>
          <p14:tracePt t="1948323" x="5676900" y="4402138"/>
          <p14:tracePt t="1948331" x="5619750" y="4394200"/>
          <p14:tracePt t="1948339" x="5572125" y="4378325"/>
          <p14:tracePt t="1948347" x="5524500" y="4362450"/>
          <p14:tracePt t="1948355" x="5468938" y="4338638"/>
          <p14:tracePt t="1948363" x="5421313" y="4322763"/>
          <p14:tracePt t="1948371" x="5405438" y="4314825"/>
          <p14:tracePt t="1948380" x="5365750" y="4298950"/>
          <p14:tracePt t="1948387" x="5341938" y="4291013"/>
          <p14:tracePt t="1948396" x="5326063" y="4273550"/>
          <p14:tracePt t="1948403" x="5300663" y="4257675"/>
          <p14:tracePt t="1948411" x="5300663" y="4233863"/>
          <p14:tracePt t="1948419" x="5292725" y="4202113"/>
          <p14:tracePt t="1948427" x="5276850" y="4178300"/>
          <p14:tracePt t="1948435" x="5268913" y="4154488"/>
          <p14:tracePt t="1948443" x="5268913" y="4138613"/>
          <p14:tracePt t="1948451" x="5260975" y="4130675"/>
          <p14:tracePt t="1948459" x="5260975" y="4114800"/>
          <p14:tracePt t="1948467" x="5253038" y="4106863"/>
          <p14:tracePt t="1948475" x="5253038" y="4098925"/>
          <p14:tracePt t="1948531" x="5253038" y="4090988"/>
          <p14:tracePt t="1948571" x="5237163" y="4090988"/>
          <p14:tracePt t="1948578" x="5221288" y="4090988"/>
          <p14:tracePt t="1948588" x="5197475" y="4090988"/>
          <p14:tracePt t="1948596" x="5165725" y="4090988"/>
          <p14:tracePt t="1948603" x="5126038" y="4090988"/>
          <p14:tracePt t="1948611" x="5078413" y="4090988"/>
          <p14:tracePt t="1948619" x="5014913" y="4090988"/>
          <p14:tracePt t="1948627" x="4951413" y="4090988"/>
          <p14:tracePt t="1948635" x="4870450" y="4090988"/>
          <p14:tracePt t="1948643" x="4799013" y="4090988"/>
          <p14:tracePt t="1948651" x="4711700" y="4090988"/>
          <p14:tracePt t="1948659" x="4648200" y="4090988"/>
          <p14:tracePt t="1948667" x="4592638" y="4090988"/>
          <p14:tracePt t="1948675" x="4559300" y="4090988"/>
          <p14:tracePt t="1948683" x="4543425" y="4090988"/>
          <p14:tracePt t="1948691" x="4535488" y="4090988"/>
          <p14:tracePt t="1948803" x="4535488" y="4098925"/>
          <p14:tracePt t="1948811" x="4503738" y="4114800"/>
          <p14:tracePt t="1948819" x="4479925" y="4130675"/>
          <p14:tracePt t="1948827" x="4456113" y="4146550"/>
          <p14:tracePt t="1948835" x="4408488" y="4178300"/>
          <p14:tracePt t="1948843" x="4360863" y="4202113"/>
          <p14:tracePt t="1948851" x="4305300" y="4241800"/>
          <p14:tracePt t="1948860" x="4257675" y="4265613"/>
          <p14:tracePt t="1948867" x="4200525" y="4298950"/>
          <p14:tracePt t="1948876" x="4160838" y="4322763"/>
          <p14:tracePt t="1948883" x="4113213" y="4338638"/>
          <p14:tracePt t="1948898" x="4073525" y="4346575"/>
          <p14:tracePt t="1948900" x="4041775" y="4362450"/>
          <p14:tracePt t="1948907" x="4025900" y="4362450"/>
          <p14:tracePt t="1948915" x="4025900" y="4370388"/>
          <p14:tracePt t="1949075" x="4041775" y="4386263"/>
          <p14:tracePt t="1949083" x="4065588" y="4410075"/>
          <p14:tracePt t="1949091" x="4105275" y="4433888"/>
          <p14:tracePt t="1949099" x="4144963" y="4457700"/>
          <p14:tracePt t="1949107" x="4192588" y="4481513"/>
          <p14:tracePt t="1949115" x="4265613" y="4497388"/>
          <p14:tracePt t="1949123" x="4337050" y="4529138"/>
          <p14:tracePt t="1949132" x="4432300" y="4529138"/>
          <p14:tracePt t="1949139" x="4519613" y="4545013"/>
          <p14:tracePt t="1949148" x="4608513" y="4545013"/>
          <p14:tracePt t="1949155" x="4687888" y="4545013"/>
          <p14:tracePt t="1949163" x="4759325" y="4545013"/>
          <p14:tracePt t="1949171" x="4814888" y="4545013"/>
          <p14:tracePt t="1949180" x="4854575" y="4545013"/>
          <p14:tracePt t="1949188" x="4902200" y="4545013"/>
          <p14:tracePt t="1949196" x="4959350" y="4552950"/>
          <p14:tracePt t="1949203" x="4991100" y="4568825"/>
          <p14:tracePt t="1949212" x="5030788" y="4576763"/>
          <p14:tracePt t="1949219" x="5054600" y="4584700"/>
          <p14:tracePt t="1949227" x="5070475" y="4600575"/>
          <p14:tracePt t="1949235" x="5086350" y="4608513"/>
          <p14:tracePt t="1949243" x="5102225" y="4616450"/>
          <p14:tracePt t="1949251" x="5118100" y="4633913"/>
          <p14:tracePt t="1949259" x="5126038" y="4641850"/>
          <p14:tracePt t="1949268" x="5133975" y="4657725"/>
          <p14:tracePt t="1949275" x="5141913" y="4665663"/>
          <p14:tracePt t="1949285" x="5149850" y="4681538"/>
          <p14:tracePt t="1949291" x="5157788" y="4689475"/>
          <p14:tracePt t="1949299" x="5165725" y="4697413"/>
          <p14:tracePt t="1949307" x="5165725" y="4705350"/>
          <p14:tracePt t="1949314" x="5173663" y="4713288"/>
          <p14:tracePt t="1949331" x="5173663" y="4721225"/>
          <p14:tracePt t="1949339" x="5173663" y="4729163"/>
          <p14:tracePt t="1949347" x="5173663" y="4737100"/>
          <p14:tracePt t="1949411" x="5165725" y="4737100"/>
          <p14:tracePt t="1949419" x="5118100" y="4721225"/>
          <p14:tracePt t="1949427" x="5054600" y="4697413"/>
          <p14:tracePt t="1949435" x="4983163" y="4673600"/>
          <p14:tracePt t="1949443" x="4918075" y="4657725"/>
          <p14:tracePt t="1949451" x="4846638" y="4633913"/>
          <p14:tracePt t="1949459" x="4783138" y="4608513"/>
          <p14:tracePt t="1949467" x="4719638" y="4584700"/>
          <p14:tracePt t="1949475" x="4648200" y="4560888"/>
          <p14:tracePt t="1949483" x="4584700" y="4545013"/>
          <p14:tracePt t="1949491" x="4519613" y="4521200"/>
          <p14:tracePt t="1949499" x="4464050" y="4497388"/>
          <p14:tracePt t="1949507" x="4416425" y="4473575"/>
          <p14:tracePt t="1949515" x="4384675" y="4449763"/>
          <p14:tracePt t="1949523" x="4360863" y="4433888"/>
          <p14:tracePt t="1949532" x="4352925" y="4425950"/>
          <p14:tracePt t="1949539" x="4352925" y="4410075"/>
          <p14:tracePt t="1949548" x="4344988" y="4410075"/>
          <p14:tracePt t="1949555" x="4344988" y="4402138"/>
          <p14:tracePt t="1949684" x="4337050" y="4402138"/>
          <p14:tracePt t="1949707" x="4337050" y="4394200"/>
          <p14:tracePt t="1949715" x="4344988" y="4386263"/>
          <p14:tracePt t="1949723" x="4352925" y="4370388"/>
          <p14:tracePt t="1949731" x="4360863" y="4346575"/>
          <p14:tracePt t="1949739" x="4360863" y="4322763"/>
          <p14:tracePt t="1949747" x="4360863" y="4306888"/>
          <p14:tracePt t="1949755" x="4360863" y="4298950"/>
          <p14:tracePt t="1949763" x="4360863" y="4281488"/>
          <p14:tracePt t="1949771" x="4360863" y="4273550"/>
          <p14:tracePt t="1949788" x="4360863" y="4265613"/>
          <p14:tracePt t="1949835" x="4360863" y="4257675"/>
          <p14:tracePt t="1949851" x="4360863" y="4249738"/>
          <p14:tracePt t="1949859" x="4384675" y="4233863"/>
          <p14:tracePt t="1949867" x="4432300" y="4217988"/>
          <p14:tracePt t="1949875" x="4479925" y="4210050"/>
          <p14:tracePt t="1949883" x="4535488" y="4194175"/>
          <p14:tracePt t="1949891" x="4608513" y="4186238"/>
          <p14:tracePt t="1949899" x="4679950" y="4162425"/>
          <p14:tracePt t="1949907" x="4767263" y="4130675"/>
          <p14:tracePt t="1949915" x="4854575" y="4098925"/>
          <p14:tracePt t="1949923" x="4943475" y="4067175"/>
          <p14:tracePt t="1949931" x="5030788" y="4027488"/>
          <p14:tracePt t="1949939" x="5102225" y="4003675"/>
          <p14:tracePt t="1949946" x="5149850" y="3987800"/>
          <p14:tracePt t="1949955" x="5181600" y="3979863"/>
          <p14:tracePt t="1949963" x="5197475" y="3971925"/>
          <p14:tracePt t="1949979" x="5205413" y="3971925"/>
          <p14:tracePt t="1950011" x="5205413" y="3987800"/>
          <p14:tracePt t="1950019" x="5213350" y="3995738"/>
          <p14:tracePt t="1950027" x="5221288" y="4011613"/>
          <p14:tracePt t="1950035" x="5229225" y="4035425"/>
          <p14:tracePt t="1950043" x="5260975" y="4051300"/>
          <p14:tracePt t="1950051" x="5310188" y="4067175"/>
          <p14:tracePt t="1950059" x="5357813" y="4083050"/>
          <p14:tracePt t="1950067" x="5413375" y="4098925"/>
          <p14:tracePt t="1950075" x="5468938" y="4106863"/>
          <p14:tracePt t="1950083" x="5516563" y="4114800"/>
          <p14:tracePt t="1950091" x="5564188" y="4114800"/>
          <p14:tracePt t="1950099" x="5611813" y="4114800"/>
          <p14:tracePt t="1950107" x="5627688" y="4106863"/>
          <p14:tracePt t="1950115" x="5651500" y="4106863"/>
          <p14:tracePt t="1950123" x="5667375" y="4098925"/>
          <p14:tracePt t="1950171" x="5667375" y="4106863"/>
          <p14:tracePt t="1950178" x="5684838" y="4130675"/>
          <p14:tracePt t="1950187" x="5716588" y="4162425"/>
          <p14:tracePt t="1950196" x="5764213" y="4194175"/>
          <p14:tracePt t="1950203" x="5819775" y="4225925"/>
          <p14:tracePt t="1950211" x="5883275" y="4265613"/>
          <p14:tracePt t="1950219" x="5930900" y="4291013"/>
          <p14:tracePt t="1950227" x="5986463" y="4306888"/>
          <p14:tracePt t="1950235" x="6018213" y="4322763"/>
          <p14:tracePt t="1950243" x="6034088" y="4330700"/>
          <p14:tracePt t="1950251" x="6043613" y="4330700"/>
          <p14:tracePt t="1950283" x="6026150" y="4338638"/>
          <p14:tracePt t="1950291" x="6018213" y="4346575"/>
          <p14:tracePt t="1950299" x="6002338" y="4354513"/>
          <p14:tracePt t="1950307" x="5978525" y="4362450"/>
          <p14:tracePt t="1950315" x="5970588" y="4362450"/>
          <p14:tracePt t="1950323" x="5954713" y="4362450"/>
          <p14:tracePt t="1950332" x="5938838" y="4362450"/>
          <p14:tracePt t="1950339" x="5922963" y="4362450"/>
          <p14:tracePt t="1950347" x="5891213" y="4362450"/>
          <p14:tracePt t="1950355" x="5835650" y="4362450"/>
          <p14:tracePt t="1950363" x="5764213" y="4362450"/>
          <p14:tracePt t="1950371" x="5676900" y="4362450"/>
          <p14:tracePt t="1950380" x="5572125" y="4338638"/>
          <p14:tracePt t="1950387" x="5445125" y="4338638"/>
          <p14:tracePt t="1950398" x="5334000" y="4330700"/>
          <p14:tracePt t="1950403" x="5213350" y="4298950"/>
          <p14:tracePt t="1950412" x="5094288" y="4257675"/>
          <p14:tracePt t="1950419" x="4983163" y="4233863"/>
          <p14:tracePt t="1950427" x="4910138" y="4210050"/>
          <p14:tracePt t="1950435" x="4854575" y="4194175"/>
          <p14:tracePt t="1950443" x="4806950" y="4178300"/>
          <p14:tracePt t="1950451" x="4791075" y="4162425"/>
          <p14:tracePt t="1950459" x="4775200" y="4170363"/>
          <p14:tracePt t="1950499" x="4775200" y="4178300"/>
          <p14:tracePt t="1950579" x="4775200" y="4186238"/>
          <p14:tracePt t="1950587" x="4775200" y="4202113"/>
          <p14:tracePt t="1950596" x="4775200" y="4210050"/>
          <p14:tracePt t="1950603" x="4775200" y="4233863"/>
          <p14:tracePt t="1950611" x="4767263" y="4257675"/>
          <p14:tracePt t="1950620" x="4767263" y="4291013"/>
          <p14:tracePt t="1950627" x="4767263" y="4338638"/>
          <p14:tracePt t="1950635" x="4767263" y="4394200"/>
          <p14:tracePt t="1950643" x="4767263" y="4449763"/>
          <p14:tracePt t="1950651" x="4767263" y="4513263"/>
          <p14:tracePt t="1950659" x="4767263" y="4568825"/>
          <p14:tracePt t="1950667" x="4783138" y="4641850"/>
          <p14:tracePt t="1950675" x="4806950" y="4705350"/>
          <p14:tracePt t="1950683" x="4830763" y="4776788"/>
          <p14:tracePt t="1950691" x="4854575" y="4848225"/>
          <p14:tracePt t="1950699" x="4894263" y="4911725"/>
          <p14:tracePt t="1950707" x="4943475" y="4976813"/>
          <p14:tracePt t="1950715" x="4975225" y="5032375"/>
          <p14:tracePt t="1950723" x="5014913" y="5080000"/>
          <p14:tracePt t="1950731" x="5038725" y="5127625"/>
          <p14:tracePt t="1950739" x="5062538" y="5151438"/>
          <p14:tracePt t="1950748" x="5078413" y="5175250"/>
          <p14:tracePt t="1950755" x="5086350" y="5191125"/>
          <p14:tracePt t="1950763" x="5094288" y="5199063"/>
          <p14:tracePt t="1950851" x="5094288" y="5207000"/>
          <p14:tracePt t="1950859" x="5102225" y="5214938"/>
          <p14:tracePt t="1950867" x="5110163" y="5214938"/>
          <p14:tracePt t="1950875" x="5118100" y="5222875"/>
          <p14:tracePt t="1950883" x="5133975" y="5230813"/>
          <p14:tracePt t="1950898" x="5149850" y="5230813"/>
          <p14:tracePt t="1950900" x="5157788" y="5238750"/>
          <p14:tracePt t="1950907" x="5189538" y="5246688"/>
          <p14:tracePt t="1950915" x="5213350" y="5254625"/>
          <p14:tracePt t="1950923" x="5253038" y="5262563"/>
          <p14:tracePt t="1950931" x="5292725" y="5262563"/>
          <p14:tracePt t="1950939" x="5326063" y="5270500"/>
          <p14:tracePt t="1950947" x="5341938" y="5278438"/>
          <p14:tracePt t="1950955" x="5365750" y="5278438"/>
          <p14:tracePt t="1950963" x="5381625" y="5278438"/>
          <p14:tracePt t="1950971" x="5381625" y="5286375"/>
          <p14:tracePt t="1950979" x="5389563" y="5286375"/>
          <p14:tracePt t="1951067" x="5397500" y="5286375"/>
          <p14:tracePt t="1951075" x="5413375" y="5294313"/>
          <p14:tracePt t="1951083" x="5421313" y="5294313"/>
          <p14:tracePt t="1951091" x="5437188" y="5294313"/>
          <p14:tracePt t="1951099" x="5453063" y="5294313"/>
          <p14:tracePt t="1951427" x="5445125" y="5294313"/>
          <p14:tracePt t="1951435" x="5389563" y="5294313"/>
          <p14:tracePt t="1951443" x="5357813" y="5294313"/>
          <p14:tracePt t="1951451" x="5326063" y="5294313"/>
          <p14:tracePt t="1951459" x="5318125" y="5286375"/>
          <p14:tracePt t="1951467" x="5318125" y="5278438"/>
          <p14:tracePt t="1951547" x="5334000" y="5278438"/>
          <p14:tracePt t="1951555" x="5357813" y="5278438"/>
          <p14:tracePt t="1951563" x="5397500" y="5278438"/>
          <p14:tracePt t="1951571" x="5429250" y="5294313"/>
          <p14:tracePt t="1951579" x="5476875" y="5310188"/>
          <p14:tracePt t="1951588" x="5524500" y="5319713"/>
          <p14:tracePt t="1951595" x="5564188" y="5335588"/>
          <p14:tracePt t="1951603" x="5611813" y="5343525"/>
          <p14:tracePt t="1951611" x="5643563" y="5375275"/>
          <p14:tracePt t="1951619" x="5676900" y="5391150"/>
          <p14:tracePt t="1951627" x="5692775" y="5414963"/>
          <p14:tracePt t="1951635" x="5700713" y="5430838"/>
          <p14:tracePt t="1951643" x="5700713" y="5438775"/>
          <p14:tracePt t="1951651" x="5700713" y="5446713"/>
          <p14:tracePt t="1951659" x="5692775" y="5454650"/>
          <p14:tracePt t="1951667" x="5684838" y="5462588"/>
          <p14:tracePt t="1951675" x="5676900" y="5478463"/>
          <p14:tracePt t="1951683" x="5676900" y="5494338"/>
          <p14:tracePt t="1951691" x="5667375" y="5510213"/>
          <p14:tracePt t="1951699" x="5667375" y="5534025"/>
          <p14:tracePt t="1951707" x="5667375" y="5549900"/>
          <p14:tracePt t="1951715" x="5667375" y="5573713"/>
          <p14:tracePt t="1951723" x="5667375" y="5597525"/>
          <p14:tracePt t="1951732" x="5667375" y="5621338"/>
          <p14:tracePt t="1951739" x="5667375" y="5637213"/>
          <p14:tracePt t="1951747" x="5667375" y="5670550"/>
          <p14:tracePt t="1951755" x="5667375" y="5694363"/>
          <p14:tracePt t="1951763" x="5667375" y="5710238"/>
          <p14:tracePt t="1951771" x="5684838" y="5734050"/>
          <p14:tracePt t="1951780" x="5692775" y="5741988"/>
          <p14:tracePt t="1951787" x="5716588" y="5749925"/>
          <p14:tracePt t="1951795" x="5724525" y="5765800"/>
          <p14:tracePt t="1951803" x="5740400" y="5781675"/>
          <p14:tracePt t="1951811" x="5740400" y="5789613"/>
          <p14:tracePt t="1951819" x="5740400" y="5805488"/>
          <p14:tracePt t="1951827" x="5740400" y="5813425"/>
          <p14:tracePt t="1951843" x="5740400" y="5821363"/>
          <p14:tracePt t="1951851" x="5716588" y="5821363"/>
          <p14:tracePt t="1951859" x="5708650" y="5829300"/>
          <p14:tracePt t="1951867" x="5700713" y="5829300"/>
          <p14:tracePt t="1951875" x="5692775" y="5829300"/>
          <p14:tracePt t="1951883" x="5692775" y="5813425"/>
          <p14:tracePt t="1951899" x="5692775" y="5805488"/>
          <p14:tracePt t="1951915" x="5692775" y="5797550"/>
          <p14:tracePt t="1951963" x="5684838" y="5797550"/>
          <p14:tracePt t="1951987" x="5684838" y="5805488"/>
          <p14:tracePt t="1951995" x="5684838" y="5813425"/>
          <p14:tracePt t="1952003" x="5684838" y="5821363"/>
          <p14:tracePt t="1952011" x="5692775" y="5829300"/>
          <p14:tracePt t="1952019" x="5708650" y="5845175"/>
          <p14:tracePt t="1952027" x="5708650" y="5868988"/>
          <p14:tracePt t="1952035" x="5732463" y="5884863"/>
          <p14:tracePt t="1952043" x="5740400" y="5908675"/>
          <p14:tracePt t="1952051" x="5748338" y="5924550"/>
          <p14:tracePt t="1952059" x="5748338" y="5940425"/>
          <p14:tracePt t="1952067" x="5748338" y="5948363"/>
          <p14:tracePt t="1952074" x="5748338" y="5964238"/>
          <p14:tracePt t="1952082" x="5732463" y="5972175"/>
          <p14:tracePt t="1952090" x="5708650" y="5972175"/>
          <p14:tracePt t="1952099" x="5676900" y="5972175"/>
          <p14:tracePt t="1952107" x="5635625" y="5972175"/>
          <p14:tracePt t="1952115" x="5595938" y="5972175"/>
          <p14:tracePt t="1952123" x="5548313" y="5972175"/>
          <p14:tracePt t="1952131" x="5500688" y="5972175"/>
          <p14:tracePt t="1952139" x="5453063" y="5972175"/>
          <p14:tracePt t="1952146" x="5413375" y="5964238"/>
          <p14:tracePt t="1952155" x="5373688" y="5948363"/>
          <p14:tracePt t="1952163" x="5326063" y="5940425"/>
          <p14:tracePt t="1952171" x="5284788" y="5916613"/>
          <p14:tracePt t="1952180" x="5245100" y="5908675"/>
          <p14:tracePt t="1952187" x="5189538" y="5884863"/>
          <p14:tracePt t="1952196" x="5149850" y="5868988"/>
          <p14:tracePt t="1952202" x="5110163" y="5845175"/>
          <p14:tracePt t="1952211" x="5070475" y="5813425"/>
          <p14:tracePt t="1952219" x="5062538" y="5789613"/>
          <p14:tracePt t="1952227" x="5054600" y="5765800"/>
          <p14:tracePt t="1952235" x="5046663" y="5734050"/>
          <p14:tracePt t="1952243" x="5046663" y="5694363"/>
          <p14:tracePt t="1952251" x="5046663" y="5662613"/>
          <p14:tracePt t="1952259" x="5046663" y="5621338"/>
          <p14:tracePt t="1952267" x="5046663" y="5597525"/>
          <p14:tracePt t="1952275" x="5062538" y="5573713"/>
          <p14:tracePt t="1952283" x="5102225" y="5557838"/>
          <p14:tracePt t="1952291" x="5149850" y="5541963"/>
          <p14:tracePt t="1952299" x="5197475" y="5541963"/>
          <p14:tracePt t="1952307" x="5268913" y="5541963"/>
          <p14:tracePt t="1952315" x="5341938" y="5541963"/>
          <p14:tracePt t="1952323" x="5429250" y="5541963"/>
          <p14:tracePt t="1952331" x="5508625" y="5541963"/>
          <p14:tracePt t="1952339" x="5588000" y="5541963"/>
          <p14:tracePt t="1952347" x="5659438" y="5573713"/>
          <p14:tracePt t="1952355" x="5708650" y="5597525"/>
          <p14:tracePt t="1952364" x="5748338" y="5621338"/>
          <p14:tracePt t="1952371" x="5780088" y="5653088"/>
          <p14:tracePt t="1952380" x="5803900" y="5686425"/>
          <p14:tracePt t="1952387" x="5819775" y="5710238"/>
          <p14:tracePt t="1952395" x="5827713" y="5749925"/>
          <p14:tracePt t="1952403" x="5827713" y="5781675"/>
          <p14:tracePt t="1952411" x="5827713" y="5829300"/>
          <p14:tracePt t="1952419" x="5827713" y="5868988"/>
          <p14:tracePt t="1952427" x="5795963" y="5900738"/>
          <p14:tracePt t="1952435" x="5772150" y="5924550"/>
          <p14:tracePt t="1952443" x="5732463" y="5940425"/>
          <p14:tracePt t="1952450" x="5700713" y="5956300"/>
          <p14:tracePt t="1952458" x="5667375" y="5964238"/>
          <p14:tracePt t="1952467" x="5635625" y="5964238"/>
          <p14:tracePt t="1952474" x="5603875" y="5964238"/>
          <p14:tracePt t="1952482" x="5564188" y="5964238"/>
          <p14:tracePt t="1952490" x="5532438" y="5964238"/>
          <p14:tracePt t="1952498" x="5492750" y="5948363"/>
          <p14:tracePt t="1952507" x="5461000" y="5916613"/>
          <p14:tracePt t="1952515" x="5421313" y="5892800"/>
          <p14:tracePt t="1952523" x="5389563" y="5861050"/>
          <p14:tracePt t="1952531" x="5373688" y="5829300"/>
          <p14:tracePt t="1952539" x="5349875" y="5789613"/>
          <p14:tracePt t="1952547" x="5341938" y="5749925"/>
          <p14:tracePt t="1952555" x="5334000" y="5710238"/>
          <p14:tracePt t="1952563" x="5334000" y="5678488"/>
          <p14:tracePt t="1952571" x="5357813" y="5645150"/>
          <p14:tracePt t="1952580" x="5373688" y="5621338"/>
          <p14:tracePt t="1952587" x="5397500" y="5605463"/>
          <p14:tracePt t="1952596" x="5429250" y="5589588"/>
          <p14:tracePt t="1952603" x="5461000" y="5589588"/>
          <p14:tracePt t="1952611" x="5492750" y="5581650"/>
          <p14:tracePt t="1952619" x="5540375" y="5581650"/>
          <p14:tracePt t="1952627" x="5595938" y="5581650"/>
          <p14:tracePt t="1952635" x="5643563" y="5581650"/>
          <p14:tracePt t="1952643" x="5708650" y="5581650"/>
          <p14:tracePt t="1952650" x="5764213" y="5581650"/>
          <p14:tracePt t="1952659" x="5819775" y="5581650"/>
          <p14:tracePt t="1952667" x="5859463" y="5597525"/>
          <p14:tracePt t="1952675" x="5891213" y="5613400"/>
          <p14:tracePt t="1952682" x="5922963" y="5621338"/>
          <p14:tracePt t="1952691" x="5938838" y="5637213"/>
          <p14:tracePt t="1952699" x="5938838" y="5653088"/>
          <p14:tracePt t="1952707" x="5938838" y="5678488"/>
          <p14:tracePt t="1952715" x="5938838" y="5694363"/>
          <p14:tracePt t="1952724" x="5938838" y="5718175"/>
          <p14:tracePt t="1952731" x="5922963" y="5741988"/>
          <p14:tracePt t="1952739" x="5907088" y="5765800"/>
          <p14:tracePt t="1952747" x="5891213" y="5789613"/>
          <p14:tracePt t="1952755" x="5883275" y="5821363"/>
          <p14:tracePt t="1952763" x="5867400" y="5845175"/>
          <p14:tracePt t="1952771" x="5859463" y="5868988"/>
          <p14:tracePt t="1952779" x="5851525" y="5892800"/>
          <p14:tracePt t="1952787" x="5843588" y="5916613"/>
          <p14:tracePt t="1952795" x="5843588" y="5940425"/>
          <p14:tracePt t="1952803" x="5843588" y="5964238"/>
          <p14:tracePt t="1952811" x="5843588" y="5988050"/>
          <p14:tracePt t="1952819" x="5867400" y="6005513"/>
          <p14:tracePt t="1952827" x="5907088" y="6029325"/>
          <p14:tracePt t="1952835" x="5962650" y="6053138"/>
          <p14:tracePt t="1952843" x="6034088" y="6069013"/>
          <p14:tracePt t="1952851" x="6107113" y="6076950"/>
          <p14:tracePt t="1952858" x="6194425" y="6076950"/>
          <p14:tracePt t="1952867" x="6265863" y="6076950"/>
          <p14:tracePt t="1952875" x="6345238" y="6076950"/>
          <p14:tracePt t="1952896" x="6489700" y="6076950"/>
          <p14:tracePt t="1952899" x="6561138" y="6076950"/>
          <p14:tracePt t="1952907" x="6616700" y="6076950"/>
          <p14:tracePt t="1952915" x="6656388" y="6076950"/>
          <p14:tracePt t="1952923" x="6680200" y="6076950"/>
          <p14:tracePt t="1952931" x="6688138" y="6076950"/>
          <p14:tracePt t="1952971" x="6688138" y="6084888"/>
          <p14:tracePt t="1952979" x="6688138" y="6092825"/>
          <p14:tracePt t="1952987" x="6680200" y="6100763"/>
          <p14:tracePt t="1952995" x="6680200" y="6108700"/>
          <p14:tracePt t="1953002" x="6680200" y="6124575"/>
          <p14:tracePt t="1953010" x="6680200" y="6132513"/>
          <p14:tracePt t="1953019" x="6680200" y="6156325"/>
          <p14:tracePt t="1953026" x="6680200" y="6172200"/>
          <p14:tracePt t="1953034" x="6688138" y="6196013"/>
          <p14:tracePt t="1953042" x="6704013" y="6219825"/>
          <p14:tracePt t="1953050" x="6727825" y="6235700"/>
          <p14:tracePt t="1953059" x="6743700" y="6251575"/>
          <p14:tracePt t="1953067" x="6759575" y="6259513"/>
          <p14:tracePt t="1953075" x="6769100" y="6267450"/>
          <p14:tracePt t="1953083" x="6784975" y="6267450"/>
          <p14:tracePt t="1953091" x="6808788" y="6267450"/>
          <p14:tracePt t="1953099" x="6832600" y="6267450"/>
          <p14:tracePt t="1953107" x="6864350" y="6267450"/>
          <p14:tracePt t="1953115" x="6880225" y="6267450"/>
          <p14:tracePt t="1953123" x="6888163" y="6259513"/>
          <p14:tracePt t="1953147" x="6888163" y="6251575"/>
          <p14:tracePt t="1953155" x="6872288" y="6251575"/>
          <p14:tracePt t="1953164" x="6848475" y="6235700"/>
          <p14:tracePt t="1953171" x="6840538" y="6227763"/>
          <p14:tracePt t="1953181" x="6792913" y="6219825"/>
          <p14:tracePt t="1953187" x="6743700" y="6203950"/>
          <p14:tracePt t="1953196" x="6704013" y="6196013"/>
          <p14:tracePt t="1953203" x="6680200" y="6180138"/>
          <p14:tracePt t="1953212" x="6664325" y="6180138"/>
          <p14:tracePt t="1953219" x="6656388" y="6172200"/>
          <p14:tracePt t="1953227" x="6648450" y="6172200"/>
          <p14:tracePt t="1953235" x="6640513" y="6164263"/>
          <p14:tracePt t="1953243" x="6632575" y="6164263"/>
          <p14:tracePt t="1953251" x="6632575" y="6156325"/>
          <p14:tracePt t="1953267" x="6632575" y="6148388"/>
          <p14:tracePt t="1953275" x="6640513" y="6140450"/>
          <p14:tracePt t="1953283" x="6656388" y="6124575"/>
          <p14:tracePt t="1953292" x="6688138" y="6116638"/>
          <p14:tracePt t="1953299" x="6719888" y="6116638"/>
          <p14:tracePt t="1953307" x="6751638" y="6116638"/>
          <p14:tracePt t="1953315" x="6792913" y="6116638"/>
          <p14:tracePt t="1953323" x="6824663" y="6116638"/>
          <p14:tracePt t="1953331" x="6856413" y="6116638"/>
          <p14:tracePt t="1953339" x="6880225" y="6116638"/>
          <p14:tracePt t="1953347" x="6904038" y="6116638"/>
          <p14:tracePt t="1953355" x="6911975" y="6116638"/>
          <p14:tracePt t="1953363" x="6919913" y="6116638"/>
          <p14:tracePt t="1953371" x="6919913" y="6124575"/>
          <p14:tracePt t="1953523" x="6911975" y="6124575"/>
          <p14:tracePt t="1953531" x="6904038" y="6116638"/>
          <p14:tracePt t="1953579" x="6888163" y="6116638"/>
          <p14:tracePt t="1953587" x="6880225" y="6108700"/>
          <p14:tracePt t="1953595" x="6864350" y="6108700"/>
          <p14:tracePt t="1953603" x="6848475" y="6100763"/>
          <p14:tracePt t="1953611" x="6824663" y="6092825"/>
          <p14:tracePt t="1953619" x="6792913" y="6084888"/>
          <p14:tracePt t="1953627" x="6769100" y="6076950"/>
          <p14:tracePt t="1953635" x="6743700" y="6061075"/>
          <p14:tracePt t="1953643" x="6735763" y="6053138"/>
          <p14:tracePt t="1953651" x="6719888" y="6045200"/>
          <p14:tracePt t="1953659" x="6711950" y="6037263"/>
          <p14:tracePt t="1953667" x="6711950" y="6021388"/>
          <p14:tracePt t="1953675" x="6704013" y="6013450"/>
          <p14:tracePt t="1953683" x="6696075" y="5995988"/>
          <p14:tracePt t="1953691" x="6688138" y="5988050"/>
          <p14:tracePt t="1953713" x="6680200" y="5956300"/>
          <p14:tracePt t="1953715" x="6680200" y="5940425"/>
          <p14:tracePt t="1953731" x="6672263" y="5932488"/>
          <p14:tracePt t="1953739" x="6672263" y="5924550"/>
          <p14:tracePt t="1953811" x="6680200" y="5924550"/>
          <p14:tracePt t="1953819" x="6704013" y="5924550"/>
          <p14:tracePt t="1953827" x="6735763" y="5932488"/>
          <p14:tracePt t="1953835" x="6784975" y="5940425"/>
          <p14:tracePt t="1953843" x="6824663" y="5956300"/>
          <p14:tracePt t="1953851" x="6840538" y="5964238"/>
          <p14:tracePt t="1953859" x="6856413" y="5980113"/>
          <p14:tracePt t="1953867" x="6872288" y="5988050"/>
          <p14:tracePt t="1953875" x="6872288" y="5995988"/>
          <p14:tracePt t="1953915" x="6856413" y="5995988"/>
          <p14:tracePt t="1953923" x="6832600" y="5995988"/>
          <p14:tracePt t="1953931" x="6808788" y="5995988"/>
          <p14:tracePt t="1953939" x="6784975" y="5988050"/>
          <p14:tracePt t="1953947" x="6751638" y="5980113"/>
          <p14:tracePt t="1953955" x="6735763" y="5964238"/>
          <p14:tracePt t="1953963" x="6727825" y="5964238"/>
          <p14:tracePt t="1953971" x="6704013" y="5964238"/>
          <p14:tracePt t="1953979" x="6704013" y="5956300"/>
          <p14:tracePt t="1954003" x="6696075" y="5948363"/>
          <p14:tracePt t="1954011" x="6688138" y="5924550"/>
          <p14:tracePt t="1954019" x="6680200" y="5884863"/>
          <p14:tracePt t="1954027" x="6664325" y="5853113"/>
          <p14:tracePt t="1954035" x="6648450" y="5805488"/>
          <p14:tracePt t="1954043" x="6640513" y="5765800"/>
          <p14:tracePt t="1954051" x="6640513" y="5718175"/>
          <p14:tracePt t="1954059" x="6640513" y="5678488"/>
          <p14:tracePt t="1954067" x="6640513" y="5645150"/>
          <p14:tracePt t="1954075" x="6664325" y="5621338"/>
          <p14:tracePt t="1954083" x="6704013" y="5605463"/>
          <p14:tracePt t="1954091" x="6751638" y="5597525"/>
          <p14:tracePt t="1954099" x="6808788" y="5597525"/>
          <p14:tracePt t="1954107" x="6872288" y="5597525"/>
          <p14:tracePt t="1954115" x="6935788" y="5597525"/>
          <p14:tracePt t="1954123" x="6999288" y="5613400"/>
          <p14:tracePt t="1954132" x="7062788" y="5629275"/>
          <p14:tracePt t="1954139" x="7110413" y="5653088"/>
          <p14:tracePt t="1954146" x="7175500" y="5678488"/>
          <p14:tracePt t="1954155" x="7231063" y="5694363"/>
          <p14:tracePt t="1954164" x="7270750" y="5710238"/>
          <p14:tracePt t="1954171" x="7302500" y="5734050"/>
          <p14:tracePt t="1954179" x="7334250" y="5765800"/>
          <p14:tracePt t="1954187" x="7358063" y="5805488"/>
          <p14:tracePt t="1954195" x="7373938" y="5837238"/>
          <p14:tracePt t="1954203" x="7381875" y="5876925"/>
          <p14:tracePt t="1954211" x="7381875" y="5908675"/>
          <p14:tracePt t="1954219" x="7381875" y="5940425"/>
          <p14:tracePt t="1954227" x="7381875" y="5964238"/>
          <p14:tracePt t="1954235" x="7366000" y="5980113"/>
          <p14:tracePt t="1954243" x="7326313" y="5988050"/>
          <p14:tracePt t="1954251" x="7294563" y="6005513"/>
          <p14:tracePt t="1954259" x="7246938" y="6005513"/>
          <p14:tracePt t="1954267" x="7199313" y="6005513"/>
          <p14:tracePt t="1954275" x="7151688" y="6005513"/>
          <p14:tracePt t="1954283" x="7110413" y="6005513"/>
          <p14:tracePt t="1954291" x="7086600" y="6005513"/>
          <p14:tracePt t="1954299" x="7054850" y="5995988"/>
          <p14:tracePt t="1954307" x="7015163" y="5972175"/>
          <p14:tracePt t="1954315" x="6983413" y="5948363"/>
          <p14:tracePt t="1954323" x="6951663" y="5916613"/>
          <p14:tracePt t="1954331" x="6927850" y="5876925"/>
          <p14:tracePt t="1954339" x="6904038" y="5837238"/>
          <p14:tracePt t="1954347" x="6888163" y="5797550"/>
          <p14:tracePt t="1954355" x="6872288" y="5757863"/>
          <p14:tracePt t="1954363" x="6872288" y="5718175"/>
          <p14:tracePt t="1954371" x="6872288" y="5678488"/>
          <p14:tracePt t="1954380" x="6872288" y="5645150"/>
          <p14:tracePt t="1954387" x="6896100" y="5629275"/>
          <p14:tracePt t="1954395" x="6919913" y="5613400"/>
          <p14:tracePt t="1954403" x="6959600" y="5589588"/>
          <p14:tracePt t="1954411" x="6999288" y="5581650"/>
          <p14:tracePt t="1954419" x="7046913" y="5573713"/>
          <p14:tracePt t="1954427" x="7102475" y="5573713"/>
          <p14:tracePt t="1954434" x="7167563" y="5573713"/>
          <p14:tracePt t="1954443" x="7239000" y="5573713"/>
          <p14:tracePt t="1954451" x="7302500" y="5573713"/>
          <p14:tracePt t="1954459" x="7366000" y="5573713"/>
          <p14:tracePt t="1954467" x="7421563" y="5589588"/>
          <p14:tracePt t="1954474" x="7477125" y="5605463"/>
          <p14:tracePt t="1954483" x="7518400" y="5621338"/>
          <p14:tracePt t="1954491" x="7550150" y="5637213"/>
          <p14:tracePt t="1954499" x="7566025" y="5653088"/>
          <p14:tracePt t="1954507" x="7573963" y="5686425"/>
          <p14:tracePt t="1954515" x="7589838" y="5710238"/>
          <p14:tracePt t="1954523" x="7605713" y="5734050"/>
          <p14:tracePt t="1954531" x="7613650" y="5749925"/>
          <p14:tracePt t="1954539" x="7621588" y="5773738"/>
          <p14:tracePt t="1954546" x="7621588" y="5789613"/>
          <p14:tracePt t="1954554" x="7629525" y="5805488"/>
          <p14:tracePt t="1954563" x="7629525" y="5813425"/>
          <p14:tracePt t="1954580" x="7629525" y="5821363"/>
          <p14:tracePt t="1954587" x="7629525" y="5829300"/>
          <p14:tracePt t="1954595" x="7629525" y="5845175"/>
          <p14:tracePt t="1954603" x="7629525" y="5861050"/>
          <p14:tracePt t="1954611" x="7629525" y="5884863"/>
          <p14:tracePt t="1954619" x="7629525" y="5916613"/>
          <p14:tracePt t="1954627" x="7629525" y="5948363"/>
          <p14:tracePt t="1954635" x="7629525" y="5988050"/>
          <p14:tracePt t="1954643" x="7629525" y="6029325"/>
          <p14:tracePt t="1954651" x="7629525" y="6061075"/>
          <p14:tracePt t="1954659" x="7621588" y="6092825"/>
          <p14:tracePt t="1954667" x="7597775" y="6124575"/>
          <p14:tracePt t="1954675" x="7573963" y="6156325"/>
          <p14:tracePt t="1954683" x="7526338" y="6188075"/>
          <p14:tracePt t="1954691" x="7518400" y="6219825"/>
          <p14:tracePt t="1954698" x="7469188" y="6243638"/>
          <p14:tracePt t="1954707" x="7429500" y="6259513"/>
          <p14:tracePt t="1954715" x="7381875" y="6291263"/>
          <p14:tracePt t="1954723" x="7358063" y="6307138"/>
          <p14:tracePt t="1954731" x="7334250" y="6330950"/>
          <p14:tracePt t="1954739" x="7310438" y="6348413"/>
          <p14:tracePt t="1954748" x="7286625" y="6356350"/>
          <p14:tracePt t="1954755" x="7262813" y="6364288"/>
          <p14:tracePt t="1954763" x="7231063" y="6364288"/>
          <p14:tracePt t="1954771" x="7199313" y="6364288"/>
          <p14:tracePt t="1954779" x="7167563" y="6364288"/>
          <p14:tracePt t="1954787" x="7135813" y="6356350"/>
          <p14:tracePt t="1954795" x="7118350" y="6338888"/>
          <p14:tracePt t="1954803" x="7094538" y="6323013"/>
          <p14:tracePt t="1954811" x="7062788" y="6307138"/>
          <p14:tracePt t="1954819" x="7038975" y="6299200"/>
          <p14:tracePt t="1954827" x="7031038" y="6283325"/>
          <p14:tracePt t="1954835" x="7015163" y="6275388"/>
          <p14:tracePt t="1954843" x="6999288" y="6267450"/>
          <p14:tracePt t="1954851" x="6991350" y="6259513"/>
          <p14:tracePt t="1954859" x="6967538" y="6251575"/>
          <p14:tracePt t="1954867" x="6951663" y="6243638"/>
          <p14:tracePt t="1954875" x="6935788" y="6235700"/>
          <p14:tracePt t="1954883" x="6919913" y="6219825"/>
          <p14:tracePt t="1954891" x="6904038" y="6196013"/>
          <p14:tracePt t="1954899" x="6888163" y="6164263"/>
          <p14:tracePt t="1954907" x="6864350" y="6140450"/>
          <p14:tracePt t="1954915" x="6856413" y="6100763"/>
          <p14:tracePt t="1954923" x="6840538" y="6061075"/>
          <p14:tracePt t="1954931" x="6824663" y="6021388"/>
          <p14:tracePt t="1954939" x="6824663" y="5980113"/>
          <p14:tracePt t="1954947" x="6816725" y="5940425"/>
          <p14:tracePt t="1954955" x="6816725" y="5908675"/>
          <p14:tracePt t="1954963" x="6816725" y="5868988"/>
          <p14:tracePt t="1954971" x="6816725" y="5837238"/>
          <p14:tracePt t="1954979" x="6816725" y="5797550"/>
          <p14:tracePt t="1954987" x="6824663" y="5757863"/>
          <p14:tracePt t="1954995" x="6840538" y="5718175"/>
          <p14:tracePt t="1955003" x="6864350" y="5678488"/>
          <p14:tracePt t="1955011" x="6911975" y="5629275"/>
          <p14:tracePt t="1955019" x="6951663" y="5597525"/>
          <p14:tracePt t="1955027" x="6999288" y="5573713"/>
          <p14:tracePt t="1955035" x="7062788" y="5549900"/>
          <p14:tracePt t="1955043" x="7126288" y="5541963"/>
          <p14:tracePt t="1955051" x="7183438" y="5534025"/>
          <p14:tracePt t="1955059" x="7239000" y="5518150"/>
          <p14:tracePt t="1955067" x="7302500" y="5518150"/>
          <p14:tracePt t="1955075" x="7366000" y="5518150"/>
          <p14:tracePt t="1955083" x="7413625" y="5518150"/>
          <p14:tracePt t="1955091" x="7461250" y="5526088"/>
          <p14:tracePt t="1955099" x="7493000" y="5541963"/>
          <p14:tracePt t="1955108" x="7518400" y="5557838"/>
          <p14:tracePt t="1955115" x="7534275" y="5581650"/>
          <p14:tracePt t="1955123" x="7558088" y="5605463"/>
          <p14:tracePt t="1955133" x="7573963" y="5645150"/>
          <p14:tracePt t="1955139" x="7581900" y="5686425"/>
          <p14:tracePt t="1955148" x="7597775" y="5734050"/>
          <p14:tracePt t="1955155" x="7605713" y="5773738"/>
          <p14:tracePt t="1955163" x="7605713" y="5821363"/>
          <p14:tracePt t="1955171" x="7605713" y="5861050"/>
          <p14:tracePt t="1955179" x="7597775" y="5900738"/>
          <p14:tracePt t="1955187" x="7581900" y="5940425"/>
          <p14:tracePt t="1955196" x="7566025" y="5980113"/>
          <p14:tracePt t="1955203" x="7534275" y="6013450"/>
          <p14:tracePt t="1955211" x="7502525" y="6045200"/>
          <p14:tracePt t="1955219" x="7461250" y="6069013"/>
          <p14:tracePt t="1955227" x="7413625" y="6092825"/>
          <p14:tracePt t="1955235" x="7366000" y="6116638"/>
          <p14:tracePt t="1955243" x="7294563" y="6124575"/>
          <p14:tracePt t="1955251" x="7231063" y="6140450"/>
          <p14:tracePt t="1955259" x="7167563" y="6148388"/>
          <p14:tracePt t="1955267" x="7110413" y="6148388"/>
          <p14:tracePt t="1955275" x="7054850" y="6148388"/>
          <p14:tracePt t="1955283" x="7007225" y="6148388"/>
          <p14:tracePt t="1955291" x="6959600" y="6148388"/>
          <p14:tracePt t="1955299" x="6927850" y="6148388"/>
          <p14:tracePt t="1955307" x="6896100" y="6148388"/>
          <p14:tracePt t="1955315" x="6872288" y="6148388"/>
          <p14:tracePt t="1955331" x="6864350" y="6132513"/>
          <p14:tracePt t="1955339" x="6864350" y="6116638"/>
          <p14:tracePt t="1955347" x="6888163" y="6092825"/>
          <p14:tracePt t="1955683" x="6880225" y="6092825"/>
          <p14:tracePt t="1955691" x="6864350" y="6100763"/>
          <p14:tracePt t="1955699" x="6856413" y="6100763"/>
          <p14:tracePt t="1955707" x="6848475" y="6100763"/>
          <p14:tracePt t="1955771" x="6840538" y="6100763"/>
          <p14:tracePt t="1955779" x="6840538" y="6092825"/>
          <p14:tracePt t="1955787" x="6840538" y="6076950"/>
          <p14:tracePt t="1955795" x="6840538" y="6069013"/>
          <p14:tracePt t="1955923" x="6848475" y="6092825"/>
          <p14:tracePt t="1955931" x="6824663" y="6100763"/>
          <p14:tracePt t="1955939" x="6808788" y="6100763"/>
          <p14:tracePt t="1955947" x="6777038" y="6100763"/>
          <p14:tracePt t="1955955" x="6727825" y="6100763"/>
          <p14:tracePt t="1955963" x="6664325" y="6108700"/>
          <p14:tracePt t="1955971" x="6592888" y="6124575"/>
          <p14:tracePt t="1955980" x="6497638" y="6156325"/>
          <p14:tracePt t="1955987" x="6392863" y="6188075"/>
          <p14:tracePt t="1955995" x="6281738" y="6211888"/>
          <p14:tracePt t="1956003" x="6170613" y="6243638"/>
          <p14:tracePt t="1956011" x="6059488" y="6275388"/>
          <p14:tracePt t="1956019" x="5938838" y="6307138"/>
          <p14:tracePt t="1956026" x="5819775" y="6348413"/>
          <p14:tracePt t="1956035" x="5684838" y="6356350"/>
          <p14:tracePt t="1956043" x="5540375" y="6372225"/>
          <p14:tracePt t="1956050" x="5389563" y="6380163"/>
          <p14:tracePt t="1956059" x="5229225" y="6396038"/>
          <p14:tracePt t="1956067" x="5086350" y="6396038"/>
          <p14:tracePt t="1956075" x="4943475" y="6396038"/>
          <p14:tracePt t="1956083" x="4814888" y="6396038"/>
          <p14:tracePt t="1956091" x="4679950" y="6396038"/>
          <p14:tracePt t="1956099" x="4559300" y="6396038"/>
          <p14:tracePt t="1956107" x="4440238" y="6396038"/>
          <p14:tracePt t="1956115" x="4329113" y="6396038"/>
          <p14:tracePt t="1956123" x="4233863" y="6396038"/>
          <p14:tracePt t="1956131" x="4152900" y="6396038"/>
          <p14:tracePt t="1956139" x="4073525" y="6396038"/>
          <p14:tracePt t="1956147" x="4002088" y="6396038"/>
          <p14:tracePt t="1956155" x="3938588" y="6396038"/>
          <p14:tracePt t="1956163" x="3875088" y="6396038"/>
          <p14:tracePt t="1956171" x="3810000" y="6396038"/>
          <p14:tracePt t="1956179" x="3746500" y="6396038"/>
          <p14:tracePt t="1956187" x="3683000" y="6396038"/>
          <p14:tracePt t="1956196" x="3619500" y="6396038"/>
          <p14:tracePt t="1956203" x="3556000" y="6388100"/>
          <p14:tracePt t="1956211" x="3508375" y="6372225"/>
          <p14:tracePt t="1956219" x="3467100" y="6372225"/>
          <p14:tracePt t="1956227" x="3443288" y="6372225"/>
          <p14:tracePt t="1956235" x="3435350" y="6380163"/>
          <p14:tracePt t="1956243" x="3435350" y="6388100"/>
          <p14:tracePt t="1956371" x="3419475" y="6388100"/>
          <p14:tracePt t="1956379" x="3379788" y="6388100"/>
          <p14:tracePt t="1956387" x="3316288" y="6364288"/>
          <p14:tracePt t="1956396" x="3244850" y="6338888"/>
          <p14:tracePt t="1956403" x="3157538" y="6315075"/>
          <p14:tracePt t="1956411" x="3044825" y="6315075"/>
          <p14:tracePt t="1956419" x="2941638" y="6315075"/>
          <p14:tracePt t="1956427" x="2846388" y="6315075"/>
          <p14:tracePt t="1956435" x="2733675" y="6315075"/>
          <p14:tracePt t="1956442" x="2638425" y="6315075"/>
          <p14:tracePt t="1956450" x="2543175" y="6315075"/>
          <p14:tracePt t="1956458" x="2479675" y="6315075"/>
          <p14:tracePt t="1956466" x="2384425" y="6315075"/>
          <p14:tracePt t="1956474" x="2295525" y="6315075"/>
          <p14:tracePt t="1956483" x="2200275" y="6315075"/>
          <p14:tracePt t="1956491" x="2120900" y="6315075"/>
          <p14:tracePt t="1956499" x="2041525" y="6315075"/>
          <p14:tracePt t="1956507" x="1968500" y="6315075"/>
          <p14:tracePt t="1956515" x="1905000" y="6315075"/>
          <p14:tracePt t="1956523" x="1841500" y="6315075"/>
          <p14:tracePt t="1956531" x="1770063" y="6315075"/>
          <p14:tracePt t="1956538" x="1706563" y="6315075"/>
          <p14:tracePt t="1956546" x="1633538" y="6315075"/>
          <p14:tracePt t="1956554" x="1554163" y="6315075"/>
          <p14:tracePt t="1956563" x="1466850" y="6315075"/>
          <p14:tracePt t="1956571" x="1371600" y="6315075"/>
          <p14:tracePt t="1956580" x="1266825" y="6315075"/>
          <p14:tracePt t="1956587" x="1163638" y="6315075"/>
          <p14:tracePt t="1956596" x="1052513" y="6315075"/>
          <p14:tracePt t="1956603" x="941388" y="6315075"/>
          <p14:tracePt t="1956611" x="828675" y="6315075"/>
          <p14:tracePt t="1956619" x="749300" y="6315075"/>
          <p14:tracePt t="1956627" x="685800" y="6315075"/>
          <p14:tracePt t="1956635" x="630238" y="6315075"/>
          <p14:tracePt t="1956643" x="582613" y="6315075"/>
          <p14:tracePt t="1956651" x="541338" y="6315075"/>
          <p14:tracePt t="1956659" x="517525" y="6315075"/>
          <p14:tracePt t="1956667" x="493713" y="6307138"/>
          <p14:tracePt t="1956675" x="477838" y="6307138"/>
          <p14:tracePt t="1956683" x="469900" y="6307138"/>
          <p14:tracePt t="1956691" x="469900" y="6299200"/>
          <p14:tracePt t="1956699" x="461963" y="6299200"/>
          <p14:tracePt t="1956715" x="454025" y="6299200"/>
          <p14:tracePt t="1956747" x="438150" y="6299200"/>
          <p14:tracePt t="1956755" x="422275" y="6299200"/>
          <p14:tracePt t="1956763" x="398463" y="6291263"/>
          <p14:tracePt t="1956771" x="382588" y="6291263"/>
          <p14:tracePt t="1956780" x="374650" y="6291263"/>
          <p14:tracePt t="1956811" x="382588" y="6291263"/>
          <p14:tracePt t="1956827" x="390525" y="6291263"/>
          <p14:tracePt t="1956835" x="398463" y="6291263"/>
          <p14:tracePt t="1956859" x="406400" y="6291263"/>
          <p14:tracePt t="1956883" x="406400" y="6283325"/>
          <p14:tracePt t="1956896" x="422275" y="6283325"/>
          <p14:tracePt t="1956899" x="438150" y="6283325"/>
          <p14:tracePt t="1956907" x="454025" y="6283325"/>
          <p14:tracePt t="1956915" x="461963" y="6283325"/>
          <p14:tracePt t="1956923" x="477838" y="6283325"/>
          <p14:tracePt t="1956931" x="485775" y="6283325"/>
          <p14:tracePt t="1956946" x="493713" y="6283325"/>
          <p14:tracePt t="1956987" x="501650" y="6283325"/>
          <p14:tracePt t="1956995" x="517525" y="6275388"/>
          <p14:tracePt t="1957003" x="541338" y="6267450"/>
          <p14:tracePt t="1957011" x="574675" y="6267450"/>
          <p14:tracePt t="1957019" x="606425" y="6267450"/>
          <p14:tracePt t="1957027" x="630238" y="6267450"/>
          <p14:tracePt t="1957035" x="654050" y="6267450"/>
          <p14:tracePt t="1957043" x="677863" y="6267450"/>
          <p14:tracePt t="1957051" x="693738" y="6267450"/>
          <p14:tracePt t="1957059" x="717550" y="6267450"/>
          <p14:tracePt t="1957067" x="741363" y="6267450"/>
          <p14:tracePt t="1957075" x="757238" y="6267450"/>
          <p14:tracePt t="1957083" x="781050" y="6267450"/>
          <p14:tracePt t="1957091" x="812800" y="6267450"/>
          <p14:tracePt t="1957099" x="844550" y="6267450"/>
          <p14:tracePt t="1957107" x="876300" y="6267450"/>
          <p14:tracePt t="1957115" x="917575" y="6267450"/>
          <p14:tracePt t="1957123" x="965200" y="6267450"/>
          <p14:tracePt t="1957131" x="1004888" y="6267450"/>
          <p14:tracePt t="1957139" x="1052513" y="6267450"/>
          <p14:tracePt t="1957146" x="1092200" y="6267450"/>
          <p14:tracePt t="1957155" x="1123950" y="6267450"/>
          <p14:tracePt t="1957163" x="1155700" y="6267450"/>
          <p14:tracePt t="1957171" x="1187450" y="6267450"/>
          <p14:tracePt t="1957180" x="1227138" y="6267450"/>
          <p14:tracePt t="1957187" x="1258888" y="6267450"/>
          <p14:tracePt t="1957195" x="1300163" y="6267450"/>
          <p14:tracePt t="1957203" x="1331913" y="6267450"/>
          <p14:tracePt t="1957211" x="1371600" y="6267450"/>
          <p14:tracePt t="1957219" x="1403350" y="6267450"/>
          <p14:tracePt t="1957227" x="1435100" y="6267450"/>
          <p14:tracePt t="1957235" x="1474788" y="6267450"/>
          <p14:tracePt t="1957243" x="1514475" y="6267450"/>
          <p14:tracePt t="1957251" x="1546225" y="6267450"/>
          <p14:tracePt t="1957259" x="1585913" y="6267450"/>
          <p14:tracePt t="1957267" x="1617663" y="6267450"/>
          <p14:tracePt t="1957275" x="1651000" y="6267450"/>
          <p14:tracePt t="1957283" x="1690688" y="6267450"/>
          <p14:tracePt t="1957291" x="1722438" y="6267450"/>
          <p14:tracePt t="1957299" x="1762125" y="6267450"/>
          <p14:tracePt t="1957307" x="1801813" y="6267450"/>
          <p14:tracePt t="1957315" x="1849438" y="6267450"/>
          <p14:tracePt t="1957323" x="1897063" y="6267450"/>
          <p14:tracePt t="1957331" x="1928813" y="6267450"/>
          <p14:tracePt t="1957339" x="1976438" y="6267450"/>
          <p14:tracePt t="1957347" x="2000250" y="6267450"/>
          <p14:tracePt t="1957355" x="2041525" y="6267450"/>
          <p14:tracePt t="1957363" x="2073275" y="6267450"/>
          <p14:tracePt t="1957371" x="2105025" y="6267450"/>
          <p14:tracePt t="1957380" x="2136775" y="6267450"/>
          <p14:tracePt t="1957387" x="2160588" y="6267450"/>
          <p14:tracePt t="1957396" x="2192338" y="6267450"/>
          <p14:tracePt t="1957403" x="2224088" y="6267450"/>
          <p14:tracePt t="1957411" x="2247900" y="6267450"/>
          <p14:tracePt t="1957419" x="2279650" y="6267450"/>
          <p14:tracePt t="1957427" x="2311400" y="6267450"/>
          <p14:tracePt t="1957435" x="2343150" y="6267450"/>
          <p14:tracePt t="1957443" x="2374900" y="6267450"/>
          <p14:tracePt t="1957451" x="2424113" y="6267450"/>
          <p14:tracePt t="1957459" x="2463800" y="6267450"/>
          <p14:tracePt t="1957467" x="2503488" y="6267450"/>
          <p14:tracePt t="1957475" x="2551113" y="6267450"/>
          <p14:tracePt t="1957483" x="2590800" y="6267450"/>
          <p14:tracePt t="1957491" x="2638425" y="6267450"/>
          <p14:tracePt t="1957499" x="2670175" y="6267450"/>
          <p14:tracePt t="1957507" x="2709863" y="6267450"/>
          <p14:tracePt t="1957515" x="2751138" y="6267450"/>
          <p14:tracePt t="1957523" x="2790825" y="6267450"/>
          <p14:tracePt t="1957531" x="2830513" y="6267450"/>
          <p14:tracePt t="1957539" x="2870200" y="6267450"/>
          <p14:tracePt t="1957547" x="2909888" y="6267450"/>
          <p14:tracePt t="1957555" x="2949575" y="6267450"/>
          <p14:tracePt t="1957563" x="2981325" y="6267450"/>
          <p14:tracePt t="1957571" x="3021013" y="6267450"/>
          <p14:tracePt t="1957580" x="3060700" y="6267450"/>
          <p14:tracePt t="1957587" x="3100388" y="6267450"/>
          <p14:tracePt t="1957595" x="3141663" y="6267450"/>
          <p14:tracePt t="1957603" x="3173413" y="6267450"/>
          <p14:tracePt t="1957611" x="3221038" y="6267450"/>
          <p14:tracePt t="1957619" x="3260725" y="6267450"/>
          <p14:tracePt t="1957627" x="3308350" y="6267450"/>
          <p14:tracePt t="1957635" x="3348038" y="6267450"/>
          <p14:tracePt t="1957643" x="3387725" y="6267450"/>
          <p14:tracePt t="1957651" x="3427413" y="6267450"/>
          <p14:tracePt t="1957659" x="3467100" y="6267450"/>
          <p14:tracePt t="1957667" x="3508375" y="6267450"/>
          <p14:tracePt t="1957675" x="3548063" y="6267450"/>
          <p14:tracePt t="1957683" x="3587750" y="6267450"/>
          <p14:tracePt t="1957691" x="3627438" y="6267450"/>
          <p14:tracePt t="1957699" x="3675063" y="6267450"/>
          <p14:tracePt t="1957707" x="3714750" y="6267450"/>
          <p14:tracePt t="1957715" x="3746500" y="6267450"/>
          <p14:tracePt t="1957723" x="3778250" y="6267450"/>
          <p14:tracePt t="1957732" x="3802063" y="6267450"/>
          <p14:tracePt t="1957739" x="3833813" y="6267450"/>
          <p14:tracePt t="1957747" x="3859213" y="6267450"/>
          <p14:tracePt t="1957755" x="3890963" y="6267450"/>
          <p14:tracePt t="1957764" x="3922713" y="6267450"/>
          <p14:tracePt t="1957771" x="3962400" y="6267450"/>
          <p14:tracePt t="1957780" x="4002088" y="6267450"/>
          <p14:tracePt t="1957787" x="4041775" y="6267450"/>
          <p14:tracePt t="1957797" x="4081463" y="6267450"/>
          <p14:tracePt t="1957803" x="4113213" y="6267450"/>
          <p14:tracePt t="1957811" x="4144963" y="6267450"/>
          <p14:tracePt t="1957819" x="4168775" y="6267450"/>
          <p14:tracePt t="1957827" x="4184650" y="6267450"/>
          <p14:tracePt t="1957835" x="4210050" y="6267450"/>
          <p14:tracePt t="1957842" x="4217988" y="6267450"/>
          <p14:tracePt t="1957851" x="4241800" y="6267450"/>
          <p14:tracePt t="1957859" x="4249738" y="6267450"/>
          <p14:tracePt t="1957867" x="4273550" y="6267450"/>
          <p14:tracePt t="1957875" x="4297363" y="6267450"/>
          <p14:tracePt t="1957883" x="4313238" y="6267450"/>
          <p14:tracePt t="1957891" x="4337050" y="6267450"/>
          <p14:tracePt t="1957899" x="4344988" y="6267450"/>
          <p14:tracePt t="1957907" x="4360863" y="6267450"/>
          <p14:tracePt t="1957915" x="4368800" y="6267450"/>
          <p14:tracePt t="1957955" x="4376738" y="6267450"/>
          <p14:tracePt t="1957964" x="4384675" y="6267450"/>
          <p14:tracePt t="1957971" x="4408488" y="6267450"/>
          <p14:tracePt t="1957980" x="4432300" y="6267450"/>
          <p14:tracePt t="1957987" x="4464050" y="6267450"/>
          <p14:tracePt t="1957995" x="4495800" y="6267450"/>
          <p14:tracePt t="1958003" x="4519613" y="6267450"/>
          <p14:tracePt t="1958011" x="4535488" y="6267450"/>
          <p14:tracePt t="1958019" x="4543425" y="6267450"/>
          <p14:tracePt t="1958027" x="4551363" y="6267450"/>
          <p14:tracePt t="1958459" x="4551363" y="6259513"/>
          <p14:tracePt t="1958467" x="4551363" y="6251575"/>
          <p14:tracePt t="1958475" x="4551363" y="6235700"/>
          <p14:tracePt t="1958483" x="4551363" y="6211888"/>
          <p14:tracePt t="1958491" x="4559300" y="6180138"/>
          <p14:tracePt t="1958499" x="4567238" y="6156325"/>
          <p14:tracePt t="1958507" x="4576763" y="6132513"/>
          <p14:tracePt t="1958515" x="4576763" y="6108700"/>
          <p14:tracePt t="1958523" x="4576763" y="6092825"/>
          <p14:tracePt t="1958531" x="4584700" y="6069013"/>
          <p14:tracePt t="1958539" x="4592638" y="6037263"/>
          <p14:tracePt t="1958546" x="4600575" y="6013450"/>
          <p14:tracePt t="1958555" x="4616450" y="5980113"/>
          <p14:tracePt t="1958564" x="4624388" y="5948363"/>
          <p14:tracePt t="1958571" x="4632325" y="5916613"/>
          <p14:tracePt t="1958580" x="4632325" y="5892800"/>
          <p14:tracePt t="1958587" x="4632325" y="5861050"/>
          <p14:tracePt t="1958595" x="4632325" y="5837238"/>
          <p14:tracePt t="1958603" x="4632325" y="5805488"/>
          <p14:tracePt t="1958611" x="4632325" y="5781675"/>
          <p14:tracePt t="1958619" x="4632325" y="5757863"/>
          <p14:tracePt t="1958627" x="4632325" y="5741988"/>
          <p14:tracePt t="1958635" x="4632325" y="5726113"/>
          <p14:tracePt t="1958643" x="4640263" y="5702300"/>
          <p14:tracePt t="1958658" x="4648200" y="5686425"/>
          <p14:tracePt t="1958667" x="4648200" y="5678488"/>
          <p14:tracePt t="1958675" x="4648200" y="5670550"/>
          <p14:tracePt t="1958683" x="4656138" y="5662613"/>
          <p14:tracePt t="1958691" x="4656138" y="5645150"/>
          <p14:tracePt t="1958699" x="4656138" y="5629275"/>
          <p14:tracePt t="1958707" x="4656138" y="5613400"/>
          <p14:tracePt t="1958714" x="4656138" y="5589588"/>
          <p14:tracePt t="1958723" x="4656138" y="5573713"/>
          <p14:tracePt t="1958730" x="4656138" y="5565775"/>
          <p14:tracePt t="1958738" x="4656138" y="5549900"/>
          <p14:tracePt t="1958747" x="4664075" y="5534025"/>
          <p14:tracePt t="1958755" x="4672013" y="5510213"/>
          <p14:tracePt t="1958763" x="4687888" y="5486400"/>
          <p14:tracePt t="1958770" x="4687888" y="5470525"/>
          <p14:tracePt t="1958779" x="4695825" y="5446713"/>
          <p14:tracePt t="1958787" x="4695825" y="5422900"/>
          <p14:tracePt t="1958795" x="4695825" y="5391150"/>
          <p14:tracePt t="1958803" x="4695825" y="5359400"/>
          <p14:tracePt t="1958810" x="4695825" y="5335588"/>
          <p14:tracePt t="1958819" x="4695825" y="5319713"/>
          <p14:tracePt t="1958835" x="4695825" y="5310188"/>
          <p14:tracePt t="1958891" x="4695825" y="5302250"/>
          <p14:tracePt t="1958915" x="4695825" y="5294313"/>
          <p14:tracePt t="1958947" x="4695825" y="5286375"/>
          <p14:tracePt t="1959043" x="4695825" y="5302250"/>
          <p14:tracePt t="1959051" x="4695825" y="5327650"/>
          <p14:tracePt t="1959059" x="4695825" y="5351463"/>
          <p14:tracePt t="1959067" x="4695825" y="5375275"/>
          <p14:tracePt t="1959074" x="4679950" y="5414963"/>
          <p14:tracePt t="1959083" x="4679950" y="5454650"/>
          <p14:tracePt t="1959091" x="4679950" y="5502275"/>
          <p14:tracePt t="1959099" x="4679950" y="5549900"/>
          <p14:tracePt t="1959107" x="4679950" y="5597525"/>
          <p14:tracePt t="1959115" x="4679950" y="5653088"/>
          <p14:tracePt t="1959123" x="4679950" y="5718175"/>
          <p14:tracePt t="1959132" x="4672013" y="5765800"/>
          <p14:tracePt t="1959139" x="4672013" y="5821363"/>
          <p14:tracePt t="1959147" x="4672013" y="5868988"/>
          <p14:tracePt t="1959155" x="4672013" y="5916613"/>
          <p14:tracePt t="1959163" x="4672013" y="5964238"/>
          <p14:tracePt t="1959171" x="4672013" y="6005513"/>
          <p14:tracePt t="1959180" x="4672013" y="6037263"/>
          <p14:tracePt t="1959187" x="4672013" y="6076950"/>
          <p14:tracePt t="1959196" x="4672013" y="6108700"/>
          <p14:tracePt t="1959204" x="4672013" y="6132513"/>
          <p14:tracePt t="1959211" x="4672013" y="6164263"/>
          <p14:tracePt t="1959219" x="4672013" y="6196013"/>
          <p14:tracePt t="1959227" x="4672013" y="6227763"/>
          <p14:tracePt t="1959235" x="4672013" y="6259513"/>
          <p14:tracePt t="1959243" x="4672013" y="6291263"/>
          <p14:tracePt t="1959251" x="4672013" y="6315075"/>
          <p14:tracePt t="1959259" x="4672013" y="6338888"/>
          <p14:tracePt t="1959267" x="4672013" y="6364288"/>
          <p14:tracePt t="1959275" x="4672013" y="6388100"/>
          <p14:tracePt t="1959283" x="4672013" y="6403975"/>
          <p14:tracePt t="1959291" x="4672013" y="6419850"/>
          <p14:tracePt t="1959299" x="4672013" y="6427788"/>
          <p14:tracePt t="1959307" x="4672013" y="6435725"/>
          <p14:tracePt t="1959523" x="4656138" y="6435725"/>
          <p14:tracePt t="1959532" x="4640263" y="6427788"/>
          <p14:tracePt t="1959539" x="4624388" y="6419850"/>
          <p14:tracePt t="1959547" x="4608513" y="6419850"/>
          <p14:tracePt t="1959555" x="4576763" y="6419850"/>
          <p14:tracePt t="1959563" x="4543425" y="6411913"/>
          <p14:tracePt t="1959571" x="4503738" y="6411913"/>
          <p14:tracePt t="1959580" x="4456113" y="6411913"/>
          <p14:tracePt t="1959587" x="4392613" y="6411913"/>
          <p14:tracePt t="1959595" x="4337050" y="6411913"/>
          <p14:tracePt t="1959603" x="4273550" y="6411913"/>
          <p14:tracePt t="1959611" x="4210050" y="6411913"/>
          <p14:tracePt t="1959619" x="4137025" y="6411913"/>
          <p14:tracePt t="1959627" x="4065588" y="6411913"/>
          <p14:tracePt t="1959635" x="3986213" y="6411913"/>
          <p14:tracePt t="1959643" x="3906838" y="6411913"/>
          <p14:tracePt t="1959652" x="3843338" y="6411913"/>
          <p14:tracePt t="1959659" x="3786188" y="6411913"/>
          <p14:tracePt t="1959667" x="3738563" y="6411913"/>
          <p14:tracePt t="1959675" x="3698875" y="6411913"/>
          <p14:tracePt t="1959683" x="3667125" y="6411913"/>
          <p14:tracePt t="1959691" x="3643313" y="6411913"/>
          <p14:tracePt t="1959699" x="3619500" y="6411913"/>
          <p14:tracePt t="1959707" x="3595688" y="6411913"/>
          <p14:tracePt t="1959715" x="3571875" y="6411913"/>
          <p14:tracePt t="1959723" x="3540125" y="6411913"/>
          <p14:tracePt t="1959731" x="3500438" y="6411913"/>
          <p14:tracePt t="1959739" x="3451225" y="6411913"/>
          <p14:tracePt t="1959747" x="3395663" y="6411913"/>
          <p14:tracePt t="1959755" x="3340100" y="6411913"/>
          <p14:tracePt t="1959763" x="3276600" y="6411913"/>
          <p14:tracePt t="1959771" x="3221038" y="6411913"/>
          <p14:tracePt t="1959780" x="3165475" y="6411913"/>
          <p14:tracePt t="1959787" x="3100388" y="6411913"/>
          <p14:tracePt t="1959795" x="3036888" y="6411913"/>
          <p14:tracePt t="1959804" x="2973388" y="6411913"/>
          <p14:tracePt t="1959812" x="2917825" y="6411913"/>
          <p14:tracePt t="1959819" x="2846388" y="6411913"/>
          <p14:tracePt t="1959827" x="2798763" y="6411913"/>
          <p14:tracePt t="1959835" x="2741613" y="6411913"/>
          <p14:tracePt t="1959843" x="2686050" y="6411913"/>
          <p14:tracePt t="1959851" x="2622550" y="6411913"/>
          <p14:tracePt t="1959859" x="2551113" y="6411913"/>
          <p14:tracePt t="1959867" x="2471738" y="6411913"/>
          <p14:tracePt t="1959875" x="2392363" y="6411913"/>
          <p14:tracePt t="1959883" x="2303463" y="6411913"/>
          <p14:tracePt t="1959897" x="2216150" y="6403975"/>
          <p14:tracePt t="1959899" x="2144713" y="6403975"/>
          <p14:tracePt t="1959908" x="2065338" y="6403975"/>
          <p14:tracePt t="1959915" x="2000250" y="6403975"/>
          <p14:tracePt t="1959923" x="1928813" y="6403975"/>
          <p14:tracePt t="1959931" x="1865313" y="6403975"/>
          <p14:tracePt t="1959939" x="1809750" y="6403975"/>
          <p14:tracePt t="1959947" x="1738313" y="6403975"/>
          <p14:tracePt t="1959955" x="1658938" y="6403975"/>
          <p14:tracePt t="1959963" x="1593850" y="6403975"/>
          <p14:tracePt t="1959971" x="1514475" y="6403975"/>
          <p14:tracePt t="1959980" x="1435100" y="6403975"/>
          <p14:tracePt t="1959987" x="1363663" y="6403975"/>
          <p14:tracePt t="1959995" x="1300163" y="6403975"/>
          <p14:tracePt t="1960003" x="1235075" y="6403975"/>
          <p14:tracePt t="1960011" x="1179513" y="6403975"/>
          <p14:tracePt t="1960019" x="1131888" y="6403975"/>
          <p14:tracePt t="1960027" x="1076325" y="6403975"/>
          <p14:tracePt t="1960035" x="1028700" y="6403975"/>
          <p14:tracePt t="1960043" x="981075" y="6403975"/>
          <p14:tracePt t="1960051" x="925513" y="6403975"/>
          <p14:tracePt t="1960059" x="876300" y="6403975"/>
          <p14:tracePt t="1960067" x="836613" y="6403975"/>
          <p14:tracePt t="1960075" x="804863" y="6403975"/>
          <p14:tracePt t="1960083" x="781050" y="6403975"/>
          <p14:tracePt t="1960091" x="765175" y="6403975"/>
          <p14:tracePt t="1960099" x="757238" y="6403975"/>
          <p14:tracePt t="1960107" x="749300" y="6403975"/>
          <p14:tracePt t="1960115" x="741363" y="6403975"/>
          <p14:tracePt t="1960123" x="725488" y="6403975"/>
          <p14:tracePt t="1960132" x="693738" y="6396038"/>
          <p14:tracePt t="1960139" x="669925" y="6388100"/>
          <p14:tracePt t="1960147" x="638175" y="6388100"/>
          <p14:tracePt t="1960155" x="606425" y="6380163"/>
          <p14:tracePt t="1960163" x="574675" y="6372225"/>
          <p14:tracePt t="1960171" x="541338" y="6356350"/>
          <p14:tracePt t="1960180" x="517525" y="6348413"/>
          <p14:tracePt t="1960187" x="493713" y="6338888"/>
          <p14:tracePt t="1960195" x="469900" y="6330950"/>
          <p14:tracePt t="1960203" x="446088" y="6307138"/>
          <p14:tracePt t="1960211" x="414338" y="6291263"/>
          <p14:tracePt t="1960219" x="398463" y="6267450"/>
          <p14:tracePt t="1960227" x="374650" y="6243638"/>
          <p14:tracePt t="1960235" x="350838" y="6219825"/>
          <p14:tracePt t="1960243" x="334963" y="6203950"/>
          <p14:tracePt t="1960251" x="319088" y="6196013"/>
          <p14:tracePt t="1960259" x="311150" y="6188075"/>
          <p14:tracePt t="1960267" x="311150" y="6180138"/>
          <p14:tracePt t="1960275" x="311150" y="6172200"/>
          <p14:tracePt t="1960283" x="311150" y="6156325"/>
          <p14:tracePt t="1960291" x="311150" y="6140450"/>
          <p14:tracePt t="1960299" x="319088" y="6116638"/>
          <p14:tracePt t="1960307" x="342900" y="6076950"/>
          <p14:tracePt t="1960315" x="382588" y="6045200"/>
          <p14:tracePt t="1960323" x="414338" y="6013450"/>
          <p14:tracePt t="1960330" x="461963" y="5980113"/>
          <p14:tracePt t="1960339" x="501650" y="5956300"/>
          <p14:tracePt t="1960347" x="558800" y="5932488"/>
          <p14:tracePt t="1960355" x="622300" y="5916613"/>
          <p14:tracePt t="1960364" x="685800" y="5892800"/>
          <p14:tracePt t="1960371" x="765175" y="5884863"/>
          <p14:tracePt t="1960380" x="844550" y="5868988"/>
          <p14:tracePt t="1960387" x="941388" y="5853113"/>
          <p14:tracePt t="1960395" x="1028700" y="5845175"/>
          <p14:tracePt t="1960402" x="1147763" y="5845175"/>
          <p14:tracePt t="1960410" x="1284288" y="5845175"/>
          <p14:tracePt t="1960418" x="1403350" y="5845175"/>
          <p14:tracePt t="1960426" x="1538288" y="5845175"/>
          <p14:tracePt t="1960435" x="1666875" y="5845175"/>
          <p14:tracePt t="1960442" x="1793875" y="5845175"/>
          <p14:tracePt t="1960451" x="1920875" y="5845175"/>
          <p14:tracePt t="1960459" x="2057400" y="5845175"/>
          <p14:tracePt t="1960467" x="2176463" y="5845175"/>
          <p14:tracePt t="1960475" x="2279650" y="5845175"/>
          <p14:tracePt t="1960483" x="2392363" y="5845175"/>
          <p14:tracePt t="1960491" x="2487613" y="5845175"/>
          <p14:tracePt t="1960499" x="2590800" y="5845175"/>
          <p14:tracePt t="1960507" x="2686050" y="5845175"/>
          <p14:tracePt t="1960515" x="2774950" y="5845175"/>
          <p14:tracePt t="1960523" x="2862263" y="5845175"/>
          <p14:tracePt t="1960531" x="2933700" y="5845175"/>
          <p14:tracePt t="1960539" x="3005138" y="5845175"/>
          <p14:tracePt t="1960547" x="3076575" y="5845175"/>
          <p14:tracePt t="1960555" x="3149600" y="5845175"/>
          <p14:tracePt t="1960563" x="3221038" y="5845175"/>
          <p14:tracePt t="1960571" x="3292475" y="5845175"/>
          <p14:tracePt t="1960580" x="3363913" y="5845175"/>
          <p14:tracePt t="1960587" x="3427413" y="5845175"/>
          <p14:tracePt t="1960595" x="3500438" y="5845175"/>
          <p14:tracePt t="1960603" x="3556000" y="5845175"/>
          <p14:tracePt t="1960611" x="3619500" y="5845175"/>
          <p14:tracePt t="1960619" x="3683000" y="5845175"/>
          <p14:tracePt t="1960627" x="3730625" y="5845175"/>
          <p14:tracePt t="1960635" x="3786188" y="5845175"/>
          <p14:tracePt t="1960643" x="3833813" y="5845175"/>
          <p14:tracePt t="1960651" x="3890963" y="5845175"/>
          <p14:tracePt t="1960659" x="3922713" y="5845175"/>
          <p14:tracePt t="1960667" x="3962400" y="5845175"/>
          <p14:tracePt t="1960675" x="3994150" y="5845175"/>
          <p14:tracePt t="1960683" x="4033838" y="5853113"/>
          <p14:tracePt t="1960691" x="4081463" y="5868988"/>
          <p14:tracePt t="1960699" x="4121150" y="5884863"/>
          <p14:tracePt t="1960707" x="4176713" y="5892800"/>
          <p14:tracePt t="1960715" x="4233863" y="5900738"/>
          <p14:tracePt t="1960723" x="4289425" y="5908675"/>
          <p14:tracePt t="1960732" x="4344988" y="5924550"/>
          <p14:tracePt t="1960748" x="4432300" y="5924550"/>
          <p14:tracePt t="1960755" x="4448175" y="5924550"/>
          <p14:tracePt t="1960771" x="4456113" y="5924550"/>
          <p14:tracePt t="1960811" x="4456113" y="5932488"/>
          <p14:tracePt t="1960819" x="4456113" y="5956300"/>
          <p14:tracePt t="1960827" x="4456113" y="5972175"/>
          <p14:tracePt t="1960835" x="4456113" y="5995988"/>
          <p14:tracePt t="1960843" x="4471988" y="6021388"/>
          <p14:tracePt t="1960851" x="4487863" y="6037263"/>
          <p14:tracePt t="1960859" x="4503738" y="6053138"/>
          <p14:tracePt t="1960867" x="4519613" y="6069013"/>
          <p14:tracePt t="1960875" x="4519613" y="6076950"/>
          <p14:tracePt t="1960883" x="4519613" y="6084888"/>
          <p14:tracePt t="1960891" x="4527550" y="6092825"/>
          <p14:tracePt t="1960899" x="4527550" y="6100763"/>
          <p14:tracePt t="1960907" x="4527550" y="6116638"/>
          <p14:tracePt t="1960915" x="4527550" y="6132513"/>
          <p14:tracePt t="1960923" x="4527550" y="6148388"/>
          <p14:tracePt t="1960931" x="4527550" y="6164263"/>
          <p14:tracePt t="1960939" x="4527550" y="6196013"/>
          <p14:tracePt t="1960947" x="4527550" y="6227763"/>
          <p14:tracePt t="1960955" x="4527550" y="6251575"/>
          <p14:tracePt t="1960963" x="4527550" y="6275388"/>
          <p14:tracePt t="1960971" x="4527550" y="6291263"/>
          <p14:tracePt t="1960980" x="4527550" y="6307138"/>
          <p14:tracePt t="1960987" x="4527550" y="6315075"/>
          <p14:tracePt t="1960995" x="4527550" y="6323013"/>
          <p14:tracePt t="1961003" x="4495800" y="6348413"/>
          <p14:tracePt t="1961011" x="4464050" y="6348413"/>
          <p14:tracePt t="1961019" x="4416425" y="6364288"/>
          <p14:tracePt t="1961027" x="4352925" y="6380163"/>
          <p14:tracePt t="1961034" x="4289425" y="6396038"/>
          <p14:tracePt t="1961042" x="4210050" y="6411913"/>
          <p14:tracePt t="1961050" x="4144963" y="6411913"/>
          <p14:tracePt t="1961059" x="4073525" y="6411913"/>
          <p14:tracePt t="1961067" x="4017963" y="6411913"/>
          <p14:tracePt t="1961075" x="3978275" y="6411913"/>
          <p14:tracePt t="1961083" x="3946525" y="6411913"/>
          <p14:tracePt t="1961090" x="3938588" y="6411913"/>
          <p14:tracePt t="1961107" x="3938588" y="6403975"/>
          <p14:tracePt t="1961115" x="3938588" y="6388100"/>
          <p14:tracePt t="1961123" x="3970338" y="6380163"/>
          <p14:tracePt t="1961131" x="4017963" y="6364288"/>
          <p14:tracePt t="1961139" x="4081463" y="6338888"/>
          <p14:tracePt t="1961146" x="4168775" y="6307138"/>
          <p14:tracePt t="1961155" x="4273550" y="6275388"/>
          <p14:tracePt t="1961164" x="4376738" y="6243638"/>
          <p14:tracePt t="1961171" x="4487863" y="6203950"/>
          <p14:tracePt t="1961180" x="4600575" y="6164263"/>
          <p14:tracePt t="1961187" x="4719638" y="6124575"/>
          <p14:tracePt t="1961195" x="4822825" y="6092825"/>
          <p14:tracePt t="1961203" x="4926013" y="6061075"/>
          <p14:tracePt t="1961211" x="5022850" y="6029325"/>
          <p14:tracePt t="1961219" x="5094288" y="6005513"/>
          <p14:tracePt t="1961227" x="5165725" y="5972175"/>
          <p14:tracePt t="1961235" x="5205413" y="5956300"/>
          <p14:tracePt t="1961243" x="5237163" y="5948363"/>
          <p14:tracePt t="1961251" x="5245100" y="5940425"/>
          <p14:tracePt t="1961403" x="5253038" y="5940425"/>
          <p14:tracePt t="1961411" x="5253038" y="5948363"/>
          <p14:tracePt t="1961419" x="5260975" y="5956300"/>
          <p14:tracePt t="1961427" x="5276850" y="5964238"/>
          <p14:tracePt t="1961435" x="5284788" y="5972175"/>
          <p14:tracePt t="1961443" x="5300663" y="5972175"/>
          <p14:tracePt t="1961451" x="5310188" y="5972175"/>
          <p14:tracePt t="1961459" x="5318125" y="5980113"/>
          <p14:tracePt t="1961475" x="5326063" y="5980113"/>
          <p14:tracePt t="1961483" x="5334000" y="5980113"/>
          <p14:tracePt t="1961492" x="5334000" y="5988050"/>
          <p14:tracePt t="1961499" x="5334000" y="5995988"/>
          <p14:tracePt t="1961507" x="5334000" y="6013450"/>
          <p14:tracePt t="1961516" x="5334000" y="6021388"/>
          <p14:tracePt t="1961523" x="5334000" y="6037263"/>
          <p14:tracePt t="1961531" x="5318125" y="6053138"/>
          <p14:tracePt t="1961539" x="5292725" y="6061075"/>
          <p14:tracePt t="1961547" x="5260975" y="6076950"/>
          <p14:tracePt t="1961555" x="5237163" y="6084888"/>
          <p14:tracePt t="1961563" x="5213350" y="6092825"/>
          <p14:tracePt t="1961571" x="5197475" y="6092825"/>
          <p14:tracePt t="1961580" x="5189538" y="6092825"/>
          <p14:tracePt t="1961587" x="5181600" y="6092825"/>
          <p14:tracePt t="1961619" x="5181600" y="6084888"/>
          <p14:tracePt t="1961627" x="5173663" y="6076950"/>
          <p14:tracePt t="1961635" x="5173663" y="6061075"/>
          <p14:tracePt t="1961643" x="5165725" y="6045200"/>
          <p14:tracePt t="1961652" x="5165725" y="6021388"/>
          <p14:tracePt t="1961659" x="5165725" y="5995988"/>
          <p14:tracePt t="1961666" x="5165725" y="5972175"/>
          <p14:tracePt t="1961675" x="5165725" y="5940425"/>
          <p14:tracePt t="1961683" x="5165725" y="5924550"/>
          <p14:tracePt t="1961692" x="5181600" y="5908675"/>
          <p14:tracePt t="1961699" x="5197475" y="5892800"/>
          <p14:tracePt t="1961707" x="5205413" y="5884863"/>
          <p14:tracePt t="1961715" x="5213350" y="5876925"/>
          <p14:tracePt t="1961723" x="5221288" y="5868988"/>
          <p14:tracePt t="1961731" x="5229225" y="5868988"/>
          <p14:tracePt t="1961739" x="5245100" y="5861050"/>
          <p14:tracePt t="1961747" x="5253038" y="5861050"/>
          <p14:tracePt t="1961755" x="5260975" y="5853113"/>
          <p14:tracePt t="1961763" x="5276850" y="5845175"/>
          <p14:tracePt t="1961771" x="5292725" y="5829300"/>
          <p14:tracePt t="1961780" x="5292725" y="5813425"/>
          <p14:tracePt t="1961787" x="5310188" y="5789613"/>
          <p14:tracePt t="1961795" x="5310188" y="5773738"/>
          <p14:tracePt t="1961811" x="5318125" y="5765800"/>
          <p14:tracePt t="1961843" x="5318125" y="5757863"/>
          <p14:tracePt t="1961851" x="5326063" y="5757863"/>
          <p14:tracePt t="1961859" x="5334000" y="5749925"/>
          <p14:tracePt t="1961868" x="5357813" y="5741988"/>
          <p14:tracePt t="1961875" x="5389563" y="5726113"/>
          <p14:tracePt t="1961883" x="5413375" y="5718175"/>
          <p14:tracePt t="1961899" x="5468938" y="5702300"/>
          <p14:tracePt t="1961907" x="5492750" y="5694363"/>
          <p14:tracePt t="1961915" x="5508625" y="5686425"/>
          <p14:tracePt t="1961923" x="5524500" y="5686425"/>
          <p14:tracePt t="1961931" x="5548313" y="5678488"/>
          <p14:tracePt t="1961939" x="5556250" y="5678488"/>
          <p14:tracePt t="1961947" x="5580063" y="5678488"/>
          <p14:tracePt t="1961955" x="5603875" y="5678488"/>
          <p14:tracePt t="1961963" x="5627688" y="5678488"/>
          <p14:tracePt t="1961971" x="5659438" y="5678488"/>
          <p14:tracePt t="1961980" x="5692775" y="5678488"/>
          <p14:tracePt t="1961987" x="5724525" y="5678488"/>
          <p14:tracePt t="1961995" x="5740400" y="5678488"/>
          <p14:tracePt t="1962003" x="5764213" y="5678488"/>
          <p14:tracePt t="1962012" x="5772150" y="5678488"/>
          <p14:tracePt t="1962019" x="5780088" y="5694363"/>
          <p14:tracePt t="1962027" x="5788025" y="5710238"/>
          <p14:tracePt t="1962035" x="5803900" y="5734050"/>
          <p14:tracePt t="1962043" x="5803900" y="5757863"/>
          <p14:tracePt t="1962052" x="5819775" y="5781675"/>
          <p14:tracePt t="1962059" x="5819775" y="5805488"/>
          <p14:tracePt t="1962067" x="5819775" y="5829300"/>
          <p14:tracePt t="1962075" x="5819775" y="5861050"/>
          <p14:tracePt t="1962083" x="5803900" y="5876925"/>
          <p14:tracePt t="1962091" x="5788025" y="5892800"/>
          <p14:tracePt t="1962099" x="5772150" y="5900738"/>
          <p14:tracePt t="1962107" x="5756275" y="5908675"/>
          <p14:tracePt t="1962115" x="5740400" y="5908675"/>
          <p14:tracePt t="1962123" x="5716588" y="5908675"/>
          <p14:tracePt t="1962131" x="5700713" y="5908675"/>
          <p14:tracePt t="1962139" x="5676900" y="5908675"/>
          <p14:tracePt t="1962147" x="5659438" y="5908675"/>
          <p14:tracePt t="1962156" x="5651500" y="5908675"/>
          <p14:tracePt t="1962171" x="5643563" y="5908675"/>
          <p14:tracePt t="1962182" x="5643563" y="5900738"/>
          <p14:tracePt t="1962187" x="5635625" y="5892800"/>
          <p14:tracePt t="1962196" x="5635625" y="5884863"/>
          <p14:tracePt t="1962203" x="5635625" y="5876925"/>
          <p14:tracePt t="1962243" x="5643563" y="5876925"/>
          <p14:tracePt t="1962268" x="5643563" y="5884863"/>
          <p14:tracePt t="1962275" x="5651500" y="5892800"/>
          <p14:tracePt t="1962283" x="5659438" y="5900738"/>
          <p14:tracePt t="1962291" x="5667375" y="5908675"/>
          <p14:tracePt t="1962299" x="5676900" y="5924550"/>
          <p14:tracePt t="1962308" x="5676900" y="5940425"/>
          <p14:tracePt t="1962315" x="5676900" y="5956300"/>
          <p14:tracePt t="1962323" x="5676900" y="5980113"/>
          <p14:tracePt t="1962331" x="5676900" y="5988050"/>
          <p14:tracePt t="1962339" x="5651500" y="6013450"/>
          <p14:tracePt t="1962347" x="5611813" y="6037263"/>
          <p14:tracePt t="1962355" x="5564188" y="6069013"/>
          <p14:tracePt t="1962363" x="5500688" y="6100763"/>
          <p14:tracePt t="1962371" x="5461000" y="6124575"/>
          <p14:tracePt t="1962379" x="5421313" y="6148388"/>
          <p14:tracePt t="1962387" x="5397500" y="6172200"/>
          <p14:tracePt t="1962395" x="5373688" y="6196013"/>
          <p14:tracePt t="1962403" x="5365750" y="6219825"/>
          <p14:tracePt t="1962412" x="5349875" y="6251575"/>
          <p14:tracePt t="1962419" x="5326063" y="6283325"/>
          <p14:tracePt t="1962427" x="5326063" y="6299200"/>
          <p14:tracePt t="1962435" x="5318125" y="6315075"/>
          <p14:tracePt t="1962443" x="5310188" y="6323013"/>
          <p14:tracePt t="1962451" x="5300663" y="6330950"/>
          <p14:tracePt t="1962459" x="5292725" y="6338888"/>
          <p14:tracePt t="1962467" x="5276850" y="6348413"/>
          <p14:tracePt t="1962475" x="5260975" y="6348413"/>
          <p14:tracePt t="1962483" x="5237163" y="6356350"/>
          <p14:tracePt t="1962491" x="5229225" y="6364288"/>
          <p14:tracePt t="1962499" x="5205413" y="6372225"/>
          <p14:tracePt t="1962507" x="5189538" y="6372225"/>
          <p14:tracePt t="1962515" x="5165725" y="6380163"/>
          <p14:tracePt t="1962523" x="5157788" y="6388100"/>
          <p14:tracePt t="1962531" x="5149850" y="6388100"/>
          <p14:tracePt t="1962539" x="5141913" y="6388100"/>
          <p14:tracePt t="1962548" x="5141913" y="6396038"/>
          <p14:tracePt t="1962579" x="5133975" y="6396038"/>
          <p14:tracePt t="1962603" x="5126038" y="6396038"/>
          <p14:tracePt t="1962611" x="5118100" y="6396038"/>
          <p14:tracePt t="1962619" x="5102225" y="6396038"/>
          <p14:tracePt t="1962627" x="5086350" y="6396038"/>
          <p14:tracePt t="1962635" x="5070475" y="6396038"/>
          <p14:tracePt t="1962643" x="5054600" y="6396038"/>
          <p14:tracePt t="1962651" x="5046663" y="6396038"/>
          <p14:tracePt t="1962659" x="5038725" y="6396038"/>
          <p14:tracePt t="1962667" x="5022850" y="6396038"/>
          <p14:tracePt t="1962675" x="5014913" y="6396038"/>
          <p14:tracePt t="1962683" x="5006975" y="6380163"/>
          <p14:tracePt t="1962691" x="4991100" y="6372225"/>
          <p14:tracePt t="1962699" x="4983163" y="6364288"/>
          <p14:tracePt t="1962707" x="4975225" y="6348413"/>
          <p14:tracePt t="1962715" x="4959350" y="6330950"/>
          <p14:tracePt t="1962723" x="4951413" y="6315075"/>
          <p14:tracePt t="1962732" x="4943475" y="6307138"/>
          <p14:tracePt t="1962739" x="4933950" y="6283325"/>
          <p14:tracePt t="1962747" x="4933950" y="6275388"/>
          <p14:tracePt t="1962755" x="4926013" y="6259513"/>
          <p14:tracePt t="1962763" x="4918075" y="6235700"/>
          <p14:tracePt t="1962771" x="4910138" y="6211888"/>
          <p14:tracePt t="1962779" x="4894263" y="6188075"/>
          <p14:tracePt t="1962787" x="4886325" y="6172200"/>
          <p14:tracePt t="1962795" x="4886325" y="6156325"/>
          <p14:tracePt t="1962803" x="4886325" y="6140450"/>
          <p14:tracePt t="1962811" x="4886325" y="6124575"/>
          <p14:tracePt t="1962820" x="4886325" y="6116638"/>
          <p14:tracePt t="1962827" x="4886325" y="6100763"/>
          <p14:tracePt t="1962835" x="4886325" y="6092825"/>
          <p14:tracePt t="1962843" x="4902200" y="6076950"/>
          <p14:tracePt t="1962852" x="4918075" y="6061075"/>
          <p14:tracePt t="1962859" x="4943475" y="6045200"/>
          <p14:tracePt t="1962867" x="4967288" y="6029325"/>
          <p14:tracePt t="1962875" x="4999038" y="6013450"/>
          <p14:tracePt t="1962883" x="5022850" y="6005513"/>
          <p14:tracePt t="1962897" x="5054600" y="5988050"/>
          <p14:tracePt t="1962900" x="5078413" y="5980113"/>
          <p14:tracePt t="1962907" x="5102225" y="5972175"/>
          <p14:tracePt t="1962915" x="5133975" y="5956300"/>
          <p14:tracePt t="1962923" x="5157788" y="5956300"/>
          <p14:tracePt t="1962931" x="5189538" y="5948363"/>
          <p14:tracePt t="1962939" x="5213350" y="5948363"/>
          <p14:tracePt t="1962947" x="5237163" y="5948363"/>
          <p14:tracePt t="1962955" x="5260975" y="5948363"/>
          <p14:tracePt t="1962963" x="5284788" y="5948363"/>
          <p14:tracePt t="1962971" x="5318125" y="5948363"/>
          <p14:tracePt t="1962980" x="5341938" y="5948363"/>
          <p14:tracePt t="1962987" x="5365750" y="5948363"/>
          <p14:tracePt t="1962995" x="5389563" y="5948363"/>
          <p14:tracePt t="1963003" x="5413375" y="5948363"/>
          <p14:tracePt t="1963011" x="5429250" y="5948363"/>
          <p14:tracePt t="1963019" x="5453063" y="5948363"/>
          <p14:tracePt t="1963027" x="5468938" y="5956300"/>
          <p14:tracePt t="1963035" x="5484813" y="5964238"/>
          <p14:tracePt t="1963043" x="5492750" y="5972175"/>
          <p14:tracePt t="1963051" x="5500688" y="5980113"/>
          <p14:tracePt t="1963059" x="5508625" y="5988050"/>
          <p14:tracePt t="1963067" x="5516563" y="6005513"/>
          <p14:tracePt t="1963075" x="5516563" y="6021388"/>
          <p14:tracePt t="1963083" x="5524500" y="6037263"/>
          <p14:tracePt t="1963091" x="5532438" y="6053138"/>
          <p14:tracePt t="1963099" x="5540375" y="6076950"/>
          <p14:tracePt t="1963107" x="5548313" y="6092825"/>
          <p14:tracePt t="1963115" x="5548313" y="6116638"/>
          <p14:tracePt t="1963123" x="5548313" y="6140450"/>
          <p14:tracePt t="1963131" x="5548313" y="6156325"/>
          <p14:tracePt t="1963139" x="5548313" y="6172200"/>
          <p14:tracePt t="1963146" x="5548313" y="6196013"/>
          <p14:tracePt t="1963155" x="5548313" y="6211888"/>
          <p14:tracePt t="1963163" x="5548313" y="6235700"/>
          <p14:tracePt t="1963171" x="5548313" y="6251575"/>
          <p14:tracePt t="1963180" x="5524500" y="6275388"/>
          <p14:tracePt t="1963187" x="5500688" y="6291263"/>
          <p14:tracePt t="1963195" x="5476875" y="6307138"/>
          <p14:tracePt t="1963203" x="5453063" y="6323013"/>
          <p14:tracePt t="1963211" x="5429250" y="6338888"/>
          <p14:tracePt t="1963219" x="5397500" y="6356350"/>
          <p14:tracePt t="1963227" x="5389563" y="6364288"/>
          <p14:tracePt t="1963235" x="5381625" y="6372225"/>
          <p14:tracePt t="1963243" x="5373688" y="6380163"/>
          <p14:tracePt t="1963259" x="5365750" y="6380163"/>
          <p14:tracePt t="1963275" x="5357813" y="6380163"/>
          <p14:tracePt t="1963283" x="5357813" y="6372225"/>
          <p14:tracePt t="1963299" x="5357813" y="6364288"/>
          <p14:tracePt t="1963307" x="5357813" y="6356350"/>
          <p14:tracePt t="1963315" x="5357813" y="6348413"/>
          <p14:tracePt t="1963323" x="5357813" y="6338888"/>
          <p14:tracePt t="1963331" x="5357813" y="6323013"/>
          <p14:tracePt t="1963339" x="5357813" y="6315075"/>
          <p14:tracePt t="1963347" x="5365750" y="6315075"/>
          <p14:tracePt t="1963355" x="5389563" y="6299200"/>
          <p14:tracePt t="1963363" x="5421313" y="6283325"/>
          <p14:tracePt t="1963371" x="5461000" y="6283325"/>
          <p14:tracePt t="1963380" x="5516563" y="6275388"/>
          <p14:tracePt t="1963387" x="5556250" y="6275388"/>
          <p14:tracePt t="1963395" x="5603875" y="6275388"/>
          <p14:tracePt t="1963403" x="5659438" y="6275388"/>
          <p14:tracePt t="1963411" x="5708650" y="6275388"/>
          <p14:tracePt t="1963419" x="5756275" y="6275388"/>
          <p14:tracePt t="1963427" x="5803900" y="6275388"/>
          <p14:tracePt t="1963435" x="5827713" y="6275388"/>
          <p14:tracePt t="1963443" x="5851525" y="6275388"/>
          <p14:tracePt t="1963451" x="5859463" y="6275388"/>
          <p14:tracePt t="1963459" x="5867400" y="6275388"/>
          <p14:tracePt t="1963467" x="5875338" y="6275388"/>
          <p14:tracePt t="1963523" x="5875338" y="6283325"/>
          <p14:tracePt t="1963531" x="5875338" y="6291263"/>
          <p14:tracePt t="1963539" x="5875338" y="6299200"/>
          <p14:tracePt t="1963547" x="5875338" y="6307138"/>
          <p14:tracePt t="1963555" x="5867400" y="6315075"/>
          <p14:tracePt t="1963564" x="5859463" y="6315075"/>
          <p14:tracePt t="1963571" x="5843588" y="6330950"/>
          <p14:tracePt t="1963580" x="5835650" y="6330950"/>
          <p14:tracePt t="1963587" x="5819775" y="6338888"/>
          <p14:tracePt t="1963595" x="5795963" y="6338888"/>
          <p14:tracePt t="1963603" x="5780088" y="6338888"/>
          <p14:tracePt t="1963611" x="5772150" y="6338888"/>
          <p14:tracePt t="1963619" x="5764213" y="6348413"/>
          <p14:tracePt t="1963627" x="5756275" y="6348413"/>
          <p14:tracePt t="1963635" x="5748338" y="6348413"/>
          <p14:tracePt t="1963643" x="5732463" y="6348413"/>
          <p14:tracePt t="1963651" x="5716588" y="6348413"/>
          <p14:tracePt t="1963659" x="5700713" y="6348413"/>
          <p14:tracePt t="1963667" x="5684838" y="6348413"/>
          <p14:tracePt t="1963675" x="5676900" y="6338888"/>
          <p14:tracePt t="1963683" x="5667375" y="6330950"/>
          <p14:tracePt t="1963691" x="5651500" y="6323013"/>
          <p14:tracePt t="1963699" x="5651500" y="6315075"/>
          <p14:tracePt t="1963707" x="5635625" y="6291263"/>
          <p14:tracePt t="1963715" x="5627688" y="6267450"/>
          <p14:tracePt t="1963723" x="5619750" y="6243638"/>
          <p14:tracePt t="1963732" x="5619750" y="6219825"/>
          <p14:tracePt t="1963739" x="5619750" y="6196013"/>
          <p14:tracePt t="1963748" x="5619750" y="6172200"/>
          <p14:tracePt t="1963755" x="5619750" y="6140450"/>
          <p14:tracePt t="1963764" x="5619750" y="6124575"/>
          <p14:tracePt t="1963771" x="5619750" y="6108700"/>
          <p14:tracePt t="1963781" x="5643563" y="6084888"/>
          <p14:tracePt t="1963787" x="5651500" y="6076950"/>
          <p14:tracePt t="1963796" x="5667375" y="6069013"/>
          <p14:tracePt t="1963803" x="5700713" y="6061075"/>
          <p14:tracePt t="1963811" x="5724525" y="6061075"/>
          <p14:tracePt t="1963819" x="5764213" y="6061075"/>
          <p14:tracePt t="1963827" x="5795963" y="6061075"/>
          <p14:tracePt t="1963835" x="5835650" y="6061075"/>
          <p14:tracePt t="1963843" x="5875338" y="6061075"/>
          <p14:tracePt t="1963851" x="5907088" y="6061075"/>
          <p14:tracePt t="1963859" x="5938838" y="6061075"/>
          <p14:tracePt t="1963867" x="5970588" y="6061075"/>
          <p14:tracePt t="1963875" x="5986463" y="6061075"/>
          <p14:tracePt t="1963883" x="5994400" y="6061075"/>
          <p14:tracePt t="1963899" x="6018213" y="6076950"/>
          <p14:tracePt t="1963907" x="6034088" y="6084888"/>
          <p14:tracePt t="1963915" x="6043613" y="6100763"/>
          <p14:tracePt t="1963923" x="6051550" y="6116638"/>
          <p14:tracePt t="1963931" x="6059488" y="6132513"/>
          <p14:tracePt t="1963939" x="6067425" y="6148388"/>
          <p14:tracePt t="1963946" x="6067425" y="6180138"/>
          <p14:tracePt t="1963955" x="6067425" y="6203950"/>
          <p14:tracePt t="1963963" x="6067425" y="6235700"/>
          <p14:tracePt t="1963971" x="6067425" y="6275388"/>
          <p14:tracePt t="1963980" x="6067425" y="6291263"/>
          <p14:tracePt t="1963987" x="6043613" y="6315075"/>
          <p14:tracePt t="1963995" x="6026150" y="6338888"/>
          <p14:tracePt t="1964003" x="6002338" y="6348413"/>
          <p14:tracePt t="1964011" x="5978525" y="6356350"/>
          <p14:tracePt t="1964020" x="5954713" y="6356350"/>
          <p14:tracePt t="1964027" x="5930900" y="6356350"/>
          <p14:tracePt t="1964035" x="5907088" y="6356350"/>
          <p14:tracePt t="1964043" x="5891213" y="6356350"/>
          <p14:tracePt t="1964051" x="5867400" y="6356350"/>
          <p14:tracePt t="1964059" x="5843588" y="6356350"/>
          <p14:tracePt t="1964067" x="5827713" y="6356350"/>
          <p14:tracePt t="1964075" x="5803900" y="6338888"/>
          <p14:tracePt t="1964083" x="5780088" y="6315075"/>
          <p14:tracePt t="1964091" x="5756275" y="6299200"/>
          <p14:tracePt t="1964099" x="5732463" y="6283325"/>
          <p14:tracePt t="1964108" x="5708650" y="6267450"/>
          <p14:tracePt t="1964115" x="5684838" y="6251575"/>
          <p14:tracePt t="1964123" x="5651500" y="6243638"/>
          <p14:tracePt t="1964133" x="5635625" y="6235700"/>
          <p14:tracePt t="1964139" x="5611813" y="6227763"/>
          <p14:tracePt t="1964148" x="5595938" y="6227763"/>
          <p14:tracePt t="1964155" x="5588000" y="6227763"/>
          <p14:tracePt t="1964163" x="5580063" y="6235700"/>
          <p14:tracePt t="1964172" x="5572125" y="6251575"/>
          <p14:tracePt t="1964180" x="5564188" y="6267450"/>
          <p14:tracePt t="1964187" x="5556250" y="6275388"/>
          <p14:tracePt t="1964195" x="5548313" y="6291263"/>
          <p14:tracePt t="1964203" x="5548313" y="6307138"/>
          <p14:tracePt t="1964211" x="5540375" y="6315075"/>
          <p14:tracePt t="1964220" x="5532438" y="6323013"/>
          <p14:tracePt t="1964227" x="5524500" y="6338888"/>
          <p14:tracePt t="1964235" x="5524500" y="6348413"/>
          <p14:tracePt t="1964243" x="5508625" y="6364288"/>
          <p14:tracePt t="1964251" x="5500688" y="6372225"/>
          <p14:tracePt t="1964259" x="5492750" y="6380163"/>
          <p14:tracePt t="1964268" x="5484813" y="6388100"/>
          <p14:tracePt t="1964275" x="5476875" y="6388100"/>
          <p14:tracePt t="1964283" x="5468938" y="6388100"/>
          <p14:tracePt t="1964291" x="5461000" y="6388100"/>
          <p14:tracePt t="1964299" x="5453063" y="6388100"/>
          <p14:tracePt t="1964307" x="5437188" y="6388100"/>
          <p14:tracePt t="1964316" x="5429250" y="6388100"/>
          <p14:tracePt t="1964323" x="5413375" y="6388100"/>
          <p14:tracePt t="1964331" x="5397500" y="6388100"/>
          <p14:tracePt t="1964339" x="5389563" y="6388100"/>
          <p14:tracePt t="1964348" x="5365750" y="6364288"/>
          <p14:tracePt t="1964355" x="5341938" y="6348413"/>
          <p14:tracePt t="1964363" x="5334000" y="6315075"/>
          <p14:tracePt t="1964371" x="5310188" y="6291263"/>
          <p14:tracePt t="1964380" x="5292725" y="6267450"/>
          <p14:tracePt t="1964387" x="5276850" y="6243638"/>
          <p14:tracePt t="1964395" x="5260975" y="6227763"/>
          <p14:tracePt t="1964403" x="5237163" y="6211888"/>
          <p14:tracePt t="1964411" x="5221288" y="6196013"/>
          <p14:tracePt t="1964419" x="5205413" y="6188075"/>
          <p14:tracePt t="1964427" x="5189538" y="6172200"/>
          <p14:tracePt t="1964435" x="5173663" y="6172200"/>
          <p14:tracePt t="1964444" x="5173663" y="6164263"/>
          <p14:tracePt t="1964491" x="5173663" y="6156325"/>
          <p14:tracePt t="1964499" x="5173663" y="6148388"/>
          <p14:tracePt t="1964507" x="5173663" y="6132513"/>
          <p14:tracePt t="1964515" x="5173663" y="6124575"/>
          <p14:tracePt t="1964523" x="5173663" y="6108700"/>
          <p14:tracePt t="1964531" x="5197475" y="6100763"/>
          <p14:tracePt t="1964539" x="5229225" y="6084888"/>
          <p14:tracePt t="1964547" x="5284788" y="6069013"/>
          <p14:tracePt t="1964555" x="5334000" y="6069013"/>
          <p14:tracePt t="1964563" x="5397500" y="6069013"/>
          <p14:tracePt t="1964571" x="5468938" y="6069013"/>
          <p14:tracePt t="1964580" x="5540375" y="6069013"/>
          <p14:tracePt t="1964587" x="5603875" y="6069013"/>
          <p14:tracePt t="1964595" x="5667375" y="6069013"/>
          <p14:tracePt t="1964603" x="5708650" y="6076950"/>
          <p14:tracePt t="1964611" x="5732463" y="6084888"/>
          <p14:tracePt t="1964619" x="5756275" y="6092825"/>
          <p14:tracePt t="1964627" x="5772150" y="6108700"/>
          <p14:tracePt t="1964635" x="5780088" y="6124575"/>
          <p14:tracePt t="1964643" x="5788025" y="6148388"/>
          <p14:tracePt t="1964651" x="5795963" y="6164263"/>
          <p14:tracePt t="1964659" x="5795963" y="6196013"/>
          <p14:tracePt t="1964667" x="5795963" y="6219825"/>
          <p14:tracePt t="1964675" x="5795963" y="6251575"/>
          <p14:tracePt t="1964683" x="5795963" y="6283325"/>
          <p14:tracePt t="1964690" x="5780088" y="6315075"/>
          <p14:tracePt t="1964699" x="5764213" y="6348413"/>
          <p14:tracePt t="1964707" x="5740400" y="6364288"/>
          <p14:tracePt t="1964714" x="5716588" y="6380163"/>
          <p14:tracePt t="1964723" x="5684838" y="6396038"/>
          <p14:tracePt t="1964731" x="5643563" y="6403975"/>
          <p14:tracePt t="1964739" x="5611813" y="6403975"/>
          <p14:tracePt t="1964747" x="5580063" y="6403975"/>
          <p14:tracePt t="1964756" x="5556250" y="6403975"/>
          <p14:tracePt t="1964763" x="5548313" y="6403975"/>
          <p14:tracePt t="1964771" x="5524500" y="6388100"/>
          <p14:tracePt t="1964779" x="5500688" y="6380163"/>
          <p14:tracePt t="1964787" x="5476875" y="6364288"/>
          <p14:tracePt t="1964795" x="5445125" y="6348413"/>
          <p14:tracePt t="1964803" x="5437188" y="6323013"/>
          <p14:tracePt t="1964811" x="5421313" y="6299200"/>
          <p14:tracePt t="1964819" x="5421313" y="6275388"/>
          <p14:tracePt t="1964827" x="5421313" y="6259513"/>
          <p14:tracePt t="1964835" x="5421313" y="6235700"/>
          <p14:tracePt t="1964843" x="5421313" y="6219825"/>
          <p14:tracePt t="1964851" x="5437188" y="6203950"/>
          <p14:tracePt t="1964859" x="5468938" y="6196013"/>
          <p14:tracePt t="1964867" x="5508625" y="6180138"/>
          <p14:tracePt t="1964875" x="5548313" y="6172200"/>
          <p14:tracePt t="1964883" x="5603875" y="6172200"/>
          <p14:tracePt t="1964897" x="5659438" y="6172200"/>
          <p14:tracePt t="1964899" x="5708650" y="6172200"/>
          <p14:tracePt t="1964907" x="5764213" y="6172200"/>
          <p14:tracePt t="1964915" x="5811838" y="6180138"/>
          <p14:tracePt t="1964923" x="5851525" y="6196013"/>
          <p14:tracePt t="1964931" x="5883275" y="6211888"/>
          <p14:tracePt t="1964939" x="5899150" y="6227763"/>
          <p14:tracePt t="1964947" x="5907088" y="6243638"/>
          <p14:tracePt t="1964955" x="5915025" y="6259513"/>
          <p14:tracePt t="1964963" x="5915025" y="6283325"/>
          <p14:tracePt t="1964971" x="5915025" y="6291263"/>
          <p14:tracePt t="1964980" x="5915025" y="6315075"/>
          <p14:tracePt t="1964987" x="5915025" y="6323013"/>
          <p14:tracePt t="1964995" x="5899150" y="6330950"/>
          <p14:tracePt t="1965003" x="5891213" y="6348413"/>
          <p14:tracePt t="1965020" x="5883275" y="6356350"/>
          <p14:tracePt t="1965035" x="5875338" y="6356350"/>
          <p14:tracePt t="1965043" x="5867400" y="6356350"/>
          <p14:tracePt t="1965259" x="5867400" y="6348413"/>
          <p14:tracePt t="1965267" x="5867400" y="6330950"/>
          <p14:tracePt t="1965275" x="5875338" y="6323013"/>
          <p14:tracePt t="1965308" x="5891213" y="6323013"/>
          <p14:tracePt t="1965315" x="5915025" y="6323013"/>
          <p14:tracePt t="1965324" x="5954713" y="6323013"/>
          <p14:tracePt t="1965331" x="6002338" y="6323013"/>
          <p14:tracePt t="1965339" x="6067425" y="6323013"/>
          <p14:tracePt t="1965347" x="6138863" y="6323013"/>
          <p14:tracePt t="1965355" x="6226175" y="6323013"/>
          <p14:tracePt t="1965363" x="6313488" y="6323013"/>
          <p14:tracePt t="1965371" x="6434138" y="6323013"/>
          <p14:tracePt t="1965380" x="6537325" y="6307138"/>
          <p14:tracePt t="1965387" x="6632575" y="6275388"/>
          <p14:tracePt t="1965396" x="6711950" y="6243638"/>
          <p14:tracePt t="1965403" x="6769100" y="6227763"/>
          <p14:tracePt t="1965411" x="6800850" y="6211888"/>
          <p14:tracePt t="1965419" x="6808788" y="6211888"/>
          <p14:tracePt t="1965523" x="6808788" y="6219825"/>
          <p14:tracePt t="1965531" x="6824663" y="6243638"/>
          <p14:tracePt t="1965539" x="6824663" y="6267450"/>
          <p14:tracePt t="1965547" x="6832600" y="6307138"/>
          <p14:tracePt t="1965555" x="6848475" y="6348413"/>
          <p14:tracePt t="1965563" x="6864350" y="6388100"/>
          <p14:tracePt t="1965571" x="6872288" y="6427788"/>
          <p14:tracePt t="1965580" x="6880225" y="6451600"/>
          <p14:tracePt t="1965587" x="6896100" y="6475413"/>
          <p14:tracePt t="1965595" x="6911975" y="6483350"/>
          <p14:tracePt t="1965603" x="6919913" y="6499225"/>
          <p14:tracePt t="1965611" x="6935788" y="6507163"/>
          <p14:tracePt t="1965683" x="6943725" y="6507163"/>
          <p14:tracePt t="1965763" x="6935788" y="6507163"/>
          <p14:tracePt t="1965771" x="6927850" y="6507163"/>
          <p14:tracePt t="1965779" x="6919913" y="6507163"/>
          <p14:tracePt t="1965787" x="6911975" y="6507163"/>
          <p14:tracePt t="1965796" x="6888163" y="6507163"/>
          <p14:tracePt t="1965803" x="6880225" y="6507163"/>
          <p14:tracePt t="1965811" x="6864350" y="6507163"/>
          <p14:tracePt t="1965819" x="6840538" y="6507163"/>
          <p14:tracePt t="1965827" x="6816725" y="6507163"/>
          <p14:tracePt t="1965835" x="6784975" y="6507163"/>
          <p14:tracePt t="1965843" x="6769100" y="6507163"/>
          <p14:tracePt t="1965851" x="6743700" y="6507163"/>
          <p14:tracePt t="1965867" x="6735763" y="6507163"/>
          <p14:tracePt t="1966027" x="6727825" y="6507163"/>
          <p14:tracePt t="1966099" x="6719888" y="6507163"/>
          <p14:tracePt t="1966107" x="6719888" y="6499225"/>
          <p14:tracePt t="1966131" x="6711950" y="6491288"/>
          <p14:tracePt t="1966147" x="6711950" y="6483350"/>
          <p14:tracePt t="1966155" x="6711950" y="6475413"/>
          <p14:tracePt t="1966203" x="6727825" y="6467475"/>
          <p14:tracePt t="1966211" x="6743700" y="6467475"/>
          <p14:tracePt t="1966219" x="6759575" y="6459538"/>
          <p14:tracePt t="1966227" x="6777038" y="6451600"/>
          <p14:tracePt t="1966235" x="6792913" y="6451600"/>
          <p14:tracePt t="1966243" x="6816725" y="6443663"/>
          <p14:tracePt t="1966251" x="6832600" y="6435725"/>
          <p14:tracePt t="1966259" x="6864350" y="6427788"/>
          <p14:tracePt t="1966267" x="6888163" y="6427788"/>
          <p14:tracePt t="1966275" x="6919913" y="6427788"/>
          <p14:tracePt t="1966283" x="6959600" y="6427788"/>
          <p14:tracePt t="1966291" x="6999288" y="6427788"/>
          <p14:tracePt t="1966300" x="7031038" y="6427788"/>
          <p14:tracePt t="1966307" x="7046913" y="6427788"/>
          <p14:tracePt t="1966316" x="7054850" y="6427788"/>
          <p14:tracePt t="1966395" x="7046913" y="6427788"/>
          <p14:tracePt t="1966403" x="7015163" y="6427788"/>
          <p14:tracePt t="1966413" x="6983413" y="6427788"/>
          <p14:tracePt t="1966419" x="6943725" y="6427788"/>
          <p14:tracePt t="1966427" x="6904038" y="6427788"/>
          <p14:tracePt t="1966435" x="6880225" y="6427788"/>
          <p14:tracePt t="1966443" x="6864350" y="6427788"/>
          <p14:tracePt t="1966451" x="6856413" y="6427788"/>
          <p14:tracePt t="1966467" x="6848475" y="6427788"/>
          <p14:tracePt t="1966611" x="6856413" y="6427788"/>
          <p14:tracePt t="1966619" x="6864350" y="6427788"/>
          <p14:tracePt t="1966627" x="6880225" y="6419850"/>
          <p14:tracePt t="1966635" x="6888163" y="6419850"/>
          <p14:tracePt t="1966643" x="6911975" y="6419850"/>
          <p14:tracePt t="1966651" x="6943725" y="6419850"/>
          <p14:tracePt t="1966659" x="6983413" y="6419850"/>
          <p14:tracePt t="1966667" x="7031038" y="6419850"/>
          <p14:tracePt t="1966675" x="7086600" y="6419850"/>
          <p14:tracePt t="1966683" x="7143750" y="6419850"/>
          <p14:tracePt t="1966691" x="7191375" y="6419850"/>
          <p14:tracePt t="1966699" x="7246938" y="6419850"/>
          <p14:tracePt t="1966707" x="7294563" y="6419850"/>
          <p14:tracePt t="1966715" x="7334250" y="6419850"/>
          <p14:tracePt t="1966723" x="7358063" y="6419850"/>
          <p14:tracePt t="1966731" x="7397750" y="6419850"/>
          <p14:tracePt t="1966739" x="7421563" y="6419850"/>
          <p14:tracePt t="1966747" x="7445375" y="6419850"/>
          <p14:tracePt t="1966755" x="7469188" y="6419850"/>
          <p14:tracePt t="1966763" x="7493000" y="6419850"/>
          <p14:tracePt t="1966771" x="7518400" y="6419850"/>
          <p14:tracePt t="1966780" x="7550150" y="6419850"/>
          <p14:tracePt t="1966787" x="7566025" y="6419850"/>
          <p14:tracePt t="1966795" x="7589838" y="6419850"/>
          <p14:tracePt t="1966804" x="7597775" y="6419850"/>
          <p14:tracePt t="1966819" x="7605713" y="6419850"/>
          <p14:tracePt t="1966891" x="7621588" y="6419850"/>
          <p14:tracePt t="1966899" x="7637463" y="6419850"/>
          <p14:tracePt t="1966907" x="7653338" y="6419850"/>
          <p14:tracePt t="1966914" x="7669213" y="6419850"/>
          <p14:tracePt t="1966923" x="7685088" y="6411913"/>
          <p14:tracePt t="1966931" x="7693025" y="6411913"/>
          <p14:tracePt t="1966939" x="7700963" y="6411913"/>
          <p14:tracePt t="1966987" x="7700963" y="6403975"/>
          <p14:tracePt t="1967003" x="7693025" y="6403975"/>
          <p14:tracePt t="1967011" x="7685088" y="6403975"/>
          <p14:tracePt t="1967019" x="7661275" y="6396038"/>
          <p14:tracePt t="1967027" x="7645400" y="6396038"/>
          <p14:tracePt t="1967035" x="7613650" y="6396038"/>
          <p14:tracePt t="1967043" x="7573963" y="6396038"/>
          <p14:tracePt t="1967051" x="7534275" y="6396038"/>
          <p14:tracePt t="1967059" x="7493000" y="6396038"/>
          <p14:tracePt t="1967067" x="7445375" y="6396038"/>
          <p14:tracePt t="1967075" x="7405688" y="6396038"/>
          <p14:tracePt t="1967083" x="7381875" y="6396038"/>
          <p14:tracePt t="1967091" x="7366000" y="6396038"/>
          <p14:tracePt t="1967179" x="7366000" y="6388100"/>
          <p14:tracePt t="1967203" x="7397750" y="6388100"/>
          <p14:tracePt t="1967211" x="7437438" y="6388100"/>
          <p14:tracePt t="1967219" x="7477125" y="6388100"/>
          <p14:tracePt t="1967227" x="7518400" y="6388100"/>
          <p14:tracePt t="1967236" x="7550150" y="6388100"/>
          <p14:tracePt t="1967243" x="7581900" y="6388100"/>
          <p14:tracePt t="1967251" x="7605713" y="6388100"/>
          <p14:tracePt t="1967259" x="7613650" y="6388100"/>
          <p14:tracePt t="1967267" x="7621588" y="6388100"/>
          <p14:tracePt t="1967291" x="7621588" y="6396038"/>
          <p14:tracePt t="1967299" x="7597775" y="6396038"/>
          <p14:tracePt t="1967307" x="7573963" y="6396038"/>
          <p14:tracePt t="1967315" x="7542213" y="6396038"/>
          <p14:tracePt t="1967323" x="7510463" y="6396038"/>
          <p14:tracePt t="1967331" x="7485063" y="6396038"/>
          <p14:tracePt t="1967339" x="7453313" y="6396038"/>
          <p14:tracePt t="1967347" x="7421563" y="6396038"/>
          <p14:tracePt t="1967355" x="7397750" y="6396038"/>
          <p14:tracePt t="1967363" x="7381875" y="6396038"/>
          <p14:tracePt t="1967371" x="7358063" y="6380163"/>
          <p14:tracePt t="1967380" x="7350125" y="6372225"/>
          <p14:tracePt t="1967387" x="7326313" y="6356350"/>
          <p14:tracePt t="1967395" x="7318375" y="6330950"/>
          <p14:tracePt t="1967403" x="7302500" y="6315075"/>
          <p14:tracePt t="1967411" x="7302500" y="6291263"/>
          <p14:tracePt t="1967419" x="7302500" y="6267450"/>
          <p14:tracePt t="1967427" x="7302500" y="6251575"/>
          <p14:tracePt t="1967435" x="7302500" y="6227763"/>
          <p14:tracePt t="1967443" x="7302500" y="6211888"/>
          <p14:tracePt t="1967451" x="7310438" y="6203950"/>
          <p14:tracePt t="1967459" x="7334250" y="6196013"/>
          <p14:tracePt t="1967467" x="7358063" y="6180138"/>
          <p14:tracePt t="1967475" x="7397750" y="6180138"/>
          <p14:tracePt t="1967483" x="7445375" y="6180138"/>
          <p14:tracePt t="1967491" x="7510463" y="6180138"/>
          <p14:tracePt t="1967499" x="7573963" y="6180138"/>
          <p14:tracePt t="1967507" x="7645400" y="6180138"/>
          <p14:tracePt t="1967515" x="7716838" y="6180138"/>
          <p14:tracePt t="1967523" x="7788275" y="6180138"/>
          <p14:tracePt t="1967531" x="7843838" y="6180138"/>
          <p14:tracePt t="1967539" x="7885113" y="6188075"/>
          <p14:tracePt t="1967546" x="7908925" y="6203950"/>
          <p14:tracePt t="1967555" x="7908925" y="6227763"/>
          <p14:tracePt t="1967563" x="7908925" y="6243638"/>
          <p14:tracePt t="1967571" x="7908925" y="6267450"/>
          <p14:tracePt t="1967579" x="7893050" y="6283325"/>
          <p14:tracePt t="1967587" x="7851775" y="6307138"/>
          <p14:tracePt t="1967595" x="7820025" y="6338888"/>
          <p14:tracePt t="1967603" x="7788275" y="6364288"/>
          <p14:tracePt t="1967611" x="7756525" y="6388100"/>
          <p14:tracePt t="1967619" x="7732713" y="6403975"/>
          <p14:tracePt t="1967627" x="7700963" y="6411913"/>
          <p14:tracePt t="1967635" x="7669213" y="6427788"/>
          <p14:tracePt t="1967643" x="7645400" y="6435725"/>
          <p14:tracePt t="1967651" x="7621588" y="6451600"/>
          <p14:tracePt t="1967659" x="7597775" y="6451600"/>
          <p14:tracePt t="1967667" x="7573963" y="6459538"/>
          <p14:tracePt t="1967675" x="7558088" y="6467475"/>
          <p14:tracePt t="1967683" x="7542213" y="6475413"/>
          <p14:tracePt t="1967691" x="7518400" y="6483350"/>
          <p14:tracePt t="1967699" x="7502525" y="6483350"/>
          <p14:tracePt t="1967707" x="7493000" y="6491288"/>
          <p14:tracePt t="1967715" x="7477125" y="6491288"/>
          <p14:tracePt t="1967723" x="7461250" y="6499225"/>
          <p14:tracePt t="1967731" x="7445375" y="6499225"/>
          <p14:tracePt t="1967739" x="7429500" y="6499225"/>
          <p14:tracePt t="1967746" x="7405688" y="6499225"/>
          <p14:tracePt t="1967754" x="7389813" y="6499225"/>
          <p14:tracePt t="1967763" x="7366000" y="6499225"/>
          <p14:tracePt t="1967771" x="7334250" y="6499225"/>
          <p14:tracePt t="1967779" x="7302500" y="6499225"/>
          <p14:tracePt t="1967787" x="7262813" y="6499225"/>
          <p14:tracePt t="1967795" x="7239000" y="6507163"/>
          <p14:tracePt t="1967803" x="7215188" y="6515100"/>
          <p14:tracePt t="1967811" x="7191375" y="6515100"/>
          <p14:tracePt t="1967819" x="7183438" y="6515100"/>
          <p14:tracePt t="1967827" x="7175500" y="6515100"/>
          <p14:tracePt t="1967835" x="7159625" y="6515100"/>
          <p14:tracePt t="1967859" x="7151688" y="6507163"/>
          <p14:tracePt t="1967867" x="7126288" y="6499225"/>
          <p14:tracePt t="1967875" x="7110413" y="6483350"/>
          <p14:tracePt t="1967883" x="7086600" y="6483350"/>
          <p14:tracePt t="1967898" x="7078663" y="6475413"/>
          <p14:tracePt t="1967900" x="7062788" y="6467475"/>
          <p14:tracePt t="1967907" x="7046913" y="6467475"/>
          <p14:tracePt t="1967915" x="7046913" y="6459538"/>
          <p14:tracePt t="1967923" x="7038975" y="6459538"/>
          <p14:tracePt t="1967931" x="7023100" y="6459538"/>
          <p14:tracePt t="1967939" x="7023100" y="6451600"/>
          <p14:tracePt t="1967946" x="7015163" y="6451600"/>
          <p14:tracePt t="1967955" x="7007225" y="6443663"/>
          <p14:tracePt t="1967963" x="6999288" y="6435725"/>
          <p14:tracePt t="1967971" x="6991350" y="6427788"/>
          <p14:tracePt t="1967979" x="6991350" y="6419850"/>
          <p14:tracePt t="1967987" x="6983413" y="6403975"/>
          <p14:tracePt t="1967995" x="6975475" y="6388100"/>
          <p14:tracePt t="1968003" x="6959600" y="6380163"/>
          <p14:tracePt t="1968011" x="6959600" y="6372225"/>
          <p14:tracePt t="1968027" x="6959600" y="6364288"/>
          <p14:tracePt t="1968035" x="6959600" y="6348413"/>
          <p14:tracePt t="1968043" x="6959600" y="6338888"/>
          <p14:tracePt t="1968051" x="6959600" y="6330950"/>
          <p14:tracePt t="1968059" x="6959600" y="6323013"/>
          <p14:tracePt t="1968067" x="6959600" y="6315075"/>
          <p14:tracePt t="1968075" x="6959600" y="6307138"/>
          <p14:tracePt t="1968083" x="6975475" y="6291263"/>
          <p14:tracePt t="1968090" x="6991350" y="6283325"/>
          <p14:tracePt t="1968099" x="7015163" y="6267450"/>
          <p14:tracePt t="1968107" x="7054850" y="6259513"/>
          <p14:tracePt t="1968115" x="7094538" y="6259513"/>
          <p14:tracePt t="1968123" x="7151688" y="6259513"/>
          <p14:tracePt t="1968131" x="7207250" y="6259513"/>
          <p14:tracePt t="1968139" x="7270750" y="6259513"/>
          <p14:tracePt t="1968147" x="7326313" y="6259513"/>
          <p14:tracePt t="1968155" x="7381875" y="6259513"/>
          <p14:tracePt t="1968164" x="7421563" y="6259513"/>
          <p14:tracePt t="1968171" x="7429500" y="6259513"/>
          <p14:tracePt t="1968180" x="7445375" y="6259513"/>
          <p14:tracePt t="1968195" x="7453313" y="6259513"/>
          <p14:tracePt t="1968204" x="7453313" y="6275388"/>
          <p14:tracePt t="1968211" x="7461250" y="6283325"/>
          <p14:tracePt t="1968219" x="7469188" y="6307138"/>
          <p14:tracePt t="1968227" x="7477125" y="6330950"/>
          <p14:tracePt t="1968235" x="7477125" y="6356350"/>
          <p14:tracePt t="1968243" x="7477125" y="6388100"/>
          <p14:tracePt t="1968251" x="7477125" y="6419850"/>
          <p14:tracePt t="1968259" x="7477125" y="6451600"/>
          <p14:tracePt t="1968267" x="7477125" y="6475413"/>
          <p14:tracePt t="1968275" x="7477125" y="6491288"/>
          <p14:tracePt t="1968283" x="7461250" y="6515100"/>
          <p14:tracePt t="1968291" x="7437438" y="6523038"/>
          <p14:tracePt t="1968299" x="7413625" y="6530975"/>
          <p14:tracePt t="1968307" x="7381875" y="6530975"/>
          <p14:tracePt t="1968315" x="7350125" y="6530975"/>
          <p14:tracePt t="1968323" x="7318375" y="6530975"/>
          <p14:tracePt t="1968331" x="7302500" y="6530975"/>
          <p14:tracePt t="1968339" x="7286625" y="6530975"/>
          <p14:tracePt t="1968346" x="7278688" y="6530975"/>
          <p14:tracePt t="1968355" x="7270750" y="6523038"/>
          <p14:tracePt t="1968371" x="7270750" y="6515100"/>
          <p14:tracePt t="1968388" x="7270750" y="6507163"/>
          <p14:tracePt t="1968396" x="7270750" y="6499225"/>
          <p14:tracePt t="1968403" x="7270750" y="6483350"/>
          <p14:tracePt t="1968411" x="7286625" y="6483350"/>
          <p14:tracePt t="1968419" x="7310438" y="6483350"/>
          <p14:tracePt t="1968427" x="7334250" y="6483350"/>
          <p14:tracePt t="1968435" x="7366000" y="6483350"/>
          <p14:tracePt t="1968443" x="7405688" y="6483350"/>
          <p14:tracePt t="1968451" x="7445375" y="6483350"/>
          <p14:tracePt t="1968460" x="7502525" y="6475413"/>
          <p14:tracePt t="1968467" x="7550150" y="6475413"/>
          <p14:tracePt t="1968475" x="7597775" y="6475413"/>
          <p14:tracePt t="1968483" x="7637463" y="6475413"/>
          <p14:tracePt t="1968491" x="7669213" y="6475413"/>
          <p14:tracePt t="1968499" x="7693025" y="6475413"/>
          <p14:tracePt t="1968507" x="7700963" y="6475413"/>
          <p14:tracePt t="1968515" x="7708900" y="6467475"/>
          <p14:tracePt t="1968539" x="7716838" y="6467475"/>
          <p14:tracePt t="1968546" x="7724775" y="6467475"/>
          <p14:tracePt t="1968555" x="7756525" y="6467475"/>
          <p14:tracePt t="1968563" x="7780338" y="6467475"/>
          <p14:tracePt t="1968571" x="7820025" y="6467475"/>
          <p14:tracePt t="1968580" x="7843838" y="6467475"/>
          <p14:tracePt t="1968587" x="7877175" y="6467475"/>
          <p14:tracePt t="1968595" x="7893050" y="6467475"/>
          <p14:tracePt t="1968603" x="7908925" y="6467475"/>
          <p14:tracePt t="1968612" x="7916863" y="6467475"/>
          <p14:tracePt t="1968619" x="7924800" y="6467475"/>
          <p14:tracePt t="1968627" x="7932738" y="6467475"/>
          <p14:tracePt t="1968635" x="7940675" y="6467475"/>
          <p14:tracePt t="1968643" x="7948613" y="6467475"/>
          <p14:tracePt t="1968651" x="7964488" y="6459538"/>
          <p14:tracePt t="1968659" x="7996238" y="6451600"/>
          <p14:tracePt t="1968667" x="8020050" y="6443663"/>
          <p14:tracePt t="1968675" x="8059738" y="6443663"/>
          <p14:tracePt t="1968683" x="8115300" y="6443663"/>
          <p14:tracePt t="1968691" x="8162925" y="6443663"/>
          <p14:tracePt t="1968699" x="8218488" y="6443663"/>
          <p14:tracePt t="1968707" x="8275638" y="6443663"/>
          <p14:tracePt t="1968715" x="8315325" y="6443663"/>
          <p14:tracePt t="1968723" x="8362950" y="6443663"/>
          <p14:tracePt t="1968731" x="8394700" y="6443663"/>
          <p14:tracePt t="1968739" x="8418513" y="6443663"/>
          <p14:tracePt t="1968747" x="8442325" y="6443663"/>
          <p14:tracePt t="1968755" x="8466138" y="6443663"/>
          <p14:tracePt t="1968763" x="8489950" y="6451600"/>
          <p14:tracePt t="1968771" x="8513763" y="6459538"/>
          <p14:tracePt t="1968780" x="8537575" y="6459538"/>
          <p14:tracePt t="1968787" x="8561388" y="6459538"/>
          <p14:tracePt t="1968795" x="8593138" y="6467475"/>
          <p14:tracePt t="1968804" x="8634413" y="6467475"/>
          <p14:tracePt t="1968811" x="8674100" y="6467475"/>
          <p14:tracePt t="1968819" x="8705850" y="6467475"/>
          <p14:tracePt t="1968827" x="8729663" y="6467475"/>
          <p14:tracePt t="1968835" x="8745538" y="6467475"/>
          <p14:tracePt t="1968931" x="8761413" y="6467475"/>
          <p14:tracePt t="1968939" x="8769350" y="6467475"/>
          <p14:tracePt t="1968947" x="8777288" y="6475413"/>
          <p14:tracePt t="1969052" x="8761413" y="6475413"/>
          <p14:tracePt t="1969059" x="8753475" y="6475413"/>
          <p14:tracePt t="1969067" x="8737600" y="6475413"/>
          <p14:tracePt t="1969075" x="8729663" y="6475413"/>
          <p14:tracePt t="1969083" x="8713788" y="6475413"/>
          <p14:tracePt t="1969091" x="8705850" y="6475413"/>
          <p14:tracePt t="1969099" x="8697913" y="6475413"/>
          <p14:tracePt t="1969107" x="8674100" y="6475413"/>
          <p14:tracePt t="1969115" x="8658225" y="6483350"/>
          <p14:tracePt t="1969123" x="8634413" y="6491288"/>
          <p14:tracePt t="1969131" x="8577263" y="6507163"/>
          <p14:tracePt t="1969139" x="8521700" y="6523038"/>
          <p14:tracePt t="1969147" x="8466138" y="6538913"/>
          <p14:tracePt t="1969155" x="8402638" y="6546850"/>
          <p14:tracePt t="1969163" x="8339138" y="6554788"/>
          <p14:tracePt t="1969171" x="8275638" y="6554788"/>
          <p14:tracePt t="1969180" x="8218488" y="6554788"/>
          <p14:tracePt t="1969187" x="8162925" y="6562725"/>
          <p14:tracePt t="1969195" x="8107363" y="6562725"/>
          <p14:tracePt t="1969203" x="8067675" y="6562725"/>
          <p14:tracePt t="1969211" x="8035925" y="6562725"/>
          <p14:tracePt t="1969219" x="8012113" y="6562725"/>
          <p14:tracePt t="1969227" x="7980363" y="6562725"/>
          <p14:tracePt t="1969235" x="7956550" y="6562725"/>
          <p14:tracePt t="1969243" x="7924800" y="6562725"/>
          <p14:tracePt t="1969251" x="7900988" y="6562725"/>
          <p14:tracePt t="1969259" x="7885113" y="6562725"/>
          <p14:tracePt t="1969267" x="7869238" y="6554788"/>
          <p14:tracePt t="1969275" x="7859713" y="6554788"/>
          <p14:tracePt t="1969283" x="7851775" y="6546850"/>
          <p14:tracePt t="1969292" x="7843838" y="6538913"/>
          <p14:tracePt t="1969299" x="7835900" y="6538913"/>
          <p14:tracePt t="1969323" x="7827963" y="6538913"/>
          <p14:tracePt t="1969331" x="7812088" y="6530975"/>
          <p14:tracePt t="1969339" x="7804150" y="6523038"/>
          <p14:tracePt t="1969347" x="7796213" y="6523038"/>
          <p14:tracePt t="1969355" x="7780338" y="6523038"/>
          <p14:tracePt t="1969363" x="7780338" y="6515100"/>
          <p14:tracePt t="1969380" x="7772400" y="6515100"/>
          <p14:tracePt t="1969387" x="7764463" y="6515100"/>
          <p14:tracePt t="1969395" x="7764463" y="6507163"/>
          <p14:tracePt t="1969411" x="7756525" y="6507163"/>
          <p14:tracePt t="1969419" x="7748588" y="6507163"/>
          <p14:tracePt t="1969451" x="7740650" y="6507163"/>
          <p14:tracePt t="1969459" x="7732713" y="6507163"/>
          <p14:tracePt t="1969467" x="7716838" y="6507163"/>
          <p14:tracePt t="1969475" x="7700963" y="6507163"/>
          <p14:tracePt t="1969483" x="7685088" y="6507163"/>
          <p14:tracePt t="1969491" x="7669213" y="6507163"/>
          <p14:tracePt t="1969499" x="7653338" y="6507163"/>
          <p14:tracePt t="1969507" x="7645400" y="6507163"/>
          <p14:tracePt t="1969515" x="7637463" y="6507163"/>
          <p14:tracePt t="1969651" x="7661275" y="6507163"/>
          <p14:tracePt t="1969659" x="7716838" y="6507163"/>
          <p14:tracePt t="1969667" x="7796213" y="6491288"/>
          <p14:tracePt t="1969675" x="7877175" y="6491288"/>
          <p14:tracePt t="1969683" x="7964488" y="6467475"/>
          <p14:tracePt t="1969691" x="8051800" y="6459538"/>
          <p14:tracePt t="1969699" x="8131175" y="6451600"/>
          <p14:tracePt t="1969707" x="8194675" y="6443663"/>
          <p14:tracePt t="1969715" x="8243888" y="6435725"/>
          <p14:tracePt t="1969723" x="8283575" y="6435725"/>
          <p14:tracePt t="1969731" x="8307388" y="6435725"/>
          <p14:tracePt t="1969739" x="8331200" y="6435725"/>
          <p14:tracePt t="1969747" x="8347075" y="6435725"/>
          <p14:tracePt t="1969756" x="8362950" y="6435725"/>
          <p14:tracePt t="1969763" x="8370888" y="6435725"/>
          <p14:tracePt t="1969771" x="8378825" y="6435725"/>
          <p14:tracePt t="1969779" x="8378825" y="6443663"/>
          <p14:tracePt t="1969843" x="8394700" y="6443663"/>
          <p14:tracePt t="1969851" x="8426450" y="6443663"/>
          <p14:tracePt t="1969859" x="8466138" y="6443663"/>
          <p14:tracePt t="1969867" x="8513763" y="6443663"/>
          <p14:tracePt t="1969875" x="8553450" y="6443663"/>
          <p14:tracePt t="1969896" x="8634413" y="6443663"/>
          <p14:tracePt t="1969899" x="8658225" y="6443663"/>
          <p14:tracePt t="1969907" x="8666163" y="6443663"/>
          <p14:tracePt t="1969979" x="8666163" y="6435725"/>
          <p14:tracePt t="1969995" x="8650288" y="6427788"/>
          <p14:tracePt t="1970003" x="8602663" y="6427788"/>
          <p14:tracePt t="1970011" x="8529638" y="6427788"/>
          <p14:tracePt t="1970019" x="8458200" y="6427788"/>
          <p14:tracePt t="1970027" x="8370888" y="6427788"/>
          <p14:tracePt t="1970035" x="8283575" y="6427788"/>
          <p14:tracePt t="1970043" x="8202613" y="6427788"/>
          <p14:tracePt t="1970051" x="8139113" y="6427788"/>
          <p14:tracePt t="1970059" x="8083550" y="6427788"/>
          <p14:tracePt t="1970067" x="8035925" y="6427788"/>
          <p14:tracePt t="1970075" x="8004175" y="6427788"/>
          <p14:tracePt t="1970083" x="7956550" y="6427788"/>
          <p14:tracePt t="1970091" x="7932738" y="6411913"/>
          <p14:tracePt t="1970099" x="7932738" y="6403975"/>
          <p14:tracePt t="1970275" x="7924800" y="6411913"/>
          <p14:tracePt t="1970283" x="7916863" y="6411913"/>
          <p14:tracePt t="1970291" x="7908925" y="6411913"/>
          <p14:tracePt t="1970315" x="7900988" y="6411913"/>
          <p14:tracePt t="1970379" x="7893050" y="6411913"/>
          <p14:tracePt t="1970387" x="7877175" y="6411913"/>
          <p14:tracePt t="1970395" x="7843838" y="6411913"/>
          <p14:tracePt t="1970403" x="7796213" y="6411913"/>
          <p14:tracePt t="1970411" x="7756525" y="6411913"/>
          <p14:tracePt t="1970419" x="7708900" y="6411913"/>
          <p14:tracePt t="1970427" x="7653338" y="6411913"/>
          <p14:tracePt t="1970435" x="7597775" y="6411913"/>
          <p14:tracePt t="1970443" x="7542213" y="6411913"/>
          <p14:tracePt t="1970451" x="7469188" y="6419850"/>
          <p14:tracePt t="1970459" x="7405688" y="6419850"/>
          <p14:tracePt t="1970467" x="7342188" y="6419850"/>
          <p14:tracePt t="1970475" x="7278688" y="6419850"/>
          <p14:tracePt t="1970483" x="7231063" y="6419850"/>
          <p14:tracePt t="1970491" x="7215188" y="6419850"/>
          <p14:tracePt t="1970499" x="7199313" y="6435725"/>
          <p14:tracePt t="1970507" x="7183438" y="6427788"/>
          <p14:tracePt t="1970523" x="7175500" y="6427788"/>
          <p14:tracePt t="1970532" x="7151688" y="6435725"/>
          <p14:tracePt t="1970539" x="7126288" y="6435725"/>
          <p14:tracePt t="1970547" x="7102475" y="6435725"/>
          <p14:tracePt t="1970555" x="7054850" y="6435725"/>
          <p14:tracePt t="1970563" x="7007225" y="6435725"/>
          <p14:tracePt t="1970571" x="6951663" y="6435725"/>
          <p14:tracePt t="1970580" x="6888163" y="6435725"/>
          <p14:tracePt t="1970587" x="6824663" y="6435725"/>
          <p14:tracePt t="1970595" x="6751638" y="6435725"/>
          <p14:tracePt t="1970603" x="6704013" y="6435725"/>
          <p14:tracePt t="1970611" x="6656388" y="6435725"/>
          <p14:tracePt t="1970619" x="6624638" y="6435725"/>
          <p14:tracePt t="1970627" x="6600825" y="6435725"/>
          <p14:tracePt t="1970635" x="6592888" y="6435725"/>
          <p14:tracePt t="1970811" x="6592888" y="6427788"/>
          <p14:tracePt t="1970819" x="6584950" y="6427788"/>
          <p14:tracePt t="1970835" x="6577013" y="6427788"/>
          <p14:tracePt t="1970843" x="6569075" y="6427788"/>
          <p14:tracePt t="1970875" x="6561138" y="6427788"/>
          <p14:tracePt t="1970883" x="6561138" y="6419850"/>
          <p14:tracePt t="1970896" x="6545263" y="6419850"/>
          <p14:tracePt t="1970899" x="6537325" y="6419850"/>
          <p14:tracePt t="1970915" x="6521450" y="6419850"/>
          <p14:tracePt t="1970923" x="6513513" y="6419850"/>
          <p14:tracePt t="1970931" x="6505575" y="6419850"/>
          <p14:tracePt t="1971083" x="6513513" y="6419850"/>
          <p14:tracePt t="1971091" x="6529388" y="6419850"/>
          <p14:tracePt t="1971099" x="6553200" y="6419850"/>
          <p14:tracePt t="1971107" x="6592888" y="6419850"/>
          <p14:tracePt t="1971115" x="6648450" y="6419850"/>
          <p14:tracePt t="1971123" x="6719888" y="6419850"/>
          <p14:tracePt t="1971131" x="6808788" y="6419850"/>
          <p14:tracePt t="1971139" x="6904038" y="6419850"/>
          <p14:tracePt t="1971147" x="6999288" y="6419850"/>
          <p14:tracePt t="1971154" x="7086600" y="6419850"/>
          <p14:tracePt t="1971163" x="7175500" y="6419850"/>
          <p14:tracePt t="1971171" x="7246938" y="6419850"/>
          <p14:tracePt t="1971180" x="7310438" y="6419850"/>
          <p14:tracePt t="1971187" x="7366000" y="6419850"/>
          <p14:tracePt t="1971195" x="7405688" y="6419850"/>
          <p14:tracePt t="1971203" x="7445375" y="6419850"/>
          <p14:tracePt t="1971211" x="7477125" y="6419850"/>
          <p14:tracePt t="1971219" x="7510463" y="6419850"/>
          <p14:tracePt t="1971227" x="7542213" y="6419850"/>
          <p14:tracePt t="1971235" x="7581900" y="6419850"/>
          <p14:tracePt t="1971243" x="7621588" y="6419850"/>
          <p14:tracePt t="1971251" x="7653338" y="6419850"/>
          <p14:tracePt t="1971259" x="7685088" y="6419850"/>
          <p14:tracePt t="1971267" x="7716838" y="6419850"/>
          <p14:tracePt t="1971275" x="7756525" y="6419850"/>
          <p14:tracePt t="1971283" x="7780338" y="6419850"/>
          <p14:tracePt t="1971291" x="7812088" y="6419850"/>
          <p14:tracePt t="1971299" x="7843838" y="6419850"/>
          <p14:tracePt t="1971307" x="7885113" y="6419850"/>
          <p14:tracePt t="1971315" x="7932738" y="6419850"/>
          <p14:tracePt t="1971323" x="7980363" y="6419850"/>
          <p14:tracePt t="1971331" x="8027988" y="6419850"/>
          <p14:tracePt t="1971339" x="8075613" y="6419850"/>
          <p14:tracePt t="1971347" x="8123238" y="6419850"/>
          <p14:tracePt t="1971355" x="8178800" y="6419850"/>
          <p14:tracePt t="1971363" x="8210550" y="6419850"/>
          <p14:tracePt t="1971371" x="8226425" y="6419850"/>
          <p14:tracePt t="1971380" x="8235950" y="6419850"/>
          <p14:tracePt t="1971451" x="8243888" y="6419850"/>
          <p14:tracePt t="1971459" x="8259763" y="6419850"/>
          <p14:tracePt t="1971467" x="8283575" y="6419850"/>
          <p14:tracePt t="1971475" x="8307388" y="6419850"/>
          <p14:tracePt t="1971483" x="8339138" y="6419850"/>
          <p14:tracePt t="1971491" x="8378825" y="6419850"/>
          <p14:tracePt t="1971499" x="8402638" y="6419850"/>
          <p14:tracePt t="1971507" x="8434388" y="6419850"/>
          <p14:tracePt t="1971515" x="8466138" y="6411913"/>
          <p14:tracePt t="1971523" x="8497888" y="6403975"/>
          <p14:tracePt t="1971531" x="8521700" y="6388100"/>
          <p14:tracePt t="1971539" x="8529638" y="6388100"/>
          <p14:tracePt t="1971564" x="8529638" y="6380163"/>
          <p14:tracePt t="1971571" x="8529638" y="6372225"/>
          <p14:tracePt t="1971587" x="8529638" y="6364288"/>
          <p14:tracePt t="1971595" x="8529638" y="6356350"/>
          <p14:tracePt t="1971603" x="8529638" y="6338888"/>
          <p14:tracePt t="1971611" x="8537575" y="6315075"/>
          <p14:tracePt t="1971619" x="8545513" y="6291263"/>
          <p14:tracePt t="1971627" x="8553450" y="6267450"/>
          <p14:tracePt t="1971635" x="8561388" y="6243638"/>
          <p14:tracePt t="1971643" x="8577263" y="6211888"/>
          <p14:tracePt t="1971651" x="8585200" y="6180138"/>
          <p14:tracePt t="1971660" x="8593138" y="6148388"/>
          <p14:tracePt t="1971667" x="8593138" y="6124575"/>
          <p14:tracePt t="1971675" x="8602663" y="6084888"/>
          <p14:tracePt t="1971683" x="8610600" y="6053138"/>
          <p14:tracePt t="1971691" x="8610600" y="6013450"/>
          <p14:tracePt t="1971699" x="8610600" y="5972175"/>
          <p14:tracePt t="1971708" x="8610600" y="5932488"/>
          <p14:tracePt t="1971715" x="8610600" y="5892800"/>
          <p14:tracePt t="1971723" x="8610600" y="5861050"/>
          <p14:tracePt t="1971731" x="8610600" y="5821363"/>
          <p14:tracePt t="1971739" x="8610600" y="5789613"/>
          <p14:tracePt t="1971747" x="8610600" y="5765800"/>
          <p14:tracePt t="1971755" x="8618538" y="5749925"/>
          <p14:tracePt t="1971763" x="8618538" y="5741988"/>
          <p14:tracePt t="1971771" x="8618538" y="5734050"/>
          <p14:tracePt t="1971780" x="8618538" y="5726113"/>
          <p14:tracePt t="1971787" x="8618538" y="5718175"/>
          <p14:tracePt t="1971811" x="8618538" y="5710238"/>
          <p14:tracePt t="1971819" x="8610600" y="5710238"/>
          <p14:tracePt t="1971827" x="8610600" y="5702300"/>
          <p14:tracePt t="1971835" x="8602663" y="5694363"/>
          <p14:tracePt t="1971843" x="8593138" y="5686425"/>
          <p14:tracePt t="1971851" x="8593138" y="5678488"/>
          <p14:tracePt t="1971859" x="8585200" y="5678488"/>
          <p14:tracePt t="1971867" x="8577263" y="5678488"/>
          <p14:tracePt t="1971875" x="8561388" y="5670550"/>
          <p14:tracePt t="1971883" x="8537575" y="5670550"/>
          <p14:tracePt t="1971891" x="8505825" y="5662613"/>
          <p14:tracePt t="1971899" x="8474075" y="5662613"/>
          <p14:tracePt t="1971907" x="8442325" y="5662613"/>
          <p14:tracePt t="1971915" x="8410575" y="5662613"/>
          <p14:tracePt t="1971923" x="8386763" y="5662613"/>
          <p14:tracePt t="1971931" x="8394700" y="5653088"/>
          <p14:tracePt t="1972195" x="8402638" y="5645150"/>
          <p14:tracePt t="1972203" x="8418513" y="5621338"/>
          <p14:tracePt t="1972211" x="8418513" y="5605463"/>
          <p14:tracePt t="1972219" x="8418513" y="5597525"/>
          <p14:tracePt t="1972228" x="8418513" y="5581650"/>
          <p14:tracePt t="1972235" x="8418513" y="5557838"/>
          <p14:tracePt t="1972243" x="8418513" y="5541963"/>
          <p14:tracePt t="1972251" x="8418513" y="5518150"/>
          <p14:tracePt t="1972259" x="8418513" y="5486400"/>
          <p14:tracePt t="1972267" x="8418513" y="5454650"/>
          <p14:tracePt t="1972274" x="8426450" y="5414963"/>
          <p14:tracePt t="1972283" x="8442325" y="5383213"/>
          <p14:tracePt t="1972291" x="8458200" y="5335588"/>
          <p14:tracePt t="1972299" x="8474075" y="5294313"/>
          <p14:tracePt t="1972307" x="8474075" y="5262563"/>
          <p14:tracePt t="1972316" x="8489950" y="5222875"/>
          <p14:tracePt t="1972323" x="8497888" y="5199063"/>
          <p14:tracePt t="1972332" x="8497888" y="5167313"/>
          <p14:tracePt t="1972339" x="8497888" y="5135563"/>
          <p14:tracePt t="1972347" x="8497888" y="5103813"/>
          <p14:tracePt t="1972355" x="8497888" y="5080000"/>
          <p14:tracePt t="1972364" x="8497888" y="5064125"/>
          <p14:tracePt t="1972371" x="8497888" y="5056188"/>
          <p14:tracePt t="1972380" x="8497888" y="5048250"/>
          <p14:tracePt t="1972435" x="8497888" y="5056188"/>
          <p14:tracePt t="1972459" x="8489950" y="5056188"/>
          <p14:tracePt t="1972467" x="8482013" y="5064125"/>
          <p14:tracePt t="1972483" x="8474075" y="5064125"/>
          <p14:tracePt t="1972491" x="8466138" y="5064125"/>
          <p14:tracePt t="1972507" x="8458200" y="5064125"/>
          <p14:tracePt t="1972515" x="8442325" y="5064125"/>
          <p14:tracePt t="1972523" x="8434388" y="5064125"/>
          <p14:tracePt t="1972531" x="8426450" y="5072063"/>
          <p14:tracePt t="1972539" x="8410575" y="5080000"/>
          <p14:tracePt t="1972547" x="8394700" y="5080000"/>
          <p14:tracePt t="1972555" x="8378825" y="5080000"/>
          <p14:tracePt t="1972563" x="8355013" y="5080000"/>
          <p14:tracePt t="1972571" x="8331200" y="5080000"/>
          <p14:tracePt t="1972580" x="8291513" y="5080000"/>
          <p14:tracePt t="1972587" x="8243888" y="5080000"/>
          <p14:tracePt t="1972595" x="8194675" y="5080000"/>
          <p14:tracePt t="1972603" x="8139113" y="5080000"/>
          <p14:tracePt t="1972611" x="8083550" y="5080000"/>
          <p14:tracePt t="1972619" x="8035925" y="5080000"/>
          <p14:tracePt t="1972627" x="7996238" y="5080000"/>
          <p14:tracePt t="1972635" x="7964488" y="5080000"/>
          <p14:tracePt t="1972643" x="7924800" y="5080000"/>
          <p14:tracePt t="1972651" x="7900988" y="5080000"/>
          <p14:tracePt t="1972659" x="7869238" y="5087938"/>
          <p14:tracePt t="1972667" x="7843838" y="5095875"/>
          <p14:tracePt t="1972675" x="7812088" y="5111750"/>
          <p14:tracePt t="1972683" x="7780338" y="5119688"/>
          <p14:tracePt t="1972691" x="7756525" y="5127625"/>
          <p14:tracePt t="1972700" x="7708900" y="5127625"/>
          <p14:tracePt t="1972707" x="7669213" y="5127625"/>
          <p14:tracePt t="1972715" x="7621588" y="5127625"/>
          <p14:tracePt t="1972723" x="7573963" y="5127625"/>
          <p14:tracePt t="1972731" x="7526338" y="5127625"/>
          <p14:tracePt t="1972739" x="7477125" y="5127625"/>
          <p14:tracePt t="1972746" x="7429500" y="5127625"/>
          <p14:tracePt t="1972755" x="7381875" y="5127625"/>
          <p14:tracePt t="1972763" x="7334250" y="5127625"/>
          <p14:tracePt t="1972771" x="7294563" y="5127625"/>
          <p14:tracePt t="1972780" x="7239000" y="5127625"/>
          <p14:tracePt t="1972787" x="7191375" y="5127625"/>
          <p14:tracePt t="1972795" x="7135813" y="5127625"/>
          <p14:tracePt t="1972803" x="7062788" y="5127625"/>
          <p14:tracePt t="1972811" x="6999288" y="5127625"/>
          <p14:tracePt t="1972819" x="6935788" y="5127625"/>
          <p14:tracePt t="1972827" x="6872288" y="5127625"/>
          <p14:tracePt t="1972835" x="6816725" y="5127625"/>
          <p14:tracePt t="1972843" x="6784975" y="5127625"/>
          <p14:tracePt t="1972851" x="6751638" y="5127625"/>
          <p14:tracePt t="1972859" x="6719888" y="5127625"/>
          <p14:tracePt t="1972867" x="6696075" y="5127625"/>
          <p14:tracePt t="1972875" x="6672263" y="5127625"/>
          <p14:tracePt t="1972883" x="6656388" y="5127625"/>
          <p14:tracePt t="1972896" x="6632575" y="5127625"/>
          <p14:tracePt t="1972899" x="6600825" y="5127625"/>
          <p14:tracePt t="1972907" x="6577013" y="5127625"/>
          <p14:tracePt t="1972915" x="6545263" y="5127625"/>
          <p14:tracePt t="1972923" x="6513513" y="5127625"/>
          <p14:tracePt t="1972931" x="6481763" y="5127625"/>
          <p14:tracePt t="1972939" x="6450013" y="5127625"/>
          <p14:tracePt t="1972946" x="6418263" y="5127625"/>
          <p14:tracePt t="1972955" x="6402388" y="5127625"/>
          <p14:tracePt t="1972963" x="6376988" y="5127625"/>
          <p14:tracePt t="1972971" x="6361113" y="5127625"/>
          <p14:tracePt t="1973011" x="6353175" y="5127625"/>
          <p14:tracePt t="1973035" x="6345238" y="5127625"/>
          <p14:tracePt t="1973043" x="6329363" y="5127625"/>
          <p14:tracePt t="1973051" x="6305550" y="5127625"/>
          <p14:tracePt t="1973059" x="6281738" y="5127625"/>
          <p14:tracePt t="1973067" x="6257925" y="5135563"/>
          <p14:tracePt t="1973075" x="6234113" y="5135563"/>
          <p14:tracePt t="1973083" x="6210300" y="5135563"/>
          <p14:tracePt t="1973091" x="6194425" y="5135563"/>
          <p14:tracePt t="1973099" x="6170613" y="5135563"/>
          <p14:tracePt t="1973107" x="6146800" y="5135563"/>
          <p14:tracePt t="1973115" x="6138863" y="5135563"/>
          <p14:tracePt t="1973123" x="6115050" y="5135563"/>
          <p14:tracePt t="1973131" x="6091238" y="5135563"/>
          <p14:tracePt t="1973138" x="6059488" y="5135563"/>
          <p14:tracePt t="1973147" x="6026150" y="5135563"/>
          <p14:tracePt t="1973155" x="5986463" y="5135563"/>
          <p14:tracePt t="1973164" x="5946775" y="5135563"/>
          <p14:tracePt t="1973171" x="5922963" y="5135563"/>
          <p14:tracePt t="1973180" x="5891213" y="5135563"/>
          <p14:tracePt t="1973187" x="5851525" y="5135563"/>
          <p14:tracePt t="1973196" x="5819775" y="5135563"/>
          <p14:tracePt t="1973203" x="5788025" y="5135563"/>
          <p14:tracePt t="1973211" x="5740400" y="5135563"/>
          <p14:tracePt t="1973219" x="5692775" y="5135563"/>
          <p14:tracePt t="1973227" x="5635625" y="5135563"/>
          <p14:tracePt t="1973235" x="5588000" y="5135563"/>
          <p14:tracePt t="1973243" x="5532438" y="5135563"/>
          <p14:tracePt t="1973251" x="5476875" y="5135563"/>
          <p14:tracePt t="1973259" x="5429250" y="5135563"/>
          <p14:tracePt t="1973267" x="5373688" y="5135563"/>
          <p14:tracePt t="1973275" x="5326063" y="5135563"/>
          <p14:tracePt t="1973283" x="5276850" y="5135563"/>
          <p14:tracePt t="1973291" x="5221288" y="5135563"/>
          <p14:tracePt t="1973299" x="5165725" y="5135563"/>
          <p14:tracePt t="1973307" x="5102225" y="5135563"/>
          <p14:tracePt t="1973315" x="5022850" y="5135563"/>
          <p14:tracePt t="1973323" x="4943475" y="5135563"/>
          <p14:tracePt t="1973331" x="4854575" y="5135563"/>
          <p14:tracePt t="1973339" x="4775200" y="5135563"/>
          <p14:tracePt t="1973347" x="4687888" y="5135563"/>
          <p14:tracePt t="1973355" x="4616450" y="5135563"/>
          <p14:tracePt t="1973363" x="4535488" y="5135563"/>
          <p14:tracePt t="1973371" x="4464050" y="5135563"/>
          <p14:tracePt t="1973379" x="4408488" y="5135563"/>
          <p14:tracePt t="1973386" x="4360863" y="5135563"/>
          <p14:tracePt t="1973395" x="4305300" y="5135563"/>
          <p14:tracePt t="1973403" x="4249738" y="5135563"/>
          <p14:tracePt t="1973411" x="4184650" y="5135563"/>
          <p14:tracePt t="1973419" x="4121150" y="5135563"/>
          <p14:tracePt t="1973427" x="4049713" y="5135563"/>
          <p14:tracePt t="1973435" x="3978275" y="5135563"/>
          <p14:tracePt t="1973443" x="3898900" y="5135563"/>
          <p14:tracePt t="1973451" x="3825875" y="5135563"/>
          <p14:tracePt t="1973459" x="3754438" y="5135563"/>
          <p14:tracePt t="1973467" x="3683000" y="5135563"/>
          <p14:tracePt t="1973475" x="3619500" y="5135563"/>
          <p14:tracePt t="1973483" x="3548063" y="5135563"/>
          <p14:tracePt t="1973491" x="3484563" y="5135563"/>
          <p14:tracePt t="1973499" x="3403600" y="5135563"/>
          <p14:tracePt t="1973506" x="3332163" y="5135563"/>
          <p14:tracePt t="1973515" x="3260725" y="5135563"/>
          <p14:tracePt t="1973522" x="3181350" y="5135563"/>
          <p14:tracePt t="1973530" x="3100388" y="5135563"/>
          <p14:tracePt t="1973539" x="3013075" y="5135563"/>
          <p14:tracePt t="1973547" x="2933700" y="5135563"/>
          <p14:tracePt t="1973554" x="2862263" y="5135563"/>
          <p14:tracePt t="1973563" x="2782888" y="5135563"/>
          <p14:tracePt t="1973571" x="2709863" y="5135563"/>
          <p14:tracePt t="1973580" x="2630488" y="5135563"/>
          <p14:tracePt t="1973587" x="2551113" y="5135563"/>
          <p14:tracePt t="1973595" x="2487613" y="5135563"/>
          <p14:tracePt t="1973603" x="2416175" y="5135563"/>
          <p14:tracePt t="1973611" x="2343150" y="5135563"/>
          <p14:tracePt t="1973619" x="2279650" y="5135563"/>
          <p14:tracePt t="1973627" x="2208213" y="5135563"/>
          <p14:tracePt t="1973635" x="2136775" y="5135563"/>
          <p14:tracePt t="1973643" x="2057400" y="5135563"/>
          <p14:tracePt t="1973651" x="1968500" y="5135563"/>
          <p14:tracePt t="1973659" x="1889125" y="5135563"/>
          <p14:tracePt t="1973667" x="1809750" y="5135563"/>
          <p14:tracePt t="1973675" x="1730375" y="5135563"/>
          <p14:tracePt t="1973683" x="1658938" y="5135563"/>
          <p14:tracePt t="1973691" x="1593850" y="5135563"/>
          <p14:tracePt t="1973699" x="1522413" y="5135563"/>
          <p14:tracePt t="1973707" x="1458913" y="5135563"/>
          <p14:tracePt t="1973715" x="1403350" y="5135563"/>
          <p14:tracePt t="1973724" x="1347788" y="5135563"/>
          <p14:tracePt t="1973731" x="1300163" y="5135563"/>
          <p14:tracePt t="1973740" x="1258888" y="5135563"/>
          <p14:tracePt t="1973746" x="1227138" y="5135563"/>
          <p14:tracePt t="1973755" x="1195388" y="5135563"/>
          <p14:tracePt t="1973763" x="1163638" y="5135563"/>
          <p14:tracePt t="1973771" x="1139825" y="5135563"/>
          <p14:tracePt t="1973780" x="1116013" y="5135563"/>
          <p14:tracePt t="1973787" x="1092200" y="5135563"/>
          <p14:tracePt t="1973795" x="1060450" y="5135563"/>
          <p14:tracePt t="1973803" x="1036638" y="5135563"/>
          <p14:tracePt t="1973811" x="1004888" y="5135563"/>
          <p14:tracePt t="1973819" x="973138" y="5135563"/>
          <p14:tracePt t="1973827" x="957263" y="5135563"/>
          <p14:tracePt t="1973835" x="941388" y="5135563"/>
          <p14:tracePt t="1973883" x="933450" y="5135563"/>
          <p14:tracePt t="1973891" x="925513" y="5135563"/>
          <p14:tracePt t="1973899" x="892175" y="5135563"/>
          <p14:tracePt t="1973907" x="852488" y="5135563"/>
          <p14:tracePt t="1973915" x="804863" y="5135563"/>
          <p14:tracePt t="1973923" x="749300" y="5135563"/>
          <p14:tracePt t="1973931" x="701675" y="5135563"/>
          <p14:tracePt t="1973939" x="661988" y="5135563"/>
          <p14:tracePt t="1973947" x="614363" y="5135563"/>
          <p14:tracePt t="1973955" x="574675" y="5135563"/>
          <p14:tracePt t="1973964" x="525463" y="5135563"/>
          <p14:tracePt t="1973971" x="493713" y="5135563"/>
          <p14:tracePt t="1973980" x="461963" y="5135563"/>
          <p14:tracePt t="1973987" x="438150" y="5135563"/>
          <p14:tracePt t="1973995" x="414338" y="5135563"/>
          <p14:tracePt t="1974003" x="390525" y="5135563"/>
          <p14:tracePt t="1974011" x="374650" y="5135563"/>
          <p14:tracePt t="1974019" x="350838" y="5135563"/>
          <p14:tracePt t="1974027" x="342900" y="5135563"/>
          <p14:tracePt t="1974035" x="327025" y="5135563"/>
          <p14:tracePt t="1974043" x="311150" y="5135563"/>
          <p14:tracePt t="1974051" x="295275" y="5135563"/>
          <p14:tracePt t="1974059" x="287338" y="5135563"/>
          <p14:tracePt t="1974067" x="271463" y="5135563"/>
          <p14:tracePt t="1974075" x="263525" y="5135563"/>
          <p14:tracePt t="1974139" x="255588" y="5135563"/>
          <p14:tracePt t="1974147" x="247650" y="5135563"/>
          <p14:tracePt t="1974155" x="223838" y="5135563"/>
          <p14:tracePt t="1974163" x="215900" y="5135563"/>
          <p14:tracePt t="1974171" x="207963" y="5135563"/>
          <p14:tracePt t="1974180" x="200025" y="5135563"/>
          <p14:tracePt t="1974227" x="192088" y="5143500"/>
          <p14:tracePt t="1974235" x="184150" y="5143500"/>
          <p14:tracePt t="1974243" x="166688" y="5143500"/>
          <p14:tracePt t="1974251" x="150813" y="5151438"/>
          <p14:tracePt t="1974259" x="127000" y="5159375"/>
          <p14:tracePt t="1974267" x="111125" y="5159375"/>
          <p14:tracePt t="1974275" x="111125" y="5167313"/>
          <p14:tracePt t="1974315" x="103188" y="5175250"/>
          <p14:tracePt t="1974323" x="87313" y="5191125"/>
          <p14:tracePt t="1974331" x="79375" y="5214938"/>
          <p14:tracePt t="1974339" x="63500" y="5254625"/>
          <p14:tracePt t="1974347" x="55563" y="5294313"/>
          <p14:tracePt t="1974355" x="55563" y="5343525"/>
          <p14:tracePt t="1974363" x="55563" y="5391150"/>
          <p14:tracePt t="1974371" x="55563" y="5430838"/>
          <p14:tracePt t="1974380" x="55563" y="5470525"/>
          <p14:tracePt t="1974387" x="55563" y="5502275"/>
          <p14:tracePt t="1974395" x="55563" y="5526088"/>
          <p14:tracePt t="1974403" x="55563" y="5549900"/>
          <p14:tracePt t="1974411" x="55563" y="5573713"/>
          <p14:tracePt t="1974419" x="55563" y="5589588"/>
          <p14:tracePt t="1974427" x="55563" y="5597525"/>
          <p14:tracePt t="1974435" x="55563" y="5613400"/>
          <p14:tracePt t="1974443" x="55563" y="5629275"/>
          <p14:tracePt t="1974451" x="55563" y="5653088"/>
          <p14:tracePt t="1974459" x="55563" y="5670550"/>
          <p14:tracePt t="1974467" x="55563" y="5694363"/>
          <p14:tracePt t="1974475" x="55563" y="5718175"/>
          <p14:tracePt t="1974483" x="55563" y="5749925"/>
          <p14:tracePt t="1974491" x="55563" y="5781675"/>
          <p14:tracePt t="1974499" x="55563" y="5813425"/>
          <p14:tracePt t="1974507" x="55563" y="5861050"/>
          <p14:tracePt t="1974515" x="55563" y="5900738"/>
          <p14:tracePt t="1974523" x="55563" y="5948363"/>
          <p14:tracePt t="1974530" x="55563" y="5995988"/>
          <p14:tracePt t="1974539" x="55563" y="6045200"/>
          <p14:tracePt t="1974548" x="55563" y="6084888"/>
          <p14:tracePt t="1974555" x="55563" y="6132513"/>
          <p14:tracePt t="1974563" x="55563" y="6180138"/>
          <p14:tracePt t="1974571" x="47625" y="6219825"/>
          <p14:tracePt t="1974579" x="47625" y="6251575"/>
          <p14:tracePt t="1974587" x="47625" y="6291263"/>
          <p14:tracePt t="1974595" x="47625" y="6330950"/>
          <p14:tracePt t="1974603" x="47625" y="6372225"/>
          <p14:tracePt t="1974611" x="55563" y="6403975"/>
          <p14:tracePt t="1974619" x="55563" y="6435725"/>
          <p14:tracePt t="1974627" x="55563" y="6459538"/>
          <p14:tracePt t="1974635" x="55563" y="6483350"/>
          <p14:tracePt t="1974643" x="55563" y="6491288"/>
          <p14:tracePt t="1974683" x="55563" y="6499225"/>
          <p14:tracePt t="1974691" x="47625" y="6499225"/>
          <p14:tracePt t="1974699" x="39688" y="6523038"/>
          <p14:tracePt t="1974707" x="31750" y="6530975"/>
          <p14:tracePt t="1974715" x="31750" y="6546850"/>
          <p14:tracePt t="1974723" x="31750" y="6562725"/>
          <p14:tracePt t="1974731" x="31750" y="6570663"/>
          <p14:tracePt t="1974739" x="31750" y="6578600"/>
          <p14:tracePt t="1974771" x="39688" y="6578600"/>
          <p14:tracePt t="1974779" x="55563" y="6578600"/>
          <p14:tracePt t="1974787" x="71438" y="6578600"/>
          <p14:tracePt t="1974795" x="103188" y="6578600"/>
          <p14:tracePt t="1974804" x="142875" y="6578600"/>
          <p14:tracePt t="1974812" x="184150" y="6578600"/>
          <p14:tracePt t="1974819" x="239713" y="6578600"/>
          <p14:tracePt t="1974827" x="303213" y="6578600"/>
          <p14:tracePt t="1974835" x="366713" y="6578600"/>
          <p14:tracePt t="1974843" x="438150" y="6578600"/>
          <p14:tracePt t="1974851" x="525463" y="6578600"/>
          <p14:tracePt t="1974859" x="614363" y="6578600"/>
          <p14:tracePt t="1974868" x="693738" y="6578600"/>
          <p14:tracePt t="1974875" x="781050" y="6578600"/>
          <p14:tracePt t="1974883" x="868363" y="6578600"/>
          <p14:tracePt t="1974898" x="957263" y="6578600"/>
          <p14:tracePt t="1974899" x="1044575" y="6578600"/>
          <p14:tracePt t="1974907" x="1139825" y="6578600"/>
          <p14:tracePt t="1974915" x="1235075" y="6578600"/>
          <p14:tracePt t="1974923" x="1331913" y="6578600"/>
          <p14:tracePt t="1974931" x="1411288" y="6578600"/>
          <p14:tracePt t="1974939" x="1506538" y="6578600"/>
          <p14:tracePt t="1974947" x="1593850" y="6578600"/>
          <p14:tracePt t="1974955" x="1682750" y="6578600"/>
          <p14:tracePt t="1974963" x="1762125" y="6578600"/>
          <p14:tracePt t="1974971" x="1833563" y="6578600"/>
          <p14:tracePt t="1974980" x="1905000" y="6578600"/>
          <p14:tracePt t="1974987" x="1992313" y="6578600"/>
          <p14:tracePt t="1974995" x="2073275" y="6578600"/>
          <p14:tracePt t="1975003" x="2160588" y="6578600"/>
          <p14:tracePt t="1975011" x="2247900" y="6578600"/>
          <p14:tracePt t="1975019" x="2359025" y="6578600"/>
          <p14:tracePt t="1975027" x="2455863" y="6578600"/>
          <p14:tracePt t="1975035" x="2559050" y="6578600"/>
          <p14:tracePt t="1975043" x="2654300" y="6578600"/>
          <p14:tracePt t="1975051" x="2741613" y="6578600"/>
          <p14:tracePt t="1975059" x="2846388" y="6578600"/>
          <p14:tracePt t="1975068" x="2933700" y="6578600"/>
          <p14:tracePt t="1975075" x="3036888" y="6578600"/>
          <p14:tracePt t="1975083" x="3133725" y="6578600"/>
          <p14:tracePt t="1975091" x="3236913" y="6578600"/>
          <p14:tracePt t="1975099" x="3348038" y="6578600"/>
          <p14:tracePt t="1975107" x="3451225" y="6578600"/>
          <p14:tracePt t="1975115" x="3556000" y="6578600"/>
          <p14:tracePt t="1975123" x="3667125" y="6578600"/>
          <p14:tracePt t="1975131" x="3762375" y="6578600"/>
          <p14:tracePt t="1975140" x="3867150" y="6578600"/>
          <p14:tracePt t="1975147" x="3946525" y="6578600"/>
          <p14:tracePt t="1975155" x="4033838" y="6578600"/>
          <p14:tracePt t="1975163" x="4113213" y="6578600"/>
          <p14:tracePt t="1975171" x="4192588" y="6578600"/>
          <p14:tracePt t="1975181" x="4265613" y="6578600"/>
          <p14:tracePt t="1975188" x="4344988" y="6578600"/>
          <p14:tracePt t="1975195" x="4432300" y="6578600"/>
          <p14:tracePt t="1975203" x="4519613" y="6578600"/>
          <p14:tracePt t="1975211" x="4616450" y="6578600"/>
          <p14:tracePt t="1975219" x="4711700" y="6578600"/>
          <p14:tracePt t="1975227" x="4799013" y="6578600"/>
          <p14:tracePt t="1975235" x="4894263" y="6578600"/>
          <p14:tracePt t="1975243" x="4983163" y="6578600"/>
          <p14:tracePt t="1975251" x="5062538" y="6578600"/>
          <p14:tracePt t="1975259" x="5141913" y="6578600"/>
          <p14:tracePt t="1975267" x="5213350" y="6578600"/>
          <p14:tracePt t="1975275" x="5292725" y="6578600"/>
          <p14:tracePt t="1975283" x="5365750" y="6578600"/>
          <p14:tracePt t="1975291" x="5445125" y="6578600"/>
          <p14:tracePt t="1975299" x="5524500" y="6578600"/>
          <p14:tracePt t="1975307" x="5611813" y="6578600"/>
          <p14:tracePt t="1975315" x="5708650" y="6578600"/>
          <p14:tracePt t="1975323" x="5803900" y="6578600"/>
          <p14:tracePt t="1975331" x="5907088" y="6578600"/>
          <p14:tracePt t="1975339" x="6010275" y="6578600"/>
          <p14:tracePt t="1975347" x="6107113" y="6578600"/>
          <p14:tracePt t="1975355" x="6202363" y="6578600"/>
          <p14:tracePt t="1975363" x="6289675" y="6578600"/>
          <p14:tracePt t="1975371" x="6376988" y="6578600"/>
          <p14:tracePt t="1975381" x="6457950" y="6578600"/>
          <p14:tracePt t="1975387" x="6545263" y="6578600"/>
          <p14:tracePt t="1975395" x="6632575" y="6578600"/>
          <p14:tracePt t="1975403" x="6711950" y="6578600"/>
          <p14:tracePt t="1975411" x="6808788" y="6578600"/>
          <p14:tracePt t="1975419" x="6896100" y="6578600"/>
          <p14:tracePt t="1975427" x="6975475" y="6578600"/>
          <p14:tracePt t="1975435" x="7062788" y="6578600"/>
          <p14:tracePt t="1975443" x="7126288" y="6578600"/>
          <p14:tracePt t="1975451" x="7191375" y="6578600"/>
          <p14:tracePt t="1975459" x="7246938" y="6578600"/>
          <p14:tracePt t="1975467" x="7302500" y="6570663"/>
          <p14:tracePt t="1975475" x="7350125" y="6562725"/>
          <p14:tracePt t="1975483" x="7389813" y="6554788"/>
          <p14:tracePt t="1975491" x="7437438" y="6554788"/>
          <p14:tracePt t="1975499" x="7485063" y="6554788"/>
          <p14:tracePt t="1975507" x="7534275" y="6554788"/>
          <p14:tracePt t="1975516" x="7581900" y="6554788"/>
          <p14:tracePt t="1975523" x="7629525" y="6554788"/>
          <p14:tracePt t="1975531" x="7677150" y="6554788"/>
          <p14:tracePt t="1975539" x="7732713" y="6554788"/>
          <p14:tracePt t="1975547" x="7796213" y="6554788"/>
          <p14:tracePt t="1975555" x="7851775" y="6554788"/>
          <p14:tracePt t="1975563" x="7900988" y="6554788"/>
          <p14:tracePt t="1975571" x="7956550" y="6554788"/>
          <p14:tracePt t="1975580" x="8004175" y="6554788"/>
          <p14:tracePt t="1975587" x="8059738" y="6546850"/>
          <p14:tracePt t="1975595" x="8099425" y="6530975"/>
          <p14:tracePt t="1975603" x="8154988" y="6523038"/>
          <p14:tracePt t="1975611" x="8186738" y="6515100"/>
          <p14:tracePt t="1975619" x="8210550" y="6507163"/>
          <p14:tracePt t="1975627" x="8243888" y="6499225"/>
          <p14:tracePt t="1975635" x="8267700" y="6491288"/>
          <p14:tracePt t="1975643" x="8291513" y="6491288"/>
          <p14:tracePt t="1975651" x="8315325" y="6491288"/>
          <p14:tracePt t="1975659" x="8331200" y="6491288"/>
          <p14:tracePt t="1975667" x="8339138" y="6491288"/>
          <p14:tracePt t="1975675" x="8347075" y="6491288"/>
          <p14:tracePt t="1975683" x="8362950" y="6483350"/>
          <p14:tracePt t="1975691" x="8378825" y="6467475"/>
          <p14:tracePt t="1975699" x="8402638" y="6459538"/>
          <p14:tracePt t="1975707" x="8426450" y="6443663"/>
          <p14:tracePt t="1975715" x="8450263" y="6427788"/>
          <p14:tracePt t="1975723" x="8482013" y="6419850"/>
          <p14:tracePt t="1975731" x="8505825" y="6411913"/>
          <p14:tracePt t="1975739" x="8529638" y="6403975"/>
          <p14:tracePt t="1975746" x="8545513" y="6396038"/>
          <p14:tracePt t="1975755" x="8561388" y="6380163"/>
          <p14:tracePt t="1975763" x="8577263" y="6372225"/>
          <p14:tracePt t="1975771" x="8593138" y="6348413"/>
          <p14:tracePt t="1975780" x="8610600" y="6323013"/>
          <p14:tracePt t="1975787" x="8618538" y="6291263"/>
          <p14:tracePt t="1975795" x="8626475" y="6267450"/>
          <p14:tracePt t="1975803" x="8634413" y="6235700"/>
          <p14:tracePt t="1975811" x="8650288" y="6196013"/>
          <p14:tracePt t="1975820" x="8650288" y="6156325"/>
          <p14:tracePt t="1975827" x="8666163" y="6108700"/>
          <p14:tracePt t="1975835" x="8682038" y="6069013"/>
          <p14:tracePt t="1975843" x="8689975" y="6029325"/>
          <p14:tracePt t="1975851" x="8705850" y="5988050"/>
          <p14:tracePt t="1975859" x="8705850" y="5948363"/>
          <p14:tracePt t="1975867" x="8705850" y="5892800"/>
          <p14:tracePt t="1975875" x="8721725" y="5829300"/>
          <p14:tracePt t="1975883" x="8721725" y="5765800"/>
          <p14:tracePt t="1975899" x="8721725" y="5653088"/>
          <p14:tracePt t="1975907" x="8721725" y="5605463"/>
          <p14:tracePt t="1975915" x="8721725" y="5565775"/>
          <p14:tracePt t="1975923" x="8721725" y="5534025"/>
          <p14:tracePt t="1975931" x="8721725" y="5510213"/>
          <p14:tracePt t="1975940" x="8713788" y="5502275"/>
          <p14:tracePt t="1975947" x="8705850" y="5494338"/>
          <p14:tracePt t="1975979" x="8697913" y="5494338"/>
          <p14:tracePt t="1976003" x="8689975" y="5494338"/>
          <p14:tracePt t="1976011" x="8682038" y="5486400"/>
          <p14:tracePt t="1976019" x="8658225" y="5486400"/>
          <p14:tracePt t="1976027" x="8634413" y="5470525"/>
          <p14:tracePt t="1976035" x="8602663" y="5462588"/>
          <p14:tracePt t="1976043" x="8569325" y="5454650"/>
          <p14:tracePt t="1976051" x="8529638" y="5446713"/>
          <p14:tracePt t="1976059" x="8482013" y="5446713"/>
          <p14:tracePt t="1976067" x="8442325" y="5446713"/>
          <p14:tracePt t="1976075" x="8394700" y="5438775"/>
          <p14:tracePt t="1976083" x="8347075" y="5438775"/>
          <p14:tracePt t="1976091" x="8299450" y="5438775"/>
          <p14:tracePt t="1976099" x="8251825" y="5438775"/>
          <p14:tracePt t="1976107" x="8202613" y="5438775"/>
          <p14:tracePt t="1976115" x="8139113" y="5438775"/>
          <p14:tracePt t="1976123" x="8067675" y="5438775"/>
          <p14:tracePt t="1976131" x="7980363" y="5438775"/>
          <p14:tracePt t="1976139" x="7885113" y="5438775"/>
          <p14:tracePt t="1976147" x="7772400" y="5438775"/>
          <p14:tracePt t="1976155" x="7669213" y="5438775"/>
          <p14:tracePt t="1976163" x="7550150" y="5438775"/>
          <p14:tracePt t="1976170" x="7429500" y="5438775"/>
          <p14:tracePt t="1976180" x="7302500" y="5438775"/>
          <p14:tracePt t="1976189" x="7175500" y="5438775"/>
          <p14:tracePt t="1976196" x="7062788" y="5438775"/>
          <p14:tracePt t="1976203" x="6959600" y="5438775"/>
          <p14:tracePt t="1976211" x="6864350" y="5438775"/>
          <p14:tracePt t="1976219" x="6769100" y="5438775"/>
          <p14:tracePt t="1976227" x="6680200" y="5438775"/>
          <p14:tracePt t="1976235" x="6592888" y="5438775"/>
          <p14:tracePt t="1976243" x="6497638" y="5438775"/>
          <p14:tracePt t="1976251" x="6402388" y="5438775"/>
          <p14:tracePt t="1976260" x="6297613" y="5438775"/>
          <p14:tracePt t="1976267" x="6186488" y="5438775"/>
          <p14:tracePt t="1976275" x="6083300" y="5438775"/>
          <p14:tracePt t="1976284" x="5978525" y="5438775"/>
          <p14:tracePt t="1976291" x="5883275" y="5438775"/>
          <p14:tracePt t="1976299" x="5764213" y="5438775"/>
          <p14:tracePt t="1976307" x="5667375" y="5438775"/>
          <p14:tracePt t="1976315" x="5556250" y="5438775"/>
          <p14:tracePt t="1976323" x="5453063" y="5438775"/>
          <p14:tracePt t="1976331" x="5349875" y="5438775"/>
          <p14:tracePt t="1976339" x="5229225" y="5438775"/>
          <p14:tracePt t="1976347" x="5118100" y="5438775"/>
          <p14:tracePt t="1976355" x="5006975" y="5438775"/>
          <p14:tracePt t="1976363" x="4910138" y="5438775"/>
          <p14:tracePt t="1976371" x="4806950" y="5438775"/>
          <p14:tracePt t="1976380" x="4711700" y="5438775"/>
          <p14:tracePt t="1976387" x="4624388" y="5438775"/>
          <p14:tracePt t="1976396" x="4535488" y="5438775"/>
          <p14:tracePt t="1976403" x="4440238" y="5438775"/>
          <p14:tracePt t="1976411" x="4352925" y="5438775"/>
          <p14:tracePt t="1976419" x="4265613" y="5438775"/>
          <p14:tracePt t="1976427" x="4176713" y="5438775"/>
          <p14:tracePt t="1976435" x="4089400" y="5438775"/>
          <p14:tracePt t="1976443" x="4010025" y="5438775"/>
          <p14:tracePt t="1976451" x="3922713" y="5438775"/>
          <p14:tracePt t="1976459" x="3833813" y="5438775"/>
          <p14:tracePt t="1976468" x="3738563" y="5438775"/>
          <p14:tracePt t="1976475" x="3627438" y="5438775"/>
          <p14:tracePt t="1976483" x="3532188" y="5438775"/>
          <p14:tracePt t="1976491" x="3403600" y="5438775"/>
          <p14:tracePt t="1976499" x="3284538" y="5438775"/>
          <p14:tracePt t="1976507" x="3157538" y="5438775"/>
          <p14:tracePt t="1976515" x="3028950" y="5438775"/>
          <p14:tracePt t="1976523" x="2925763" y="5438775"/>
          <p14:tracePt t="1976531" x="2830513" y="5438775"/>
          <p14:tracePt t="1976540" x="2733675" y="5438775"/>
          <p14:tracePt t="1976547" x="2646363" y="5438775"/>
          <p14:tracePt t="1976555" x="2566988" y="5438775"/>
          <p14:tracePt t="1976563" x="2479675" y="5438775"/>
          <p14:tracePt t="1976571" x="2400300" y="5438775"/>
          <p14:tracePt t="1976582" x="2311400" y="5438775"/>
          <p14:tracePt t="1976587" x="2224088" y="5438775"/>
          <p14:tracePt t="1976595" x="2136775" y="5438775"/>
          <p14:tracePt t="1976603" x="2049463" y="5438775"/>
          <p14:tracePt t="1976612" x="1960563" y="5438775"/>
          <p14:tracePt t="1976619" x="1889125" y="5438775"/>
          <p14:tracePt t="1976627" x="1841500" y="5438775"/>
          <p14:tracePt t="1976635" x="1809750" y="5438775"/>
          <p14:tracePt t="1976643" x="1778000" y="5438775"/>
          <p14:tracePt t="1976651" x="1762125" y="5438775"/>
          <p14:tracePt t="1976659" x="1746250" y="5438775"/>
          <p14:tracePt t="1976667" x="1730375" y="5438775"/>
          <p14:tracePt t="1976676" x="1706563" y="5438775"/>
          <p14:tracePt t="1976684" x="1674813" y="5438775"/>
          <p14:tracePt t="1976692" x="1633538" y="5438775"/>
          <p14:tracePt t="1976699" x="1577975" y="5438775"/>
          <p14:tracePt t="1976707" x="1514475" y="5438775"/>
          <p14:tracePt t="1976715" x="1435100" y="5438775"/>
          <p14:tracePt t="1976723" x="1339850" y="5438775"/>
          <p14:tracePt t="1976731" x="1258888" y="5438775"/>
          <p14:tracePt t="1976739" x="1187450" y="5454650"/>
          <p14:tracePt t="1976747" x="1116013" y="5478463"/>
          <p14:tracePt t="1976755" x="1052513" y="5502275"/>
          <p14:tracePt t="1976764" x="989013" y="5526088"/>
          <p14:tracePt t="1976771" x="933450" y="5541963"/>
          <p14:tracePt t="1976780" x="868363" y="5565775"/>
          <p14:tracePt t="1976788" x="812800" y="5581650"/>
          <p14:tracePt t="1976795" x="757238" y="5605463"/>
          <p14:tracePt t="1976804" x="701675" y="5621338"/>
          <p14:tracePt t="1976811" x="661988" y="5629275"/>
          <p14:tracePt t="1976819" x="646113" y="5637213"/>
          <p14:tracePt t="1976827" x="638175" y="5645150"/>
          <p14:tracePt t="1976931" x="654050" y="5645150"/>
          <p14:tracePt t="1976939" x="677863" y="5645150"/>
          <p14:tracePt t="1976947" x="709613" y="5645150"/>
          <p14:tracePt t="1976955" x="749300" y="5645150"/>
          <p14:tracePt t="1976963" x="788988" y="5645150"/>
          <p14:tracePt t="1976971" x="828675" y="5645150"/>
          <p14:tracePt t="1976980" x="868363" y="5645150"/>
          <p14:tracePt t="1976987" x="917575" y="5637213"/>
          <p14:tracePt t="1976995" x="949325" y="5621338"/>
          <p14:tracePt t="1977003" x="949325" y="5613400"/>
          <p14:tracePt t="1977387" x="941388" y="5621338"/>
          <p14:tracePt t="1977395" x="949325" y="5629275"/>
          <p14:tracePt t="1977403" x="965200" y="5645150"/>
          <p14:tracePt t="1977411" x="981075" y="5645150"/>
          <p14:tracePt t="1977419" x="1012825" y="5662613"/>
          <p14:tracePt t="1977427" x="1044575" y="5662613"/>
          <p14:tracePt t="1977435" x="1084263" y="5678488"/>
          <p14:tracePt t="1977443" x="1108075" y="5686425"/>
          <p14:tracePt t="1977451" x="1147763" y="5702300"/>
          <p14:tracePt t="1977459" x="1171575" y="5702300"/>
          <p14:tracePt t="1977466" x="1195388" y="5702300"/>
          <p14:tracePt t="1977475" x="1227138" y="5702300"/>
          <p14:tracePt t="1977483" x="1258888" y="5702300"/>
          <p14:tracePt t="1977491" x="1300163" y="5702300"/>
          <p14:tracePt t="1977499" x="1331913" y="5702300"/>
          <p14:tracePt t="1977507" x="1363663" y="5702300"/>
          <p14:tracePt t="1977514" x="1379538" y="5710238"/>
          <p14:tracePt t="1977707" x="1371600" y="5710238"/>
          <p14:tracePt t="1977715" x="1347788" y="5702300"/>
          <p14:tracePt t="1977723" x="1347788" y="5694363"/>
          <p14:tracePt t="1977731" x="1347788" y="5686425"/>
          <p14:tracePt t="1977739" x="1355725" y="5686425"/>
          <p14:tracePt t="1977747" x="1387475" y="5670550"/>
          <p14:tracePt t="1977755" x="1435100" y="5653088"/>
          <p14:tracePt t="1977763" x="1490663" y="5637213"/>
          <p14:tracePt t="1977771" x="1570038" y="5613400"/>
          <p14:tracePt t="1977780" x="1674813" y="5589588"/>
          <p14:tracePt t="1977787" x="1785938" y="5581650"/>
          <p14:tracePt t="1977795" x="1912938" y="5565775"/>
          <p14:tracePt t="1977803" x="2057400" y="5541963"/>
          <p14:tracePt t="1977811" x="2200275" y="5541963"/>
          <p14:tracePt t="1977819" x="2343150" y="5526088"/>
          <p14:tracePt t="1977827" x="2495550" y="5502275"/>
          <p14:tracePt t="1977835" x="2638425" y="5478463"/>
          <p14:tracePt t="1977843" x="2782888" y="5446713"/>
          <p14:tracePt t="1977851" x="2894013" y="5438775"/>
          <p14:tracePt t="1977859" x="2965450" y="5430838"/>
          <p14:tracePt t="1977867" x="3044825" y="5422900"/>
          <p14:tracePt t="1977875" x="3100388" y="5414963"/>
          <p14:tracePt t="1977883" x="3157538" y="5414963"/>
          <p14:tracePt t="1977891" x="3189288" y="5399088"/>
          <p14:tracePt t="1977899" x="3228975" y="5391150"/>
          <p14:tracePt t="1977907" x="3244850" y="5383213"/>
          <p14:tracePt t="1977915" x="3260725" y="5383213"/>
          <p14:tracePt t="1978051" x="3236913" y="5343525"/>
          <p14:tracePt t="1978060" x="3197225" y="5286375"/>
          <p14:tracePt t="1978067" x="3173413" y="5230813"/>
          <p14:tracePt t="1978075" x="3133725" y="5183188"/>
          <p14:tracePt t="1978083" x="3100388" y="5127625"/>
          <p14:tracePt t="1978091" x="3068638" y="5080000"/>
          <p14:tracePt t="1978099" x="3036888" y="5024438"/>
          <p14:tracePt t="1978107" x="3013075" y="4976813"/>
          <p14:tracePt t="1978115" x="2997200" y="4919663"/>
          <p14:tracePt t="1978123" x="2981325" y="4864100"/>
          <p14:tracePt t="1978131" x="2965450" y="4800600"/>
          <p14:tracePt t="1978139" x="2941638" y="4745038"/>
          <p14:tracePt t="1978147" x="2941638" y="4697413"/>
          <p14:tracePt t="1978155" x="2917825" y="4649788"/>
          <p14:tracePt t="1978164" x="2901950" y="4592638"/>
          <p14:tracePt t="1978171" x="2870200" y="4497388"/>
          <p14:tracePt t="1978180" x="2830513" y="4370388"/>
          <p14:tracePt t="1978187" x="2782888" y="4298950"/>
          <p14:tracePt t="1978196" x="2725738" y="4257675"/>
          <p14:tracePt t="1978203" x="2693988" y="4233863"/>
          <p14:tracePt t="1978211" x="2670175" y="4202113"/>
          <p14:tracePt t="1978219" x="2654300" y="4186238"/>
          <p14:tracePt t="1978243" x="2654300" y="4202113"/>
          <p14:tracePt t="1978251" x="2654300" y="4225925"/>
          <p14:tracePt t="1978259" x="2686050" y="4281488"/>
          <p14:tracePt t="1978267" x="2767013" y="4354513"/>
          <p14:tracePt t="1978275" x="2806700" y="4433888"/>
          <p14:tracePt t="1978283" x="2878138" y="4441825"/>
          <p14:tracePt t="1978403" x="2878138" y="4410075"/>
          <p14:tracePt t="1978412" x="2870200" y="4394200"/>
          <p14:tracePt t="1978419" x="2854325" y="4378325"/>
          <p14:tracePt t="1978427" x="2846388" y="4370388"/>
          <p14:tracePt t="1978435" x="2822575" y="4362450"/>
          <p14:tracePt t="1978443" x="2782888" y="4338638"/>
          <p14:tracePt t="1978451" x="2733675" y="4322763"/>
          <p14:tracePt t="1978459" x="2670175" y="4306888"/>
          <p14:tracePt t="1978467" x="2598738" y="4281488"/>
          <p14:tracePt t="1978475" x="2527300" y="4257675"/>
          <p14:tracePt t="1978483" x="2439988" y="4233863"/>
          <p14:tracePt t="1978491" x="2351088" y="4210050"/>
          <p14:tracePt t="1978499" x="2255838" y="4178300"/>
          <p14:tracePt t="1978507" x="2144713" y="4146550"/>
          <p14:tracePt t="1978515" x="2033588" y="4106863"/>
          <p14:tracePt t="1978523" x="1897063" y="4067175"/>
          <p14:tracePt t="1978531" x="1770063" y="4027488"/>
          <p14:tracePt t="1978539" x="1633538" y="3979863"/>
          <p14:tracePt t="1978547" x="1490663" y="3930650"/>
          <p14:tracePt t="1978555" x="1355725" y="3883025"/>
          <p14:tracePt t="1978563" x="1227138" y="3835400"/>
          <p14:tracePt t="1978571" x="1108075" y="3779838"/>
          <p14:tracePt t="1978580" x="973138" y="3740150"/>
          <p14:tracePt t="1978587" x="852488" y="3692525"/>
          <p14:tracePt t="1978596" x="749300" y="3660775"/>
          <p14:tracePt t="1978603" x="646113" y="3605213"/>
          <p14:tracePt t="1978611" x="566738" y="3556000"/>
          <p14:tracePt t="1978619" x="509588" y="3524250"/>
          <p14:tracePt t="1978627" x="477838" y="3468688"/>
          <p14:tracePt t="1978635" x="454025" y="3421063"/>
          <p14:tracePt t="1978643" x="446088" y="3365500"/>
          <p14:tracePt t="1978651" x="446088" y="3302000"/>
          <p14:tracePt t="1978659" x="438150" y="3228975"/>
          <p14:tracePt t="1978667" x="430213" y="3149600"/>
          <p14:tracePt t="1978675" x="414338" y="3078163"/>
          <p14:tracePt t="1978683" x="390525" y="3014663"/>
          <p14:tracePt t="1978691" x="366713" y="2951163"/>
          <p14:tracePt t="1978699" x="342900" y="2886075"/>
          <p14:tracePt t="1978707" x="327025" y="2822575"/>
          <p14:tracePt t="1978715" x="303213" y="2767013"/>
          <p14:tracePt t="1978723" x="295275" y="2711450"/>
          <p14:tracePt t="1978731" x="287338" y="2663825"/>
          <p14:tracePt t="1978739" x="295275" y="2624138"/>
          <p14:tracePt t="1978746" x="311150" y="2566988"/>
          <p14:tracePt t="1978755" x="334963" y="2519363"/>
          <p14:tracePt t="1978763" x="350838" y="2463800"/>
          <p14:tracePt t="1978771" x="366713" y="2416175"/>
          <p14:tracePt t="1978780" x="390525" y="2368550"/>
          <p14:tracePt t="1978787" x="406400" y="2312988"/>
          <p14:tracePt t="1978795" x="430213" y="2257425"/>
          <p14:tracePt t="1978803" x="461963" y="2200275"/>
          <p14:tracePt t="1978811" x="485775" y="2136775"/>
          <p14:tracePt t="1978819" x="509588" y="2073275"/>
          <p14:tracePt t="1978827" x="525463" y="2025650"/>
          <p14:tracePt t="1978835" x="550863" y="1993900"/>
          <p14:tracePt t="1978843" x="574675" y="1962150"/>
          <p14:tracePt t="1978851" x="598488" y="1930400"/>
          <p14:tracePt t="1978859" x="630238" y="1906588"/>
          <p14:tracePt t="1978867" x="669925" y="1881188"/>
          <p14:tracePt t="1978875" x="709613" y="1857375"/>
          <p14:tracePt t="1978883" x="757238" y="1825625"/>
          <p14:tracePt t="1978891" x="812800" y="1785938"/>
          <p14:tracePt t="1978899" x="868363" y="1754188"/>
          <p14:tracePt t="1978907" x="925513" y="1714500"/>
          <p14:tracePt t="1978915" x="989013" y="1690688"/>
          <p14:tracePt t="1978923" x="1044575" y="1674813"/>
          <p14:tracePt t="1978931" x="1100138" y="1658938"/>
          <p14:tracePt t="1978939" x="1155700" y="1635125"/>
          <p14:tracePt t="1978947" x="1227138" y="1635125"/>
          <p14:tracePt t="1978955" x="1323975" y="1635125"/>
          <p14:tracePt t="1978963" x="1419225" y="1635125"/>
          <p14:tracePt t="1978971" x="1530350" y="1635125"/>
          <p14:tracePt t="1978980" x="1633538" y="1635125"/>
          <p14:tracePt t="1978987" x="1746250" y="1635125"/>
          <p14:tracePt t="1978995" x="1849438" y="1635125"/>
          <p14:tracePt t="1979003" x="1968500" y="1635125"/>
          <p14:tracePt t="1979011" x="2073275" y="1635125"/>
          <p14:tracePt t="1979019" x="2176463" y="1635125"/>
          <p14:tracePt t="1979027" x="2279650" y="1635125"/>
          <p14:tracePt t="1979035" x="2384425" y="1635125"/>
          <p14:tracePt t="1979043" x="2479675" y="1635125"/>
          <p14:tracePt t="1979051" x="2574925" y="1635125"/>
          <p14:tracePt t="1979059" x="2678113" y="1635125"/>
          <p14:tracePt t="1979067" x="2790825" y="1635125"/>
          <p14:tracePt t="1979075" x="2894013" y="1635125"/>
          <p14:tracePt t="1979083" x="3005138" y="1635125"/>
          <p14:tracePt t="1979091" x="3109913" y="1635125"/>
          <p14:tracePt t="1979099" x="3221038" y="1635125"/>
          <p14:tracePt t="1979107" x="3324225" y="1635125"/>
          <p14:tracePt t="1979115" x="3435350" y="1635125"/>
          <p14:tracePt t="1979123" x="3548063" y="1635125"/>
          <p14:tracePt t="1979132" x="3651250" y="1635125"/>
          <p14:tracePt t="1979139" x="3754438" y="1635125"/>
          <p14:tracePt t="1979147" x="3867150" y="1635125"/>
          <p14:tracePt t="1979155" x="3978275" y="1635125"/>
          <p14:tracePt t="1979163" x="4089400" y="1635125"/>
          <p14:tracePt t="1979171" x="4217988" y="1635125"/>
          <p14:tracePt t="1979181" x="4344988" y="1635125"/>
          <p14:tracePt t="1979188" x="4479925" y="1635125"/>
          <p14:tracePt t="1979196" x="4624388" y="1635125"/>
          <p14:tracePt t="1979203" x="4751388" y="1635125"/>
          <p14:tracePt t="1979211" x="4878388" y="1635125"/>
          <p14:tracePt t="1979219" x="5014913" y="1635125"/>
          <p14:tracePt t="1979227" x="5141913" y="1635125"/>
          <p14:tracePt t="1979235" x="5260975" y="1643063"/>
          <p14:tracePt t="1979243" x="5373688" y="1666875"/>
          <p14:tracePt t="1979251" x="5500688" y="1698625"/>
          <p14:tracePt t="1979259" x="5635625" y="1722438"/>
          <p14:tracePt t="1979267" x="5756275" y="1754188"/>
          <p14:tracePt t="1979275" x="5875338" y="1793875"/>
          <p14:tracePt t="1979283" x="5978525" y="1817688"/>
          <p14:tracePt t="1979291" x="6067425" y="1857375"/>
          <p14:tracePt t="1979299" x="6146800" y="1865313"/>
          <p14:tracePt t="1979307" x="6226175" y="1881188"/>
          <p14:tracePt t="1979316" x="6297613" y="1906588"/>
          <p14:tracePt t="1979323" x="6361113" y="1930400"/>
          <p14:tracePt t="1979332" x="6418263" y="1946275"/>
          <p14:tracePt t="1979339" x="6481763" y="1962150"/>
          <p14:tracePt t="1979347" x="6537325" y="1985963"/>
          <p14:tracePt t="1979355" x="6600825" y="2001838"/>
          <p14:tracePt t="1979363" x="6664325" y="2017713"/>
          <p14:tracePt t="1979371" x="6735763" y="2033588"/>
          <p14:tracePt t="1979380" x="6808788" y="2057400"/>
          <p14:tracePt t="1979387" x="6880225" y="2081213"/>
          <p14:tracePt t="1979395" x="6943725" y="2097088"/>
          <p14:tracePt t="1979403" x="7015163" y="2120900"/>
          <p14:tracePt t="1979411" x="7062788" y="2136775"/>
          <p14:tracePt t="1979419" x="7110413" y="2152650"/>
          <p14:tracePt t="1979427" x="7159625" y="2168525"/>
          <p14:tracePt t="1979435" x="7199313" y="2184400"/>
          <p14:tracePt t="1979443" x="7246938" y="2208213"/>
          <p14:tracePt t="1979451" x="7286625" y="2233613"/>
          <p14:tracePt t="1979459" x="7350125" y="2249488"/>
          <p14:tracePt t="1979467" x="7397750" y="2273300"/>
          <p14:tracePt t="1979475" x="7461250" y="2297113"/>
          <p14:tracePt t="1979483" x="7526338" y="2312988"/>
          <p14:tracePt t="1979491" x="7589838" y="2336800"/>
          <p14:tracePt t="1979499" x="7653338" y="2344738"/>
          <p14:tracePt t="1979507" x="7677150" y="2368550"/>
          <p14:tracePt t="1979515" x="7708900" y="2384425"/>
          <p14:tracePt t="1979523" x="7740650" y="2400300"/>
          <p14:tracePt t="1979532" x="7780338" y="2424113"/>
          <p14:tracePt t="1979539" x="7812088" y="2447925"/>
          <p14:tracePt t="1979547" x="7851775" y="2479675"/>
          <p14:tracePt t="1979555" x="7893050" y="2511425"/>
          <p14:tracePt t="1979563" x="7948613" y="2535238"/>
          <p14:tracePt t="1979571" x="8004175" y="2566988"/>
          <p14:tracePt t="1979580" x="8051800" y="2600325"/>
          <p14:tracePt t="1979587" x="8091488" y="2624138"/>
          <p14:tracePt t="1979595" x="8131175" y="2647950"/>
          <p14:tracePt t="1979604" x="8170863" y="2655888"/>
          <p14:tracePt t="1979612" x="8194675" y="2671763"/>
          <p14:tracePt t="1979619" x="8202613" y="2679700"/>
          <p14:tracePt t="1979627" x="8218488" y="2687638"/>
          <p14:tracePt t="1979635" x="8218488" y="2695575"/>
          <p14:tracePt t="1979643" x="8226425" y="2719388"/>
          <p14:tracePt t="1979651" x="8235950" y="2751138"/>
          <p14:tracePt t="1979659" x="8251825" y="2782888"/>
          <p14:tracePt t="1979667" x="8275638" y="2822575"/>
          <p14:tracePt t="1979675" x="8299450" y="2870200"/>
          <p14:tracePt t="1979683" x="8323263" y="2909888"/>
          <p14:tracePt t="1979691" x="8355013" y="2959100"/>
          <p14:tracePt t="1979699" x="8386763" y="3006725"/>
          <p14:tracePt t="1979707" x="8410575" y="3054350"/>
          <p14:tracePt t="1979715" x="8442325" y="3094038"/>
          <p14:tracePt t="1979723" x="8474075" y="3141663"/>
          <p14:tracePt t="1979732" x="8482013" y="3181350"/>
          <p14:tracePt t="1979739" x="8505825" y="3236913"/>
          <p14:tracePt t="1979747" x="8529638" y="3286125"/>
          <p14:tracePt t="1979755" x="8545513" y="3333750"/>
          <p14:tracePt t="1979764" x="8561388" y="3397250"/>
          <p14:tracePt t="1979771" x="8577263" y="3452813"/>
          <p14:tracePt t="1979780" x="8593138" y="3516313"/>
          <p14:tracePt t="1979787" x="8618538" y="3571875"/>
          <p14:tracePt t="1979796" x="8650288" y="3629025"/>
          <p14:tracePt t="1979803" x="8666163" y="3684588"/>
          <p14:tracePt t="1979812" x="8689975" y="3740150"/>
          <p14:tracePt t="1979819" x="8697913" y="3795713"/>
          <p14:tracePt t="1979827" x="8705850" y="3859213"/>
          <p14:tracePt t="1979835" x="8713788" y="3906838"/>
          <p14:tracePt t="1979843" x="8713788" y="3956050"/>
          <p14:tracePt t="1979851" x="8713788" y="4003675"/>
          <p14:tracePt t="1979859" x="8713788" y="4051300"/>
          <p14:tracePt t="1979867" x="8713788" y="4098925"/>
          <p14:tracePt t="1979875" x="8713788" y="4138613"/>
          <p14:tracePt t="1979883" x="8713788" y="4178300"/>
          <p14:tracePt t="1979891" x="8713788" y="4217988"/>
          <p14:tracePt t="1979899" x="8713788" y="4265613"/>
          <p14:tracePt t="1979907" x="8713788" y="4306888"/>
          <p14:tracePt t="1979915" x="8713788" y="4362450"/>
          <p14:tracePt t="1979923" x="8713788" y="4418013"/>
          <p14:tracePt t="1979931" x="8713788" y="4465638"/>
          <p14:tracePt t="1979939" x="8705850" y="4513263"/>
          <p14:tracePt t="1979947" x="8697913" y="4560888"/>
          <p14:tracePt t="1979955" x="8689975" y="4608513"/>
          <p14:tracePt t="1979963" x="8682038" y="4657725"/>
          <p14:tracePt t="1979971" x="8666163" y="4705350"/>
          <p14:tracePt t="1979980" x="8650288" y="4737100"/>
          <p14:tracePt t="1979987" x="8642350" y="4768850"/>
          <p14:tracePt t="1979995" x="8634413" y="4792663"/>
          <p14:tracePt t="1980003" x="8626475" y="4808538"/>
          <p14:tracePt t="1980011" x="8626475" y="4824413"/>
          <p14:tracePt t="1980019" x="8618538" y="4848225"/>
          <p14:tracePt t="1980029" x="8610600" y="4872038"/>
          <p14:tracePt t="1980035" x="8602663" y="4895850"/>
          <p14:tracePt t="1980043" x="8593138" y="4927600"/>
          <p14:tracePt t="1980051" x="8585200" y="4959350"/>
          <p14:tracePt t="1980059" x="8577263" y="4984750"/>
          <p14:tracePt t="1980067" x="8569325" y="5008563"/>
          <p14:tracePt t="1980075" x="8561388" y="5024438"/>
          <p14:tracePt t="1980083" x="8553450" y="5040313"/>
          <p14:tracePt t="1980091" x="8553450" y="5048250"/>
          <p14:tracePt t="1980099" x="8545513" y="5064125"/>
          <p14:tracePt t="1980107" x="8537575" y="5064125"/>
          <p14:tracePt t="1980115" x="8513763" y="5064125"/>
          <p14:tracePt t="1980123" x="8489950" y="5072063"/>
          <p14:tracePt t="1980131" x="8458200" y="5080000"/>
          <p14:tracePt t="1980139" x="8426450" y="5080000"/>
          <p14:tracePt t="1980147" x="8386763" y="5080000"/>
          <p14:tracePt t="1980155" x="8347075" y="5080000"/>
          <p14:tracePt t="1980163" x="8299450" y="5080000"/>
          <p14:tracePt t="1980171" x="8259763" y="5080000"/>
          <p14:tracePt t="1980181" x="8210550" y="5080000"/>
          <p14:tracePt t="1980187" x="8170863" y="5080000"/>
          <p14:tracePt t="1980195" x="8123238" y="5080000"/>
          <p14:tracePt t="1980203" x="8067675" y="5080000"/>
          <p14:tracePt t="1980211" x="8012113" y="5080000"/>
          <p14:tracePt t="1980219" x="7948613" y="5080000"/>
          <p14:tracePt t="1980227" x="7885113" y="5080000"/>
          <p14:tracePt t="1980236" x="7812088" y="5080000"/>
          <p14:tracePt t="1980244" x="7748588" y="5080000"/>
          <p14:tracePt t="1980251" x="7685088" y="5080000"/>
          <p14:tracePt t="1980260" x="7629525" y="5080000"/>
          <p14:tracePt t="1980268" x="7581900" y="5080000"/>
          <p14:tracePt t="1980275" x="7542213" y="5080000"/>
          <p14:tracePt t="1980284" x="7485063" y="5080000"/>
          <p14:tracePt t="1980293" x="7445375" y="5080000"/>
          <p14:tracePt t="1980299" x="7397750" y="5080000"/>
          <p14:tracePt t="1980307" x="7366000" y="5080000"/>
          <p14:tracePt t="1980315" x="7326313" y="5080000"/>
          <p14:tracePt t="1980323" x="7286625" y="5080000"/>
          <p14:tracePt t="1980330" x="7246938" y="5080000"/>
          <p14:tracePt t="1980339" x="7215188" y="5080000"/>
          <p14:tracePt t="1980346" x="7175500" y="5080000"/>
          <p14:tracePt t="1980355" x="7143750" y="5080000"/>
          <p14:tracePt t="1980364" x="7110413" y="5080000"/>
          <p14:tracePt t="1980371" x="7078663" y="5080000"/>
          <p14:tracePt t="1980380" x="7038975" y="5080000"/>
          <p14:tracePt t="1980387" x="6999288" y="5080000"/>
          <p14:tracePt t="1980395" x="6951663" y="5080000"/>
          <p14:tracePt t="1980403" x="6904038" y="5080000"/>
          <p14:tracePt t="1980411" x="6848475" y="5080000"/>
          <p14:tracePt t="1980419" x="6800850" y="5080000"/>
          <p14:tracePt t="1980427" x="6751638" y="5080000"/>
          <p14:tracePt t="1980435" x="6719888" y="5080000"/>
          <p14:tracePt t="1980443" x="6688138" y="5080000"/>
          <p14:tracePt t="1980451" x="6656388" y="5080000"/>
          <p14:tracePt t="1980459" x="6632575" y="5080000"/>
          <p14:tracePt t="1980467" x="6608763" y="5080000"/>
          <p14:tracePt t="1980475" x="6584950" y="5080000"/>
          <p14:tracePt t="1980483" x="6553200" y="5080000"/>
          <p14:tracePt t="1980491" x="6521450" y="5080000"/>
          <p14:tracePt t="1980499" x="6489700" y="5080000"/>
          <p14:tracePt t="1980507" x="6457950" y="5080000"/>
          <p14:tracePt t="1980515" x="6434138" y="5080000"/>
          <p14:tracePt t="1980524" x="6410325" y="5080000"/>
          <p14:tracePt t="1980531" x="6392863" y="5080000"/>
          <p14:tracePt t="1980539" x="6384925" y="5080000"/>
          <p14:tracePt t="1980547" x="6376988" y="5080000"/>
          <p14:tracePt t="1980555" x="6369050" y="5080000"/>
          <p14:tracePt t="1980564" x="6361113" y="5080000"/>
          <p14:tracePt t="1980571" x="6361113" y="5072063"/>
          <p14:tracePt t="1980580" x="6353175" y="5064125"/>
          <p14:tracePt t="1980587" x="6337300" y="5048250"/>
          <p14:tracePt t="1980595" x="6321425" y="5016500"/>
          <p14:tracePt t="1980603" x="6305550" y="4992688"/>
          <p14:tracePt t="1980611" x="6289675" y="4951413"/>
          <p14:tracePt t="1980619" x="6265863" y="4927600"/>
          <p14:tracePt t="1980627" x="6242050" y="4895850"/>
          <p14:tracePt t="1980635" x="6226175" y="4864100"/>
          <p14:tracePt t="1980643" x="6202363" y="4832350"/>
          <p14:tracePt t="1980651" x="6186488" y="4808538"/>
          <p14:tracePt t="1980659" x="6170613" y="4776788"/>
          <p14:tracePt t="1980667" x="6162675" y="4760913"/>
          <p14:tracePt t="1980675" x="6154738" y="4745038"/>
          <p14:tracePt t="1980683" x="6146800" y="4721225"/>
          <p14:tracePt t="1980691" x="6138863" y="4697413"/>
          <p14:tracePt t="1980699" x="6130925" y="4665663"/>
          <p14:tracePt t="1980707" x="6130925" y="4633913"/>
          <p14:tracePt t="1980715" x="6115050" y="4608513"/>
          <p14:tracePt t="1980723" x="6107113" y="4584700"/>
          <p14:tracePt t="1980731" x="6099175" y="4560888"/>
          <p14:tracePt t="1980739" x="6083300" y="4529138"/>
          <p14:tracePt t="1980748" x="6083300" y="4497388"/>
          <p14:tracePt t="1980755" x="6075363" y="4473575"/>
          <p14:tracePt t="1980763" x="6059488" y="4441825"/>
          <p14:tracePt t="1980771" x="6059488" y="4418013"/>
          <p14:tracePt t="1980780" x="6059488" y="4386263"/>
          <p14:tracePt t="1980787" x="6051550" y="4362450"/>
          <p14:tracePt t="1980795" x="6043613" y="4330700"/>
          <p14:tracePt t="1980803" x="6034088" y="4298950"/>
          <p14:tracePt t="1980811" x="6026150" y="4257675"/>
          <p14:tracePt t="1980819" x="6002338" y="4186238"/>
          <p14:tracePt t="1980827" x="5978525" y="4114800"/>
          <p14:tracePt t="1980835" x="5954713" y="4051300"/>
          <p14:tracePt t="1980843" x="5922963" y="3995738"/>
          <p14:tracePt t="1980852" x="5891213" y="3938588"/>
          <p14:tracePt t="1980859" x="5867400" y="3890963"/>
          <p14:tracePt t="1980868" x="5835650" y="3843338"/>
          <p14:tracePt t="1980875" x="5811838" y="3811588"/>
          <p14:tracePt t="1980883" x="5795963" y="3787775"/>
          <p14:tracePt t="1980891" x="5788025" y="3771900"/>
          <p14:tracePt t="1980899" x="5780088" y="3756025"/>
          <p14:tracePt t="1980907" x="5772150" y="3748088"/>
          <p14:tracePt t="1980915" x="5756275" y="3732213"/>
          <p14:tracePt t="1980923" x="5740400" y="3724275"/>
          <p14:tracePt t="1980932" x="5716588" y="3716338"/>
          <p14:tracePt t="1980939" x="5667375" y="3700463"/>
          <p14:tracePt t="1980947" x="5635625" y="3684588"/>
          <p14:tracePt t="1980955" x="5580063" y="3676650"/>
          <p14:tracePt t="1980964" x="5532438" y="3652838"/>
          <p14:tracePt t="1980971" x="5476875" y="3644900"/>
          <p14:tracePt t="1980981" x="5421313" y="3636963"/>
          <p14:tracePt t="1980987" x="5365750" y="3636963"/>
          <p14:tracePt t="1980996" x="5318125" y="3636963"/>
          <p14:tracePt t="1981003" x="5260975" y="3636963"/>
          <p14:tracePt t="1981012" x="5205413" y="3636963"/>
          <p14:tracePt t="1981019" x="5141913" y="3636963"/>
          <p14:tracePt t="1981027" x="5086350" y="3636963"/>
          <p14:tracePt t="1981035" x="5030788" y="3636963"/>
          <p14:tracePt t="1981043" x="4959350" y="3636963"/>
          <p14:tracePt t="1981051" x="4894263" y="3636963"/>
          <p14:tracePt t="1981059" x="4830763" y="3636963"/>
          <p14:tracePt t="1981068" x="4767263" y="3636963"/>
          <p14:tracePt t="1981075" x="4711700" y="3636963"/>
          <p14:tracePt t="1981083" x="4656138" y="3636963"/>
          <p14:tracePt t="1981091" x="4584700" y="3636963"/>
          <p14:tracePt t="1981099" x="4519613" y="3636963"/>
          <p14:tracePt t="1981107" x="4448175" y="3636963"/>
          <p14:tracePt t="1981115" x="4376738" y="3636963"/>
          <p14:tracePt t="1981123" x="4297363" y="3636963"/>
          <p14:tracePt t="1981132" x="4225925" y="3636963"/>
          <p14:tracePt t="1981140" x="4160838" y="3636963"/>
          <p14:tracePt t="1981147" x="4097338" y="3636963"/>
          <p14:tracePt t="1981156" x="4041775" y="3636963"/>
          <p14:tracePt t="1981163" x="3986213" y="3636963"/>
          <p14:tracePt t="1981171" x="3930650" y="3636963"/>
          <p14:tracePt t="1981180" x="3875088" y="3636963"/>
          <p14:tracePt t="1981188" x="3825875" y="3636963"/>
          <p14:tracePt t="1981198" x="3770313" y="3636963"/>
          <p14:tracePt t="1981203" x="3714750" y="3636963"/>
          <p14:tracePt t="1981211" x="3659188" y="3636963"/>
          <p14:tracePt t="1981219" x="3587750" y="3636963"/>
          <p14:tracePt t="1981227" x="3524250" y="3636963"/>
          <p14:tracePt t="1981235" x="3443288" y="3629025"/>
          <p14:tracePt t="1981243" x="3371850" y="3629025"/>
          <p14:tracePt t="1981251" x="3300413" y="3629025"/>
          <p14:tracePt t="1981259" x="3228975" y="3629025"/>
          <p14:tracePt t="1981267" x="3173413" y="3629025"/>
          <p14:tracePt t="1981275" x="3117850" y="3629025"/>
          <p14:tracePt t="1981283" x="3060700" y="3629025"/>
          <p14:tracePt t="1981290" x="2997200" y="3629025"/>
          <p14:tracePt t="1981299" x="2925763" y="3629025"/>
          <p14:tracePt t="1981307" x="2854325" y="3629025"/>
          <p14:tracePt t="1981315" x="2782888" y="3629025"/>
          <p14:tracePt t="1981323" x="2709863" y="3629025"/>
          <p14:tracePt t="1981331" x="2630488" y="3629025"/>
          <p14:tracePt t="1981339" x="2559050" y="3629025"/>
          <p14:tracePt t="1981346" x="2479675" y="3629025"/>
          <p14:tracePt t="1981355" x="2416175" y="3629025"/>
          <p14:tracePt t="1981364" x="2351088" y="3629025"/>
          <p14:tracePt t="1981371" x="2287588" y="3629025"/>
          <p14:tracePt t="1981380" x="2216150" y="3629025"/>
          <p14:tracePt t="1981387" x="2136775" y="3629025"/>
          <p14:tracePt t="1981396" x="2049463" y="3629025"/>
          <p14:tracePt t="1981403" x="1976438" y="3629025"/>
          <p14:tracePt t="1981411" x="1881188" y="3629025"/>
          <p14:tracePt t="1981419" x="1793875" y="3629025"/>
          <p14:tracePt t="1981427" x="1714500" y="3629025"/>
          <p14:tracePt t="1981435" x="1633538" y="3621088"/>
          <p14:tracePt t="1981443" x="1554163" y="3621088"/>
          <p14:tracePt t="1981451" x="1466850" y="3621088"/>
          <p14:tracePt t="1981459" x="1395413" y="3621088"/>
          <p14:tracePt t="1981467" x="1308100" y="3613150"/>
          <p14:tracePt t="1981475" x="1203325" y="3605213"/>
          <p14:tracePt t="1981483" x="1108075" y="3605213"/>
          <p14:tracePt t="1981491" x="1020763" y="3587750"/>
          <p14:tracePt t="1981499" x="933450" y="3563938"/>
          <p14:tracePt t="1981507" x="836613" y="3532188"/>
          <p14:tracePt t="1981515" x="757238" y="3508375"/>
          <p14:tracePt t="1981523" x="677863" y="3476625"/>
          <p14:tracePt t="1981531" x="598488" y="3452813"/>
          <p14:tracePt t="1981539" x="525463" y="3429000"/>
          <p14:tracePt t="1981547" x="454025" y="3405188"/>
          <p14:tracePt t="1981555" x="414338" y="3389313"/>
          <p14:tracePt t="1981563" x="374650" y="3381375"/>
          <p14:tracePt t="1981571" x="350838" y="3373438"/>
          <p14:tracePt t="1981580" x="342900" y="3365500"/>
          <p14:tracePt t="1981587" x="334963" y="3365500"/>
          <p14:tracePt t="1981603" x="327025" y="3357563"/>
          <p14:tracePt t="1981611" x="319088" y="3349625"/>
          <p14:tracePt t="1981627" x="319088" y="3341688"/>
          <p14:tracePt t="1981635" x="311150" y="3325813"/>
          <p14:tracePt t="1981643" x="311150" y="3317875"/>
          <p14:tracePt t="1981651" x="303213" y="3317875"/>
          <p14:tracePt t="1981659" x="287338" y="3317875"/>
          <p14:tracePt t="1981667" x="287338" y="3309938"/>
          <p14:tracePt t="1981707" x="279400" y="3302000"/>
          <p14:tracePt t="1981723" x="279400" y="3294063"/>
          <p14:tracePt t="1981731" x="271463" y="3286125"/>
          <p14:tracePt t="1981739" x="263525" y="3278188"/>
          <p14:tracePt t="1981747" x="255588" y="3278188"/>
          <p14:tracePt t="1981955" x="263525" y="3278188"/>
          <p14:tracePt t="1981964" x="271463" y="3278188"/>
          <p14:tracePt t="1981971" x="287338" y="3278188"/>
          <p14:tracePt t="1981979" x="295275" y="3278188"/>
          <p14:tracePt t="1981988" x="311150" y="3278188"/>
          <p14:tracePt t="1981995" x="327025" y="3278188"/>
          <p14:tracePt t="1982003" x="350838" y="3294063"/>
          <p14:tracePt t="1982011" x="382588" y="3309938"/>
          <p14:tracePt t="1982019" x="406400" y="3333750"/>
          <p14:tracePt t="1982027" x="438150" y="3357563"/>
          <p14:tracePt t="1982035" x="469900" y="3405188"/>
          <p14:tracePt t="1982043" x="509588" y="3468688"/>
          <p14:tracePt t="1982051" x="558800" y="3548063"/>
          <p14:tracePt t="1982059" x="606425" y="3636963"/>
          <p14:tracePt t="1982067" x="646113" y="3708400"/>
          <p14:tracePt t="1982075" x="685800" y="3803650"/>
          <p14:tracePt t="1982083" x="701675" y="3835400"/>
          <p14:tracePt t="1982203" x="709613" y="3835400"/>
          <p14:tracePt t="1982211" x="709613" y="3843338"/>
          <p14:tracePt t="1982219" x="701675" y="3851275"/>
          <p14:tracePt t="1982227" x="701675" y="3867150"/>
          <p14:tracePt t="1982235" x="701675" y="3890963"/>
          <p14:tracePt t="1982244" x="701675" y="3930650"/>
          <p14:tracePt t="1982251" x="693738" y="3979863"/>
          <p14:tracePt t="1982259" x="677863" y="4027488"/>
          <p14:tracePt t="1982268" x="661988" y="4067175"/>
          <p14:tracePt t="1982275" x="654050" y="4106863"/>
          <p14:tracePt t="1982283" x="654050" y="4154488"/>
          <p14:tracePt t="1982291" x="646113" y="4186238"/>
          <p14:tracePt t="1982299" x="638175" y="4225925"/>
          <p14:tracePt t="1982307" x="622300" y="4265613"/>
          <p14:tracePt t="1982315" x="606425" y="4306888"/>
          <p14:tracePt t="1982323" x="574675" y="4346575"/>
          <p14:tracePt t="1982332" x="550863" y="4386263"/>
          <p14:tracePt t="1982339" x="525463" y="4433888"/>
          <p14:tracePt t="1982347" x="501650" y="4481513"/>
          <p14:tracePt t="1982355" x="485775" y="4529138"/>
          <p14:tracePt t="1982363" x="477838" y="4560888"/>
          <p14:tracePt t="1982371" x="477838" y="4584700"/>
          <p14:tracePt t="1982380" x="477838" y="4608513"/>
          <p14:tracePt t="1982387" x="477838" y="4624388"/>
          <p14:tracePt t="1982395" x="477838" y="4641850"/>
          <p14:tracePt t="1982403" x="477838" y="4649788"/>
          <p14:tracePt t="1982411" x="477838" y="4673600"/>
          <p14:tracePt t="1982419" x="477838" y="4705350"/>
          <p14:tracePt t="1982427" x="477838" y="4737100"/>
          <p14:tracePt t="1982435" x="477838" y="4768850"/>
          <p14:tracePt t="1982443" x="477838" y="4800600"/>
          <p14:tracePt t="1982451" x="477838" y="4824413"/>
          <p14:tracePt t="1982459" x="477838" y="4856163"/>
          <p14:tracePt t="1982467" x="477838" y="4895850"/>
          <p14:tracePt t="1982475" x="477838" y="4927600"/>
          <p14:tracePt t="1982483" x="477838" y="4984750"/>
          <p14:tracePt t="1982492" x="477838" y="5040313"/>
          <p14:tracePt t="1982499" x="477838" y="5087938"/>
          <p14:tracePt t="1982507" x="477838" y="5143500"/>
          <p14:tracePt t="1982515" x="493713" y="5199063"/>
          <p14:tracePt t="1982523" x="509588" y="5246688"/>
          <p14:tracePt t="1982531" x="525463" y="5278438"/>
          <p14:tracePt t="1982539" x="558800" y="5302250"/>
          <p14:tracePt t="1982546" x="590550" y="5319713"/>
          <p14:tracePt t="1982555" x="614363" y="5335588"/>
          <p14:tracePt t="1982563" x="646113" y="5351463"/>
          <p14:tracePt t="1982571" x="669925" y="5359400"/>
          <p14:tracePt t="1982581" x="693738" y="5367338"/>
          <p14:tracePt t="1982587" x="717550" y="5375275"/>
          <p14:tracePt t="1982595" x="733425" y="5375275"/>
          <p14:tracePt t="1982603" x="741363" y="5375275"/>
          <p14:tracePt t="1982612" x="749300" y="5375275"/>
          <p14:tracePt t="1982619" x="757238" y="5375275"/>
          <p14:tracePt t="1982627" x="757238" y="5359400"/>
          <p14:tracePt t="1982635" x="757238" y="5351463"/>
          <p14:tracePt t="1982643" x="765175" y="5335588"/>
          <p14:tracePt t="1982651" x="765175" y="5327650"/>
          <p14:tracePt t="1982659" x="773113" y="5319713"/>
          <p14:tracePt t="1982667" x="781050" y="5302250"/>
          <p14:tracePt t="1982675" x="804863" y="5294313"/>
          <p14:tracePt t="1982683" x="820738" y="5286375"/>
          <p14:tracePt t="1982691" x="852488" y="5278438"/>
          <p14:tracePt t="1982699" x="884238" y="5262563"/>
          <p14:tracePt t="1982707" x="933450" y="5246688"/>
          <p14:tracePt t="1982716" x="989013" y="5230813"/>
          <p14:tracePt t="1982723" x="1052513" y="5207000"/>
          <p14:tracePt t="1982731" x="1123950" y="5183188"/>
          <p14:tracePt t="1982739" x="1219200" y="5183188"/>
          <p14:tracePt t="1982747" x="1300163" y="5175250"/>
          <p14:tracePt t="1982755" x="1403350" y="5175250"/>
          <p14:tracePt t="1982763" x="1506538" y="5175250"/>
          <p14:tracePt t="1982771" x="1609725" y="5175250"/>
          <p14:tracePt t="1982781" x="1722438" y="5175250"/>
          <p14:tracePt t="1982787" x="1817688" y="5175250"/>
          <p14:tracePt t="1982795" x="1912938" y="5175250"/>
          <p14:tracePt t="1982803" x="2008188" y="5175250"/>
          <p14:tracePt t="1982811" x="2089150" y="5175250"/>
          <p14:tracePt t="1982819" x="2168525" y="5175250"/>
          <p14:tracePt t="1982827" x="2247900" y="5175250"/>
          <p14:tracePt t="1982835" x="2327275" y="5175250"/>
          <p14:tracePt t="1982843" x="2400300" y="5175250"/>
          <p14:tracePt t="1982851" x="2479675" y="5175250"/>
          <p14:tracePt t="1982859" x="2566988" y="5175250"/>
          <p14:tracePt t="1982867" x="2654300" y="5175250"/>
          <p14:tracePt t="1982875" x="2741613" y="5175250"/>
          <p14:tracePt t="1982883" x="2830513" y="5175250"/>
          <p14:tracePt t="1982891" x="2917825" y="5167313"/>
          <p14:tracePt t="1982899" x="3005138" y="5167313"/>
          <p14:tracePt t="1982907" x="3100388" y="5167313"/>
          <p14:tracePt t="1982915" x="3173413" y="5167313"/>
          <p14:tracePt t="1982923" x="3260725" y="5167313"/>
          <p14:tracePt t="1982931" x="3348038" y="5167313"/>
          <p14:tracePt t="1982939" x="3427413" y="5167313"/>
          <p14:tracePt t="1982947" x="3516313" y="5167313"/>
          <p14:tracePt t="1982955" x="3603625" y="5167313"/>
          <p14:tracePt t="1982964" x="3706813" y="5167313"/>
          <p14:tracePt t="1982971" x="3802063" y="5167313"/>
          <p14:tracePt t="1982980" x="3906838" y="5167313"/>
          <p14:tracePt t="1982987" x="4010025" y="5167313"/>
          <p14:tracePt t="1982995" x="4105275" y="5167313"/>
          <p14:tracePt t="1983003" x="4210050" y="5167313"/>
          <p14:tracePt t="1983011" x="4313238" y="5167313"/>
          <p14:tracePt t="1983019" x="4416425" y="5167313"/>
          <p14:tracePt t="1983027" x="4511675" y="5167313"/>
          <p14:tracePt t="1983035" x="4600575" y="5167313"/>
          <p14:tracePt t="1983043" x="4695825" y="5167313"/>
          <p14:tracePt t="1983051" x="4791075" y="5167313"/>
          <p14:tracePt t="1983059" x="4870450" y="5159375"/>
          <p14:tracePt t="1983067" x="4959350" y="5151438"/>
          <p14:tracePt t="1983075" x="5038725" y="5151438"/>
          <p14:tracePt t="1983083" x="5118100" y="5151438"/>
          <p14:tracePt t="1983091" x="5205413" y="5151438"/>
          <p14:tracePt t="1983099" x="5284788" y="5151438"/>
          <p14:tracePt t="1983107" x="5365750" y="5151438"/>
          <p14:tracePt t="1983115" x="5437188" y="5151438"/>
          <p14:tracePt t="1983123" x="5516563" y="5151438"/>
          <p14:tracePt t="1983131" x="5588000" y="5151438"/>
          <p14:tracePt t="1983139" x="5659438" y="5151438"/>
          <p14:tracePt t="1983146" x="5732463" y="5135563"/>
          <p14:tracePt t="1983155" x="5803900" y="5119688"/>
          <p14:tracePt t="1983163" x="5875338" y="5111750"/>
          <p14:tracePt t="1983171" x="5946775" y="5103813"/>
          <p14:tracePt t="1983181" x="6010275" y="5103813"/>
          <p14:tracePt t="1983187" x="6091238" y="5103813"/>
          <p14:tracePt t="1983195" x="6162675" y="5095875"/>
          <p14:tracePt t="1983203" x="6234113" y="5095875"/>
          <p14:tracePt t="1983211" x="6321425" y="5095875"/>
          <p14:tracePt t="1983219" x="6426200" y="5095875"/>
          <p14:tracePt t="1983227" x="6529388" y="5095875"/>
          <p14:tracePt t="1983235" x="6640513" y="5095875"/>
          <p14:tracePt t="1983243" x="6743700" y="5095875"/>
          <p14:tracePt t="1983251" x="6848475" y="5095875"/>
          <p14:tracePt t="1983259" x="6943725" y="5095875"/>
          <p14:tracePt t="1983267" x="7031038" y="5095875"/>
          <p14:tracePt t="1983275" x="7118350" y="5095875"/>
          <p14:tracePt t="1983283" x="7199313" y="5095875"/>
          <p14:tracePt t="1983291" x="7270750" y="5095875"/>
          <p14:tracePt t="1983299" x="7358063" y="5095875"/>
          <p14:tracePt t="1983307" x="7437438" y="5095875"/>
          <p14:tracePt t="1983314" x="7526338" y="5095875"/>
          <p14:tracePt t="1983323" x="7597775" y="5095875"/>
          <p14:tracePt t="1983331" x="7685088" y="5095875"/>
          <p14:tracePt t="1983339" x="7764463" y="5095875"/>
          <p14:tracePt t="1983346" x="7843838" y="5095875"/>
          <p14:tracePt t="1983355" x="7916863" y="5095875"/>
          <p14:tracePt t="1983364" x="7988300" y="5095875"/>
          <p14:tracePt t="1983371" x="8059738" y="5095875"/>
          <p14:tracePt t="1983380" x="8131175" y="5095875"/>
          <p14:tracePt t="1983387" x="8202613" y="5095875"/>
          <p14:tracePt t="1983395" x="8259763" y="5103813"/>
          <p14:tracePt t="1983403" x="8315325" y="5119688"/>
          <p14:tracePt t="1983411" x="8370888" y="5135563"/>
          <p14:tracePt t="1983419" x="8402638" y="5151438"/>
          <p14:tracePt t="1983427" x="8434388" y="5159375"/>
          <p14:tracePt t="1983435" x="8474075" y="5183188"/>
          <p14:tracePt t="1983443" x="8513763" y="5214938"/>
          <p14:tracePt t="1983451" x="8553450" y="5238750"/>
          <p14:tracePt t="1983459" x="8593138" y="5270500"/>
          <p14:tracePt t="1983467" x="8642350" y="5310188"/>
          <p14:tracePt t="1983475" x="8674100" y="5351463"/>
          <p14:tracePt t="1983483" x="8713788" y="5383213"/>
          <p14:tracePt t="1983491" x="8721725" y="5399088"/>
          <p14:tracePt t="1983499" x="8729663" y="5422900"/>
          <p14:tracePt t="1983506" x="8729663" y="5430838"/>
          <p14:tracePt t="1983515" x="8729663" y="5446713"/>
          <p14:tracePt t="1983523" x="8721725" y="5478463"/>
          <p14:tracePt t="1983531" x="8697913" y="5510213"/>
          <p14:tracePt t="1983539" x="8658225" y="5549900"/>
          <p14:tracePt t="1983547" x="8610600" y="5581650"/>
          <p14:tracePt t="1983555" x="8561388" y="5613400"/>
          <p14:tracePt t="1983563" x="8521700" y="5653088"/>
          <p14:tracePt t="1983571" x="8474075" y="5686425"/>
          <p14:tracePt t="1983581" x="8426450" y="5718175"/>
          <p14:tracePt t="1983587" x="8378825" y="5741988"/>
          <p14:tracePt t="1983595" x="8315325" y="5765800"/>
          <p14:tracePt t="1983603" x="8235950" y="5789613"/>
          <p14:tracePt t="1983611" x="8147050" y="5829300"/>
          <p14:tracePt t="1983619" x="8043863" y="5845175"/>
          <p14:tracePt t="1983627" x="7940675" y="5861050"/>
          <p14:tracePt t="1983635" x="7827963" y="5884863"/>
          <p14:tracePt t="1983643" x="7716838" y="5924550"/>
          <p14:tracePt t="1983651" x="7613650" y="5940425"/>
          <p14:tracePt t="1983659" x="7510463" y="5956300"/>
          <p14:tracePt t="1983667" x="7405688" y="5964238"/>
          <p14:tracePt t="1983675" x="7302500" y="5972175"/>
          <p14:tracePt t="1983683" x="7199313" y="5972175"/>
          <p14:tracePt t="1983691" x="7094538" y="5972175"/>
          <p14:tracePt t="1983699" x="6991350" y="5972175"/>
          <p14:tracePt t="1983707" x="6880225" y="5972175"/>
          <p14:tracePt t="1983715" x="6759575" y="5972175"/>
          <p14:tracePt t="1983723" x="6656388" y="5972175"/>
          <p14:tracePt t="1983732" x="6553200" y="5972175"/>
          <p14:tracePt t="1983739" x="6457950" y="5972175"/>
          <p14:tracePt t="1983746" x="6361113" y="5972175"/>
          <p14:tracePt t="1983755" x="6273800" y="5972175"/>
          <p14:tracePt t="1983763" x="6186488" y="5972175"/>
          <p14:tracePt t="1983771" x="6083300" y="5972175"/>
          <p14:tracePt t="1983780" x="5970588" y="5972175"/>
          <p14:tracePt t="1983787" x="5867400" y="5972175"/>
          <p14:tracePt t="1983795" x="5740400" y="5972175"/>
          <p14:tracePt t="1983803" x="5603875" y="5972175"/>
          <p14:tracePt t="1983811" x="5476875" y="5972175"/>
          <p14:tracePt t="1983819" x="5341938" y="5972175"/>
          <p14:tracePt t="1983828" x="5213350" y="5972175"/>
          <p14:tracePt t="1983835" x="5078413" y="5980113"/>
          <p14:tracePt t="1983843" x="4967288" y="5980113"/>
          <p14:tracePt t="1983851" x="4830763" y="5980113"/>
          <p14:tracePt t="1983859" x="4711700" y="5980113"/>
          <p14:tracePt t="1983867" x="4584700" y="5980113"/>
          <p14:tracePt t="1983875" x="4464050" y="5980113"/>
          <p14:tracePt t="1983883" x="4337050" y="5980113"/>
          <p14:tracePt t="1983891" x="4210050" y="5980113"/>
          <p14:tracePt t="1983899" x="4081463" y="5980113"/>
          <p14:tracePt t="1983907" x="3954463" y="5980113"/>
          <p14:tracePt t="1983915" x="3817938" y="5980113"/>
          <p14:tracePt t="1983923" x="3714750" y="5980113"/>
          <p14:tracePt t="1983931" x="3619500" y="5980113"/>
          <p14:tracePt t="1983939" x="3524250" y="5980113"/>
          <p14:tracePt t="1983947" x="3419475" y="5980113"/>
          <p14:tracePt t="1983955" x="3348038" y="5980113"/>
          <p14:tracePt t="1983963" x="3260725" y="5980113"/>
          <p14:tracePt t="1983971" x="3173413" y="5980113"/>
          <p14:tracePt t="1983980" x="3068638" y="5980113"/>
          <p14:tracePt t="1983987" x="2981325" y="5980113"/>
          <p14:tracePt t="1983995" x="2878138" y="5980113"/>
          <p14:tracePt t="1984003" x="2767013" y="5980113"/>
          <p14:tracePt t="1984011" x="2662238" y="5980113"/>
          <p14:tracePt t="1984019" x="2559050" y="5988050"/>
          <p14:tracePt t="1984027" x="2471738" y="5988050"/>
          <p14:tracePt t="1984035" x="2392363" y="5988050"/>
          <p14:tracePt t="1984043" x="2319338" y="5988050"/>
          <p14:tracePt t="1984051" x="2247900" y="5988050"/>
          <p14:tracePt t="1984059" x="2184400" y="5988050"/>
          <p14:tracePt t="1984067" x="2105025" y="5995988"/>
          <p14:tracePt t="1984075" x="2033588" y="5995988"/>
          <p14:tracePt t="1984083" x="1952625" y="5995988"/>
          <p14:tracePt t="1984091" x="1881188" y="5995988"/>
          <p14:tracePt t="1984099" x="1785938" y="5995988"/>
          <p14:tracePt t="1984107" x="1682750" y="5995988"/>
          <p14:tracePt t="1984116" x="1570038" y="5995988"/>
          <p14:tracePt t="1984123" x="1450975" y="5995988"/>
          <p14:tracePt t="1984132" x="1347788" y="5995988"/>
          <p14:tracePt t="1984139" x="1266825" y="5988050"/>
          <p14:tracePt t="1984147" x="1187450" y="5988050"/>
          <p14:tracePt t="1984155" x="1123950" y="5988050"/>
          <p14:tracePt t="1984164" x="1052513" y="5988050"/>
          <p14:tracePt t="1984172" x="989013" y="5988050"/>
          <p14:tracePt t="1984180" x="933450" y="5988050"/>
          <p14:tracePt t="1984187" x="876300" y="5988050"/>
          <p14:tracePt t="1984195" x="828675" y="5988050"/>
          <p14:tracePt t="1984203" x="788988" y="5988050"/>
          <p14:tracePt t="1984211" x="749300" y="5988050"/>
          <p14:tracePt t="1984219" x="717550" y="5988050"/>
          <p14:tracePt t="1984227" x="685800" y="5988050"/>
          <p14:tracePt t="1984235" x="661988" y="5988050"/>
          <p14:tracePt t="1984243" x="630238" y="5988050"/>
          <p14:tracePt t="1984251" x="606425" y="5972175"/>
          <p14:tracePt t="1984259" x="574675" y="5956300"/>
          <p14:tracePt t="1984267" x="566738" y="5932488"/>
          <p14:tracePt t="1984275" x="550863" y="5908675"/>
          <p14:tracePt t="1984283" x="541338" y="5884863"/>
          <p14:tracePt t="1984291" x="533400" y="5845175"/>
          <p14:tracePt t="1984299" x="525463" y="5805488"/>
          <p14:tracePt t="1984307" x="517525" y="5765800"/>
          <p14:tracePt t="1984315" x="517525" y="5726113"/>
          <p14:tracePt t="1984323" x="517525" y="5686425"/>
          <p14:tracePt t="1984331" x="525463" y="5645150"/>
          <p14:tracePt t="1984339" x="541338" y="5605463"/>
          <p14:tracePt t="1984346" x="566738" y="5573713"/>
          <p14:tracePt t="1984355" x="590550" y="5534025"/>
          <p14:tracePt t="1984364" x="614363" y="5502275"/>
          <p14:tracePt t="1984371" x="654050" y="5470525"/>
          <p14:tracePt t="1984380" x="693738" y="5438775"/>
          <p14:tracePt t="1984387" x="749300" y="5399088"/>
          <p14:tracePt t="1984395" x="828675" y="5351463"/>
          <p14:tracePt t="1984403" x="892175" y="5327650"/>
          <p14:tracePt t="1984411" x="981075" y="5294313"/>
          <p14:tracePt t="1984419" x="1060450" y="5270500"/>
          <p14:tracePt t="1984427" x="1155700" y="5246688"/>
          <p14:tracePt t="1984435" x="1258888" y="5230813"/>
          <p14:tracePt t="1984443" x="1363663" y="5230813"/>
          <p14:tracePt t="1984450" x="1482725" y="5230813"/>
          <p14:tracePt t="1984459" x="1593850" y="5230813"/>
          <p14:tracePt t="1984467" x="1714500" y="5230813"/>
          <p14:tracePt t="1984475" x="1825625" y="5230813"/>
          <p14:tracePt t="1984483" x="1936750" y="5230813"/>
          <p14:tracePt t="1984490" x="2041525" y="5230813"/>
          <p14:tracePt t="1984499" x="2152650" y="5230813"/>
          <p14:tracePt t="1984507" x="2263775" y="5230813"/>
          <p14:tracePt t="1984515" x="2374900" y="5230813"/>
          <p14:tracePt t="1984523" x="2471738" y="5222875"/>
          <p14:tracePt t="1984531" x="2574925" y="5222875"/>
          <p14:tracePt t="1984539" x="2678113" y="5222875"/>
          <p14:tracePt t="1984547" x="2767013" y="5222875"/>
          <p14:tracePt t="1984555" x="2854325" y="5222875"/>
          <p14:tracePt t="1984564" x="2941638" y="5222875"/>
          <p14:tracePt t="1984571" x="3028950" y="5222875"/>
          <p14:tracePt t="1984580" x="3109913" y="5222875"/>
          <p14:tracePt t="1984587" x="3181350" y="5222875"/>
          <p14:tracePt t="1984595" x="3268663" y="5222875"/>
          <p14:tracePt t="1984603" x="3355975" y="5222875"/>
          <p14:tracePt t="1984611" x="3459163" y="5222875"/>
          <p14:tracePt t="1984619" x="3563938" y="5222875"/>
          <p14:tracePt t="1984627" x="3667125" y="5222875"/>
          <p14:tracePt t="1984635" x="3762375" y="5222875"/>
          <p14:tracePt t="1984643" x="3875088" y="5222875"/>
          <p14:tracePt t="1984651" x="3978275" y="5214938"/>
          <p14:tracePt t="1984659" x="4105275" y="5214938"/>
          <p14:tracePt t="1984667" x="4225925" y="5214938"/>
          <p14:tracePt t="1984675" x="4329113" y="5214938"/>
          <p14:tracePt t="1984683" x="4448175" y="5214938"/>
          <p14:tracePt t="1984691" x="4567238" y="5214938"/>
          <p14:tracePt t="1984699" x="4679950" y="5214938"/>
          <p14:tracePt t="1984707" x="4799013" y="5214938"/>
          <p14:tracePt t="1984715" x="4910138" y="5214938"/>
          <p14:tracePt t="1984723" x="5022850" y="5214938"/>
          <p14:tracePt t="1984731" x="5126038" y="5214938"/>
          <p14:tracePt t="1984739" x="5229225" y="5214938"/>
          <p14:tracePt t="1984746" x="5334000" y="5214938"/>
          <p14:tracePt t="1984755" x="5421313" y="5214938"/>
          <p14:tracePt t="1984763" x="5508625" y="5214938"/>
          <p14:tracePt t="1984771" x="5595938" y="5214938"/>
          <p14:tracePt t="1984780" x="5676900" y="5214938"/>
          <p14:tracePt t="1984787" x="5756275" y="5214938"/>
          <p14:tracePt t="1984795" x="5851525" y="5214938"/>
          <p14:tracePt t="1984803" x="5938838" y="5214938"/>
          <p14:tracePt t="1984811" x="6026150" y="5214938"/>
          <p14:tracePt t="1984819" x="6130925" y="5214938"/>
          <p14:tracePt t="1984827" x="6234113" y="5214938"/>
          <p14:tracePt t="1984835" x="6337300" y="5214938"/>
          <p14:tracePt t="1984843" x="6434138" y="5214938"/>
          <p14:tracePt t="1984851" x="6545263" y="5214938"/>
          <p14:tracePt t="1984859" x="6640513" y="5214938"/>
          <p14:tracePt t="1984867" x="6735763" y="5214938"/>
          <p14:tracePt t="1984875" x="6848475" y="5214938"/>
          <p14:tracePt t="1984883" x="6951663" y="5214938"/>
          <p14:tracePt t="1984891" x="7062788" y="5214938"/>
          <p14:tracePt t="1984898" x="7167563" y="5214938"/>
          <p14:tracePt t="1984907" x="7270750" y="5214938"/>
          <p14:tracePt t="1984915" x="7373938" y="5214938"/>
          <p14:tracePt t="1984922" x="7469188" y="5214938"/>
          <p14:tracePt t="1984931" x="7550150" y="5214938"/>
          <p14:tracePt t="1984939" x="7621588" y="5214938"/>
          <p14:tracePt t="1984946" x="7685088" y="5214938"/>
          <p14:tracePt t="1984955" x="7740650" y="5214938"/>
          <p14:tracePt t="1984963" x="7788275" y="5222875"/>
          <p14:tracePt t="1984971" x="7827963" y="5230813"/>
          <p14:tracePt t="1984980" x="7869238" y="5246688"/>
          <p14:tracePt t="1984987" x="7908925" y="5262563"/>
          <p14:tracePt t="1984995" x="7948613" y="5278438"/>
          <p14:tracePt t="1985003" x="7980363" y="5294313"/>
          <p14:tracePt t="1985011" x="8020050" y="5310188"/>
          <p14:tracePt t="1985019" x="8043863" y="5335588"/>
          <p14:tracePt t="1985027" x="8067675" y="5351463"/>
          <p14:tracePt t="1985035" x="8091488" y="5367338"/>
          <p14:tracePt t="1985043" x="8099425" y="5391150"/>
          <p14:tracePt t="1985051" x="8115300" y="5414963"/>
          <p14:tracePt t="1985059" x="8131175" y="5430838"/>
          <p14:tracePt t="1985067" x="8147050" y="5446713"/>
          <p14:tracePt t="1985075" x="8147050" y="5454650"/>
          <p14:tracePt t="1985083" x="8162925" y="5470525"/>
          <p14:tracePt t="1985091" x="8162925" y="5478463"/>
          <p14:tracePt t="1985099" x="8170863" y="5486400"/>
          <p14:tracePt t="1985107" x="8178800" y="5494338"/>
          <p14:tracePt t="1985131" x="8178800" y="5502275"/>
          <p14:tracePt t="1985155" x="8186738" y="5502275"/>
          <p14:tracePt t="1985171" x="8186738" y="5510213"/>
          <p14:tracePt t="1985179" x="8194675" y="5510213"/>
          <p14:tracePt t="1985186" x="8194675" y="5518150"/>
          <p14:tracePt t="1985211" x="8194675" y="5526088"/>
          <p14:tracePt t="1985219" x="8194675" y="5534025"/>
          <p14:tracePt t="1985227" x="8194675" y="5549900"/>
          <p14:tracePt t="1985234" x="8194675" y="5557838"/>
          <p14:tracePt t="1985243" x="8194675" y="5565775"/>
          <p14:tracePt t="1985251" x="8194675" y="5573713"/>
          <p14:tracePt t="1985259" x="8194675" y="5581650"/>
          <p14:tracePt t="1985267" x="8194675" y="5597525"/>
          <p14:tracePt t="1985275" x="8194675" y="5605463"/>
          <p14:tracePt t="1985283" x="8194675" y="5613400"/>
          <p14:tracePt t="1985291" x="8194675" y="5621338"/>
          <p14:tracePt t="1985299" x="8194675" y="5629275"/>
          <p14:tracePt t="1985315" x="8194675" y="5637213"/>
          <p14:tracePt t="1985331" x="8194675" y="5645150"/>
          <p14:tracePt t="1985339" x="8186738" y="5653088"/>
          <p14:tracePt t="1985347" x="8186738" y="5662613"/>
          <p14:tracePt t="1985355" x="8186738" y="5670550"/>
          <p14:tracePt t="1985363" x="8186738" y="5678488"/>
          <p14:tracePt t="1985371" x="8178800" y="5686425"/>
          <p14:tracePt t="1985380" x="8178800" y="5694363"/>
          <p14:tracePt t="1985387" x="8170863" y="5702300"/>
          <p14:tracePt t="1985395" x="8170863" y="5710238"/>
          <p14:tracePt t="1985403" x="8162925" y="5726113"/>
          <p14:tracePt t="1985411" x="8162925" y="5741988"/>
          <p14:tracePt t="1985419" x="8162925" y="5749925"/>
          <p14:tracePt t="1985427" x="8162925" y="5765800"/>
          <p14:tracePt t="1985435" x="8162925" y="5789613"/>
          <p14:tracePt t="1985443" x="8162925" y="5805488"/>
          <p14:tracePt t="1985451" x="8162925" y="5813425"/>
          <p14:tracePt t="1985459" x="8162925" y="5829300"/>
          <p14:tracePt t="1985467" x="8154988" y="5845175"/>
          <p14:tracePt t="1985475" x="8147050" y="5861050"/>
          <p14:tracePt t="1985483" x="8139113" y="5884863"/>
          <p14:tracePt t="1985491" x="8115300" y="5908675"/>
          <p14:tracePt t="1985499" x="8099425" y="5940425"/>
          <p14:tracePt t="1985507" x="8075613" y="5964238"/>
          <p14:tracePt t="1985515" x="8043863" y="5995988"/>
          <p14:tracePt t="1985523" x="8020050" y="6013450"/>
          <p14:tracePt t="1985532" x="8004175" y="6029325"/>
          <p14:tracePt t="1985539" x="7972425" y="6053138"/>
          <p14:tracePt t="1985548" x="7948613" y="6069013"/>
          <p14:tracePt t="1985555" x="7924800" y="6084888"/>
          <p14:tracePt t="1985564" x="7900988" y="6092825"/>
          <p14:tracePt t="1985571" x="7869238" y="6108700"/>
          <p14:tracePt t="1985580" x="7843838" y="6116638"/>
          <p14:tracePt t="1985587" x="7820025" y="6132513"/>
          <p14:tracePt t="1985595" x="7788275" y="6140450"/>
          <p14:tracePt t="1985604" x="7748588" y="6156325"/>
          <p14:tracePt t="1985611" x="7700963" y="6172200"/>
          <p14:tracePt t="1985619" x="7661275" y="6180138"/>
          <p14:tracePt t="1985627" x="7597775" y="6180138"/>
          <p14:tracePt t="1985635" x="7534275" y="6188075"/>
          <p14:tracePt t="1985643" x="7469188" y="6188075"/>
          <p14:tracePt t="1985651" x="7405688" y="6188075"/>
          <p14:tracePt t="1985659" x="7350125" y="6196013"/>
          <p14:tracePt t="1985667" x="7302500" y="6196013"/>
          <p14:tracePt t="1985675" x="7270750" y="6203950"/>
          <p14:tracePt t="1985683" x="7239000" y="6203950"/>
          <p14:tracePt t="1985691" x="7207250" y="6203950"/>
          <p14:tracePt t="1985699" x="7175500" y="6203950"/>
          <p14:tracePt t="1985707" x="7135813" y="6203950"/>
          <p14:tracePt t="1985715" x="7078663" y="6203950"/>
          <p14:tracePt t="1985723" x="7007225" y="6203950"/>
          <p14:tracePt t="1985731" x="6935788" y="6203950"/>
          <p14:tracePt t="1985739" x="6848475" y="6203950"/>
          <p14:tracePt t="1985746" x="6759575" y="6203950"/>
          <p14:tracePt t="1985755" x="6672263" y="6203950"/>
          <p14:tracePt t="1985763" x="6592888" y="6203950"/>
          <p14:tracePt t="1985771" x="6505575" y="6203950"/>
          <p14:tracePt t="1985780" x="6426200" y="6203950"/>
          <p14:tracePt t="1985787" x="6345238" y="6203950"/>
          <p14:tracePt t="1985795" x="6257925" y="6211888"/>
          <p14:tracePt t="1985803" x="6170613" y="6211888"/>
          <p14:tracePt t="1985811" x="6083300" y="6211888"/>
          <p14:tracePt t="1985819" x="5978525" y="6211888"/>
          <p14:tracePt t="1985827" x="5875338" y="6211888"/>
          <p14:tracePt t="1985835" x="5780088" y="6211888"/>
          <p14:tracePt t="1985843" x="5676900" y="6211888"/>
          <p14:tracePt t="1985851" x="5588000" y="6211888"/>
          <p14:tracePt t="1985859" x="5484813" y="6211888"/>
          <p14:tracePt t="1985867" x="5381625" y="6211888"/>
          <p14:tracePt t="1985875" x="5292725" y="6211888"/>
          <p14:tracePt t="1985896" x="5118100" y="6211888"/>
          <p14:tracePt t="1985899" x="5038725" y="6211888"/>
          <p14:tracePt t="1985907" x="4959350" y="6211888"/>
          <p14:tracePt t="1985915" x="4870450" y="6211888"/>
          <p14:tracePt t="1985923" x="4783138" y="6211888"/>
          <p14:tracePt t="1985931" x="4695825" y="6211888"/>
          <p14:tracePt t="1985939" x="4592638" y="6211888"/>
          <p14:tracePt t="1985947" x="4487863" y="6211888"/>
          <p14:tracePt t="1985955" x="4376738" y="6211888"/>
          <p14:tracePt t="1985963" x="4249738" y="6211888"/>
          <p14:tracePt t="1985971" x="4121150" y="6211888"/>
          <p14:tracePt t="1985980" x="4010025" y="6211888"/>
          <p14:tracePt t="1985986" x="3922713" y="6211888"/>
          <p14:tracePt t="1985995" x="3833813" y="6211888"/>
          <p14:tracePt t="1986003" x="3746500" y="6211888"/>
          <p14:tracePt t="1986011" x="3667125" y="6211888"/>
          <p14:tracePt t="1986019" x="3587750" y="6211888"/>
          <p14:tracePt t="1986027" x="3516313" y="6211888"/>
          <p14:tracePt t="1986035" x="3443288" y="6211888"/>
          <p14:tracePt t="1986043" x="3379788" y="6211888"/>
          <p14:tracePt t="1986051" x="3316288" y="6211888"/>
          <p14:tracePt t="1986059" x="3252788" y="6196013"/>
          <p14:tracePt t="1986067" x="3165475" y="6180138"/>
          <p14:tracePt t="1986075" x="3084513" y="6148388"/>
          <p14:tracePt t="1986083" x="3005138" y="6132513"/>
          <p14:tracePt t="1986091" x="2925763" y="6108700"/>
          <p14:tracePt t="1986100" x="2862263" y="6092825"/>
          <p14:tracePt t="1986107" x="2806700" y="6069013"/>
          <p14:tracePt t="1986115" x="2767013" y="6053138"/>
          <p14:tracePt t="1986123" x="2717800" y="6037263"/>
          <p14:tracePt t="1986132" x="2686050" y="6029325"/>
          <p14:tracePt t="1986139" x="2654300" y="6013450"/>
          <p14:tracePt t="1986146" x="2614613" y="6013450"/>
          <p14:tracePt t="1986155" x="2574925" y="5995988"/>
          <p14:tracePt t="1986163" x="2527300" y="5980113"/>
          <p14:tracePt t="1986171" x="2471738" y="5964238"/>
          <p14:tracePt t="1986181" x="2408238" y="5940425"/>
          <p14:tracePt t="1986187" x="2343150" y="5924550"/>
          <p14:tracePt t="1986195" x="2271713" y="5900738"/>
          <p14:tracePt t="1986203" x="2200275" y="5876925"/>
          <p14:tracePt t="1986211" x="2144713" y="5861050"/>
          <p14:tracePt t="1986219" x="2120900" y="5845175"/>
          <p14:tracePt t="1986227" x="2105025" y="5837238"/>
          <p14:tracePt t="1986235" x="2097088" y="5837238"/>
          <p14:tracePt t="1986243" x="2089150" y="5837238"/>
          <p14:tracePt t="1986251" x="2081213" y="5829300"/>
          <p14:tracePt t="1986259" x="2081213" y="5813425"/>
          <p14:tracePt t="1986267" x="2073275" y="5797550"/>
          <p14:tracePt t="1986275" x="2065338" y="5781675"/>
          <p14:tracePt t="1986283" x="2057400" y="5765800"/>
          <p14:tracePt t="1986291" x="2041525" y="5749925"/>
          <p14:tracePt t="1986299" x="2008188" y="5726113"/>
          <p14:tracePt t="1986307" x="1960563" y="5718175"/>
          <p14:tracePt t="1986315" x="1912938" y="5694363"/>
          <p14:tracePt t="1986323" x="1865313" y="5686425"/>
          <p14:tracePt t="1986331" x="1825625" y="5670550"/>
          <p14:tracePt t="1986339" x="1785938" y="5662613"/>
          <p14:tracePt t="1986347" x="1762125" y="5653088"/>
          <p14:tracePt t="1986355" x="1746250" y="5653088"/>
          <p14:tracePt t="1986363" x="1738313" y="5645150"/>
          <p14:tracePt t="1986371" x="1730375" y="5645150"/>
          <p14:tracePt t="1986395" x="1722438" y="5645150"/>
          <p14:tracePt t="1986411" x="1714500" y="5645150"/>
          <p14:tracePt t="1986419" x="1690688" y="5645150"/>
          <p14:tracePt t="1986427" x="1666875" y="5645150"/>
          <p14:tracePt t="1986435" x="1633538" y="5645150"/>
          <p14:tracePt t="1986443" x="1601788" y="5645150"/>
          <p14:tracePt t="1986451" x="1577975" y="5645150"/>
          <p14:tracePt t="1986459" x="1554163" y="5645150"/>
          <p14:tracePt t="1986467" x="1546225" y="5645150"/>
          <p14:tracePt t="1986475" x="1546225" y="5637213"/>
          <p14:tracePt t="1986539" x="1538288" y="5637213"/>
          <p14:tracePt t="1986546" x="1522413" y="5613400"/>
          <p14:tracePt t="1986555" x="1506538" y="5589588"/>
          <p14:tracePt t="1986562" x="1490663" y="5557838"/>
          <p14:tracePt t="1986570" x="1474788" y="5510213"/>
          <p14:tracePt t="1986580" x="1450975" y="5470525"/>
          <p14:tracePt t="1986587" x="1435100" y="5422900"/>
          <p14:tracePt t="1986595" x="1419225" y="5391150"/>
          <p14:tracePt t="1986603" x="1411288" y="5367338"/>
          <p14:tracePt t="1986612" x="1403350" y="5343525"/>
          <p14:tracePt t="1986620" x="1403350" y="5327650"/>
          <p14:tracePt t="1986628" x="1403350" y="5302250"/>
          <p14:tracePt t="1986635" x="1403350" y="5278438"/>
          <p14:tracePt t="1986643" x="1403350" y="5254625"/>
          <p14:tracePt t="1986651" x="1403350" y="5222875"/>
          <p14:tracePt t="1986659" x="1403350" y="5175250"/>
          <p14:tracePt t="1986667" x="1403350" y="5135563"/>
          <p14:tracePt t="1986675" x="1403350" y="5087938"/>
          <p14:tracePt t="1986683" x="1403350" y="5040313"/>
          <p14:tracePt t="1986691" x="1403350" y="4992688"/>
          <p14:tracePt t="1986699" x="1403350" y="4943475"/>
          <p14:tracePt t="1986707" x="1395413" y="4895850"/>
          <p14:tracePt t="1986715" x="1411288" y="4848225"/>
          <p14:tracePt t="1986723" x="1435100" y="4784725"/>
          <p14:tracePt t="1986731" x="1458913" y="4713288"/>
          <p14:tracePt t="1986739" x="1490663" y="4624388"/>
          <p14:tracePt t="1986746" x="1522413" y="4529138"/>
          <p14:tracePt t="1986755" x="1554163" y="4433888"/>
          <p14:tracePt t="1986763" x="1593850" y="4330700"/>
          <p14:tracePt t="1986771" x="1617663" y="4249738"/>
          <p14:tracePt t="1986780" x="1641475" y="4178300"/>
          <p14:tracePt t="1986788" x="1666875" y="4114800"/>
          <p14:tracePt t="1986795" x="1682750" y="4059238"/>
          <p14:tracePt t="1986803" x="1714500" y="4003675"/>
          <p14:tracePt t="1986811" x="1738313" y="3956050"/>
          <p14:tracePt t="1986819" x="1770063" y="3906838"/>
          <p14:tracePt t="1986827" x="1817688" y="3859213"/>
          <p14:tracePt t="1986835" x="1865313" y="3811588"/>
          <p14:tracePt t="1986843" x="1928813" y="3748088"/>
          <p14:tracePt t="1986851" x="2008188" y="3668713"/>
          <p14:tracePt t="1986859" x="2097088" y="3563938"/>
          <p14:tracePt t="1986867" x="2192338" y="3476625"/>
          <p14:tracePt t="1986875" x="2295525" y="3405188"/>
          <p14:tracePt t="1986883" x="2384425" y="3341688"/>
          <p14:tracePt t="1986891" x="2447925" y="3302000"/>
          <p14:tracePt t="1986899" x="2519363" y="3262313"/>
          <p14:tracePt t="1986907" x="2574925" y="3236913"/>
          <p14:tracePt t="1986915" x="2654300" y="3205163"/>
          <p14:tracePt t="1986923" x="2733675" y="3173413"/>
          <p14:tracePt t="1986931" x="2830513" y="3149600"/>
          <p14:tracePt t="1986939" x="2933700" y="3109913"/>
          <p14:tracePt t="1986946" x="3044825" y="3078163"/>
          <p14:tracePt t="1986955" x="3173413" y="3046413"/>
          <p14:tracePt t="1986963" x="3300413" y="3022600"/>
          <p14:tracePt t="1986971" x="3411538" y="3014663"/>
          <p14:tracePt t="1986980" x="3516313" y="3014663"/>
          <p14:tracePt t="1986987" x="3611563" y="3014663"/>
          <p14:tracePt t="1986995" x="3722688" y="3014663"/>
          <p14:tracePt t="1987003" x="3802063" y="3014663"/>
          <p14:tracePt t="1987012" x="3914775" y="3014663"/>
          <p14:tracePt t="1987019" x="4010025" y="3014663"/>
          <p14:tracePt t="1987027" x="4113213" y="3014663"/>
          <p14:tracePt t="1987035" x="4217988" y="3014663"/>
          <p14:tracePt t="1987043" x="4329113" y="3014663"/>
          <p14:tracePt t="1987051" x="4424363" y="3014663"/>
          <p14:tracePt t="1987059" x="4535488" y="3014663"/>
          <p14:tracePt t="1987067" x="4624388" y="3014663"/>
          <p14:tracePt t="1987075" x="4711700" y="3014663"/>
          <p14:tracePt t="1987084" x="4783138" y="3014663"/>
          <p14:tracePt t="1987091" x="4854575" y="3014663"/>
          <p14:tracePt t="1987099" x="4910138" y="3014663"/>
          <p14:tracePt t="1987107" x="4959350" y="3014663"/>
          <p14:tracePt t="1987115" x="5006975" y="3014663"/>
          <p14:tracePt t="1987123" x="5054600" y="3022600"/>
          <p14:tracePt t="1987132" x="5110163" y="3046413"/>
          <p14:tracePt t="1987139" x="5173663" y="3062288"/>
          <p14:tracePt t="1987147" x="5229225" y="3078163"/>
          <p14:tracePt t="1987155" x="5284788" y="3101975"/>
          <p14:tracePt t="1987163" x="5341938" y="3125788"/>
          <p14:tracePt t="1987171" x="5397500" y="3149600"/>
          <p14:tracePt t="1987180" x="5453063" y="3165475"/>
          <p14:tracePt t="1987187" x="5508625" y="3181350"/>
          <p14:tracePt t="1987195" x="5564188" y="3197225"/>
          <p14:tracePt t="1987204" x="5619750" y="3228975"/>
          <p14:tracePt t="1987211" x="5684838" y="3244850"/>
          <p14:tracePt t="1987219" x="5740400" y="3286125"/>
          <p14:tracePt t="1987227" x="5795963" y="3317875"/>
          <p14:tracePt t="1987235" x="5859463" y="3357563"/>
          <p14:tracePt t="1987243" x="5899150" y="3405188"/>
          <p14:tracePt t="1987251" x="5962650" y="3460750"/>
          <p14:tracePt t="1987259" x="6002338" y="3532188"/>
          <p14:tracePt t="1987267" x="6051550" y="3587750"/>
          <p14:tracePt t="1987275" x="6091238" y="3652838"/>
          <p14:tracePt t="1987283" x="6115050" y="3716338"/>
          <p14:tracePt t="1987291" x="6146800" y="3763963"/>
          <p14:tracePt t="1987299" x="6154738" y="3803650"/>
          <p14:tracePt t="1987308" x="6154738" y="3843338"/>
          <p14:tracePt t="1987315" x="6154738" y="3890963"/>
          <p14:tracePt t="1987323" x="6162675" y="3938588"/>
          <p14:tracePt t="1987332" x="6162675" y="3995738"/>
          <p14:tracePt t="1987339" x="6162675" y="4059238"/>
          <p14:tracePt t="1987346" x="6162675" y="4114800"/>
          <p14:tracePt t="1987355" x="6162675" y="4170363"/>
          <p14:tracePt t="1987365" x="6162675" y="4210050"/>
          <p14:tracePt t="1987371" x="6162675" y="4249738"/>
          <p14:tracePt t="1987380" x="6162675" y="4298950"/>
          <p14:tracePt t="1987387" x="6162675" y="4346575"/>
          <p14:tracePt t="1987395" x="6162675" y="4386263"/>
          <p14:tracePt t="1987403" x="6146800" y="4425950"/>
          <p14:tracePt t="1987411" x="6130925" y="4465638"/>
          <p14:tracePt t="1987419" x="6115050" y="4513263"/>
          <p14:tracePt t="1987427" x="6099175" y="4560888"/>
          <p14:tracePt t="1987435" x="6083300" y="4608513"/>
          <p14:tracePt t="1987443" x="6059488" y="4657725"/>
          <p14:tracePt t="1987451" x="6018213" y="4713288"/>
          <p14:tracePt t="1987459" x="5986463" y="4760913"/>
          <p14:tracePt t="1987467" x="5938838" y="4808538"/>
          <p14:tracePt t="1987475" x="5907088" y="4840288"/>
          <p14:tracePt t="1987482" x="5859463" y="4864100"/>
          <p14:tracePt t="1987490" x="5811838" y="4895850"/>
          <p14:tracePt t="1987499" x="5772150" y="4927600"/>
          <p14:tracePt t="1987506" x="5724525" y="4967288"/>
          <p14:tracePt t="1987515" x="5659438" y="5008563"/>
          <p14:tracePt t="1987522" x="5603875" y="5048250"/>
          <p14:tracePt t="1987531" x="5540375" y="5087938"/>
          <p14:tracePt t="1987539" x="5476875" y="5127625"/>
          <p14:tracePt t="1987547" x="5405438" y="5175250"/>
          <p14:tracePt t="1987555" x="5341938" y="5207000"/>
          <p14:tracePt t="1987563" x="5284788" y="5230813"/>
          <p14:tracePt t="1987570" x="5221288" y="5254625"/>
          <p14:tracePt t="1987579" x="5157788" y="5278438"/>
          <p14:tracePt t="1987587" x="5078413" y="5302250"/>
          <p14:tracePt t="1987595" x="4999038" y="5335588"/>
          <p14:tracePt t="1987602" x="4943475" y="5351463"/>
          <p14:tracePt t="1987611" x="4854575" y="5359400"/>
          <p14:tracePt t="1987619" x="4767263" y="5375275"/>
          <p14:tracePt t="1987627" x="4695825" y="5399088"/>
          <p14:tracePt t="1987636" x="4608513" y="5422900"/>
          <p14:tracePt t="1987643" x="4535488" y="5422900"/>
          <p14:tracePt t="1987651" x="4456113" y="5422900"/>
          <p14:tracePt t="1987659" x="4384675" y="5422900"/>
          <p14:tracePt t="1987667" x="4313238" y="5422900"/>
          <p14:tracePt t="1987675" x="4241800" y="5407025"/>
          <p14:tracePt t="1987683" x="4152900" y="5383213"/>
          <p14:tracePt t="1987691" x="4081463" y="5367338"/>
          <p14:tracePt t="1987699" x="4002088" y="5351463"/>
          <p14:tracePt t="1987707" x="3930650" y="5335588"/>
          <p14:tracePt t="1987716" x="3859213" y="5310188"/>
          <p14:tracePt t="1987723" x="3770313" y="5278438"/>
          <p14:tracePt t="1987731" x="3690938" y="5254625"/>
          <p14:tracePt t="1987739" x="3595688" y="5222875"/>
          <p14:tracePt t="1987747" x="3516313" y="5191125"/>
          <p14:tracePt t="1987755" x="3419475" y="5135563"/>
          <p14:tracePt t="1987763" x="3332163" y="5080000"/>
          <p14:tracePt t="1987771" x="3244850" y="5024438"/>
          <p14:tracePt t="1987780" x="3173413" y="4967288"/>
          <p14:tracePt t="1987787" x="3133725" y="4903788"/>
          <p14:tracePt t="1987795" x="3092450" y="4840288"/>
          <p14:tracePt t="1987803" x="3060700" y="4784725"/>
          <p14:tracePt t="1987811" x="3044825" y="4721225"/>
          <p14:tracePt t="1987819" x="3021013" y="4657725"/>
          <p14:tracePt t="1987827" x="3005138" y="4592638"/>
          <p14:tracePt t="1987835" x="2981325" y="4529138"/>
          <p14:tracePt t="1987843" x="2957513" y="4465638"/>
          <p14:tracePt t="1987851" x="2941638" y="4402138"/>
          <p14:tracePt t="1987858" x="2917825" y="4338638"/>
          <p14:tracePt t="1987867" x="2901950" y="4273550"/>
          <p14:tracePt t="1987875" x="2894013" y="4210050"/>
          <p14:tracePt t="1987883" x="2894013" y="4154488"/>
          <p14:tracePt t="1987891" x="2894013" y="4106863"/>
          <p14:tracePt t="1987899" x="2909888" y="4051300"/>
          <p14:tracePt t="1987907" x="2917825" y="3995738"/>
          <p14:tracePt t="1987915" x="2941638" y="3938588"/>
          <p14:tracePt t="1987923" x="2957513" y="3890963"/>
          <p14:tracePt t="1987931" x="2973388" y="3851275"/>
          <p14:tracePt t="1987939" x="2989263" y="3819525"/>
          <p14:tracePt t="1987947" x="3005138" y="3795713"/>
          <p14:tracePt t="1987955" x="3028950" y="3763963"/>
          <p14:tracePt t="1987963" x="3044825" y="3740150"/>
          <p14:tracePt t="1987971" x="3068638" y="3700463"/>
          <p14:tracePt t="1987981" x="3109913" y="3660775"/>
          <p14:tracePt t="1987987" x="3181350" y="3595688"/>
          <p14:tracePt t="1987995" x="3244850" y="3532188"/>
          <p14:tracePt t="1988003" x="3316288" y="3484563"/>
          <p14:tracePt t="1988011" x="3387725" y="3436938"/>
          <p14:tracePt t="1988019" x="3459163" y="3389313"/>
          <p14:tracePt t="1988027" x="3516313" y="3357563"/>
          <p14:tracePt t="1988035" x="3571875" y="3341688"/>
          <p14:tracePt t="1988043" x="3611563" y="3325813"/>
          <p14:tracePt t="1988051" x="3659188" y="3309938"/>
          <p14:tracePt t="1988059" x="3698875" y="3294063"/>
          <p14:tracePt t="1988067" x="3738563" y="3294063"/>
          <p14:tracePt t="1988075" x="3794125" y="3294063"/>
          <p14:tracePt t="1988083" x="3859213" y="3294063"/>
          <p14:tracePt t="1988091" x="3922713" y="3294063"/>
          <p14:tracePt t="1988098" x="3986213" y="3294063"/>
          <p14:tracePt t="1988107" x="4049713" y="3294063"/>
          <p14:tracePt t="1988115" x="4129088" y="3294063"/>
          <p14:tracePt t="1988122" x="4217988" y="3294063"/>
          <p14:tracePt t="1988131" x="4289425" y="3294063"/>
          <p14:tracePt t="1988138" x="4384675" y="3294063"/>
          <p14:tracePt t="1988147" x="4471988" y="3294063"/>
          <p14:tracePt t="1988155" x="4559300" y="3294063"/>
          <p14:tracePt t="1988163" x="4648200" y="3294063"/>
          <p14:tracePt t="1988171" x="4735513" y="3294063"/>
          <p14:tracePt t="1988180" x="4806950" y="3294063"/>
          <p14:tracePt t="1988186" x="4886325" y="3294063"/>
          <p14:tracePt t="1988195" x="4959350" y="3294063"/>
          <p14:tracePt t="1988203" x="5030788" y="3294063"/>
          <p14:tracePt t="1988211" x="5094288" y="3294063"/>
          <p14:tracePt t="1988219" x="5157788" y="3294063"/>
          <p14:tracePt t="1988226" x="5221288" y="3294063"/>
          <p14:tracePt t="1988235" x="5268913" y="3294063"/>
          <p14:tracePt t="1988242" x="5326063" y="3294063"/>
          <p14:tracePt t="1988250" x="5373688" y="3294063"/>
          <p14:tracePt t="1988258" x="5421313" y="3302000"/>
          <p14:tracePt t="1988267" x="5453063" y="3325813"/>
          <p14:tracePt t="1988275" x="5500688" y="3333750"/>
          <p14:tracePt t="1988283" x="5540375" y="3357563"/>
          <p14:tracePt t="1988291" x="5580063" y="3389313"/>
          <p14:tracePt t="1988299" x="5627688" y="3421063"/>
          <p14:tracePt t="1988307" x="5676900" y="3452813"/>
          <p14:tracePt t="1988315" x="5724525" y="3484563"/>
          <p14:tracePt t="1988323" x="5772150" y="3516313"/>
          <p14:tracePt t="1988331" x="5819775" y="3540125"/>
          <p14:tracePt t="1988339" x="5851525" y="3587750"/>
          <p14:tracePt t="1988347" x="5875338" y="3636963"/>
          <p14:tracePt t="1988355" x="5907088" y="3684588"/>
          <p14:tracePt t="1988363" x="5938838" y="3732213"/>
          <p14:tracePt t="1988371" x="5954713" y="3779838"/>
          <p14:tracePt t="1988380" x="5970588" y="3835400"/>
          <p14:tracePt t="1988387" x="5986463" y="3883025"/>
          <p14:tracePt t="1988395" x="6002338" y="3930650"/>
          <p14:tracePt t="1988403" x="6002338" y="3979863"/>
          <p14:tracePt t="1988411" x="6002338" y="4035425"/>
          <p14:tracePt t="1988419" x="6010275" y="4098925"/>
          <p14:tracePt t="1988427" x="6002338" y="4154488"/>
          <p14:tracePt t="1988435" x="5986463" y="4217988"/>
          <p14:tracePt t="1988443" x="5970588" y="4291013"/>
          <p14:tracePt t="1988451" x="5938838" y="4362450"/>
          <p14:tracePt t="1988459" x="5922963" y="4433888"/>
          <p14:tracePt t="1988467" x="5899150" y="4505325"/>
          <p14:tracePt t="1988475" x="5875338" y="4576763"/>
          <p14:tracePt t="1988483" x="5851525" y="4649788"/>
          <p14:tracePt t="1988491" x="5827713" y="4721225"/>
          <p14:tracePt t="1988499" x="5811838" y="4776788"/>
          <p14:tracePt t="1988507" x="5788025" y="4840288"/>
          <p14:tracePt t="1988516" x="5764213" y="4903788"/>
          <p14:tracePt t="1988523" x="5724525" y="4967288"/>
          <p14:tracePt t="1988532" x="5684838" y="5024438"/>
          <p14:tracePt t="1988539" x="5643563" y="5080000"/>
          <p14:tracePt t="1988547" x="5572125" y="5143500"/>
          <p14:tracePt t="1988555" x="5508625" y="5214938"/>
          <p14:tracePt t="1988563" x="5437188" y="5270500"/>
          <p14:tracePt t="1988571" x="5357813" y="5327650"/>
          <p14:tracePt t="1988581" x="5276850" y="5383213"/>
          <p14:tracePt t="1988587" x="5189538" y="5438775"/>
          <p14:tracePt t="1988595" x="5126038" y="5486400"/>
          <p14:tracePt t="1988603" x="5070475" y="5502275"/>
          <p14:tracePt t="1988611" x="5022850" y="5518150"/>
          <p14:tracePt t="1988619" x="4991100" y="5526088"/>
          <p14:tracePt t="1988627" x="4951413" y="5526088"/>
          <p14:tracePt t="1988635" x="4910138" y="5526088"/>
          <p14:tracePt t="1988643" x="4886325" y="5526088"/>
          <p14:tracePt t="1988651" x="4862513" y="5526088"/>
          <p14:tracePt t="1988947" x="4862513" y="5518150"/>
          <p14:tracePt t="1988955" x="4862513" y="5502275"/>
          <p14:tracePt t="1989051" x="4846638" y="5518150"/>
          <p14:tracePt t="1989059" x="4838700" y="5526088"/>
          <p14:tracePt t="1989075" x="4838700" y="5534025"/>
          <p14:tracePt t="1989115" x="4838700" y="5526088"/>
          <p14:tracePt t="1989139" x="4838700" y="5518150"/>
          <p14:tracePt t="1989187" x="4838700" y="5510213"/>
          <p14:tracePt t="1989195" x="4838700" y="5502275"/>
          <p14:tracePt t="1989211" x="4838700" y="5494338"/>
          <p14:tracePt t="1989227" x="4838700" y="5486400"/>
          <p14:tracePt t="1989235" x="4838700" y="5478463"/>
          <p14:tracePt t="1989259" x="4838700" y="5470525"/>
          <p14:tracePt t="1989291" x="4846638" y="5470525"/>
          <p14:tracePt t="1989299" x="4870450" y="5462588"/>
          <p14:tracePt t="1989307" x="4894263" y="5454650"/>
          <p14:tracePt t="1989315" x="4910138" y="5438775"/>
          <p14:tracePt t="1989323" x="4951413" y="5422900"/>
          <p14:tracePt t="1989331" x="4975225" y="5407025"/>
          <p14:tracePt t="1989339" x="5014913" y="5383213"/>
          <p14:tracePt t="1989347" x="5070475" y="5343525"/>
          <p14:tracePt t="1989355" x="5149850" y="5294313"/>
          <p14:tracePt t="1989364" x="5213350" y="5246688"/>
          <p14:tracePt t="1989371" x="5284788" y="5191125"/>
          <p14:tracePt t="1989380" x="5357813" y="5127625"/>
          <p14:tracePt t="1989387" x="5421313" y="5064125"/>
          <p14:tracePt t="1989395" x="5484813" y="5000625"/>
          <p14:tracePt t="1989403" x="5540375" y="4919663"/>
          <p14:tracePt t="1989411" x="5595938" y="4832350"/>
          <p14:tracePt t="1989419" x="5643563" y="4737100"/>
          <p14:tracePt t="1989427" x="5667375" y="4649788"/>
          <p14:tracePt t="1989435" x="5700713" y="4545013"/>
          <p14:tracePt t="1989443" x="5724525" y="4457700"/>
          <p14:tracePt t="1989451" x="5756275" y="4370388"/>
          <p14:tracePt t="1989459" x="5780088" y="4291013"/>
          <p14:tracePt t="1989467" x="5803900" y="4217988"/>
          <p14:tracePt t="1989475" x="5803900" y="4194175"/>
          <p14:tracePt t="1989483" x="5795963" y="4170363"/>
          <p14:tracePt t="1989491" x="5795963" y="4162425"/>
          <p14:tracePt t="1989507" x="5788025" y="4162425"/>
          <p14:tracePt t="1989515" x="5788025" y="4154488"/>
          <p14:tracePt t="1989635" x="5788025" y="4162425"/>
          <p14:tracePt t="1989643" x="5788025" y="4146550"/>
          <p14:tracePt t="1989651" x="5788025" y="4114800"/>
          <p14:tracePt t="1989659" x="5772150" y="4083050"/>
          <p14:tracePt t="1989667" x="5772150" y="4051300"/>
          <p14:tracePt t="1989676" x="5772150" y="4027488"/>
          <p14:tracePt t="1989683" x="5772150" y="4003675"/>
          <p14:tracePt t="1989691" x="5772150" y="3979863"/>
          <p14:tracePt t="1989699" x="5772150" y="3963988"/>
          <p14:tracePt t="1989707" x="5772150" y="3938588"/>
          <p14:tracePt t="1989715" x="5772150" y="3906838"/>
          <p14:tracePt t="1989723" x="5788025" y="3875088"/>
          <p14:tracePt t="1989731" x="5811838" y="3835400"/>
          <p14:tracePt t="1989739" x="5851525" y="3787775"/>
          <p14:tracePt t="1989747" x="5875338" y="3740150"/>
          <p14:tracePt t="1989756" x="5899150" y="3676650"/>
          <p14:tracePt t="1989763" x="5915025" y="3613150"/>
          <p14:tracePt t="1989771" x="5930900" y="3540125"/>
          <p14:tracePt t="1989780" x="5930900" y="3492500"/>
          <p14:tracePt t="1989787" x="5930900" y="3444875"/>
          <p14:tracePt t="1989795" x="5915025" y="3405188"/>
          <p14:tracePt t="1989803" x="5899150" y="3381375"/>
          <p14:tracePt t="1989811" x="5883275" y="3357563"/>
          <p14:tracePt t="1989819" x="5851525" y="3341688"/>
          <p14:tracePt t="1989827" x="5795963" y="3325813"/>
          <p14:tracePt t="1989835" x="5716588" y="3294063"/>
          <p14:tracePt t="1989843" x="5619750" y="3270250"/>
          <p14:tracePt t="1989851" x="5524500" y="3236913"/>
          <p14:tracePt t="1989859" x="5437188" y="3213100"/>
          <p14:tracePt t="1989867" x="5349875" y="3181350"/>
          <p14:tracePt t="1989875" x="5260975" y="3165475"/>
          <p14:tracePt t="1989883" x="5173663" y="3149600"/>
          <p14:tracePt t="1989891" x="5078413" y="3141663"/>
          <p14:tracePt t="1989899" x="4975225" y="3141663"/>
          <p14:tracePt t="1989907" x="4870450" y="3133725"/>
          <p14:tracePt t="1989915" x="4791075" y="3109913"/>
          <p14:tracePt t="1989923" x="4719638" y="3094038"/>
          <p14:tracePt t="1989931" x="4648200" y="3078163"/>
          <p14:tracePt t="1989939" x="4600575" y="3054350"/>
          <p14:tracePt t="1989947" x="4559300" y="3038475"/>
          <p14:tracePt t="1989955" x="4535488" y="3030538"/>
          <p14:tracePt t="1989964" x="4527550" y="3022600"/>
          <p14:tracePt t="1989971" x="4511675" y="3022600"/>
          <p14:tracePt t="1989980" x="4495800" y="3014663"/>
          <p14:tracePt t="1989987" x="4479925" y="3014663"/>
          <p14:tracePt t="1989995" x="4464050" y="3014663"/>
          <p14:tracePt t="1990003" x="4456113" y="3014663"/>
          <p14:tracePt t="1990011" x="4432300" y="3014663"/>
          <p14:tracePt t="1990019" x="4408488" y="3014663"/>
          <p14:tracePt t="1990027" x="4376738" y="3014663"/>
          <p14:tracePt t="1990036" x="4352925" y="3014663"/>
          <p14:tracePt t="1990043" x="4337050" y="3030538"/>
          <p14:tracePt t="1990051" x="4313238" y="3054350"/>
          <p14:tracePt t="1990059" x="4289425" y="3070225"/>
          <p14:tracePt t="1990067" x="4257675" y="3094038"/>
          <p14:tracePt t="1990075" x="4225925" y="3109913"/>
          <p14:tracePt t="1990083" x="4192588" y="3133725"/>
          <p14:tracePt t="1990091" x="4152900" y="3157538"/>
          <p14:tracePt t="1990099" x="4113213" y="3173413"/>
          <p14:tracePt t="1990107" x="4065588" y="3189288"/>
          <p14:tracePt t="1990116" x="4033838" y="3205163"/>
          <p14:tracePt t="1990123" x="4002088" y="3221038"/>
          <p14:tracePt t="1990131" x="3986213" y="3236913"/>
          <p14:tracePt t="1990139" x="3970338" y="3262313"/>
          <p14:tracePt t="1990147" x="3954463" y="3278188"/>
          <p14:tracePt t="1990155" x="3938588" y="3302000"/>
          <p14:tracePt t="1990164" x="3922713" y="3333750"/>
          <p14:tracePt t="1990171" x="3898900" y="3365500"/>
          <p14:tracePt t="1990180" x="3867150" y="3405188"/>
          <p14:tracePt t="1990187" x="3843338" y="3436938"/>
          <p14:tracePt t="1990195" x="3825875" y="3460750"/>
          <p14:tracePt t="1990203" x="3817938" y="3484563"/>
          <p14:tracePt t="1990211" x="3817938" y="3500438"/>
          <p14:tracePt t="1990219" x="3810000" y="3508375"/>
          <p14:tracePt t="1990227" x="3810000" y="3516313"/>
          <p14:tracePt t="1990235" x="3810000" y="3524250"/>
          <p14:tracePt t="1990243" x="3817938" y="3524250"/>
          <p14:tracePt t="1990259" x="3825875" y="3524250"/>
          <p14:tracePt t="1990267" x="3851275" y="3532188"/>
          <p14:tracePt t="1990275" x="3883025" y="3540125"/>
          <p14:tracePt t="1990283" x="3938588" y="3556000"/>
          <p14:tracePt t="1990291" x="3994150" y="3556000"/>
          <p14:tracePt t="1990299" x="4065588" y="3556000"/>
          <p14:tracePt t="1990307" x="4144963" y="3556000"/>
          <p14:tracePt t="1990314" x="4233863" y="3556000"/>
          <p14:tracePt t="1990322" x="4313238" y="3556000"/>
          <p14:tracePt t="1990331" x="4400550" y="3556000"/>
          <p14:tracePt t="1990339" x="4495800" y="3556000"/>
          <p14:tracePt t="1990347" x="4584700" y="3556000"/>
          <p14:tracePt t="1990355" x="4679950" y="3556000"/>
          <p14:tracePt t="1990364" x="4767263" y="3556000"/>
          <p14:tracePt t="1990371" x="4838700" y="3556000"/>
          <p14:tracePt t="1990381" x="4910138" y="3556000"/>
          <p14:tracePt t="1990387" x="4975225" y="3556000"/>
          <p14:tracePt t="1990395" x="5038725" y="3563938"/>
          <p14:tracePt t="1990403" x="5094288" y="3563938"/>
          <p14:tracePt t="1990411" x="5133975" y="3563938"/>
          <p14:tracePt t="1990419" x="5165725" y="3563938"/>
          <p14:tracePt t="1990427" x="5181600" y="3563938"/>
          <p14:tracePt t="1990435" x="5197475" y="3563938"/>
          <p14:tracePt t="1990443" x="5205413" y="3563938"/>
          <p14:tracePt t="1990466" x="5213350" y="3563938"/>
          <p14:tracePt t="1990507" x="5229225" y="3563938"/>
          <p14:tracePt t="1990515" x="5253038" y="3563938"/>
          <p14:tracePt t="1990523" x="5276850" y="3563938"/>
          <p14:tracePt t="1990531" x="5300663" y="3563938"/>
          <p14:tracePt t="1990539" x="5326063" y="3563938"/>
          <p14:tracePt t="1990547" x="5341938" y="3548063"/>
          <p14:tracePt t="1990555" x="5349875" y="3548063"/>
          <p14:tracePt t="1990579" x="5349875" y="3540125"/>
          <p14:tracePt t="1990779" x="5349875" y="3548063"/>
          <p14:tracePt t="1990819" x="5357813" y="3548063"/>
          <p14:tracePt t="1990835" x="5381625" y="3548063"/>
          <p14:tracePt t="1990843" x="5389563" y="3548063"/>
          <p14:tracePt t="1990851" x="5413375" y="3548063"/>
          <p14:tracePt t="1990859" x="5421313" y="3548063"/>
          <p14:tracePt t="1990867" x="5429250" y="3548063"/>
          <p14:tracePt t="1990947" x="5437188" y="3548063"/>
          <p14:tracePt t="1990955" x="5445125" y="3548063"/>
          <p14:tracePt t="1990963" x="5453063" y="3548063"/>
          <p14:tracePt t="1990971" x="5468938" y="3548063"/>
          <p14:tracePt t="1990980" x="5476875" y="3548063"/>
          <p14:tracePt t="1990987" x="5484813" y="3548063"/>
          <p14:tracePt t="1990995" x="5500688" y="3548063"/>
          <p14:tracePt t="1991003" x="5508625" y="3548063"/>
          <p14:tracePt t="1991027" x="5516563" y="3548063"/>
          <p14:tracePt t="1991067" x="5524500" y="3548063"/>
          <p14:tracePt t="1991075" x="5540375" y="3548063"/>
          <p14:tracePt t="1991083" x="5548313" y="3548063"/>
          <p14:tracePt t="1991091" x="5564188" y="3548063"/>
          <p14:tracePt t="1991099" x="5588000" y="3548063"/>
          <p14:tracePt t="1991107" x="5611813" y="3548063"/>
          <p14:tracePt t="1991115" x="5635625" y="3548063"/>
          <p14:tracePt t="1991123" x="5659438" y="3540125"/>
          <p14:tracePt t="1991134" x="5676900" y="3532188"/>
          <p14:tracePt t="1991139" x="5692775" y="3524250"/>
          <p14:tracePt t="1991147" x="5708650" y="3516313"/>
          <p14:tracePt t="1991155" x="5716588" y="3516313"/>
          <p14:tracePt t="1991163" x="5716588" y="3508375"/>
          <p14:tracePt t="1991171" x="5724525" y="3508375"/>
          <p14:tracePt t="1991187" x="5732463" y="3508375"/>
          <p14:tracePt t="1991195" x="5740400" y="3508375"/>
          <p14:tracePt t="1991203" x="5748338" y="3508375"/>
          <p14:tracePt t="1991259" x="5740400" y="3508375"/>
          <p14:tracePt t="1991267" x="5732463" y="3508375"/>
          <p14:tracePt t="1991291" x="5724525" y="3508375"/>
          <p14:tracePt t="1991307" x="5716588" y="3508375"/>
          <p14:tracePt t="1991339" x="5716588" y="3516313"/>
          <p14:tracePt t="1991348" x="5716588" y="3524250"/>
          <p14:tracePt t="1991363" x="5716588" y="3532188"/>
          <p14:tracePt t="1991371" x="5716588" y="3540125"/>
          <p14:tracePt t="1991379" x="5716588" y="3556000"/>
          <p14:tracePt t="1991387" x="5724525" y="3563938"/>
          <p14:tracePt t="1991396" x="5740400" y="3571875"/>
          <p14:tracePt t="1991403" x="5756275" y="3571875"/>
          <p14:tracePt t="1991412" x="5764213" y="3579813"/>
          <p14:tracePt t="1991419" x="5780088" y="3579813"/>
          <p14:tracePt t="1991435" x="5788025" y="3579813"/>
          <p14:tracePt t="1991443" x="5795963" y="3579813"/>
          <p14:tracePt t="1991459" x="5803900" y="3579813"/>
          <p14:tracePt t="1991507" x="5795963" y="3579813"/>
          <p14:tracePt t="1991523" x="5788025" y="3579813"/>
          <p14:tracePt t="1991539" x="5780088" y="3579813"/>
          <p14:tracePt t="1991547" x="5772150" y="3579813"/>
          <p14:tracePt t="1991556" x="5756275" y="3579813"/>
          <p14:tracePt t="1991562" x="5740400" y="3579813"/>
          <p14:tracePt t="1991571" x="5716588" y="3579813"/>
          <p14:tracePt t="1991581" x="5700713" y="3579813"/>
          <p14:tracePt t="1991587" x="5692775" y="3579813"/>
          <p14:tracePt t="1991595" x="5676900" y="3579813"/>
          <p14:tracePt t="1991603" x="5667375" y="3579813"/>
          <p14:tracePt t="1991627" x="5659438" y="3579813"/>
          <p14:tracePt t="1991643" x="5635625" y="3579813"/>
          <p14:tracePt t="1991651" x="5611813" y="3579813"/>
          <p14:tracePt t="1991660" x="5580063" y="3579813"/>
          <p14:tracePt t="1991667" x="5540375" y="3579813"/>
          <p14:tracePt t="1991675" x="5492750" y="3579813"/>
          <p14:tracePt t="1991683" x="5453063" y="3579813"/>
          <p14:tracePt t="1991691" x="5421313" y="3579813"/>
          <p14:tracePt t="1991699" x="5397500" y="3579813"/>
          <p14:tracePt t="1991707" x="5373688" y="3579813"/>
          <p14:tracePt t="1991715" x="5365750" y="3579813"/>
          <p14:tracePt t="1991723" x="5349875" y="3579813"/>
          <p14:tracePt t="1991739" x="5341938" y="3579813"/>
          <p14:tracePt t="1991747" x="5334000" y="3579813"/>
          <p14:tracePt t="1991755" x="5326063" y="3579813"/>
          <p14:tracePt t="1991764" x="5300663" y="3579813"/>
          <p14:tracePt t="1991771" x="5276850" y="3579813"/>
          <p14:tracePt t="1991780" x="5245100" y="3579813"/>
          <p14:tracePt t="1991787" x="5205413" y="3579813"/>
          <p14:tracePt t="1991795" x="5165725" y="3579813"/>
          <p14:tracePt t="1991803" x="5126038" y="3579813"/>
          <p14:tracePt t="1991811" x="5102225" y="3579813"/>
          <p14:tracePt t="1991819" x="5086350" y="3579813"/>
          <p14:tracePt t="1991827" x="5070475" y="3579813"/>
          <p14:tracePt t="1991843" x="5062538" y="3579813"/>
          <p14:tracePt t="1991859" x="5054600" y="3579813"/>
          <p14:tracePt t="1991947" x="5062538" y="3579813"/>
          <p14:tracePt t="1991955" x="5078413" y="3579813"/>
          <p14:tracePt t="1991963" x="5102225" y="3579813"/>
          <p14:tracePt t="1991971" x="5126038" y="3579813"/>
          <p14:tracePt t="1991980" x="5157788" y="3579813"/>
          <p14:tracePt t="1991987" x="5181600" y="3579813"/>
          <p14:tracePt t="1991996" x="5221288" y="3579813"/>
          <p14:tracePt t="1992003" x="5276850" y="3579813"/>
          <p14:tracePt t="1992011" x="5326063" y="3579813"/>
          <p14:tracePt t="1992020" x="5381625" y="3579813"/>
          <p14:tracePt t="1992027" x="5429250" y="3579813"/>
          <p14:tracePt t="1992035" x="5476875" y="3579813"/>
          <p14:tracePt t="1992043" x="5508625" y="3579813"/>
          <p14:tracePt t="1992051" x="5524500" y="3579813"/>
          <p14:tracePt t="1992059" x="5532438" y="3579813"/>
          <p14:tracePt t="1992107" x="5524500" y="3579813"/>
          <p14:tracePt t="1992115" x="5492750" y="3579813"/>
          <p14:tracePt t="1992123" x="5453063" y="3579813"/>
          <p14:tracePt t="1992131" x="5405438" y="3579813"/>
          <p14:tracePt t="1992139" x="5349875" y="3579813"/>
          <p14:tracePt t="1992147" x="5300663" y="3579813"/>
          <p14:tracePt t="1992155" x="5260975" y="3579813"/>
          <p14:tracePt t="1992163" x="5221288" y="3579813"/>
          <p14:tracePt t="1992171" x="5197475" y="3579813"/>
          <p14:tracePt t="1992180" x="5189538" y="3579813"/>
          <p14:tracePt t="1992243" x="5197475" y="3579813"/>
          <p14:tracePt t="1992251" x="5229225" y="3579813"/>
          <p14:tracePt t="1992259" x="5268913" y="3579813"/>
          <p14:tracePt t="1992267" x="5300663" y="3579813"/>
          <p14:tracePt t="1992275" x="5334000" y="3579813"/>
          <p14:tracePt t="1992283" x="5365750" y="3579813"/>
          <p14:tracePt t="1992291" x="5397500" y="3579813"/>
          <p14:tracePt t="1992299" x="5421313" y="3579813"/>
          <p14:tracePt t="1992307" x="5437188" y="3579813"/>
          <p14:tracePt t="1992355" x="5437188" y="3571875"/>
          <p14:tracePt t="1992363" x="5429250" y="3571875"/>
          <p14:tracePt t="1992371" x="5421313" y="3571875"/>
          <p14:tracePt t="1992379" x="5413375" y="3571875"/>
          <p14:tracePt t="1992387" x="5405438" y="3571875"/>
          <p14:tracePt t="1992403" x="5397500" y="3571875"/>
          <p14:tracePt t="1992451" x="5405438" y="3571875"/>
          <p14:tracePt t="1992467" x="5413375" y="3571875"/>
          <p14:tracePt t="1992499" x="5421313" y="3571875"/>
          <p14:tracePt t="1992796" x="5421313" y="3579813"/>
          <p14:tracePt t="1992812" x="5421313" y="3587750"/>
          <p14:tracePt t="1992835" x="5413375" y="3595688"/>
          <p14:tracePt t="1992851" x="5405438" y="3595688"/>
          <p14:tracePt t="1992915" x="5397500" y="3595688"/>
          <p14:tracePt t="1992923" x="5389563" y="3595688"/>
          <p14:tracePt t="1993339" x="5381625" y="3595688"/>
          <p14:tracePt t="1993355" x="5381625" y="3605213"/>
          <p14:tracePt t="1993363" x="5381625" y="3613150"/>
          <p14:tracePt t="1993371" x="5381625" y="3621088"/>
          <p14:tracePt t="1993379" x="5381625" y="3636963"/>
          <p14:tracePt t="1993387" x="5365750" y="3652838"/>
          <p14:tracePt t="1993395" x="5365750" y="3660775"/>
          <p14:tracePt t="1993403" x="5365750" y="3676650"/>
          <p14:tracePt t="1993411" x="5365750" y="3700463"/>
          <p14:tracePt t="1993419" x="5365750" y="3724275"/>
          <p14:tracePt t="1993427" x="5365750" y="3740150"/>
          <p14:tracePt t="1993435" x="5365750" y="3756025"/>
          <p14:tracePt t="1993515" x="5357813" y="3756025"/>
          <p14:tracePt t="1993555" x="5349875" y="3763963"/>
          <p14:tracePt t="1993563" x="5349875" y="3771900"/>
          <p14:tracePt t="1993571" x="5341938" y="3779838"/>
          <p14:tracePt t="1993579" x="5341938" y="3787775"/>
          <p14:tracePt t="1993595" x="5341938" y="3803650"/>
          <p14:tracePt t="1993627" x="5365750" y="3803650"/>
          <p14:tracePt t="1993635" x="5381625" y="3803650"/>
          <p14:tracePt t="1993643" x="5381625" y="3795713"/>
          <p14:tracePt t="1993651" x="5381625" y="3787775"/>
          <p14:tracePt t="1993939" x="5389563" y="3795713"/>
          <p14:tracePt t="1993947" x="5389563" y="3803650"/>
          <p14:tracePt t="1993963" x="5389563" y="3811588"/>
          <p14:tracePt t="1993979" x="5381625" y="3811588"/>
          <p14:tracePt t="1993987" x="5381625" y="3803650"/>
          <p14:tracePt t="1994852" x="5373688" y="3803650"/>
          <p14:tracePt t="1994867" x="5365750" y="3803650"/>
          <p14:tracePt t="1994875" x="5365750" y="3795713"/>
          <p14:tracePt t="1994907" x="5357813" y="3795713"/>
          <p14:tracePt t="1994915" x="5349875" y="3795713"/>
          <p14:tracePt t="1994963" x="5341938" y="3795713"/>
          <p14:tracePt t="1996291" x="5341938" y="3787775"/>
          <p14:tracePt t="1996323" x="5341938" y="3779838"/>
          <p14:tracePt t="1996531" x="5334000" y="3779838"/>
          <p14:tracePt t="1996547" x="5326063" y="3779838"/>
          <p14:tracePt t="1996771" x="5318125" y="3779838"/>
          <p14:tracePt t="1996779" x="5310188" y="3779838"/>
          <p14:tracePt t="1996787" x="5300663" y="3779838"/>
          <p14:tracePt t="1996795" x="5284788" y="3779838"/>
          <p14:tracePt t="1996803" x="5276850" y="3779838"/>
          <p14:tracePt t="1996811" x="5268913" y="3787775"/>
          <p14:tracePt t="1996819" x="5260975" y="3787775"/>
          <p14:tracePt t="1996827" x="5253038" y="3795713"/>
          <p14:tracePt t="1996835" x="5245100" y="3795713"/>
          <p14:tracePt t="1996843" x="5237163" y="3795713"/>
          <p14:tracePt t="1996851" x="5221288" y="3795713"/>
          <p14:tracePt t="1996859" x="5205413" y="3795713"/>
          <p14:tracePt t="1996867" x="5181600" y="3795713"/>
          <p14:tracePt t="1996875" x="5157788" y="3795713"/>
          <p14:tracePt t="1996896" x="5102225" y="3795713"/>
          <p14:tracePt t="1996899" x="5078413" y="3795713"/>
          <p14:tracePt t="1996907" x="5070475" y="3795713"/>
          <p14:tracePt t="1996915" x="5054600" y="3795713"/>
          <p14:tracePt t="1996923" x="5046663" y="3795713"/>
          <p14:tracePt t="1996930" x="5038725" y="3795713"/>
          <p14:tracePt t="1996939" x="5030788" y="3795713"/>
          <p14:tracePt t="1996947" x="5022850" y="3795713"/>
          <p14:tracePt t="1996955" x="5014913" y="3795713"/>
          <p14:tracePt t="1996971" x="5006975" y="3795713"/>
          <p14:tracePt t="1997019" x="4999038" y="3795713"/>
          <p14:tracePt t="1997035" x="4991100" y="3795713"/>
          <p14:tracePt t="1997043" x="4983163" y="3795713"/>
          <p14:tracePt t="1997051" x="4975225" y="3795713"/>
          <p14:tracePt t="1997083" x="4967288" y="3795713"/>
          <p14:tracePt t="1997099" x="4959350" y="3795713"/>
          <p14:tracePt t="1997107" x="4951413" y="3795713"/>
          <p14:tracePt t="1997115" x="4943475" y="3795713"/>
          <p14:tracePt t="1997123" x="4933950" y="3795713"/>
          <p14:tracePt t="1997283" x="4933950" y="3803650"/>
          <p14:tracePt t="1997315" x="4943475" y="3803650"/>
          <p14:tracePt t="1997323" x="4951413" y="3803650"/>
          <p14:tracePt t="1997347" x="4959350" y="3803650"/>
          <p14:tracePt t="1997571" x="4943475" y="3803650"/>
          <p14:tracePt t="1997579" x="4918075" y="3795713"/>
          <p14:tracePt t="1997587" x="4918075" y="3787775"/>
          <p14:tracePt t="1997611" x="4933950" y="3787775"/>
          <p14:tracePt t="1997619" x="4967288" y="3787775"/>
          <p14:tracePt t="1997627" x="4999038" y="3787775"/>
          <p14:tracePt t="1997635" x="5038725" y="3787775"/>
          <p14:tracePt t="1997643" x="5086350" y="3787775"/>
          <p14:tracePt t="1997651" x="5149850" y="3787775"/>
          <p14:tracePt t="1997659" x="5197475" y="3787775"/>
          <p14:tracePt t="1997667" x="5260975" y="3779838"/>
          <p14:tracePt t="1997675" x="5326063" y="3779838"/>
          <p14:tracePt t="1997683" x="5357813" y="3779838"/>
          <p14:tracePt t="1997691" x="5373688" y="3779838"/>
          <p14:tracePt t="1997699" x="5389563" y="3787775"/>
          <p14:tracePt t="1997723" x="5389563" y="3779838"/>
          <p14:tracePt t="1997731" x="5389563" y="3771900"/>
          <p14:tracePt t="1997811" x="5397500" y="3771900"/>
          <p14:tracePt t="1997819" x="5421313" y="3771900"/>
          <p14:tracePt t="1997827" x="5437188" y="3771900"/>
          <p14:tracePt t="1997835" x="5461000" y="3771900"/>
          <p14:tracePt t="1997843" x="5476875" y="3771900"/>
          <p14:tracePt t="1997851" x="5492750" y="3771900"/>
          <p14:tracePt t="1997859" x="5516563" y="3771900"/>
          <p14:tracePt t="1997867" x="5548313" y="3771900"/>
          <p14:tracePt t="1997875" x="5588000" y="3771900"/>
          <p14:tracePt t="1997896" x="5667375" y="3771900"/>
          <p14:tracePt t="1997899" x="5716588" y="3771900"/>
          <p14:tracePt t="1997907" x="5748338" y="3771900"/>
          <p14:tracePt t="1997915" x="5780088" y="3771900"/>
          <p14:tracePt t="1997923" x="5795963" y="3771900"/>
          <p14:tracePt t="1997931" x="5803900" y="3771900"/>
          <p14:tracePt t="1998059" x="5795963" y="3771900"/>
          <p14:tracePt t="1998075" x="5788025" y="3771900"/>
          <p14:tracePt t="1998083" x="5780088" y="3771900"/>
          <p14:tracePt t="1998091" x="5764213" y="3771900"/>
          <p14:tracePt t="1998099" x="5740400" y="3771900"/>
          <p14:tracePt t="1998107" x="5708650" y="3771900"/>
          <p14:tracePt t="1998115" x="5667375" y="3771900"/>
          <p14:tracePt t="1998123" x="5603875" y="3779838"/>
          <p14:tracePt t="1998131" x="5556250" y="3787775"/>
          <p14:tracePt t="1998139" x="5492750" y="3795713"/>
          <p14:tracePt t="1998146" x="5429250" y="3795713"/>
          <p14:tracePt t="1998155" x="5357813" y="3795713"/>
          <p14:tracePt t="1998164" x="5292725" y="3795713"/>
          <p14:tracePt t="1998171" x="5245100" y="3795713"/>
          <p14:tracePt t="1998180" x="5205413" y="3795713"/>
          <p14:tracePt t="1998187" x="5189538" y="3795713"/>
          <p14:tracePt t="1998195" x="5173663" y="3795713"/>
          <p14:tracePt t="1998211" x="5165725" y="3795713"/>
          <p14:tracePt t="1998227" x="5157788" y="3795713"/>
          <p14:tracePt t="1998235" x="5141913" y="3795713"/>
          <p14:tracePt t="1998243" x="5126038" y="3795713"/>
          <p14:tracePt t="1998251" x="5110163" y="3795713"/>
          <p14:tracePt t="1998259" x="5094288" y="3795713"/>
          <p14:tracePt t="1998267" x="5078413" y="3795713"/>
          <p14:tracePt t="1998275" x="5070475" y="3795713"/>
          <p14:tracePt t="1998283" x="5054600" y="3795713"/>
          <p14:tracePt t="1998291" x="5046663" y="3795713"/>
          <p14:tracePt t="1998299" x="5038725" y="3795713"/>
          <p14:tracePt t="1998307" x="5022850" y="3795713"/>
          <p14:tracePt t="1998315" x="5006975" y="3795713"/>
          <p14:tracePt t="1998323" x="4983163" y="3795713"/>
          <p14:tracePt t="1998331" x="4967288" y="3795713"/>
          <p14:tracePt t="1998339" x="4951413" y="3795713"/>
          <p14:tracePt t="1998346" x="4933950" y="3795713"/>
          <p14:tracePt t="1998355" x="4918075" y="3795713"/>
          <p14:tracePt t="1998364" x="4902200" y="3795713"/>
          <p14:tracePt t="1998371" x="4894263" y="3795713"/>
          <p14:tracePt t="1998380" x="4886325" y="3787775"/>
          <p14:tracePt t="1998388" x="4870450" y="3787775"/>
          <p14:tracePt t="1998395" x="4870450" y="3779838"/>
          <p14:tracePt t="1998403" x="4870450" y="3771900"/>
          <p14:tracePt t="1998443" x="4870450" y="3763963"/>
          <p14:tracePt t="1998451" x="4870450" y="3756025"/>
          <p14:tracePt t="1998459" x="4870450" y="3748088"/>
          <p14:tracePt t="1998467" x="4870450" y="3740150"/>
          <p14:tracePt t="1998475" x="4870450" y="3732213"/>
          <p14:tracePt t="1998483" x="4870450" y="3724275"/>
          <p14:tracePt t="1998491" x="4886325" y="3708400"/>
          <p14:tracePt t="1998499" x="4894263" y="3700463"/>
          <p14:tracePt t="1998507" x="4902200" y="3700463"/>
          <p14:tracePt t="1998515" x="4910138" y="3692525"/>
          <p14:tracePt t="1998523" x="4918075" y="3692525"/>
          <p14:tracePt t="1998531" x="4926013" y="3684588"/>
          <p14:tracePt t="1998539" x="4933950" y="3684588"/>
          <p14:tracePt t="1998547" x="4951413" y="3684588"/>
          <p14:tracePt t="1998555" x="4967288" y="3684588"/>
          <p14:tracePt t="1998564" x="4999038" y="3684588"/>
          <p14:tracePt t="1998571" x="5030788" y="3684588"/>
          <p14:tracePt t="1998581" x="5070475" y="3684588"/>
          <p14:tracePt t="1998587" x="5094288" y="3676650"/>
          <p14:tracePt t="1998595" x="5118100" y="3676650"/>
          <p14:tracePt t="1998603" x="5133975" y="3676650"/>
          <p14:tracePt t="1998612" x="5141913" y="3676650"/>
          <p14:tracePt t="1998667" x="5149850" y="3676650"/>
          <p14:tracePt t="1998675" x="5157788" y="3676650"/>
          <p14:tracePt t="1998683" x="5181600" y="3676650"/>
          <p14:tracePt t="1998691" x="5205413" y="3684588"/>
          <p14:tracePt t="1998699" x="5229225" y="3692525"/>
          <p14:tracePt t="1998707" x="5253038" y="3692525"/>
          <p14:tracePt t="1998715" x="5292725" y="3692525"/>
          <p14:tracePt t="1998723" x="5326063" y="3692525"/>
          <p14:tracePt t="1998731" x="5365750" y="3692525"/>
          <p14:tracePt t="1998739" x="5405438" y="3692525"/>
          <p14:tracePt t="1998747" x="5453063" y="3692525"/>
          <p14:tracePt t="1998755" x="5508625" y="3692525"/>
          <p14:tracePt t="1998763" x="5556250" y="3692525"/>
          <p14:tracePt t="1998771" x="5611813" y="3692525"/>
          <p14:tracePt t="1998782" x="5635625" y="3692525"/>
          <p14:tracePt t="1998787" x="5659438" y="3692525"/>
          <p14:tracePt t="1998852" x="5643563" y="3692525"/>
          <p14:tracePt t="1998859" x="5595938" y="3692525"/>
          <p14:tracePt t="1998867" x="5540375" y="3692525"/>
          <p14:tracePt t="1998876" x="5476875" y="3692525"/>
          <p14:tracePt t="1998897" x="5341938" y="3692525"/>
          <p14:tracePt t="1998899" x="5268913" y="3692525"/>
          <p14:tracePt t="1998907" x="5189538" y="3692525"/>
          <p14:tracePt t="1998915" x="5118100" y="3692525"/>
          <p14:tracePt t="1998923" x="5078413" y="3692525"/>
          <p14:tracePt t="1998931" x="5046663" y="3692525"/>
          <p14:tracePt t="1998939" x="5038725" y="3692525"/>
          <p14:tracePt t="1998971" x="5046663" y="3692525"/>
          <p14:tracePt t="1998979" x="5062538" y="3700463"/>
          <p14:tracePt t="1998987" x="5086350" y="3700463"/>
          <p14:tracePt t="1998995" x="5126038" y="3700463"/>
          <p14:tracePt t="1999003" x="5165725" y="3700463"/>
          <p14:tracePt t="1999011" x="5213350" y="3700463"/>
          <p14:tracePt t="1999019" x="5268913" y="3700463"/>
          <p14:tracePt t="1999027" x="5341938" y="3700463"/>
          <p14:tracePt t="1999035" x="5413375" y="3700463"/>
          <p14:tracePt t="1999043" x="5468938" y="3700463"/>
          <p14:tracePt t="1999051" x="5516563" y="3700463"/>
          <p14:tracePt t="1999059" x="5540375" y="3700463"/>
          <p14:tracePt t="1999067" x="5548313" y="3700463"/>
          <p14:tracePt t="1999091" x="5540375" y="3700463"/>
          <p14:tracePt t="1999099" x="5500688" y="3700463"/>
          <p14:tracePt t="1999107" x="5445125" y="3700463"/>
          <p14:tracePt t="1999115" x="5373688" y="3700463"/>
          <p14:tracePt t="1999124" x="5300663" y="3700463"/>
          <p14:tracePt t="1999132" x="5245100" y="3700463"/>
          <p14:tracePt t="1999140" x="5197475" y="3700463"/>
          <p14:tracePt t="1999147" x="5157788" y="3700463"/>
          <p14:tracePt t="1999155" x="5126038" y="3700463"/>
          <p14:tracePt t="1999163" x="5110163" y="3700463"/>
          <p14:tracePt t="1999187" x="5118100" y="3700463"/>
          <p14:tracePt t="1999195" x="5126038" y="3700463"/>
          <p14:tracePt t="1999203" x="5149850" y="3700463"/>
          <p14:tracePt t="1999211" x="5181600" y="3700463"/>
          <p14:tracePt t="1999219" x="5221288" y="3700463"/>
          <p14:tracePt t="1999227" x="5260975" y="3700463"/>
          <p14:tracePt t="1999235" x="5300663" y="3700463"/>
          <p14:tracePt t="1999243" x="5349875" y="3700463"/>
          <p14:tracePt t="1999251" x="5397500" y="3700463"/>
          <p14:tracePt t="1999259" x="5437188" y="3700463"/>
          <p14:tracePt t="1999267" x="5461000" y="3700463"/>
          <p14:tracePt t="1999275" x="5468938" y="3700463"/>
          <p14:tracePt t="1999283" x="5476875" y="3700463"/>
          <p14:tracePt t="1999395" x="5476875" y="3708400"/>
          <p14:tracePt t="1999411" x="5476875" y="3724275"/>
          <p14:tracePt t="1999419" x="5476875" y="3756025"/>
          <p14:tracePt t="1999427" x="5453063" y="3827463"/>
          <p14:tracePt t="1999435" x="5421313" y="3906838"/>
          <p14:tracePt t="1999443" x="5389563" y="4003675"/>
          <p14:tracePt t="1999451" x="5357813" y="4106863"/>
          <p14:tracePt t="1999459" x="5318125" y="4217988"/>
          <p14:tracePt t="1999467" x="5300663" y="4338638"/>
          <p14:tracePt t="1999475" x="5268913" y="4449763"/>
          <p14:tracePt t="1999483" x="5221288" y="4568825"/>
          <p14:tracePt t="1999491" x="5205413" y="4689475"/>
          <p14:tracePt t="1999499" x="5181600" y="4808538"/>
          <p14:tracePt t="1999507" x="5165725" y="4919663"/>
          <p14:tracePt t="1999515" x="5157788" y="5000625"/>
          <p14:tracePt t="1999523" x="5157788" y="5072063"/>
          <p14:tracePt t="1999531" x="5141913" y="5143500"/>
          <p14:tracePt t="1999539" x="5133975" y="5199063"/>
          <p14:tracePt t="1999547" x="5110163" y="5262563"/>
          <p14:tracePt t="1999555" x="5094288" y="5319713"/>
          <p14:tracePt t="1999563" x="5078413" y="5375275"/>
          <p14:tracePt t="1999571" x="5062538" y="5422900"/>
          <p14:tracePt t="1999580" x="5046663" y="5470525"/>
          <p14:tracePt t="1999587" x="5038725" y="5510213"/>
          <p14:tracePt t="1999595" x="5022850" y="5541963"/>
          <p14:tracePt t="1999602" x="5014913" y="5573713"/>
          <p14:tracePt t="1999611" x="5006975" y="5605463"/>
          <p14:tracePt t="1999619" x="5006975" y="5629275"/>
          <p14:tracePt t="1999627" x="5006975" y="5653088"/>
          <p14:tracePt t="1999635" x="5006975" y="5694363"/>
          <p14:tracePt t="1999643" x="5006975" y="5726113"/>
          <p14:tracePt t="1999651" x="5006975" y="5773738"/>
          <p14:tracePt t="1999659" x="5006975" y="5797550"/>
          <p14:tracePt t="1999667" x="5006975" y="5837238"/>
          <p14:tracePt t="1999675" x="5006975" y="5868988"/>
          <p14:tracePt t="1999683" x="5014913" y="5884863"/>
          <p14:tracePt t="1999691" x="5022850" y="5900738"/>
          <p14:tracePt t="1999699" x="5038725" y="5900738"/>
          <p14:tracePt t="1999707" x="5046663" y="5876925"/>
          <p14:tracePt t="1999715" x="5038725" y="5837238"/>
          <p14:tracePt t="1999723" x="5022850" y="5813425"/>
          <p14:tracePt t="1999915" x="5022850" y="5821363"/>
          <p14:tracePt t="1999923" x="5038725" y="5829300"/>
          <p14:tracePt t="1999931" x="5078413" y="5837238"/>
          <p14:tracePt t="1999939" x="5110163" y="5845175"/>
          <p14:tracePt t="1999947" x="5157788" y="5845175"/>
          <p14:tracePt t="1999955" x="5213350" y="5845175"/>
          <p14:tracePt t="1999963" x="5268913" y="5861050"/>
          <p14:tracePt t="1999971" x="5318125" y="5861050"/>
          <p14:tracePt t="1999981" x="5373688" y="5876925"/>
          <p14:tracePt t="1999987" x="5429250" y="5884863"/>
          <p14:tracePt t="1999995" x="5476875" y="5900738"/>
          <p14:tracePt t="2000003" x="5548313" y="5916613"/>
          <p14:tracePt t="2000011" x="5611813" y="5940425"/>
          <p14:tracePt t="2000019" x="5676900" y="5956300"/>
          <p14:tracePt t="2000027" x="5740400" y="5956300"/>
          <p14:tracePt t="2000035" x="5803900" y="5956300"/>
          <p14:tracePt t="2000043" x="5843588" y="5956300"/>
          <p14:tracePt t="2000051" x="5891213" y="5956300"/>
          <p14:tracePt t="2000059" x="5930900" y="5956300"/>
          <p14:tracePt t="2000067" x="5954713" y="5956300"/>
          <p14:tracePt t="2000075" x="5986463" y="5956300"/>
          <p14:tracePt t="2000083" x="6018213" y="5956300"/>
          <p14:tracePt t="2000091" x="6034088" y="5956300"/>
          <p14:tracePt t="2000099" x="6067425" y="5956300"/>
          <p14:tracePt t="2000107" x="6107113" y="5956300"/>
          <p14:tracePt t="2000115" x="6146800" y="5948363"/>
          <p14:tracePt t="2000123" x="6194425" y="5932488"/>
          <p14:tracePt t="2000131" x="6249988" y="5916613"/>
          <p14:tracePt t="2000139" x="6305550" y="5892800"/>
          <p14:tracePt t="2000147" x="6361113" y="5876925"/>
          <p14:tracePt t="2000155" x="6418263" y="5861050"/>
          <p14:tracePt t="2000164" x="6442075" y="5853113"/>
          <p14:tracePt t="2000171" x="6450013" y="5853113"/>
          <p14:tracePt t="2000180" x="6457950" y="5853113"/>
          <p14:tracePt t="2000203" x="6457950" y="5861050"/>
          <p14:tracePt t="2000211" x="6457950" y="5868988"/>
          <p14:tracePt t="2000219" x="6457950" y="5884863"/>
          <p14:tracePt t="2000227" x="6457950" y="5900738"/>
          <p14:tracePt t="2000235" x="6457950" y="5916613"/>
          <p14:tracePt t="2000243" x="6457950" y="5940425"/>
          <p14:tracePt t="2000251" x="6457950" y="5964238"/>
          <p14:tracePt t="2000259" x="6457950" y="5995988"/>
          <p14:tracePt t="2000267" x="6465888" y="6029325"/>
          <p14:tracePt t="2000275" x="6465888" y="6061075"/>
          <p14:tracePt t="2000283" x="6465888" y="6100763"/>
          <p14:tracePt t="2000291" x="6465888" y="6124575"/>
          <p14:tracePt t="2000299" x="6473825" y="6140450"/>
          <p14:tracePt t="2000307" x="6481763" y="6156325"/>
          <p14:tracePt t="2000315" x="6497638" y="6156325"/>
          <p14:tracePt t="2000331" x="6505575" y="6156325"/>
          <p14:tracePt t="2000339" x="6521450" y="6148388"/>
          <p14:tracePt t="2000347" x="6545263" y="6116638"/>
          <p14:tracePt t="2000355" x="6569075" y="6084888"/>
          <p14:tracePt t="2000364" x="6584950" y="6053138"/>
          <p14:tracePt t="2000371" x="6616700" y="6013450"/>
          <p14:tracePt t="2000380" x="6632575" y="5980113"/>
          <p14:tracePt t="2000387" x="6656388" y="5940425"/>
          <p14:tracePt t="2000395" x="6680200" y="5908675"/>
          <p14:tracePt t="2000403" x="6704013" y="5868988"/>
          <p14:tracePt t="2000411" x="6727825" y="5845175"/>
          <p14:tracePt t="2000419" x="6751638" y="5821363"/>
          <p14:tracePt t="2000427" x="6751638" y="5805488"/>
          <p14:tracePt t="2000435" x="6759575" y="5805488"/>
          <p14:tracePt t="2000467" x="6759575" y="5813425"/>
          <p14:tracePt t="2000475" x="6759575" y="5821363"/>
          <p14:tracePt t="2000483" x="6759575" y="5837238"/>
          <p14:tracePt t="2000491" x="6759575" y="5861050"/>
          <p14:tracePt t="2000499" x="6759575" y="5900738"/>
          <p14:tracePt t="2000507" x="6759575" y="5948363"/>
          <p14:tracePt t="2000515" x="6759575" y="5995988"/>
          <p14:tracePt t="2000523" x="6759575" y="6053138"/>
          <p14:tracePt t="2000532" x="6759575" y="6100763"/>
          <p14:tracePt t="2000539" x="6759575" y="6156325"/>
          <p14:tracePt t="2000547" x="6777038" y="6203950"/>
          <p14:tracePt t="2000555" x="6777038" y="6235700"/>
          <p14:tracePt t="2000564" x="6777038" y="6259513"/>
          <p14:tracePt t="2000571" x="6792913" y="6267450"/>
          <p14:tracePt t="2000581" x="6800850" y="6267450"/>
          <p14:tracePt t="2000587" x="6808788" y="6267450"/>
          <p14:tracePt t="2000596" x="6816725" y="6267450"/>
          <p14:tracePt t="2000603" x="6824663" y="6267450"/>
          <p14:tracePt t="2000611" x="6840538" y="6243638"/>
          <p14:tracePt t="2000619" x="6856413" y="6211888"/>
          <p14:tracePt t="2000628" x="6888163" y="6172200"/>
          <p14:tracePt t="2000635" x="6904038" y="6132513"/>
          <p14:tracePt t="2000643" x="6927850" y="6084888"/>
          <p14:tracePt t="2000651" x="6951663" y="6045200"/>
          <p14:tracePt t="2000659" x="6975475" y="6013450"/>
          <p14:tracePt t="2000667" x="6999288" y="5980113"/>
          <p14:tracePt t="2000675" x="7015163" y="5956300"/>
          <p14:tracePt t="2000683" x="7031038" y="5924550"/>
          <p14:tracePt t="2000691" x="7054850" y="5892800"/>
          <p14:tracePt t="2000699" x="7070725" y="5861050"/>
          <p14:tracePt t="2000707" x="7094538" y="5821363"/>
          <p14:tracePt t="2000715" x="7110413" y="5797550"/>
          <p14:tracePt t="2000723" x="7135813" y="5773738"/>
          <p14:tracePt t="2000731" x="7151688" y="5765800"/>
          <p14:tracePt t="2000739" x="7183438" y="5741988"/>
          <p14:tracePt t="2000747" x="7215188" y="5734050"/>
          <p14:tracePt t="2000755" x="7246938" y="5726113"/>
          <p14:tracePt t="2000764" x="7270750" y="5726113"/>
          <p14:tracePt t="2000771" x="7286625" y="5726113"/>
          <p14:tracePt t="2000787" x="7294563" y="5726113"/>
          <p14:tracePt t="2000795" x="7302500" y="5741988"/>
          <p14:tracePt t="2000803" x="7310438" y="5765800"/>
          <p14:tracePt t="2000811" x="7318375" y="5789613"/>
          <p14:tracePt t="2000819" x="7326313" y="5813425"/>
          <p14:tracePt t="2000827" x="7334250" y="5845175"/>
          <p14:tracePt t="2000835" x="7342188" y="5868988"/>
          <p14:tracePt t="2000843" x="7350125" y="5892800"/>
          <p14:tracePt t="2000851" x="7350125" y="5908675"/>
          <p14:tracePt t="2000859" x="7350125" y="5932488"/>
          <p14:tracePt t="2000867" x="7350125" y="5956300"/>
          <p14:tracePt t="2000875" x="7350125" y="5972175"/>
          <p14:tracePt t="2000883" x="7350125" y="5995988"/>
          <p14:tracePt t="2000899" x="7350125" y="6053138"/>
          <p14:tracePt t="2000907" x="7350125" y="6076950"/>
          <p14:tracePt t="2000915" x="7350125" y="6100763"/>
          <p14:tracePt t="2000923" x="7350125" y="6124575"/>
          <p14:tracePt t="2000931" x="7310438" y="6148388"/>
          <p14:tracePt t="2000939" x="7262813" y="6172200"/>
          <p14:tracePt t="2000947" x="7207250" y="6188075"/>
          <p14:tracePt t="2000955" x="7143750" y="6203950"/>
          <p14:tracePt t="2000963" x="7062788" y="6235700"/>
          <p14:tracePt t="2000971" x="6999288" y="6243638"/>
          <p14:tracePt t="2000980" x="6943725" y="6259513"/>
          <p14:tracePt t="2000987" x="6880225" y="6267450"/>
          <p14:tracePt t="2000995" x="6824663" y="6275388"/>
          <p14:tracePt t="2001003" x="6777038" y="6291263"/>
          <p14:tracePt t="2001011" x="6727825" y="6291263"/>
          <p14:tracePt t="2001019" x="6680200" y="6291263"/>
          <p14:tracePt t="2001027" x="6624638" y="6299200"/>
          <p14:tracePt t="2001035" x="6569075" y="6299200"/>
          <p14:tracePt t="2001043" x="6513513" y="6299200"/>
          <p14:tracePt t="2001051" x="6450013" y="6299200"/>
          <p14:tracePt t="2001059" x="6376988" y="6299200"/>
          <p14:tracePt t="2001067" x="6305550" y="6299200"/>
          <p14:tracePt t="2001075" x="6242050" y="6299200"/>
          <p14:tracePt t="2001083" x="6170613" y="6299200"/>
          <p14:tracePt t="2001091" x="6115050" y="6299200"/>
          <p14:tracePt t="2001099" x="6067425" y="6299200"/>
          <p14:tracePt t="2001107" x="6026150" y="6299200"/>
          <p14:tracePt t="2001115" x="5994400" y="6299200"/>
          <p14:tracePt t="2001123" x="5954713" y="6299200"/>
          <p14:tracePt t="2001131" x="5922963" y="6299200"/>
          <p14:tracePt t="2001139" x="5899150" y="6299200"/>
          <p14:tracePt t="2001147" x="5867400" y="6299200"/>
          <p14:tracePt t="2001155" x="5843588" y="6299200"/>
          <p14:tracePt t="2001164" x="5819775" y="6299200"/>
          <p14:tracePt t="2001171" x="5788025" y="6299200"/>
          <p14:tracePt t="2001180" x="5748338" y="6299200"/>
          <p14:tracePt t="2001187" x="5692775" y="6299200"/>
          <p14:tracePt t="2001195" x="5643563" y="6299200"/>
          <p14:tracePt t="2001203" x="5595938" y="6299200"/>
          <p14:tracePt t="2001211" x="5548313" y="6299200"/>
          <p14:tracePt t="2001219" x="5508625" y="6299200"/>
          <p14:tracePt t="2001227" x="5476875" y="6299200"/>
          <p14:tracePt t="2001235" x="5453063" y="6299200"/>
          <p14:tracePt t="2001243" x="5429250" y="6299200"/>
          <p14:tracePt t="2001251" x="5413375" y="6299200"/>
          <p14:tracePt t="2001259" x="5405438" y="6299200"/>
          <p14:tracePt t="2001315" x="5397500" y="6307138"/>
          <p14:tracePt t="2001323" x="5389563" y="6307138"/>
          <p14:tracePt t="2001331" x="5373688" y="6315075"/>
          <p14:tracePt t="2001339" x="5373688" y="6323013"/>
          <p14:tracePt t="2001347" x="5365750" y="6323013"/>
          <p14:tracePt t="2001355" x="5349875" y="6323013"/>
          <p14:tracePt t="2001364" x="5349875" y="6330950"/>
          <p14:tracePt t="2001371" x="5341938" y="6330950"/>
          <p14:tracePt t="2001380" x="5326063" y="6330950"/>
          <p14:tracePt t="2001387" x="5318125" y="6330950"/>
          <p14:tracePt t="2001395" x="5300663" y="6330950"/>
          <p14:tracePt t="2001403" x="5276850" y="6330950"/>
          <p14:tracePt t="2001411" x="5260975" y="6330950"/>
          <p14:tracePt t="2001419" x="5237163" y="6338888"/>
          <p14:tracePt t="2001427" x="5229225" y="6348413"/>
          <p14:tracePt t="2001435" x="5221288" y="6348413"/>
          <p14:tracePt t="2001443" x="5213350" y="6348413"/>
          <p14:tracePt t="2001451" x="5205413" y="6356350"/>
          <p14:tracePt t="2001499" x="5213350" y="6356350"/>
          <p14:tracePt t="2001507" x="5237163" y="6356350"/>
          <p14:tracePt t="2001515" x="5276850" y="6356350"/>
          <p14:tracePt t="2001523" x="5318125" y="6356350"/>
          <p14:tracePt t="2001530" x="5365750" y="6356350"/>
          <p14:tracePt t="2001539" x="5405438" y="6356350"/>
          <p14:tracePt t="2001547" x="5453063" y="6356350"/>
          <p14:tracePt t="2001555" x="5500688" y="6356350"/>
          <p14:tracePt t="2001564" x="5548313" y="6348413"/>
          <p14:tracePt t="2001571" x="5595938" y="6323013"/>
          <p14:tracePt t="2001580" x="5635625" y="6315075"/>
          <p14:tracePt t="2001587" x="5676900" y="6299200"/>
          <p14:tracePt t="2001595" x="5708650" y="6291263"/>
          <p14:tracePt t="2001603" x="5748338" y="6275388"/>
          <p14:tracePt t="2001611" x="5780088" y="6259513"/>
          <p14:tracePt t="2001619" x="5819775" y="6251575"/>
          <p14:tracePt t="2001627" x="5851525" y="6243638"/>
          <p14:tracePt t="2001635" x="5875338" y="6235700"/>
          <p14:tracePt t="2001643" x="5899150" y="6227763"/>
          <p14:tracePt t="2001651" x="5907088" y="6219825"/>
          <p14:tracePt t="2001659" x="5915025" y="6219825"/>
          <p14:tracePt t="2001675" x="5922963" y="6219825"/>
          <p14:tracePt t="2001683" x="5930900" y="6219825"/>
          <p14:tracePt t="2001691" x="5938838" y="6219825"/>
          <p14:tracePt t="2001699" x="5954713" y="6219825"/>
          <p14:tracePt t="2001707" x="5970588" y="6219825"/>
          <p14:tracePt t="2001715" x="5994400" y="6219825"/>
          <p14:tracePt t="2001722" x="6010275" y="6219825"/>
          <p14:tracePt t="2001731" x="6026150" y="6227763"/>
          <p14:tracePt t="2001739" x="6043613" y="6235700"/>
          <p14:tracePt t="2001746" x="6051550" y="6235700"/>
          <p14:tracePt t="2001755" x="6051550" y="6243638"/>
          <p14:tracePt t="2001763" x="6059488" y="6243638"/>
          <p14:tracePt t="2001771" x="6067425" y="6251575"/>
          <p14:tracePt t="2001780" x="6075363" y="6251575"/>
          <p14:tracePt t="2001787" x="6083300" y="6259513"/>
          <p14:tracePt t="2001795" x="6099175" y="6259513"/>
          <p14:tracePt t="2001803" x="6115050" y="6259513"/>
          <p14:tracePt t="2001811" x="6146800" y="6259513"/>
          <p14:tracePt t="2001819" x="6162675" y="6259513"/>
          <p14:tracePt t="2001827" x="6186488" y="6259513"/>
          <p14:tracePt t="2001835" x="6202363" y="6259513"/>
          <p14:tracePt t="2001843" x="6226175" y="6259513"/>
          <p14:tracePt t="2001852" x="6242050" y="6259513"/>
          <p14:tracePt t="2001859" x="6257925" y="6259513"/>
          <p14:tracePt t="2001867" x="6281738" y="6259513"/>
          <p14:tracePt t="2001875" x="6313488" y="6259513"/>
          <p14:tracePt t="2001883" x="6353175" y="6259513"/>
          <p14:tracePt t="2001898" x="6442075" y="6259513"/>
          <p14:tracePt t="2001907" x="6489700" y="6259513"/>
          <p14:tracePt t="2001915" x="6537325" y="6243638"/>
          <p14:tracePt t="2001923" x="6584950" y="6227763"/>
          <p14:tracePt t="2001931" x="6616700" y="6219825"/>
          <p14:tracePt t="2001939" x="6664325" y="6203950"/>
          <p14:tracePt t="2001947" x="6711950" y="6188075"/>
          <p14:tracePt t="2001955" x="6751638" y="6172200"/>
          <p14:tracePt t="2001963" x="6792913" y="6156325"/>
          <p14:tracePt t="2001972" x="6824663" y="6148388"/>
          <p14:tracePt t="2001982" x="6840538" y="6140450"/>
          <p14:tracePt t="2002051" x="6856413" y="6140450"/>
          <p14:tracePt t="2002059" x="6856413" y="6148388"/>
          <p14:tracePt t="2002067" x="6872288" y="6148388"/>
          <p14:tracePt t="2002075" x="6872288" y="6156325"/>
          <p14:tracePt t="2002083" x="6896100" y="6156325"/>
          <p14:tracePt t="2002091" x="6904038" y="6156325"/>
          <p14:tracePt t="2002099" x="6911975" y="6156325"/>
          <p14:tracePt t="2002107" x="6919913" y="6156325"/>
          <p14:tracePt t="2002115" x="6935788" y="6156325"/>
          <p14:tracePt t="2002123" x="6951663" y="6156325"/>
          <p14:tracePt t="2002131" x="6975475" y="6156325"/>
          <p14:tracePt t="2002139" x="6991350" y="6156325"/>
          <p14:tracePt t="2002147" x="6999288" y="6156325"/>
          <p14:tracePt t="2002211" x="6999288" y="6164263"/>
          <p14:tracePt t="2002243" x="6999288" y="6172200"/>
          <p14:tracePt t="2002267" x="6991350" y="6172200"/>
          <p14:tracePt t="2002275" x="6983413" y="6180138"/>
          <p14:tracePt t="2002283" x="6975475" y="6180138"/>
          <p14:tracePt t="2002291" x="6967538" y="6188075"/>
          <p14:tracePt t="2002299" x="6959600" y="6188075"/>
          <p14:tracePt t="2002307" x="6943725" y="6203950"/>
          <p14:tracePt t="2002315" x="6935788" y="6211888"/>
          <p14:tracePt t="2002332" x="6927850" y="6219825"/>
          <p14:tracePt t="2002339" x="6919913" y="6227763"/>
          <p14:tracePt t="2002387" x="6911975" y="6235700"/>
          <p14:tracePt t="2002403" x="6911975" y="6243638"/>
          <p14:tracePt t="2002411" x="6911975" y="6251575"/>
          <p14:tracePt t="2002419" x="6904038" y="6251575"/>
          <p14:tracePt t="2002483" x="6896100" y="6251575"/>
          <p14:tracePt t="2002491" x="6888163" y="6251575"/>
          <p14:tracePt t="2002499" x="6872288" y="6251575"/>
          <p14:tracePt t="2002507" x="6840538" y="6251575"/>
          <p14:tracePt t="2002515" x="6808788" y="6259513"/>
          <p14:tracePt t="2002523" x="6759575" y="6259513"/>
          <p14:tracePt t="2002531" x="6704013" y="6259513"/>
          <p14:tracePt t="2002539" x="6648450" y="6259513"/>
          <p14:tracePt t="2002547" x="6592888" y="6259513"/>
          <p14:tracePt t="2002555" x="6529388" y="6259513"/>
          <p14:tracePt t="2002564" x="6473825" y="6259513"/>
          <p14:tracePt t="2002571" x="6410325" y="6259513"/>
          <p14:tracePt t="2002580" x="6353175" y="6259513"/>
          <p14:tracePt t="2002587" x="6297613" y="6259513"/>
          <p14:tracePt t="2002595" x="6257925" y="6259513"/>
          <p14:tracePt t="2002603" x="6226175" y="6259513"/>
          <p14:tracePt t="2002611" x="6210300" y="6259513"/>
          <p14:tracePt t="2002619" x="6194425" y="6259513"/>
          <p14:tracePt t="2002628" x="6178550" y="6267450"/>
          <p14:tracePt t="2002635" x="6162675" y="6275388"/>
          <p14:tracePt t="2002643" x="6154738" y="6275388"/>
          <p14:tracePt t="2002651" x="6146800" y="6275388"/>
          <p14:tracePt t="2002659" x="6130925" y="6275388"/>
          <p14:tracePt t="2002667" x="6107113" y="6275388"/>
          <p14:tracePt t="2002675" x="6091238" y="6275388"/>
          <p14:tracePt t="2002683" x="6067425" y="6275388"/>
          <p14:tracePt t="2002691" x="6043613" y="6275388"/>
          <p14:tracePt t="2002699" x="6026150" y="6275388"/>
          <p14:tracePt t="2002707" x="6002338" y="6275388"/>
          <p14:tracePt t="2002717" x="5986463" y="6275388"/>
          <p14:tracePt t="2002723" x="5970588" y="6275388"/>
          <p14:tracePt t="2002731" x="5946775" y="6275388"/>
          <p14:tracePt t="2002739" x="5922963" y="6275388"/>
          <p14:tracePt t="2002747" x="5875338" y="6275388"/>
          <p14:tracePt t="2002755" x="5827713" y="6275388"/>
          <p14:tracePt t="2002764" x="5772150" y="6275388"/>
          <p14:tracePt t="2002772" x="5716588" y="6275388"/>
          <p14:tracePt t="2002781" x="5643563" y="6275388"/>
          <p14:tracePt t="2002787" x="5580063" y="6275388"/>
          <p14:tracePt t="2002796" x="5524500" y="6275388"/>
          <p14:tracePt t="2002803" x="5476875" y="6275388"/>
          <p14:tracePt t="2002811" x="5453063" y="6275388"/>
          <p14:tracePt t="2002819" x="5437188" y="6275388"/>
          <p14:tracePt t="2002827" x="5429250" y="6275388"/>
          <p14:tracePt t="2002875" x="5413375" y="6275388"/>
          <p14:tracePt t="2002883" x="5381625" y="6275388"/>
          <p14:tracePt t="2002891" x="5341938" y="6275388"/>
          <p14:tracePt t="2002899" x="5292725" y="6275388"/>
          <p14:tracePt t="2002907" x="5253038" y="6275388"/>
          <p14:tracePt t="2002915" x="5213350" y="6275388"/>
          <p14:tracePt t="2002923" x="5197475" y="6275388"/>
          <p14:tracePt t="2002987" x="5189538" y="6275388"/>
          <p14:tracePt t="2002995" x="5173663" y="6275388"/>
          <p14:tracePt t="2003003" x="5133975" y="6275388"/>
          <p14:tracePt t="2003011" x="5086350" y="6275388"/>
          <p14:tracePt t="2003019" x="5038725" y="6275388"/>
          <p14:tracePt t="2003027" x="4991100" y="6275388"/>
          <p14:tracePt t="2003035" x="4943475" y="6275388"/>
          <p14:tracePt t="2003043" x="4894263" y="6275388"/>
          <p14:tracePt t="2003051" x="4862513" y="6275388"/>
          <p14:tracePt t="2003059" x="4822825" y="6275388"/>
          <p14:tracePt t="2003067" x="4791075" y="6275388"/>
          <p14:tracePt t="2003075" x="4767263" y="6275388"/>
          <p14:tracePt t="2003083" x="4727575" y="6275388"/>
          <p14:tracePt t="2003091" x="4679950" y="6275388"/>
          <p14:tracePt t="2003099" x="4624388" y="6275388"/>
          <p14:tracePt t="2003107" x="4567238" y="6275388"/>
          <p14:tracePt t="2003115" x="4503738" y="6275388"/>
          <p14:tracePt t="2003123" x="4448175" y="6275388"/>
          <p14:tracePt t="2003131" x="4392613" y="6275388"/>
          <p14:tracePt t="2003139" x="4360863" y="6275388"/>
          <p14:tracePt t="2003146" x="4337050" y="6275388"/>
          <p14:tracePt t="2003291" x="4329113" y="6275388"/>
          <p14:tracePt t="2003299" x="4297363" y="6275388"/>
          <p14:tracePt t="2003307" x="4241800" y="6275388"/>
          <p14:tracePt t="2003315" x="4176713" y="6275388"/>
          <p14:tracePt t="2003323" x="4097338" y="6275388"/>
          <p14:tracePt t="2003331" x="4010025" y="6275388"/>
          <p14:tracePt t="2003339" x="3922713" y="6275388"/>
          <p14:tracePt t="2003347" x="3843338" y="6275388"/>
          <p14:tracePt t="2003355" x="3762375" y="6275388"/>
          <p14:tracePt t="2003363" x="3698875" y="6275388"/>
          <p14:tracePt t="2003371" x="3643313" y="6275388"/>
          <p14:tracePt t="2003380" x="3595688" y="6275388"/>
          <p14:tracePt t="2003387" x="3548063" y="6275388"/>
          <p14:tracePt t="2003395" x="3508375" y="6275388"/>
          <p14:tracePt t="2003403" x="3459163" y="6275388"/>
          <p14:tracePt t="2003411" x="3411538" y="6275388"/>
          <p14:tracePt t="2003419" x="3371850" y="6275388"/>
          <p14:tracePt t="2003426" x="3340100" y="6275388"/>
          <p14:tracePt t="2003435" x="3300413" y="6275388"/>
          <p14:tracePt t="2003443" x="3252788" y="6275388"/>
          <p14:tracePt t="2003451" x="3205163" y="6275388"/>
          <p14:tracePt t="2003459" x="3157538" y="6275388"/>
          <p14:tracePt t="2003467" x="3092450" y="6275388"/>
          <p14:tracePt t="2003475" x="3028950" y="6275388"/>
          <p14:tracePt t="2003483" x="2941638" y="6275388"/>
          <p14:tracePt t="2003491" x="2830513" y="6275388"/>
          <p14:tracePt t="2003499" x="2725738" y="6275388"/>
          <p14:tracePt t="2003507" x="2630488" y="6275388"/>
          <p14:tracePt t="2003515" x="2543175" y="6275388"/>
          <p14:tracePt t="2003523" x="2463800" y="6275388"/>
          <p14:tracePt t="2003531" x="2392363" y="6275388"/>
          <p14:tracePt t="2003539" x="2335213" y="6275388"/>
          <p14:tracePt t="2003547" x="2287588" y="6283325"/>
          <p14:tracePt t="2003555" x="2247900" y="6283325"/>
          <p14:tracePt t="2003563" x="2208213" y="6291263"/>
          <p14:tracePt t="2003571" x="2168525" y="6291263"/>
          <p14:tracePt t="2003580" x="2128838" y="6299200"/>
          <p14:tracePt t="2003587" x="2081213" y="6299200"/>
          <p14:tracePt t="2003595" x="2041525" y="6307138"/>
          <p14:tracePt t="2003604" x="1992313" y="6307138"/>
          <p14:tracePt t="2003611" x="1928813" y="6307138"/>
          <p14:tracePt t="2003619" x="1881188" y="6307138"/>
          <p14:tracePt t="2003627" x="1825625" y="6307138"/>
          <p14:tracePt t="2003635" x="1770063" y="6307138"/>
          <p14:tracePt t="2003643" x="1738313" y="6307138"/>
          <p14:tracePt t="2003651" x="1706563" y="6307138"/>
          <p14:tracePt t="2003659" x="1666875" y="6307138"/>
          <p14:tracePt t="2003667" x="1625600" y="6307138"/>
          <p14:tracePt t="2003675" x="1577975" y="6307138"/>
          <p14:tracePt t="2003683" x="1522413" y="6307138"/>
          <p14:tracePt t="2003691" x="1458913" y="6307138"/>
          <p14:tracePt t="2003700" x="1387475" y="6307138"/>
          <p14:tracePt t="2003707" x="1300163" y="6307138"/>
          <p14:tracePt t="2003715" x="1203325" y="6307138"/>
          <p14:tracePt t="2003723" x="1116013" y="6307138"/>
          <p14:tracePt t="2003731" x="1028700" y="6307138"/>
          <p14:tracePt t="2003739" x="949325" y="6307138"/>
          <p14:tracePt t="2003746" x="892175" y="6307138"/>
          <p14:tracePt t="2003755" x="828675" y="6307138"/>
          <p14:tracePt t="2003763" x="781050" y="6307138"/>
          <p14:tracePt t="2003771" x="741363" y="6307138"/>
          <p14:tracePt t="2003780" x="717550" y="6307138"/>
          <p14:tracePt t="2003787" x="685800" y="6307138"/>
          <p14:tracePt t="2003795" x="661988" y="6307138"/>
          <p14:tracePt t="2003803" x="638175" y="6307138"/>
          <p14:tracePt t="2003811" x="622300" y="6307138"/>
          <p14:tracePt t="2003819" x="598488" y="6307138"/>
          <p14:tracePt t="2003827" x="590550" y="6307138"/>
          <p14:tracePt t="2003867" x="590550" y="6299200"/>
          <p14:tracePt t="2003899" x="598488" y="6299200"/>
          <p14:tracePt t="2003907" x="614363" y="6291263"/>
          <p14:tracePt t="2003915" x="638175" y="6291263"/>
          <p14:tracePt t="2003923" x="701675" y="6283325"/>
          <p14:tracePt t="2003930" x="773113" y="6283325"/>
          <p14:tracePt t="2003939" x="876300" y="6283325"/>
          <p14:tracePt t="2003947" x="989013" y="6283325"/>
          <p14:tracePt t="2003955" x="1123950" y="6283325"/>
          <p14:tracePt t="2003964" x="1274763" y="6283325"/>
          <p14:tracePt t="2003970" x="1427163" y="6283325"/>
          <p14:tracePt t="2003981" x="1554163" y="6283325"/>
          <p14:tracePt t="2003987" x="1682750" y="6283325"/>
          <p14:tracePt t="2003995" x="1778000" y="6283325"/>
          <p14:tracePt t="2004002" x="1857375" y="6283325"/>
          <p14:tracePt t="2004010" x="1905000" y="6283325"/>
          <p14:tracePt t="2004019" x="1936750" y="6283325"/>
          <p14:tracePt t="2004027" x="1944688" y="6283325"/>
          <p14:tracePt t="2004051" x="1952625" y="6283325"/>
          <p14:tracePt t="2004059" x="1968500" y="6283325"/>
          <p14:tracePt t="2004067" x="1992313" y="6283325"/>
          <p14:tracePt t="2004075" x="2025650" y="6283325"/>
          <p14:tracePt t="2004083" x="2105025" y="6283325"/>
          <p14:tracePt t="2004091" x="2192338" y="6275388"/>
          <p14:tracePt t="2004099" x="2311400" y="6275388"/>
          <p14:tracePt t="2004107" x="2439988" y="6275388"/>
          <p14:tracePt t="2004115" x="2598738" y="6267450"/>
          <p14:tracePt t="2004123" x="2759075" y="6267450"/>
          <p14:tracePt t="2004132" x="2909888" y="6267450"/>
          <p14:tracePt t="2004139" x="3044825" y="6267450"/>
          <p14:tracePt t="2004147" x="3173413" y="6267450"/>
          <p14:tracePt t="2004155" x="3276600" y="6267450"/>
          <p14:tracePt t="2004164" x="3355975" y="6267450"/>
          <p14:tracePt t="2004171" x="3427413" y="6267450"/>
          <p14:tracePt t="2004181" x="3484563" y="6267450"/>
          <p14:tracePt t="2004187" x="3524250" y="6267450"/>
          <p14:tracePt t="2004195" x="3571875" y="6267450"/>
          <p14:tracePt t="2004203" x="3619500" y="6267450"/>
          <p14:tracePt t="2004211" x="3667125" y="6267450"/>
          <p14:tracePt t="2004219" x="3730625" y="6259513"/>
          <p14:tracePt t="2004227" x="3810000" y="6251575"/>
          <p14:tracePt t="2004235" x="3906838" y="6243638"/>
          <p14:tracePt t="2004243" x="4002088" y="6235700"/>
          <p14:tracePt t="2004251" x="4113213" y="6235700"/>
          <p14:tracePt t="2004259" x="4210050" y="6235700"/>
          <p14:tracePt t="2004267" x="4321175" y="6235700"/>
          <p14:tracePt t="2004275" x="4424363" y="6235700"/>
          <p14:tracePt t="2004283" x="4527550" y="6235700"/>
          <p14:tracePt t="2004291" x="4608513" y="6235700"/>
          <p14:tracePt t="2004299" x="4687888" y="6235700"/>
          <p14:tracePt t="2004307" x="4759325" y="6235700"/>
          <p14:tracePt t="2004315" x="4838700" y="6235700"/>
          <p14:tracePt t="2004323" x="4918075" y="6235700"/>
          <p14:tracePt t="2004331" x="4999038" y="6235700"/>
          <p14:tracePt t="2004339" x="5078413" y="6235700"/>
          <p14:tracePt t="2004346" x="5157788" y="6235700"/>
          <p14:tracePt t="2004354" x="5221288" y="6235700"/>
          <p14:tracePt t="2004364" x="5284788" y="6235700"/>
          <p14:tracePt t="2004371" x="5341938" y="6235700"/>
          <p14:tracePt t="2004381" x="5389563" y="6227763"/>
          <p14:tracePt t="2004387" x="5429250" y="6227763"/>
          <p14:tracePt t="2004395" x="5461000" y="6227763"/>
          <p14:tracePt t="2004403" x="5500688" y="6227763"/>
          <p14:tracePt t="2004411" x="5540375" y="6227763"/>
          <p14:tracePt t="2004419" x="5595938" y="6227763"/>
          <p14:tracePt t="2004427" x="5659438" y="6227763"/>
          <p14:tracePt t="2004435" x="5732463" y="6227763"/>
          <p14:tracePt t="2004443" x="5819775" y="6227763"/>
          <p14:tracePt t="2004451" x="5915025" y="6227763"/>
          <p14:tracePt t="2004459" x="6002338" y="6227763"/>
          <p14:tracePt t="2004467" x="6099175" y="6227763"/>
          <p14:tracePt t="2004475" x="6178550" y="6227763"/>
          <p14:tracePt t="2004483" x="6249988" y="6227763"/>
          <p14:tracePt t="2004491" x="6313488" y="6227763"/>
          <p14:tracePt t="2004499" x="6353175" y="6227763"/>
          <p14:tracePt t="2004507" x="6384925" y="6219825"/>
          <p14:tracePt t="2004515" x="6410325" y="6219825"/>
          <p14:tracePt t="2004523" x="6442075" y="6219825"/>
          <p14:tracePt t="2004532" x="6481763" y="6219825"/>
          <p14:tracePt t="2004539" x="6505575" y="6219825"/>
          <p14:tracePt t="2004548" x="6537325" y="6219825"/>
          <p14:tracePt t="2004555" x="6569075" y="6219825"/>
          <p14:tracePt t="2004563" x="6592888" y="6219825"/>
          <p14:tracePt t="2004571" x="6624638" y="6219825"/>
          <p14:tracePt t="2004580" x="6648450" y="6219825"/>
          <p14:tracePt t="2004587" x="6688138" y="6219825"/>
          <p14:tracePt t="2004595" x="6735763" y="6219825"/>
          <p14:tracePt t="2004603" x="6784975" y="6219825"/>
          <p14:tracePt t="2004612" x="6848475" y="6211888"/>
          <p14:tracePt t="2004619" x="6919913" y="6211888"/>
          <p14:tracePt t="2004627" x="6991350" y="6211888"/>
          <p14:tracePt t="2004635" x="7062788" y="6203950"/>
          <p14:tracePt t="2004643" x="7135813" y="6203950"/>
          <p14:tracePt t="2004651" x="7199313" y="6196013"/>
          <p14:tracePt t="2004659" x="7262813" y="6188075"/>
          <p14:tracePt t="2004667" x="7334250" y="6188075"/>
          <p14:tracePt t="2004675" x="7397750" y="6188075"/>
          <p14:tracePt t="2004683" x="7453313" y="6188075"/>
          <p14:tracePt t="2004691" x="7510463" y="6188075"/>
          <p14:tracePt t="2004699" x="7566025" y="6188075"/>
          <p14:tracePt t="2004707" x="7621588" y="6188075"/>
          <p14:tracePt t="2004715" x="7669213" y="6188075"/>
          <p14:tracePt t="2004723" x="7716838" y="6188075"/>
          <p14:tracePt t="2004731" x="7764463" y="6188075"/>
          <p14:tracePt t="2004739" x="7796213" y="6188075"/>
          <p14:tracePt t="2004747" x="7820025" y="6188075"/>
          <p14:tracePt t="2004755" x="7827963" y="6188075"/>
          <p14:tracePt t="2004787" x="7820025" y="6180138"/>
          <p14:tracePt t="2004795" x="7812088" y="6180138"/>
          <p14:tracePt t="2004939" x="7804150" y="6180138"/>
          <p14:tracePt t="2005091" x="7804150" y="6172200"/>
          <p14:tracePt t="2005099" x="7796213" y="6172200"/>
          <p14:tracePt t="2005123" x="7788275" y="6172200"/>
          <p14:tracePt t="2005133" x="7772400" y="6172200"/>
          <p14:tracePt t="2005139" x="7764463" y="6172200"/>
          <p14:tracePt t="2005147" x="7740650" y="6172200"/>
          <p14:tracePt t="2005155" x="7708900" y="6156325"/>
          <p14:tracePt t="2005163" x="7685088" y="6148388"/>
          <p14:tracePt t="2005171" x="7629525" y="6116638"/>
          <p14:tracePt t="2005180" x="7573963" y="6076950"/>
          <p14:tracePt t="2005187" x="7502525" y="6045200"/>
          <p14:tracePt t="2005195" x="7445375" y="6005513"/>
          <p14:tracePt t="2005203" x="7397750" y="5948363"/>
          <p14:tracePt t="2005212" x="7358063" y="5892800"/>
          <p14:tracePt t="2005219" x="7302500" y="5813425"/>
          <p14:tracePt t="2005227" x="7254875" y="5726113"/>
          <p14:tracePt t="2005235" x="7215188" y="5629275"/>
          <p14:tracePt t="2005243" x="7167563" y="5526088"/>
          <p14:tracePt t="2005251" x="7126288" y="5422900"/>
          <p14:tracePt t="2005259" x="7094538" y="5335588"/>
          <p14:tracePt t="2005267" x="7054850" y="5230813"/>
          <p14:tracePt t="2005275" x="7031038" y="5151438"/>
          <p14:tracePt t="2005283" x="6999288" y="5095875"/>
          <p14:tracePt t="2005291" x="6991350" y="5064125"/>
          <p14:tracePt t="2005299" x="6983413" y="5048250"/>
          <p14:tracePt t="2005307" x="6983413" y="5040313"/>
          <p14:tracePt t="2005339" x="6991350" y="5040313"/>
          <p14:tracePt t="2005356" x="7015163" y="5040313"/>
          <p14:tracePt t="2005363" x="7038975" y="5040313"/>
          <p14:tracePt t="2005372" x="7062788" y="5024438"/>
          <p14:tracePt t="2005381" x="7094538" y="5016500"/>
          <p14:tracePt t="2005388" x="7110413" y="5016500"/>
          <p14:tracePt t="2005395" x="7135813" y="5000625"/>
          <p14:tracePt t="2005403" x="7159625" y="5000625"/>
          <p14:tracePt t="2005412" x="7183438" y="4992688"/>
          <p14:tracePt t="2005419" x="7215188" y="4992688"/>
          <p14:tracePt t="2005427" x="7239000" y="4992688"/>
          <p14:tracePt t="2005435" x="7254875" y="4992688"/>
          <p14:tracePt t="2005483" x="7239000" y="4984750"/>
          <p14:tracePt t="2005491" x="7207250" y="4967288"/>
          <p14:tracePt t="2005499" x="7167563" y="4951413"/>
          <p14:tracePt t="2005507" x="7102475" y="4935538"/>
          <p14:tracePt t="2005515" x="7038975" y="4911725"/>
          <p14:tracePt t="2005523" x="6967538" y="4887913"/>
          <p14:tracePt t="2005531" x="6896100" y="4864100"/>
          <p14:tracePt t="2005539" x="6832600" y="4840288"/>
          <p14:tracePt t="2005547" x="6784975" y="4824413"/>
          <p14:tracePt t="2005555" x="6735763" y="4800600"/>
          <p14:tracePt t="2005564" x="6704013" y="4776788"/>
          <p14:tracePt t="2005571" x="6680200" y="4752975"/>
          <p14:tracePt t="2005580" x="6672263" y="4721225"/>
          <p14:tracePt t="2005587" x="6664325" y="4697413"/>
          <p14:tracePt t="2005595" x="6664325" y="4681538"/>
          <p14:tracePt t="2005603" x="6664325" y="4657725"/>
          <p14:tracePt t="2005611" x="6664325" y="4633913"/>
          <p14:tracePt t="2005619" x="6664325" y="4600575"/>
          <p14:tracePt t="2005627" x="6672263" y="4584700"/>
          <p14:tracePt t="2005635" x="6688138" y="4560888"/>
          <p14:tracePt t="2005643" x="6704013" y="4529138"/>
          <p14:tracePt t="2005651" x="6727825" y="4481513"/>
          <p14:tracePt t="2005659" x="6784975" y="4378325"/>
          <p14:tracePt t="2005667" x="6832600" y="4281488"/>
          <p14:tracePt t="2005675" x="6864350" y="4202113"/>
          <p14:tracePt t="2005683" x="6904038" y="4138613"/>
          <p14:tracePt t="2005691" x="6935788" y="4098925"/>
          <p14:tracePt t="2005699" x="6975475" y="4075113"/>
          <p14:tracePt t="2005707" x="7023100" y="4051300"/>
          <p14:tracePt t="2005715" x="7070725" y="4043363"/>
          <p14:tracePt t="2005723" x="7110413" y="4043363"/>
          <p14:tracePt t="2005731" x="7143750" y="4043363"/>
          <p14:tracePt t="2005739" x="7191375" y="4043363"/>
          <p14:tracePt t="2005747" x="7246938" y="4043363"/>
          <p14:tracePt t="2005755" x="7302500" y="4043363"/>
          <p14:tracePt t="2005764" x="7373938" y="4043363"/>
          <p14:tracePt t="2005771" x="7445375" y="4035425"/>
          <p14:tracePt t="2005780" x="7510463" y="4035425"/>
          <p14:tracePt t="2005787" x="7573963" y="4035425"/>
          <p14:tracePt t="2005795" x="7637463" y="4035425"/>
          <p14:tracePt t="2005803" x="7700963" y="4035425"/>
          <p14:tracePt t="2005811" x="7764463" y="4035425"/>
          <p14:tracePt t="2005819" x="7827963" y="4043363"/>
          <p14:tracePt t="2005827" x="7885113" y="4059238"/>
          <p14:tracePt t="2005835" x="7948613" y="4075113"/>
          <p14:tracePt t="2005843" x="8012113" y="4098925"/>
          <p14:tracePt t="2005851" x="8075613" y="4130675"/>
          <p14:tracePt t="2005859" x="8123238" y="4154488"/>
          <p14:tracePt t="2005867" x="8162925" y="4178300"/>
          <p14:tracePt t="2005875" x="8186738" y="4210050"/>
          <p14:tracePt t="2005883" x="8202613" y="4257675"/>
          <p14:tracePt t="2005891" x="8218488" y="4306888"/>
          <p14:tracePt t="2005899" x="8226425" y="4354513"/>
          <p14:tracePt t="2005907" x="8226425" y="4418013"/>
          <p14:tracePt t="2005915" x="8218488" y="4489450"/>
          <p14:tracePt t="2005923" x="8186738" y="4568825"/>
          <p14:tracePt t="2005930" x="8162925" y="4641850"/>
          <p14:tracePt t="2005939" x="8123238" y="4705350"/>
          <p14:tracePt t="2005947" x="8083550" y="4760913"/>
          <p14:tracePt t="2005955" x="8051800" y="4816475"/>
          <p14:tracePt t="2005963" x="8020050" y="4856163"/>
          <p14:tracePt t="2005971" x="7972425" y="4879975"/>
          <p14:tracePt t="2005980" x="7916863" y="4895850"/>
          <p14:tracePt t="2005987" x="7843838" y="4911725"/>
          <p14:tracePt t="2005995" x="7772400" y="4919663"/>
          <p14:tracePt t="2006003" x="7693025" y="4919663"/>
          <p14:tracePt t="2006011" x="7621588" y="4919663"/>
          <p14:tracePt t="2006019" x="7534275" y="4919663"/>
          <p14:tracePt t="2006027" x="7429500" y="4919663"/>
          <p14:tracePt t="2006035" x="7334250" y="4919663"/>
          <p14:tracePt t="2006043" x="7239000" y="4903788"/>
          <p14:tracePt t="2006051" x="7135813" y="4887913"/>
          <p14:tracePt t="2006059" x="7023100" y="4856163"/>
          <p14:tracePt t="2006067" x="6927850" y="4816475"/>
          <p14:tracePt t="2006075" x="6832600" y="4784725"/>
          <p14:tracePt t="2006083" x="6743700" y="4760913"/>
          <p14:tracePt t="2006091" x="6680200" y="4737100"/>
          <p14:tracePt t="2006099" x="6632575" y="4705350"/>
          <p14:tracePt t="2006107" x="6608763" y="4681538"/>
          <p14:tracePt t="2006115" x="6608763" y="4649788"/>
          <p14:tracePt t="2006123" x="6600825" y="4624388"/>
          <p14:tracePt t="2006131" x="6600825" y="4584700"/>
          <p14:tracePt t="2006139" x="6600825" y="4537075"/>
          <p14:tracePt t="2006147" x="6608763" y="4489450"/>
          <p14:tracePt t="2006155" x="6624638" y="4457700"/>
          <p14:tracePt t="2006163" x="6648450" y="4418013"/>
          <p14:tracePt t="2006171" x="6672263" y="4378325"/>
          <p14:tracePt t="2006181" x="6696075" y="4354513"/>
          <p14:tracePt t="2006187" x="6719888" y="4322763"/>
          <p14:tracePt t="2006195" x="6751638" y="4306888"/>
          <p14:tracePt t="2006203" x="6792913" y="4281488"/>
          <p14:tracePt t="2006211" x="6832600" y="4249738"/>
          <p14:tracePt t="2006219" x="6904038" y="4202113"/>
          <p14:tracePt t="2006227" x="6991350" y="4146550"/>
          <p14:tracePt t="2006235" x="7078663" y="4090988"/>
          <p14:tracePt t="2006243" x="7135813" y="4059238"/>
          <p14:tracePt t="2006251" x="7215188" y="4035425"/>
          <p14:tracePt t="2006259" x="7302500" y="4003675"/>
          <p14:tracePt t="2006267" x="7373938" y="3979863"/>
          <p14:tracePt t="2006275" x="7437438" y="3979863"/>
          <p14:tracePt t="2006283" x="7485063" y="3979863"/>
          <p14:tracePt t="2006291" x="7534275" y="3979863"/>
          <p14:tracePt t="2006299" x="7566025" y="3987800"/>
          <p14:tracePt t="2006307" x="7613650" y="3995738"/>
          <p14:tracePt t="2006315" x="7653338" y="4011613"/>
          <p14:tracePt t="2006323" x="7700963" y="4027488"/>
          <p14:tracePt t="2006331" x="7732713" y="4035425"/>
          <p14:tracePt t="2006339" x="7772400" y="4051300"/>
          <p14:tracePt t="2006347" x="7812088" y="4067175"/>
          <p14:tracePt t="2006355" x="7859713" y="4083050"/>
          <p14:tracePt t="2006364" x="7900988" y="4098925"/>
          <p14:tracePt t="2006371" x="7932738" y="4122738"/>
          <p14:tracePt t="2006380" x="7956550" y="4162425"/>
          <p14:tracePt t="2006387" x="7972425" y="4210050"/>
          <p14:tracePt t="2006395" x="7972425" y="4273550"/>
          <p14:tracePt t="2006403" x="7988300" y="4338638"/>
          <p14:tracePt t="2006411" x="7980363" y="4402138"/>
          <p14:tracePt t="2006419" x="7972425" y="4473575"/>
          <p14:tracePt t="2006427" x="7964488" y="4529138"/>
          <p14:tracePt t="2006435" x="7948613" y="4584700"/>
          <p14:tracePt t="2006443" x="7932738" y="4641850"/>
          <p14:tracePt t="2006451" x="7916863" y="4681538"/>
          <p14:tracePt t="2006459" x="7908925" y="4721225"/>
          <p14:tracePt t="2006467" x="7885113" y="4760913"/>
          <p14:tracePt t="2006475" x="7851775" y="4784725"/>
          <p14:tracePt t="2006483" x="7812088" y="4800600"/>
          <p14:tracePt t="2006491" x="7780338" y="4824413"/>
          <p14:tracePt t="2006499" x="7724775" y="4840288"/>
          <p14:tracePt t="2006507" x="7677150" y="4856163"/>
          <p14:tracePt t="2006515" x="7621588" y="4872038"/>
          <p14:tracePt t="2006523" x="7566025" y="4872038"/>
          <p14:tracePt t="2006531" x="7510463" y="4872038"/>
          <p14:tracePt t="2006538" x="7453313" y="4872038"/>
          <p14:tracePt t="2006547" x="7397750" y="4872038"/>
          <p14:tracePt t="2006555" x="7342188" y="4872038"/>
          <p14:tracePt t="2006564" x="7286625" y="4872038"/>
          <p14:tracePt t="2006571" x="7223125" y="4872038"/>
          <p14:tracePt t="2006580" x="7175500" y="4872038"/>
          <p14:tracePt t="2006587" x="7126288" y="4872038"/>
          <p14:tracePt t="2006595" x="7086600" y="4872038"/>
          <p14:tracePt t="2006603" x="7054850" y="4872038"/>
          <p14:tracePt t="2006611" x="7023100" y="4872038"/>
          <p14:tracePt t="2006619" x="6999288" y="4872038"/>
          <p14:tracePt t="2006627" x="6967538" y="4872038"/>
          <p14:tracePt t="2006635" x="6943725" y="4872038"/>
          <p14:tracePt t="2006643" x="6927850" y="4872038"/>
          <p14:tracePt t="2006651" x="6904038" y="4872038"/>
          <p14:tracePt t="2006659" x="6880225" y="4872038"/>
          <p14:tracePt t="2006667" x="6864350" y="4872038"/>
          <p14:tracePt t="2006675" x="6848475" y="4872038"/>
          <p14:tracePt t="2006683" x="6832600" y="4872038"/>
          <p14:tracePt t="2006691" x="6816725" y="4872038"/>
          <p14:tracePt t="2006699" x="6800850" y="4872038"/>
          <p14:tracePt t="2006707" x="6777038" y="4872038"/>
          <p14:tracePt t="2006715" x="6751638" y="4872038"/>
          <p14:tracePt t="2006723" x="6711950" y="4872038"/>
          <p14:tracePt t="2006730" x="6656388" y="4872038"/>
          <p14:tracePt t="2006738" x="6608763" y="4872038"/>
          <p14:tracePt t="2006747" x="6553200" y="4872038"/>
          <p14:tracePt t="2006755" x="6489700" y="4872038"/>
          <p14:tracePt t="2006763" x="6418263" y="4872038"/>
          <p14:tracePt t="2006771" x="6353175" y="4872038"/>
          <p14:tracePt t="2006780" x="6289675" y="4872038"/>
          <p14:tracePt t="2006787" x="6210300" y="4872038"/>
          <p14:tracePt t="2006795" x="6146800" y="4872038"/>
          <p14:tracePt t="2006803" x="6091238" y="4872038"/>
          <p14:tracePt t="2006811" x="6043613" y="4872038"/>
          <p14:tracePt t="2006819" x="6002338" y="4872038"/>
          <p14:tracePt t="2006827" x="5962650" y="4872038"/>
          <p14:tracePt t="2006835" x="5946775" y="4872038"/>
          <p14:tracePt t="2006843" x="5930900" y="4872038"/>
          <p14:tracePt t="2006851" x="5907088" y="4856163"/>
          <p14:tracePt t="2006859" x="5891213" y="4848225"/>
          <p14:tracePt t="2006867" x="5851525" y="4840288"/>
          <p14:tracePt t="2006875" x="5819775" y="4832350"/>
          <p14:tracePt t="2006882" x="5772150" y="4824413"/>
          <p14:tracePt t="2006891" x="5732463" y="4808538"/>
          <p14:tracePt t="2006899" x="5692775" y="4800600"/>
          <p14:tracePt t="2006907" x="5643563" y="4792663"/>
          <p14:tracePt t="2006916" x="5603875" y="4784725"/>
          <p14:tracePt t="2006923" x="5556250" y="4784725"/>
          <p14:tracePt t="2006931" x="5532438" y="4776788"/>
          <p14:tracePt t="2006939" x="5508625" y="4760913"/>
          <p14:tracePt t="2006947" x="5492750" y="4752975"/>
          <p14:tracePt t="2006955" x="5468938" y="4752975"/>
          <p14:tracePt t="2006964" x="5445125" y="4745038"/>
          <p14:tracePt t="2006971" x="5429250" y="4737100"/>
          <p14:tracePt t="2006980" x="5405438" y="4729163"/>
          <p14:tracePt t="2006987" x="5389563" y="4721225"/>
          <p14:tracePt t="2006995" x="5373688" y="4721225"/>
          <p14:tracePt t="2007003" x="5365750" y="4713288"/>
          <p14:tracePt t="2007059" x="5373688" y="4713288"/>
          <p14:tracePt t="2007067" x="5421313" y="4713288"/>
          <p14:tracePt t="2007075" x="5468938" y="4713288"/>
          <p14:tracePt t="2007083" x="5524500" y="4713288"/>
          <p14:tracePt t="2007091" x="5572125" y="4713288"/>
          <p14:tracePt t="2007099" x="5611813" y="4713288"/>
          <p14:tracePt t="2007107" x="5643563" y="4705350"/>
          <p14:tracePt t="2007115" x="5659438" y="4697413"/>
          <p14:tracePt t="2007123" x="5667375" y="4689475"/>
          <p14:tracePt t="2007147" x="5659438" y="4689475"/>
          <p14:tracePt t="2007155" x="5651500" y="4689475"/>
          <p14:tracePt t="2007171" x="5635625" y="4697413"/>
          <p14:tracePt t="2007180" x="5619750" y="4713288"/>
          <p14:tracePt t="2007188" x="5595938" y="4729163"/>
          <p14:tracePt t="2007195" x="5564188" y="4760913"/>
          <p14:tracePt t="2007203" x="5524500" y="4800600"/>
          <p14:tracePt t="2007211" x="5484813" y="4832350"/>
          <p14:tracePt t="2007219" x="5453063" y="4856163"/>
          <p14:tracePt t="2007227" x="5413375" y="4864100"/>
          <p14:tracePt t="2007235" x="5397500" y="4872038"/>
          <p14:tracePt t="2007243" x="5373688" y="4879975"/>
          <p14:tracePt t="2007251" x="5357813" y="4879975"/>
          <p14:tracePt t="2007259" x="5349875" y="4879975"/>
          <p14:tracePt t="2007323" x="5389563" y="4879975"/>
          <p14:tracePt t="2007331" x="5437188" y="4879975"/>
          <p14:tracePt t="2007339" x="5492750" y="4879975"/>
          <p14:tracePt t="2007347" x="5556250" y="4879975"/>
          <p14:tracePt t="2007355" x="5611813" y="4879975"/>
          <p14:tracePt t="2007364" x="5676900" y="4879975"/>
          <p14:tracePt t="2007371" x="5732463" y="4856163"/>
          <p14:tracePt t="2007381" x="5795963" y="4840288"/>
          <p14:tracePt t="2007387" x="5827713" y="4816475"/>
          <p14:tracePt t="2007396" x="5851525" y="4792663"/>
          <p14:tracePt t="2007403" x="5859463" y="4768850"/>
          <p14:tracePt t="2007411" x="5859463" y="4752975"/>
          <p14:tracePt t="2007419" x="5867400" y="4752975"/>
          <p14:tracePt t="2007459" x="5867400" y="4760913"/>
          <p14:tracePt t="2007468" x="5867400" y="4784725"/>
          <p14:tracePt t="2007475" x="5867400" y="4808538"/>
          <p14:tracePt t="2007483" x="5867400" y="4832350"/>
          <p14:tracePt t="2007491" x="5867400" y="4864100"/>
          <p14:tracePt t="2007499" x="5843588" y="4895850"/>
          <p14:tracePt t="2007507" x="5811838" y="4919663"/>
          <p14:tracePt t="2007515" x="5788025" y="4935538"/>
          <p14:tracePt t="2007523" x="5764213" y="4935538"/>
          <p14:tracePt t="2007532" x="5740400" y="4943475"/>
          <p14:tracePt t="2007540" x="5716588" y="4943475"/>
          <p14:tracePt t="2007548" x="5700713" y="4943475"/>
          <p14:tracePt t="2007555" x="5684838" y="4927600"/>
          <p14:tracePt t="2007563" x="5676900" y="4911725"/>
          <p14:tracePt t="2007571" x="5659438" y="4887913"/>
          <p14:tracePt t="2007581" x="5659438" y="4872038"/>
          <p14:tracePt t="2007587" x="5659438" y="4848225"/>
          <p14:tracePt t="2007596" x="5659438" y="4824413"/>
          <p14:tracePt t="2007603" x="5659438" y="4808538"/>
          <p14:tracePt t="2007611" x="5692775" y="4784725"/>
          <p14:tracePt t="2007619" x="5724525" y="4760913"/>
          <p14:tracePt t="2007627" x="5772150" y="4745038"/>
          <p14:tracePt t="2007635" x="5803900" y="4729163"/>
          <p14:tracePt t="2007643" x="5843588" y="4721225"/>
          <p14:tracePt t="2007652" x="5891213" y="4721225"/>
          <p14:tracePt t="2007659" x="5930900" y="4721225"/>
          <p14:tracePt t="2007667" x="5978525" y="4721225"/>
          <p14:tracePt t="2007675" x="6018213" y="4721225"/>
          <p14:tracePt t="2007683" x="6034088" y="4737100"/>
          <p14:tracePt t="2007691" x="6051550" y="4760913"/>
          <p14:tracePt t="2007699" x="6051550" y="4784725"/>
          <p14:tracePt t="2007707" x="6051550" y="4808538"/>
          <p14:tracePt t="2007716" x="6034088" y="4832350"/>
          <p14:tracePt t="2007723" x="6010275" y="4864100"/>
          <p14:tracePt t="2007731" x="5978525" y="4895850"/>
          <p14:tracePt t="2007740" x="5938838" y="4927600"/>
          <p14:tracePt t="2007746" x="5891213" y="4959350"/>
          <p14:tracePt t="2007755" x="5851525" y="4976813"/>
          <p14:tracePt t="2007763" x="5811838" y="4992688"/>
          <p14:tracePt t="2007771" x="5780088" y="5000625"/>
          <p14:tracePt t="2007780" x="5756275" y="5008563"/>
          <p14:tracePt t="2007787" x="5732463" y="5008563"/>
          <p14:tracePt t="2007795" x="5700713" y="5008563"/>
          <p14:tracePt t="2007803" x="5676900" y="5016500"/>
          <p14:tracePt t="2007811" x="5643563" y="5016500"/>
          <p14:tracePt t="2007819" x="5603875" y="5016500"/>
          <p14:tracePt t="2007827" x="5572125" y="5016500"/>
          <p14:tracePt t="2007835" x="5516563" y="5016500"/>
          <p14:tracePt t="2007843" x="5461000" y="5016500"/>
          <p14:tracePt t="2007851" x="5405438" y="5016500"/>
          <p14:tracePt t="2007859" x="5357813" y="5016500"/>
          <p14:tracePt t="2007867" x="5300663" y="5008563"/>
          <p14:tracePt t="2007876" x="5260975" y="4992688"/>
          <p14:tracePt t="2007883" x="5229225" y="4976813"/>
          <p14:tracePt t="2007900" x="5189538" y="4927600"/>
          <p14:tracePt t="2007908" x="5189538" y="4903788"/>
          <p14:tracePt t="2007915" x="5181600" y="4872038"/>
          <p14:tracePt t="2007923" x="5181600" y="4832350"/>
          <p14:tracePt t="2007932" x="5181600" y="4800600"/>
          <p14:tracePt t="2007939" x="5181600" y="4760913"/>
          <p14:tracePt t="2007947" x="5181600" y="4745038"/>
          <p14:tracePt t="2007955" x="5205413" y="4721225"/>
          <p14:tracePt t="2007964" x="5237163" y="4705350"/>
          <p14:tracePt t="2007971" x="5260975" y="4697413"/>
          <p14:tracePt t="2007980" x="5292725" y="4681538"/>
          <p14:tracePt t="2007988" x="5334000" y="4681538"/>
          <p14:tracePt t="2007995" x="5389563" y="4681538"/>
          <p14:tracePt t="2008004" x="5453063" y="4681538"/>
          <p14:tracePt t="2008011" x="5532438" y="4681538"/>
          <p14:tracePt t="2008019" x="5611813" y="4681538"/>
          <p14:tracePt t="2008027" x="5692775" y="4681538"/>
          <p14:tracePt t="2008035" x="5764213" y="4681538"/>
          <p14:tracePt t="2008043" x="5811838" y="4697413"/>
          <p14:tracePt t="2008052" x="5851525" y="4713288"/>
          <p14:tracePt t="2008059" x="5875338" y="4729163"/>
          <p14:tracePt t="2008068" x="5891213" y="4745038"/>
          <p14:tracePt t="2008075" x="5891213" y="4776788"/>
          <p14:tracePt t="2008083" x="5899150" y="4808538"/>
          <p14:tracePt t="2008091" x="5899150" y="4832350"/>
          <p14:tracePt t="2008099" x="5867400" y="4872038"/>
          <p14:tracePt t="2008107" x="5843588" y="4903788"/>
          <p14:tracePt t="2008116" x="5803900" y="4935538"/>
          <p14:tracePt t="2008123" x="5756275" y="4967288"/>
          <p14:tracePt t="2008132" x="5700713" y="4992688"/>
          <p14:tracePt t="2008139" x="5643563" y="5008563"/>
          <p14:tracePt t="2008150" x="5595938" y="5024438"/>
          <p14:tracePt t="2008155" x="5564188" y="5032375"/>
          <p14:tracePt t="2008163" x="5556250" y="5032375"/>
          <p14:tracePt t="2008604" x="5548313" y="5032375"/>
          <p14:tracePt t="2008764" x="5548313" y="5040313"/>
          <p14:tracePt t="2008771" x="5548313" y="5048250"/>
          <p14:tracePt t="2008780" x="5548313" y="5056188"/>
          <p14:tracePt t="2008787" x="5548313" y="5064125"/>
          <p14:tracePt t="2008796" x="5548313" y="5072063"/>
          <p14:tracePt t="2008803" x="5548313" y="5087938"/>
          <p14:tracePt t="2008812" x="5548313" y="5103813"/>
          <p14:tracePt t="2008819" x="5548313" y="5119688"/>
          <p14:tracePt t="2008827" x="5548313" y="5127625"/>
          <p14:tracePt t="2008835" x="5548313" y="5151438"/>
          <p14:tracePt t="2008843" x="5548313" y="5175250"/>
          <p14:tracePt t="2008851" x="5548313" y="5191125"/>
          <p14:tracePt t="2008859" x="5548313" y="5199063"/>
          <p14:tracePt t="2008915" x="5532438" y="5175250"/>
          <p14:tracePt t="2008923" x="5532438" y="5151438"/>
          <p14:tracePt t="2008931" x="5532438" y="5135563"/>
          <p14:tracePt t="2008939" x="5532438" y="5103813"/>
          <p14:tracePt t="2008946" x="5532438" y="5072063"/>
          <p14:tracePt t="2008955" x="5532438" y="5032375"/>
          <p14:tracePt t="2008964" x="5532438" y="4984750"/>
          <p14:tracePt t="2008971" x="5540375" y="4927600"/>
          <p14:tracePt t="2008980" x="5564188" y="4864100"/>
          <p14:tracePt t="2008987" x="5588000" y="4792663"/>
          <p14:tracePt t="2008995" x="5611813" y="4721225"/>
          <p14:tracePt t="2009003" x="5627688" y="4633913"/>
          <p14:tracePt t="2009012" x="5643563" y="4552950"/>
          <p14:tracePt t="2009019" x="5651500" y="4441825"/>
          <p14:tracePt t="2009027" x="5659438" y="4346575"/>
          <p14:tracePt t="2009035" x="5659438" y="4233863"/>
          <p14:tracePt t="2009043" x="5667375" y="4138613"/>
          <p14:tracePt t="2009051" x="5667375" y="4075113"/>
          <p14:tracePt t="2009059" x="5667375" y="3956050"/>
          <p14:tracePt t="2009069" x="5667375" y="3827463"/>
          <p14:tracePt t="2009075" x="5667375" y="3700463"/>
          <p14:tracePt t="2009083" x="5676900" y="3613150"/>
          <p14:tracePt t="2009091" x="5676900" y="3556000"/>
          <p14:tracePt t="2009099" x="5676900" y="3508375"/>
          <p14:tracePt t="2009107" x="5676900" y="3476625"/>
          <p14:tracePt t="2009115" x="5684838" y="3468688"/>
          <p14:tracePt t="2009155" x="5676900" y="3492500"/>
          <p14:tracePt t="2009163" x="5667375" y="3532188"/>
          <p14:tracePt t="2009171" x="5659438" y="3579813"/>
          <p14:tracePt t="2009180" x="5659438" y="3636963"/>
          <p14:tracePt t="2009187" x="5659438" y="3724275"/>
          <p14:tracePt t="2009195" x="5659438" y="3811588"/>
          <p14:tracePt t="2009203" x="5659438" y="3922713"/>
          <p14:tracePt t="2009211" x="5667375" y="4035425"/>
          <p14:tracePt t="2009219" x="5676900" y="4154488"/>
          <p14:tracePt t="2009227" x="5676900" y="4273550"/>
          <p14:tracePt t="2009235" x="5667375" y="4378325"/>
          <p14:tracePt t="2009243" x="5667375" y="4489450"/>
          <p14:tracePt t="2009251" x="5643563" y="4584700"/>
          <p14:tracePt t="2009259" x="5611813" y="4697413"/>
          <p14:tracePt t="2009267" x="5580063" y="4808538"/>
          <p14:tracePt t="2009275" x="5548313" y="4919663"/>
          <p14:tracePt t="2009283" x="5516563" y="5024438"/>
          <p14:tracePt t="2009292" x="5508625" y="5119688"/>
          <p14:tracePt t="2009299" x="5500688" y="5199063"/>
          <p14:tracePt t="2009307" x="5476875" y="5262563"/>
          <p14:tracePt t="2009315" x="5461000" y="5319713"/>
          <p14:tracePt t="2009323" x="5437188" y="5359400"/>
          <p14:tracePt t="2009331" x="5413375" y="5383213"/>
          <p14:tracePt t="2009339" x="5397500" y="5391150"/>
          <p14:tracePt t="2009355" x="5389563" y="5391150"/>
          <p14:tracePt t="2009395" x="5381625" y="5391150"/>
          <p14:tracePt t="2009403" x="5373688" y="5383213"/>
          <p14:tracePt t="2009411" x="5365750" y="5343525"/>
          <p14:tracePt t="2009419" x="5341938" y="5294313"/>
          <p14:tracePt t="2009427" x="5318125" y="5230813"/>
          <p14:tracePt t="2009435" x="5300663" y="5159375"/>
          <p14:tracePt t="2009443" x="5268913" y="5072063"/>
          <p14:tracePt t="2009451" x="5237163" y="4992688"/>
          <p14:tracePt t="2009460" x="5205413" y="4903788"/>
          <p14:tracePt t="2009467" x="5181600" y="4816475"/>
          <p14:tracePt t="2009475" x="5149850" y="4721225"/>
          <p14:tracePt t="2009484" x="5118100" y="4633913"/>
          <p14:tracePt t="2009491" x="5094288" y="4545013"/>
          <p14:tracePt t="2009499" x="5062538" y="4473575"/>
          <p14:tracePt t="2009507" x="5046663" y="4410075"/>
          <p14:tracePt t="2009516" x="5030788" y="4362450"/>
          <p14:tracePt t="2009523" x="5030788" y="4322763"/>
          <p14:tracePt t="2009532" x="5030788" y="4281488"/>
          <p14:tracePt t="2009539" x="5030788" y="4241800"/>
          <p14:tracePt t="2009547" x="5030788" y="4210050"/>
          <p14:tracePt t="2009555" x="5030788" y="4186238"/>
          <p14:tracePt t="2009564" x="5038725" y="4170363"/>
          <p14:tracePt t="2009571" x="5054600" y="4154488"/>
          <p14:tracePt t="2009580" x="5062538" y="4146550"/>
          <p14:tracePt t="2009587" x="5086350" y="4130675"/>
          <p14:tracePt t="2009595" x="5110163" y="4114800"/>
          <p14:tracePt t="2009603" x="5133975" y="4098925"/>
          <p14:tracePt t="2009611" x="5157788" y="4075113"/>
          <p14:tracePt t="2009619" x="5173663" y="4067175"/>
          <p14:tracePt t="2009627" x="5181600" y="4059238"/>
          <p14:tracePt t="2009635" x="5189538" y="4051300"/>
          <p14:tracePt t="2009667" x="5189538" y="4059238"/>
          <p14:tracePt t="2009675" x="5197475" y="4075113"/>
          <p14:tracePt t="2009683" x="5197475" y="4098925"/>
          <p14:tracePt t="2009691" x="5213350" y="4122738"/>
          <p14:tracePt t="2009699" x="5213350" y="4162425"/>
          <p14:tracePt t="2009707" x="5221288" y="4217988"/>
          <p14:tracePt t="2009715" x="5221288" y="4281488"/>
          <p14:tracePt t="2009723" x="5221288" y="4362450"/>
          <p14:tracePt t="2009731" x="5221288" y="4449763"/>
          <p14:tracePt t="2009739" x="5221288" y="4552950"/>
          <p14:tracePt t="2009746" x="5221288" y="4649788"/>
          <p14:tracePt t="2009755" x="5221288" y="4737100"/>
          <p14:tracePt t="2009764" x="5221288" y="4816475"/>
          <p14:tracePt t="2009771" x="5221288" y="4887913"/>
          <p14:tracePt t="2009780" x="5221288" y="4951413"/>
          <p14:tracePt t="2009787" x="5221288" y="5008563"/>
          <p14:tracePt t="2009795" x="5237163" y="5040313"/>
          <p14:tracePt t="2009803" x="5245100" y="5072063"/>
          <p14:tracePt t="2009811" x="5253038" y="5087938"/>
          <p14:tracePt t="2009819" x="5260975" y="5095875"/>
          <p14:tracePt t="2009827" x="5260975" y="5103813"/>
          <p14:tracePt t="2009835" x="5268913" y="5111750"/>
          <p14:tracePt t="2009875" x="5276850" y="5111750"/>
          <p14:tracePt t="2011155" x="5292725" y="5095875"/>
          <p14:tracePt t="2011164" x="5310188" y="5095875"/>
          <p14:tracePt t="2011171" x="5334000" y="5095875"/>
          <p14:tracePt t="2011181" x="5365750" y="5095875"/>
          <p14:tracePt t="2011187" x="5413375" y="5095875"/>
          <p14:tracePt t="2011195" x="5476875" y="5095875"/>
          <p14:tracePt t="2011203" x="5532438" y="5080000"/>
          <p14:tracePt t="2011211" x="5619750" y="5048250"/>
          <p14:tracePt t="2011220" x="5716588" y="5016500"/>
          <p14:tracePt t="2011227" x="5803900" y="4992688"/>
          <p14:tracePt t="2011236" x="5875338" y="4959350"/>
          <p14:tracePt t="2011243" x="5930900" y="4927600"/>
          <p14:tracePt t="2011251" x="5970588" y="4895850"/>
          <p14:tracePt t="2011259" x="5994400" y="4864100"/>
          <p14:tracePt t="2011267" x="6010275" y="4840288"/>
          <p14:tracePt t="2011275" x="6010275" y="4816475"/>
          <p14:tracePt t="2011283" x="6010275" y="4792663"/>
          <p14:tracePt t="2011291" x="5994400" y="4776788"/>
          <p14:tracePt t="2011299" x="5986463" y="4760913"/>
          <p14:tracePt t="2011307" x="5962650" y="4752975"/>
          <p14:tracePt t="2011315" x="5946775" y="4752975"/>
          <p14:tracePt t="2011323" x="5922963" y="4752975"/>
          <p14:tracePt t="2011331" x="5915025" y="4752975"/>
          <p14:tracePt t="2011339" x="5899150" y="4752975"/>
          <p14:tracePt t="2011347" x="5891213" y="4768850"/>
          <p14:tracePt t="2011355" x="5891213" y="4784725"/>
          <p14:tracePt t="2011531" x="5883275" y="4768850"/>
          <p14:tracePt t="2011539" x="5875338" y="4760913"/>
          <p14:tracePt t="2011547" x="5867400" y="4745038"/>
          <p14:tracePt t="2011555" x="5827713" y="4737100"/>
          <p14:tracePt t="2011564" x="5788025" y="4713288"/>
          <p14:tracePt t="2011571" x="5732463" y="4697413"/>
          <p14:tracePt t="2011581" x="5667375" y="4673600"/>
          <p14:tracePt t="2011587" x="5595938" y="4649788"/>
          <p14:tracePt t="2011596" x="5532438" y="4616450"/>
          <p14:tracePt t="2011603" x="5476875" y="4576763"/>
          <p14:tracePt t="2011611" x="5421313" y="4537075"/>
          <p14:tracePt t="2011619" x="5373688" y="4505325"/>
          <p14:tracePt t="2011627" x="5341938" y="4481513"/>
          <p14:tracePt t="2011635" x="5310188" y="4465638"/>
          <p14:tracePt t="2011643" x="5276850" y="4449763"/>
          <p14:tracePt t="2011651" x="5260975" y="4433888"/>
          <p14:tracePt t="2011659" x="5245100" y="4418013"/>
          <p14:tracePt t="2011667" x="5237163" y="4402138"/>
          <p14:tracePt t="2011675" x="5229225" y="4394200"/>
          <p14:tracePt t="2011683" x="5229225" y="4386263"/>
          <p14:tracePt t="2011699" x="5229225" y="4378325"/>
          <p14:tracePt t="2011707" x="5229225" y="4370388"/>
          <p14:tracePt t="2011723" x="5245100" y="4370388"/>
          <p14:tracePt t="2011732" x="5292725" y="4370388"/>
          <p14:tracePt t="2011740" x="5357813" y="4370388"/>
          <p14:tracePt t="2011747" x="5437188" y="4370388"/>
          <p14:tracePt t="2011756" x="5532438" y="4370388"/>
          <p14:tracePt t="2011764" x="5619750" y="4370388"/>
          <p14:tracePt t="2011772" x="5708650" y="4370388"/>
          <p14:tracePt t="2011781" x="5772150" y="4370388"/>
          <p14:tracePt t="2011787" x="5827713" y="4370388"/>
          <p14:tracePt t="2011796" x="5875338" y="4370388"/>
          <p14:tracePt t="2011804" x="5899150" y="4370388"/>
          <p14:tracePt t="2011812" x="5915025" y="4370388"/>
          <p14:tracePt t="2011820" x="5922963" y="4370388"/>
          <p14:tracePt t="2011883" x="5915025" y="4362450"/>
          <p14:tracePt t="2011891" x="5907088" y="4338638"/>
          <p14:tracePt t="2011899" x="5891213" y="4314825"/>
          <p14:tracePt t="2011907" x="5859463" y="4291013"/>
          <p14:tracePt t="2011915" x="5819775" y="4249738"/>
          <p14:tracePt t="2011923" x="5780088" y="4225925"/>
          <p14:tracePt t="2011931" x="5724525" y="4186238"/>
          <p14:tracePt t="2011939" x="5684838" y="4162425"/>
          <p14:tracePt t="2011947" x="5676900" y="4154488"/>
          <p14:tracePt t="2011987" x="5708650" y="4154488"/>
          <p14:tracePt t="2011995" x="5772150" y="4162425"/>
          <p14:tracePt t="2012003" x="5835650" y="4186238"/>
          <p14:tracePt t="2012011" x="5899150" y="4210050"/>
          <p14:tracePt t="2012019" x="5970588" y="4225925"/>
          <p14:tracePt t="2012027" x="6026150" y="4241800"/>
          <p14:tracePt t="2012035" x="6075363" y="4257675"/>
          <p14:tracePt t="2012043" x="6115050" y="4273550"/>
          <p14:tracePt t="2012051" x="6138863" y="4281488"/>
          <p14:tracePt t="2012059" x="6138863" y="4291013"/>
          <p14:tracePt t="2012067" x="6138863" y="4314825"/>
          <p14:tracePt t="2012075" x="6138863" y="4338638"/>
          <p14:tracePt t="2012083" x="6130925" y="4370388"/>
          <p14:tracePt t="2012091" x="6099175" y="4402138"/>
          <p14:tracePt t="2012099" x="6051550" y="4433888"/>
          <p14:tracePt t="2012107" x="5994400" y="4473575"/>
          <p14:tracePt t="2012116" x="5946775" y="4505325"/>
          <p14:tracePt t="2012123" x="5899150" y="4521200"/>
          <p14:tracePt t="2012133" x="5859463" y="4529138"/>
          <p14:tracePt t="2012139" x="5819775" y="4529138"/>
          <p14:tracePt t="2012147" x="5780088" y="4529138"/>
          <p14:tracePt t="2012155" x="5740400" y="4529138"/>
          <p14:tracePt t="2012164" x="5724525" y="4529138"/>
          <p14:tracePt t="2012171" x="5716588" y="4529138"/>
          <p14:tracePt t="2012203" x="5716588" y="4521200"/>
          <p14:tracePt t="2012211" x="5732463" y="4513263"/>
          <p14:tracePt t="2012219" x="5756275" y="4513263"/>
          <p14:tracePt t="2012227" x="5788025" y="4497388"/>
          <p14:tracePt t="2012235" x="5819775" y="4497388"/>
          <p14:tracePt t="2012243" x="5859463" y="4489450"/>
          <p14:tracePt t="2012251" x="5899150" y="4489450"/>
          <p14:tracePt t="2012260" x="5930900" y="4489450"/>
          <p14:tracePt t="2012267" x="5962650" y="4489450"/>
          <p14:tracePt t="2012275" x="5986463" y="4489450"/>
          <p14:tracePt t="2012283" x="6010275" y="4489450"/>
          <p14:tracePt t="2012291" x="6034088" y="4489450"/>
          <p14:tracePt t="2012299" x="6067425" y="4489450"/>
          <p14:tracePt t="2012307" x="6099175" y="4489450"/>
          <p14:tracePt t="2012315" x="6146800" y="4489450"/>
          <p14:tracePt t="2012323" x="6194425" y="4489450"/>
          <p14:tracePt t="2012331" x="6242050" y="4489450"/>
          <p14:tracePt t="2012339" x="6305550" y="4489450"/>
          <p14:tracePt t="2012347" x="6369050" y="4489450"/>
          <p14:tracePt t="2012355" x="6434138" y="4489450"/>
          <p14:tracePt t="2012364" x="6505575" y="4489450"/>
          <p14:tracePt t="2012371" x="6584950" y="4489450"/>
          <p14:tracePt t="2012381" x="6664325" y="4489450"/>
          <p14:tracePt t="2012387" x="6743700" y="4489450"/>
          <p14:tracePt t="2012395" x="6824663" y="4489450"/>
          <p14:tracePt t="2012403" x="6911975" y="4489450"/>
          <p14:tracePt t="2012411" x="6991350" y="4489450"/>
          <p14:tracePt t="2012419" x="7062788" y="4489450"/>
          <p14:tracePt t="2012427" x="7143750" y="4489450"/>
          <p14:tracePt t="2012435" x="7199313" y="4489450"/>
          <p14:tracePt t="2012443" x="7231063" y="4489450"/>
          <p14:tracePt t="2012450" x="7262813" y="4489450"/>
          <p14:tracePt t="2012459" x="7286625" y="4489450"/>
          <p14:tracePt t="2012467" x="7318375" y="4489450"/>
          <p14:tracePt t="2012483" x="7334250" y="4505325"/>
          <p14:tracePt t="2012491" x="7342188" y="4505325"/>
          <p14:tracePt t="2012499" x="7350125" y="4529138"/>
          <p14:tracePt t="2012507" x="7358063" y="4537075"/>
          <p14:tracePt t="2012515" x="7381875" y="4545013"/>
          <p14:tracePt t="2012523" x="7389813" y="4568825"/>
          <p14:tracePt t="2012530" x="7405688" y="4584700"/>
          <p14:tracePt t="2012539" x="7421563" y="4608513"/>
          <p14:tracePt t="2012547" x="7437438" y="4608513"/>
          <p14:tracePt t="2012555" x="7453313" y="4608513"/>
          <p14:tracePt t="2012564" x="7477125" y="4608513"/>
          <p14:tracePt t="2012571" x="7493000" y="4616450"/>
          <p14:tracePt t="2012581" x="7510463" y="4616450"/>
          <p14:tracePt t="2012587" x="7526338" y="4616450"/>
          <p14:tracePt t="2012595" x="7542213" y="4624388"/>
          <p14:tracePt t="2012603" x="7558088" y="4624388"/>
          <p14:tracePt t="2012611" x="7558088" y="4641850"/>
          <p14:tracePt t="2012619" x="7558088" y="4649788"/>
          <p14:tracePt t="2012626" x="7566025" y="4657725"/>
          <p14:tracePt t="2012634" x="7573963" y="4657725"/>
          <p14:tracePt t="2012642" x="7589838" y="4657725"/>
          <p14:tracePt t="2012651" x="7597775" y="4665663"/>
          <p14:tracePt t="2012659" x="7605713" y="4673600"/>
          <p14:tracePt t="2012667" x="7613650" y="4681538"/>
          <p14:tracePt t="2012675" x="7629525" y="4689475"/>
          <p14:tracePt t="2012683" x="7637463" y="4697413"/>
          <p14:tracePt t="2012691" x="7645400" y="4697413"/>
          <p14:tracePt t="2012699" x="7653338" y="4697413"/>
          <p14:tracePt t="2012707" x="7661275" y="4697413"/>
          <p14:tracePt t="2012715" x="7669213" y="4697413"/>
          <p14:tracePt t="2012723" x="7677150" y="4697413"/>
          <p14:tracePt t="2012731" x="7685088" y="4697413"/>
          <p14:tracePt t="2012771" x="7693025" y="4697413"/>
          <p14:tracePt t="2012787" x="7700963" y="4705350"/>
          <p14:tracePt t="2012795" x="7708900" y="4705350"/>
          <p14:tracePt t="2012803" x="7724775" y="4713288"/>
          <p14:tracePt t="2012811" x="7748588" y="4721225"/>
          <p14:tracePt t="2012819" x="7772400" y="4729163"/>
          <p14:tracePt t="2012827" x="7788275" y="4737100"/>
          <p14:tracePt t="2012835" x="7812088" y="4737100"/>
          <p14:tracePt t="2012843" x="7820025" y="4737100"/>
          <p14:tracePt t="2012851" x="7827963" y="4737100"/>
          <p14:tracePt t="2012867" x="7835900" y="4737100"/>
          <p14:tracePt t="2012875" x="7843838" y="4745038"/>
          <p14:tracePt t="2012883" x="7859713" y="4745038"/>
          <p14:tracePt t="2012896" x="7877175" y="4752975"/>
          <p14:tracePt t="2012899" x="7893050" y="4752975"/>
          <p14:tracePt t="2012907" x="7908925" y="4752975"/>
          <p14:tracePt t="2012915" x="7924800" y="4752975"/>
          <p14:tracePt t="2012923" x="7932738" y="4752975"/>
          <p14:tracePt t="2012931" x="7932738" y="4760913"/>
          <p14:tracePt t="2012939" x="7940675" y="4760913"/>
          <p14:tracePt t="2012947" x="7948613" y="4760913"/>
          <p14:tracePt t="2012955" x="7972425" y="4768850"/>
          <p14:tracePt t="2012964" x="7996238" y="4776788"/>
          <p14:tracePt t="2012971" x="8027988" y="4784725"/>
          <p14:tracePt t="2012981" x="8075613" y="4784725"/>
          <p14:tracePt t="2012987" x="8123238" y="4784725"/>
          <p14:tracePt t="2012995" x="8162925" y="4784725"/>
          <p14:tracePt t="2013003" x="8194675" y="4784725"/>
          <p14:tracePt t="2013011" x="8235950" y="4784725"/>
          <p14:tracePt t="2013019" x="8259763" y="4784725"/>
          <p14:tracePt t="2013026" x="8283575" y="4784725"/>
          <p14:tracePt t="2013035" x="8299450" y="4784725"/>
          <p14:tracePt t="2013043" x="8315325" y="4784725"/>
          <p14:tracePt t="2013050" x="8339138" y="4792663"/>
          <p14:tracePt t="2013059" x="8355013" y="4800600"/>
          <p14:tracePt t="2013067" x="8370888" y="4808538"/>
          <p14:tracePt t="2013074" x="8394700" y="4808538"/>
          <p14:tracePt t="2013083" x="8410575" y="4816475"/>
          <p14:tracePt t="2013091" x="8410575" y="4824413"/>
          <p14:tracePt t="2013099" x="8418513" y="4824413"/>
          <p14:tracePt t="2013131" x="8418513" y="4832350"/>
          <p14:tracePt t="2013139" x="8418513" y="4840288"/>
          <p14:tracePt t="2013147" x="8418513" y="4856163"/>
          <p14:tracePt t="2013154" x="8418513" y="4864100"/>
          <p14:tracePt t="2013163" x="8402638" y="4879975"/>
          <p14:tracePt t="2013170" x="8378825" y="4887913"/>
          <p14:tracePt t="2013180" x="8355013" y="4903788"/>
          <p14:tracePt t="2013187" x="8331200" y="4911725"/>
          <p14:tracePt t="2013195" x="8315325" y="4919663"/>
          <p14:tracePt t="2013203" x="8275638" y="4927600"/>
          <p14:tracePt t="2013211" x="8235950" y="4935538"/>
          <p14:tracePt t="2013219" x="8178800" y="4935538"/>
          <p14:tracePt t="2013227" x="8123238" y="4935538"/>
          <p14:tracePt t="2013235" x="8067675" y="4935538"/>
          <p14:tracePt t="2013243" x="8020050" y="4935538"/>
          <p14:tracePt t="2013251" x="7972425" y="4935538"/>
          <p14:tracePt t="2013259" x="7924800" y="4935538"/>
          <p14:tracePt t="2013267" x="7885113" y="4935538"/>
          <p14:tracePt t="2013275" x="7851775" y="4935538"/>
          <p14:tracePt t="2013283" x="7812088" y="4935538"/>
          <p14:tracePt t="2013291" x="7788275" y="4935538"/>
          <p14:tracePt t="2013299" x="7748588" y="4935538"/>
          <p14:tracePt t="2013307" x="7708900" y="4935538"/>
          <p14:tracePt t="2013315" x="7677150" y="4935538"/>
          <p14:tracePt t="2013323" x="7637463" y="4935538"/>
          <p14:tracePt t="2013330" x="7605713" y="4935538"/>
          <p14:tracePt t="2013339" x="7558088" y="4935538"/>
          <p14:tracePt t="2013347" x="7518400" y="4935538"/>
          <p14:tracePt t="2013354" x="7477125" y="4935538"/>
          <p14:tracePt t="2013364" x="7437438" y="4935538"/>
          <p14:tracePt t="2013371" x="7389813" y="4935538"/>
          <p14:tracePt t="2013381" x="7342188" y="4935538"/>
          <p14:tracePt t="2013387" x="7286625" y="4935538"/>
          <p14:tracePt t="2013395" x="7239000" y="4919663"/>
          <p14:tracePt t="2013403" x="7199313" y="4903788"/>
          <p14:tracePt t="2013411" x="7151688" y="4895850"/>
          <p14:tracePt t="2013419" x="7110413" y="4887913"/>
          <p14:tracePt t="2013427" x="7078663" y="4879975"/>
          <p14:tracePt t="2013435" x="7038975" y="4872038"/>
          <p14:tracePt t="2013443" x="7015163" y="4864100"/>
          <p14:tracePt t="2013451" x="6999288" y="4856163"/>
          <p14:tracePt t="2013459" x="6975475" y="4840288"/>
          <p14:tracePt t="2013467" x="6951663" y="4824413"/>
          <p14:tracePt t="2013475" x="6927850" y="4808538"/>
          <p14:tracePt t="2013483" x="6896100" y="4784725"/>
          <p14:tracePt t="2013491" x="6864350" y="4760913"/>
          <p14:tracePt t="2013500" x="6816725" y="4729163"/>
          <p14:tracePt t="2013507" x="6777038" y="4705350"/>
          <p14:tracePt t="2013515" x="6735763" y="4673600"/>
          <p14:tracePt t="2013523" x="6688138" y="4649788"/>
          <p14:tracePt t="2013530" x="6656388" y="4616450"/>
          <p14:tracePt t="2013539" x="6616700" y="4584700"/>
          <p14:tracePt t="2013547" x="6592888" y="4552950"/>
          <p14:tracePt t="2013555" x="6561138" y="4513263"/>
          <p14:tracePt t="2013564" x="6537325" y="4489450"/>
          <p14:tracePt t="2013571" x="6521450" y="4457700"/>
          <p14:tracePt t="2013580" x="6513513" y="4425950"/>
          <p14:tracePt t="2013587" x="6497638" y="4394200"/>
          <p14:tracePt t="2013595" x="6497638" y="4370388"/>
          <p14:tracePt t="2013603" x="6497638" y="4338638"/>
          <p14:tracePt t="2013611" x="6489700" y="4298950"/>
          <p14:tracePt t="2013619" x="6473825" y="4265613"/>
          <p14:tracePt t="2013627" x="6473825" y="4217988"/>
          <p14:tracePt t="2013635" x="6457950" y="4170363"/>
          <p14:tracePt t="2013643" x="6457950" y="4138613"/>
          <p14:tracePt t="2013651" x="6457950" y="4122738"/>
          <p14:tracePt t="2013659" x="6457950" y="4106863"/>
          <p14:tracePt t="2013667" x="6457950" y="4090988"/>
          <p14:tracePt t="2013675" x="6457950" y="4075113"/>
          <p14:tracePt t="2013683" x="6457950" y="4067175"/>
          <p14:tracePt t="2013691" x="6457950" y="4051300"/>
          <p14:tracePt t="2013699" x="6457950" y="4027488"/>
          <p14:tracePt t="2013707" x="6457950" y="4011613"/>
          <p14:tracePt t="2013715" x="6481763" y="3979863"/>
          <p14:tracePt t="2013723" x="6513513" y="3930650"/>
          <p14:tracePt t="2013731" x="6545263" y="3867150"/>
          <p14:tracePt t="2013739" x="6584950" y="3795713"/>
          <p14:tracePt t="2013747" x="6616700" y="3724275"/>
          <p14:tracePt t="2013755" x="6656388" y="3676650"/>
          <p14:tracePt t="2013763" x="6688138" y="3644900"/>
          <p14:tracePt t="2013771" x="6719888" y="3621088"/>
          <p14:tracePt t="2013780" x="6769100" y="3595688"/>
          <p14:tracePt t="2013787" x="6800850" y="3563938"/>
          <p14:tracePt t="2013795" x="6832600" y="3548063"/>
          <p14:tracePt t="2013803" x="6872288" y="3532188"/>
          <p14:tracePt t="2013811" x="6904038" y="3524250"/>
          <p14:tracePt t="2013819" x="6943725" y="3500438"/>
          <p14:tracePt t="2013827" x="6991350" y="3492500"/>
          <p14:tracePt t="2013835" x="7031038" y="3476625"/>
          <p14:tracePt t="2013844" x="7078663" y="3468688"/>
          <p14:tracePt t="2013851" x="7135813" y="3468688"/>
          <p14:tracePt t="2013859" x="7199313" y="3468688"/>
          <p14:tracePt t="2013867" x="7254875" y="3468688"/>
          <p14:tracePt t="2013875" x="7318375" y="3468688"/>
          <p14:tracePt t="2013883" x="7381875" y="3468688"/>
          <p14:tracePt t="2013891" x="7445375" y="3468688"/>
          <p14:tracePt t="2013899" x="7518400" y="3468688"/>
          <p14:tracePt t="2013907" x="7589838" y="3468688"/>
          <p14:tracePt t="2013915" x="7661275" y="3468688"/>
          <p14:tracePt t="2013923" x="7732713" y="3468688"/>
          <p14:tracePt t="2013930" x="7788275" y="3468688"/>
          <p14:tracePt t="2013939" x="7835900" y="3468688"/>
          <p14:tracePt t="2013947" x="7885113" y="3468688"/>
          <p14:tracePt t="2013955" x="7916863" y="3468688"/>
          <p14:tracePt t="2013964" x="7948613" y="3468688"/>
          <p14:tracePt t="2013971" x="7980363" y="3468688"/>
          <p14:tracePt t="2013981" x="7996238" y="3468688"/>
          <p14:tracePt t="2013987" x="8012113" y="3468688"/>
          <p14:tracePt t="2013995" x="8035925" y="3468688"/>
          <p14:tracePt t="2014003" x="8059738" y="3468688"/>
          <p14:tracePt t="2014015" x="8075613" y="3468688"/>
          <p14:tracePt t="2014018" x="8107363" y="3484563"/>
          <p14:tracePt t="2014027" x="8147050" y="3500438"/>
          <p14:tracePt t="2014035" x="8178800" y="3532188"/>
          <p14:tracePt t="2014043" x="8218488" y="3548063"/>
          <p14:tracePt t="2014051" x="8243888" y="3579813"/>
          <p14:tracePt t="2014059" x="8275638" y="3605213"/>
          <p14:tracePt t="2014067" x="8299450" y="3621088"/>
          <p14:tracePt t="2014075" x="8331200" y="3644900"/>
          <p14:tracePt t="2014083" x="8347075" y="3668713"/>
          <p14:tracePt t="2014091" x="8362950" y="3700463"/>
          <p14:tracePt t="2014099" x="8378825" y="3740150"/>
          <p14:tracePt t="2014107" x="8386763" y="3771900"/>
          <p14:tracePt t="2014115" x="8402638" y="3803650"/>
          <p14:tracePt t="2014123" x="8418513" y="3843338"/>
          <p14:tracePt t="2014131" x="8426450" y="3875088"/>
          <p14:tracePt t="2014138" x="8434388" y="3914775"/>
          <p14:tracePt t="2014146" x="8442325" y="3956050"/>
          <p14:tracePt t="2014155" x="8450263" y="4003675"/>
          <p14:tracePt t="2014164" x="8458200" y="4051300"/>
          <p14:tracePt t="2014171" x="8466138" y="4090988"/>
          <p14:tracePt t="2014180" x="8482013" y="4138613"/>
          <p14:tracePt t="2014187" x="8482013" y="4194175"/>
          <p14:tracePt t="2014195" x="8482013" y="4241800"/>
          <p14:tracePt t="2014202" x="8482013" y="4291013"/>
          <p14:tracePt t="2014211" x="8482013" y="4338638"/>
          <p14:tracePt t="2014219" x="8482013" y="4394200"/>
          <p14:tracePt t="2014227" x="8482013" y="4441825"/>
          <p14:tracePt t="2014234" x="8482013" y="4489450"/>
          <p14:tracePt t="2014243" x="8482013" y="4545013"/>
          <p14:tracePt t="2014251" x="8482013" y="4608513"/>
          <p14:tracePt t="2014259" x="8466138" y="4665663"/>
          <p14:tracePt t="2014267" x="8450263" y="4713288"/>
          <p14:tracePt t="2014275" x="8442325" y="4752975"/>
          <p14:tracePt t="2014283" x="8426450" y="4784725"/>
          <p14:tracePt t="2014292" x="8410575" y="4800600"/>
          <p14:tracePt t="2014299" x="8386763" y="4824413"/>
          <p14:tracePt t="2014307" x="8362950" y="4840288"/>
          <p14:tracePt t="2014315" x="8323263" y="4856163"/>
          <p14:tracePt t="2014323" x="8267700" y="4872038"/>
          <p14:tracePt t="2014332" x="8210550" y="4887913"/>
          <p14:tracePt t="2014339" x="8154988" y="4895850"/>
          <p14:tracePt t="2014347" x="8091488" y="4895850"/>
          <p14:tracePt t="2014355" x="8035925" y="4895850"/>
          <p14:tracePt t="2014364" x="7972425" y="4895850"/>
          <p14:tracePt t="2014371" x="7916863" y="4895850"/>
          <p14:tracePt t="2014381" x="7851775" y="4895850"/>
          <p14:tracePt t="2014387" x="7780338" y="4895850"/>
          <p14:tracePt t="2014395" x="7693025" y="4895850"/>
          <p14:tracePt t="2014403" x="7613650" y="4895850"/>
          <p14:tracePt t="2014411" x="7534275" y="4895850"/>
          <p14:tracePt t="2014419" x="7469188" y="4895850"/>
          <p14:tracePt t="2014427" x="7405688" y="4895850"/>
          <p14:tracePt t="2014435" x="7350125" y="4895850"/>
          <p14:tracePt t="2014443" x="7286625" y="4895850"/>
          <p14:tracePt t="2014451" x="7223125" y="4895850"/>
          <p14:tracePt t="2014458" x="7167563" y="4895850"/>
          <p14:tracePt t="2014467" x="7110413" y="4895850"/>
          <p14:tracePt t="2014475" x="7046913" y="4895850"/>
          <p14:tracePt t="2014483" x="6999288" y="4895850"/>
          <p14:tracePt t="2014491" x="6951663" y="4887913"/>
          <p14:tracePt t="2014499" x="6904038" y="4879975"/>
          <p14:tracePt t="2014507" x="6856413" y="4872038"/>
          <p14:tracePt t="2014515" x="6824663" y="4856163"/>
          <p14:tracePt t="2014523" x="6784975" y="4856163"/>
          <p14:tracePt t="2014531" x="6743700" y="4840288"/>
          <p14:tracePt t="2014539" x="6704013" y="4832350"/>
          <p14:tracePt t="2014546" x="6664325" y="4816475"/>
          <p14:tracePt t="2014555" x="6624638" y="4800600"/>
          <p14:tracePt t="2014563" x="6592888" y="4792663"/>
          <p14:tracePt t="2014571" x="6577013" y="4776788"/>
          <p14:tracePt t="2014580" x="6569075" y="4760913"/>
          <p14:tracePt t="2014587" x="6561138" y="4745038"/>
          <p14:tracePt t="2014595" x="6561138" y="4713288"/>
          <p14:tracePt t="2014603" x="6561138" y="4673600"/>
          <p14:tracePt t="2014611" x="6561138" y="4633913"/>
          <p14:tracePt t="2014619" x="6561138" y="4584700"/>
          <p14:tracePt t="2014627" x="6561138" y="4537075"/>
          <p14:tracePt t="2014635" x="6561138" y="4497388"/>
          <p14:tracePt t="2014643" x="6561138" y="4457700"/>
          <p14:tracePt t="2014651" x="6561138" y="4410075"/>
          <p14:tracePt t="2014659" x="6561138" y="4362450"/>
          <p14:tracePt t="2014667" x="6577013" y="4322763"/>
          <p14:tracePt t="2014675" x="6592888" y="4281488"/>
          <p14:tracePt t="2014683" x="6600825" y="4241800"/>
          <p14:tracePt t="2014691" x="6616700" y="4210050"/>
          <p14:tracePt t="2014699" x="6624638" y="4170363"/>
          <p14:tracePt t="2014706" x="6640513" y="4154488"/>
          <p14:tracePt t="2014715" x="6656388" y="4138613"/>
          <p14:tracePt t="2014723" x="6664325" y="4122738"/>
          <p14:tracePt t="2014731" x="6688138" y="4098925"/>
          <p14:tracePt t="2014739" x="6735763" y="4043363"/>
          <p14:tracePt t="2014747" x="6792913" y="3987800"/>
          <p14:tracePt t="2014755" x="6840538" y="3938588"/>
          <p14:tracePt t="2014763" x="6904038" y="3898900"/>
          <p14:tracePt t="2014771" x="6959600" y="3859213"/>
          <p14:tracePt t="2014780" x="7031038" y="3811588"/>
          <p14:tracePt t="2014787" x="7094538" y="3771900"/>
          <p14:tracePt t="2014795" x="7159625" y="3740150"/>
          <p14:tracePt t="2014803" x="7223125" y="3724275"/>
          <p14:tracePt t="2014811" x="7278688" y="3724275"/>
          <p14:tracePt t="2014819" x="7326313" y="3724275"/>
          <p14:tracePt t="2014827" x="7381875" y="3724275"/>
          <p14:tracePt t="2014835" x="7437438" y="3724275"/>
          <p14:tracePt t="2014843" x="7493000" y="3724275"/>
          <p14:tracePt t="2014851" x="7550150" y="3724275"/>
          <p14:tracePt t="2014859" x="7605713" y="3724275"/>
          <p14:tracePt t="2014867" x="7677150" y="3724275"/>
          <p14:tracePt t="2014875" x="7748588" y="3724275"/>
          <p14:tracePt t="2014883" x="7827963" y="3724275"/>
          <p14:tracePt t="2014891" x="7900988" y="3724275"/>
          <p14:tracePt t="2014899" x="7964488" y="3724275"/>
          <p14:tracePt t="2014907" x="8035925" y="3724275"/>
          <p14:tracePt t="2014915" x="8083550" y="3724275"/>
          <p14:tracePt t="2014923" x="8131175" y="3724275"/>
          <p14:tracePt t="2014930" x="8162925" y="3724275"/>
          <p14:tracePt t="2014939" x="8178800" y="3724275"/>
          <p14:tracePt t="2014946" x="8194675" y="3732213"/>
          <p14:tracePt t="2014955" x="8210550" y="3748088"/>
          <p14:tracePt t="2014963" x="8218488" y="3779838"/>
          <p14:tracePt t="2014971" x="8243888" y="3811588"/>
          <p14:tracePt t="2014980" x="8267700" y="3851275"/>
          <p14:tracePt t="2014987" x="8283575" y="3890963"/>
          <p14:tracePt t="2014995" x="8299450" y="3948113"/>
          <p14:tracePt t="2015003" x="8315325" y="4011613"/>
          <p14:tracePt t="2015011" x="8331200" y="4059238"/>
          <p14:tracePt t="2015019" x="8331200" y="4130675"/>
          <p14:tracePt t="2015027" x="8331200" y="4210050"/>
          <p14:tracePt t="2015035" x="8331200" y="4281488"/>
          <p14:tracePt t="2015043" x="8315325" y="4354513"/>
          <p14:tracePt t="2015051" x="8291513" y="4425950"/>
          <p14:tracePt t="2015059" x="8275638" y="4489450"/>
          <p14:tracePt t="2015067" x="8259763" y="4545013"/>
          <p14:tracePt t="2015075" x="8243888" y="4592638"/>
          <p14:tracePt t="2015083" x="8218488" y="4624388"/>
          <p14:tracePt t="2015091" x="8202613" y="4649788"/>
          <p14:tracePt t="2015099" x="8186738" y="4673600"/>
          <p14:tracePt t="2015107" x="8162925" y="4689475"/>
          <p14:tracePt t="2015116" x="8123238" y="4705350"/>
          <p14:tracePt t="2015123" x="8091488" y="4729163"/>
          <p14:tracePt t="2015131" x="8051800" y="4760913"/>
          <p14:tracePt t="2015139" x="8004175" y="4784725"/>
          <p14:tracePt t="2015147" x="7972425" y="4800600"/>
          <p14:tracePt t="2015155" x="7924800" y="4816475"/>
          <p14:tracePt t="2015164" x="7869238" y="4832350"/>
          <p14:tracePt t="2015171" x="7812088" y="4832350"/>
          <p14:tracePt t="2015180" x="7740650" y="4832350"/>
          <p14:tracePt t="2015187" x="7677150" y="4832350"/>
          <p14:tracePt t="2015195" x="7605713" y="4832350"/>
          <p14:tracePt t="2015203" x="7526338" y="4832350"/>
          <p14:tracePt t="2015211" x="7445375" y="4832350"/>
          <p14:tracePt t="2015219" x="7366000" y="4832350"/>
          <p14:tracePt t="2015227" x="7286625" y="4832350"/>
          <p14:tracePt t="2015235" x="7223125" y="4832350"/>
          <p14:tracePt t="2015243" x="7151688" y="4832350"/>
          <p14:tracePt t="2015251" x="7094538" y="4832350"/>
          <p14:tracePt t="2015259" x="7046913" y="4832350"/>
          <p14:tracePt t="2015267" x="6999288" y="4824413"/>
          <p14:tracePt t="2015275" x="6951663" y="4808538"/>
          <p14:tracePt t="2015283" x="6911975" y="4792663"/>
          <p14:tracePt t="2015291" x="6872288" y="4776788"/>
          <p14:tracePt t="2015299" x="6824663" y="4752975"/>
          <p14:tracePt t="2015307" x="6777038" y="4729163"/>
          <p14:tracePt t="2015315" x="6711950" y="4705350"/>
          <p14:tracePt t="2015323" x="6648450" y="4681538"/>
          <p14:tracePt t="2015331" x="6584950" y="4649788"/>
          <p14:tracePt t="2015339" x="6529388" y="4616450"/>
          <p14:tracePt t="2015347" x="6481763" y="4584700"/>
          <p14:tracePt t="2015355" x="6442075" y="4552950"/>
          <p14:tracePt t="2015363" x="6410325" y="4521200"/>
          <p14:tracePt t="2015371" x="6376988" y="4481513"/>
          <p14:tracePt t="2015381" x="6353175" y="4441825"/>
          <p14:tracePt t="2015387" x="6329363" y="4402138"/>
          <p14:tracePt t="2015395" x="6313488" y="4370388"/>
          <p14:tracePt t="2015403" x="6297613" y="4338638"/>
          <p14:tracePt t="2015411" x="6289675" y="4306888"/>
          <p14:tracePt t="2015419" x="6289675" y="4257675"/>
          <p14:tracePt t="2015427" x="6289675" y="4210050"/>
          <p14:tracePt t="2015435" x="6289675" y="4178300"/>
          <p14:tracePt t="2015443" x="6289675" y="4138613"/>
          <p14:tracePt t="2015451" x="6289675" y="4114800"/>
          <p14:tracePt t="2015459" x="6289675" y="4090988"/>
          <p14:tracePt t="2015466" x="6289675" y="4067175"/>
          <p14:tracePt t="2015475" x="6297613" y="4051300"/>
          <p14:tracePt t="2015482" x="6305550" y="4027488"/>
          <p14:tracePt t="2015491" x="6313488" y="4019550"/>
          <p14:tracePt t="2015499" x="6329363" y="4011613"/>
          <p14:tracePt t="2015507" x="6353175" y="3995738"/>
          <p14:tracePt t="2015515" x="6392863" y="3979863"/>
          <p14:tracePt t="2015523" x="6450013" y="3948113"/>
          <p14:tracePt t="2015530" x="6521450" y="3890963"/>
          <p14:tracePt t="2015539" x="6600825" y="3827463"/>
          <p14:tracePt t="2015547" x="6664325" y="3771900"/>
          <p14:tracePt t="2015555" x="6719888" y="3724275"/>
          <p14:tracePt t="2015564" x="6784975" y="3684588"/>
          <p14:tracePt t="2015571" x="6848475" y="3660775"/>
          <p14:tracePt t="2015579" x="6919913" y="3644900"/>
          <p14:tracePt t="2015587" x="6991350" y="3636963"/>
          <p14:tracePt t="2015595" x="7062788" y="3636963"/>
          <p14:tracePt t="2015603" x="7135813" y="3636963"/>
          <p14:tracePt t="2015611" x="7199313" y="3636963"/>
          <p14:tracePt t="2015619" x="7262813" y="3636963"/>
          <p14:tracePt t="2015627" x="7334250" y="3636963"/>
          <p14:tracePt t="2015635" x="7405688" y="3636963"/>
          <p14:tracePt t="2015643" x="7477125" y="3644900"/>
          <p14:tracePt t="2015651" x="7542213" y="3652838"/>
          <p14:tracePt t="2015659" x="7613650" y="3660775"/>
          <p14:tracePt t="2015667" x="7685088" y="3684588"/>
          <p14:tracePt t="2015675" x="7764463" y="3692525"/>
          <p14:tracePt t="2015683" x="7827963" y="3708400"/>
          <p14:tracePt t="2015691" x="7893050" y="3732213"/>
          <p14:tracePt t="2015699" x="7948613" y="3748088"/>
          <p14:tracePt t="2015707" x="7996238" y="3756025"/>
          <p14:tracePt t="2015716" x="8027988" y="3779838"/>
          <p14:tracePt t="2015723" x="8051800" y="3803650"/>
          <p14:tracePt t="2015731" x="8091488" y="3827463"/>
          <p14:tracePt t="2015739" x="8123238" y="3851275"/>
          <p14:tracePt t="2015747" x="8139113" y="3898900"/>
          <p14:tracePt t="2015755" x="8154988" y="3948113"/>
          <p14:tracePt t="2015764" x="8170863" y="3995738"/>
          <p14:tracePt t="2015771" x="8178800" y="4059238"/>
          <p14:tracePt t="2015781" x="8178800" y="4114800"/>
          <p14:tracePt t="2015787" x="8178800" y="4186238"/>
          <p14:tracePt t="2015795" x="8178800" y="4257675"/>
          <p14:tracePt t="2015803" x="8178800" y="4338638"/>
          <p14:tracePt t="2015812" x="8170863" y="4402138"/>
          <p14:tracePt t="2015819" x="8170863" y="4473575"/>
          <p14:tracePt t="2015827" x="8170863" y="4537075"/>
          <p14:tracePt t="2015835" x="8170863" y="4592638"/>
          <p14:tracePt t="2015843" x="8170863" y="4641850"/>
          <p14:tracePt t="2015851" x="8170863" y="4681538"/>
          <p14:tracePt t="2015859" x="8170863" y="4713288"/>
          <p14:tracePt t="2015867" x="8170863" y="4745038"/>
          <p14:tracePt t="2015875" x="8154988" y="4776788"/>
          <p14:tracePt t="2015883" x="8139113" y="4800600"/>
          <p14:tracePt t="2015891" x="8107363" y="4824413"/>
          <p14:tracePt t="2015899" x="8059738" y="4848225"/>
          <p14:tracePt t="2015907" x="8012113" y="4864100"/>
          <p14:tracePt t="2015915" x="7964488" y="4879975"/>
          <p14:tracePt t="2015923" x="7916863" y="4895850"/>
          <p14:tracePt t="2015931" x="7859713" y="4911725"/>
          <p14:tracePt t="2015939" x="7812088" y="4927600"/>
          <p14:tracePt t="2015947" x="7756525" y="4935538"/>
          <p14:tracePt t="2015955" x="7700963" y="4943475"/>
          <p14:tracePt t="2015964" x="7645400" y="4943475"/>
          <p14:tracePt t="2015971" x="7589838" y="4943475"/>
          <p14:tracePt t="2015980" x="7526338" y="4943475"/>
          <p14:tracePt t="2015987" x="7461250" y="4943475"/>
          <p14:tracePt t="2015995" x="7397750" y="4943475"/>
          <p14:tracePt t="2016003" x="7318375" y="4943475"/>
          <p14:tracePt t="2016011" x="7254875" y="4943475"/>
          <p14:tracePt t="2016019" x="7191375" y="4943475"/>
          <p14:tracePt t="2016027" x="7110413" y="4943475"/>
          <p14:tracePt t="2016035" x="7046913" y="4943475"/>
          <p14:tracePt t="2016043" x="6991350" y="4927600"/>
          <p14:tracePt t="2016051" x="6927850" y="4911725"/>
          <p14:tracePt t="2016059" x="6872288" y="4887913"/>
          <p14:tracePt t="2016067" x="6824663" y="4856163"/>
          <p14:tracePt t="2016075" x="6792913" y="4840288"/>
          <p14:tracePt t="2016083" x="6751638" y="4832350"/>
          <p14:tracePt t="2016091" x="6719888" y="4816475"/>
          <p14:tracePt t="2016099" x="6680200" y="4808538"/>
          <p14:tracePt t="2016107" x="6656388" y="4792663"/>
          <p14:tracePt t="2016115" x="6632575" y="4784725"/>
          <p14:tracePt t="2016123" x="6616700" y="4784725"/>
          <p14:tracePt t="2016131" x="6600825" y="4776788"/>
          <p14:tracePt t="2016147" x="6600825" y="4768850"/>
          <p14:tracePt t="2016155" x="6592888" y="4768850"/>
          <p14:tracePt t="2016163" x="6584950" y="4760913"/>
          <p14:tracePt t="2016181" x="6577013" y="4752975"/>
          <p14:tracePt t="2016203" x="6569075" y="4745038"/>
          <p14:tracePt t="2016211" x="6561138" y="4737100"/>
          <p14:tracePt t="2016219" x="6553200" y="4737100"/>
          <p14:tracePt t="2016227" x="6545263" y="4729163"/>
          <p14:tracePt t="2016243" x="6537325" y="4721225"/>
          <p14:tracePt t="2016331" x="6537325" y="4705350"/>
          <p14:tracePt t="2016339" x="6529388" y="4697413"/>
          <p14:tracePt t="2016355" x="6521450" y="4689475"/>
          <p14:tracePt t="2016507" x="6513513" y="4681538"/>
          <p14:tracePt t="2016515" x="6513513" y="4665663"/>
          <p14:tracePt t="2016523" x="6505575" y="4657725"/>
          <p14:tracePt t="2016531" x="6497638" y="4641850"/>
          <p14:tracePt t="2016539" x="6489700" y="4616450"/>
          <p14:tracePt t="2016547" x="6481763" y="4608513"/>
          <p14:tracePt t="2016555" x="6481763" y="4584700"/>
          <p14:tracePt t="2016565" x="6473825" y="4568825"/>
          <p14:tracePt t="2016571" x="6473825" y="4545013"/>
          <p14:tracePt t="2016581" x="6465888" y="4529138"/>
          <p14:tracePt t="2016587" x="6465888" y="4505325"/>
          <p14:tracePt t="2016595" x="6465888" y="4473575"/>
          <p14:tracePt t="2016603" x="6465888" y="4449763"/>
          <p14:tracePt t="2016611" x="6465888" y="4425950"/>
          <p14:tracePt t="2016619" x="6465888" y="4386263"/>
          <p14:tracePt t="2016627" x="6481763" y="4362450"/>
          <p14:tracePt t="2016635" x="6489700" y="4322763"/>
          <p14:tracePt t="2016643" x="6513513" y="4273550"/>
          <p14:tracePt t="2016651" x="6537325" y="4225925"/>
          <p14:tracePt t="2016659" x="6569075" y="4194175"/>
          <p14:tracePt t="2016667" x="6592888" y="4170363"/>
          <p14:tracePt t="2016675" x="6616700" y="4138613"/>
          <p14:tracePt t="2016683" x="6640513" y="4114800"/>
          <p14:tracePt t="2016691" x="6672263" y="4090988"/>
          <p14:tracePt t="2016699" x="6719888" y="4043363"/>
          <p14:tracePt t="2016707" x="6759575" y="3995738"/>
          <p14:tracePt t="2016715" x="6808788" y="3956050"/>
          <p14:tracePt t="2016723" x="6864350" y="3930650"/>
          <p14:tracePt t="2016731" x="6943725" y="3906838"/>
          <p14:tracePt t="2016740" x="6991350" y="3883025"/>
          <p14:tracePt t="2016747" x="7086600" y="3851275"/>
          <p14:tracePt t="2016755" x="7159625" y="3827463"/>
          <p14:tracePt t="2016764" x="7239000" y="3819525"/>
          <p14:tracePt t="2016771" x="7294563" y="3811588"/>
          <p14:tracePt t="2016780" x="7373938" y="3811588"/>
          <p14:tracePt t="2016787" x="7461250" y="3811588"/>
          <p14:tracePt t="2016795" x="7534275" y="3811588"/>
          <p14:tracePt t="2016803" x="7605713" y="3811588"/>
          <p14:tracePt t="2016811" x="7669213" y="3811588"/>
          <p14:tracePt t="2016819" x="7724775" y="3819525"/>
          <p14:tracePt t="2016827" x="7772400" y="3835400"/>
          <p14:tracePt t="2016835" x="7820025" y="3851275"/>
          <p14:tracePt t="2016843" x="7851775" y="3859213"/>
          <p14:tracePt t="2016851" x="7885113" y="3875088"/>
          <p14:tracePt t="2016859" x="7908925" y="3883025"/>
          <p14:tracePt t="2016867" x="7924800" y="3890963"/>
          <p14:tracePt t="2016875" x="7948613" y="3906838"/>
          <p14:tracePt t="2016883" x="7956550" y="3914775"/>
          <p14:tracePt t="2016891" x="7972425" y="3930650"/>
          <p14:tracePt t="2016899" x="7988300" y="3956050"/>
          <p14:tracePt t="2016907" x="7996238" y="3987800"/>
          <p14:tracePt t="2016915" x="8020050" y="4027488"/>
          <p14:tracePt t="2016923" x="8035925" y="4083050"/>
          <p14:tracePt t="2016930" x="8051800" y="4146550"/>
          <p14:tracePt t="2016939" x="8075613" y="4202113"/>
          <p14:tracePt t="2016947" x="8075613" y="4273550"/>
          <p14:tracePt t="2016955" x="8075613" y="4346575"/>
          <p14:tracePt t="2016964" x="8051800" y="4418013"/>
          <p14:tracePt t="2016971" x="8012113" y="4505325"/>
          <p14:tracePt t="2016980" x="7956550" y="4584700"/>
          <p14:tracePt t="2016987" x="7900988" y="4649788"/>
          <p14:tracePt t="2016995" x="7835900" y="4689475"/>
          <p14:tracePt t="2017003" x="7788275" y="4713288"/>
          <p14:tracePt t="2017011" x="7724775" y="4737100"/>
          <p14:tracePt t="2017019" x="7653338" y="4752975"/>
          <p14:tracePt t="2017027" x="7573963" y="4768850"/>
          <p14:tracePt t="2017035" x="7493000" y="4768850"/>
          <p14:tracePt t="2017043" x="7413625" y="4768850"/>
          <p14:tracePt t="2017051" x="7334250" y="4768850"/>
          <p14:tracePt t="2017059" x="7254875" y="4768850"/>
          <p14:tracePt t="2017067" x="7199313" y="4768850"/>
          <p14:tracePt t="2017075" x="7135813" y="4768850"/>
          <p14:tracePt t="2017083" x="7086600" y="4768850"/>
          <p14:tracePt t="2017091" x="7038975" y="4768850"/>
          <p14:tracePt t="2017099" x="7007225" y="4768850"/>
          <p14:tracePt t="2017107" x="6959600" y="4752975"/>
          <p14:tracePt t="2017114" x="6911975" y="4729163"/>
          <p14:tracePt t="2017124" x="6864350" y="4713288"/>
          <p14:tracePt t="2017133" x="6808788" y="4681538"/>
          <p14:tracePt t="2017139" x="6751638" y="4641850"/>
          <p14:tracePt t="2017147" x="6696075" y="4608513"/>
          <p14:tracePt t="2017155" x="6648450" y="4576763"/>
          <p14:tracePt t="2017163" x="6608763" y="4545013"/>
          <p14:tracePt t="2017172" x="6577013" y="4521200"/>
          <p14:tracePt t="2017180" x="6553200" y="4505325"/>
          <p14:tracePt t="2017187" x="6545263" y="4489450"/>
          <p14:tracePt t="2017195" x="6537325" y="4473575"/>
          <p14:tracePt t="2017203" x="6529388" y="4441825"/>
          <p14:tracePt t="2017211" x="6529388" y="4410075"/>
          <p14:tracePt t="2017219" x="6529388" y="4378325"/>
          <p14:tracePt t="2017227" x="6529388" y="4338638"/>
          <p14:tracePt t="2017235" x="6529388" y="4298950"/>
          <p14:tracePt t="2017243" x="6529388" y="4249738"/>
          <p14:tracePt t="2017251" x="6553200" y="4194175"/>
          <p14:tracePt t="2017259" x="6577013" y="4154488"/>
          <p14:tracePt t="2017267" x="6608763" y="4130675"/>
          <p14:tracePt t="2017275" x="6648450" y="4106863"/>
          <p14:tracePt t="2017284" x="6680200" y="4090988"/>
          <p14:tracePt t="2017291" x="6727825" y="4075113"/>
          <p14:tracePt t="2017299" x="6769100" y="4059238"/>
          <p14:tracePt t="2017307" x="6824663" y="4043363"/>
          <p14:tracePt t="2017315" x="6896100" y="4019550"/>
          <p14:tracePt t="2017323" x="6943725" y="3971925"/>
          <p14:tracePt t="2017331" x="7015163" y="3922713"/>
          <p14:tracePt t="2017339" x="7102475" y="3898900"/>
          <p14:tracePt t="2017347" x="7191375" y="3867150"/>
          <p14:tracePt t="2017355" x="7270750" y="3851275"/>
          <p14:tracePt t="2017364" x="7358063" y="3843338"/>
          <p14:tracePt t="2017371" x="7445375" y="3843338"/>
          <p14:tracePt t="2017381" x="7526338" y="3843338"/>
          <p14:tracePt t="2017387" x="7605713" y="3843338"/>
          <p14:tracePt t="2017395" x="7661275" y="3851275"/>
          <p14:tracePt t="2017403" x="7716838" y="3875088"/>
          <p14:tracePt t="2017411" x="7764463" y="3890963"/>
          <p14:tracePt t="2017419" x="7812088" y="3906838"/>
          <p14:tracePt t="2017427" x="7843838" y="3930650"/>
          <p14:tracePt t="2017435" x="7877175" y="3956050"/>
          <p14:tracePt t="2017443" x="7908925" y="3979863"/>
          <p14:tracePt t="2017451" x="7932738" y="4019550"/>
          <p14:tracePt t="2017459" x="7948613" y="4051300"/>
          <p14:tracePt t="2017467" x="7964488" y="4090988"/>
          <p14:tracePt t="2017475" x="7964488" y="4130675"/>
          <p14:tracePt t="2017483" x="7964488" y="4170363"/>
          <p14:tracePt t="2017491" x="7964488" y="4210050"/>
          <p14:tracePt t="2017499" x="7964488" y="4257675"/>
          <p14:tracePt t="2017506" x="7956550" y="4298950"/>
          <p14:tracePt t="2017514" x="7940675" y="4346575"/>
          <p14:tracePt t="2017522" x="7924800" y="4402138"/>
          <p14:tracePt t="2017531" x="7900988" y="4457700"/>
          <p14:tracePt t="2017539" x="7885113" y="4521200"/>
          <p14:tracePt t="2017546" x="7859713" y="4568825"/>
          <p14:tracePt t="2017554" x="7843838" y="4616450"/>
          <p14:tracePt t="2017563" x="7820025" y="4657725"/>
          <p14:tracePt t="2017571" x="7796213" y="4689475"/>
          <p14:tracePt t="2017580" x="7772400" y="4721225"/>
          <p14:tracePt t="2017587" x="7748588" y="4737100"/>
          <p14:tracePt t="2017595" x="7716838" y="4760913"/>
          <p14:tracePt t="2017604" x="7685088" y="4768850"/>
          <p14:tracePt t="2017611" x="7669213" y="4776788"/>
          <p14:tracePt t="2017620" x="7637463" y="4776788"/>
          <p14:tracePt t="2017627" x="7613650" y="4776788"/>
          <p14:tracePt t="2017635" x="7573963" y="4776788"/>
          <p14:tracePt t="2017643" x="7542213" y="4776788"/>
          <p14:tracePt t="2017651" x="7493000" y="4776788"/>
          <p14:tracePt t="2017659" x="7437438" y="4776788"/>
          <p14:tracePt t="2017667" x="7373938" y="4776788"/>
          <p14:tracePt t="2017675" x="7310438" y="4776788"/>
          <p14:tracePt t="2017683" x="7254875" y="4776788"/>
          <p14:tracePt t="2017691" x="7215188" y="4776788"/>
          <p14:tracePt t="2017699" x="7167563" y="4776788"/>
          <p14:tracePt t="2017708" x="7135813" y="4768850"/>
          <p14:tracePt t="2017715" x="7118350" y="4760913"/>
          <p14:tracePt t="2017723" x="7094538" y="4752975"/>
          <p14:tracePt t="2017731" x="7086600" y="4745038"/>
          <p14:tracePt t="2017739" x="7070725" y="4745038"/>
          <p14:tracePt t="2017748" x="7062788" y="4737100"/>
          <p14:tracePt t="2017755" x="7046913" y="4729163"/>
          <p14:tracePt t="2017763" x="7031038" y="4721225"/>
          <p14:tracePt t="2017771" x="7015163" y="4713288"/>
          <p14:tracePt t="2017780" x="6999288" y="4713288"/>
          <p14:tracePt t="2017788" x="6967538" y="4705350"/>
          <p14:tracePt t="2017796" x="6943725" y="4705350"/>
          <p14:tracePt t="2017803" x="6935788" y="4705350"/>
          <p14:tracePt t="2017819" x="6927850" y="4705350"/>
          <p14:tracePt t="2017827" x="6919913" y="4705350"/>
          <p14:tracePt t="2018067" x="6911975" y="4705350"/>
          <p14:tracePt t="2018075" x="6904038" y="4689475"/>
          <p14:tracePt t="2018107" x="6880225" y="4689475"/>
          <p14:tracePt t="2018115" x="6848475" y="4689475"/>
          <p14:tracePt t="2018123" x="6832600" y="4689475"/>
          <p14:tracePt t="2018131" x="6824663" y="4697413"/>
          <p14:tracePt t="2018139" x="6816725" y="4689475"/>
          <p14:tracePt t="2018148" x="6808788" y="4681538"/>
          <p14:tracePt t="2018187" x="6808788" y="4673600"/>
          <p14:tracePt t="2018219" x="6808788" y="4665663"/>
          <p14:tracePt t="2018243" x="6808788" y="4657725"/>
          <p14:tracePt t="2018251" x="6808788" y="4649788"/>
          <p14:tracePt t="2018259" x="6808788" y="4641850"/>
          <p14:tracePt t="2018267" x="6808788" y="4633913"/>
          <p14:tracePt t="2018275" x="6808788" y="4624388"/>
          <p14:tracePt t="2018283" x="6808788" y="4608513"/>
          <p14:tracePt t="2018291" x="6808788" y="4600575"/>
          <p14:tracePt t="2018299" x="6808788" y="4592638"/>
          <p14:tracePt t="2018499" x="6808788" y="4584700"/>
          <p14:tracePt t="2018507" x="6808788" y="4576763"/>
          <p14:tracePt t="2018515" x="6808788" y="4568825"/>
          <p14:tracePt t="2018531" x="6808788" y="4560888"/>
          <p14:tracePt t="2018539" x="6808788" y="4552950"/>
          <p14:tracePt t="2018547" x="6808788" y="4545013"/>
          <p14:tracePt t="2018555" x="6808788" y="4537075"/>
          <p14:tracePt t="2018563" x="6816725" y="4529138"/>
          <p14:tracePt t="2018571" x="6816725" y="4521200"/>
          <p14:tracePt t="2018579" x="6816725" y="4505325"/>
          <p14:tracePt t="2018587" x="6824663" y="4481513"/>
          <p14:tracePt t="2018595" x="6832600" y="4457700"/>
          <p14:tracePt t="2018603" x="6840538" y="4433888"/>
          <p14:tracePt t="2018611" x="6856413" y="4402138"/>
          <p14:tracePt t="2018619" x="6872288" y="4370388"/>
          <p14:tracePt t="2018627" x="6888163" y="4346575"/>
          <p14:tracePt t="2018635" x="6896100" y="4330700"/>
          <p14:tracePt t="2018643" x="6911975" y="4314825"/>
          <p14:tracePt t="2018652" x="6919913" y="4298950"/>
          <p14:tracePt t="2018659" x="6935788" y="4281488"/>
          <p14:tracePt t="2018667" x="6951663" y="4265613"/>
          <p14:tracePt t="2018675" x="6967538" y="4249738"/>
          <p14:tracePt t="2018683" x="6991350" y="4233863"/>
          <p14:tracePt t="2018693" x="7015163" y="4217988"/>
          <p14:tracePt t="2018699" x="7038975" y="4202113"/>
          <p14:tracePt t="2018707" x="7078663" y="4178300"/>
          <p14:tracePt t="2018716" x="7118350" y="4154488"/>
          <p14:tracePt t="2018723" x="7159625" y="4138613"/>
          <p14:tracePt t="2018732" x="7215188" y="4114800"/>
          <p14:tracePt t="2018740" x="7262813" y="4098925"/>
          <p14:tracePt t="2018747" x="7326313" y="4083050"/>
          <p14:tracePt t="2018755" x="7389813" y="4059238"/>
          <p14:tracePt t="2018764" x="7461250" y="4035425"/>
          <p14:tracePt t="2018771" x="7542213" y="4011613"/>
          <p14:tracePt t="2018779" x="7613650" y="4003675"/>
          <p14:tracePt t="2018787" x="7685088" y="3995738"/>
          <p14:tracePt t="2018795" x="7748588" y="3995738"/>
          <p14:tracePt t="2018803" x="7820025" y="3995738"/>
          <p14:tracePt t="2018811" x="7877175" y="3995738"/>
          <p14:tracePt t="2018820" x="7940675" y="3995738"/>
          <p14:tracePt t="2018827" x="7996238" y="3995738"/>
          <p14:tracePt t="2018835" x="8043863" y="3995738"/>
          <p14:tracePt t="2018843" x="8091488" y="4003675"/>
          <p14:tracePt t="2018851" x="8139113" y="4027488"/>
          <p14:tracePt t="2018859" x="8186738" y="4035425"/>
          <p14:tracePt t="2018867" x="8235950" y="4051300"/>
          <p14:tracePt t="2018875" x="8275638" y="4083050"/>
          <p14:tracePt t="2018896" x="8355013" y="4138613"/>
          <p14:tracePt t="2018899" x="8386763" y="4170363"/>
          <p14:tracePt t="2018907" x="8402638" y="4217988"/>
          <p14:tracePt t="2018915" x="8418513" y="4265613"/>
          <p14:tracePt t="2018923" x="8426450" y="4314825"/>
          <p14:tracePt t="2018930" x="8426450" y="4378325"/>
          <p14:tracePt t="2018939" x="8426450" y="4433888"/>
          <p14:tracePt t="2018947" x="8418513" y="4497388"/>
          <p14:tracePt t="2018955" x="8402638" y="4552950"/>
          <p14:tracePt t="2018964" x="8378825" y="4600575"/>
          <p14:tracePt t="2018971" x="8378825" y="4624388"/>
          <p14:tracePt t="2018980" x="8362950" y="4657725"/>
          <p14:tracePt t="2018987" x="8355013" y="4689475"/>
          <p14:tracePt t="2018995" x="8339138" y="4713288"/>
          <p14:tracePt t="2019003" x="8323263" y="4745038"/>
          <p14:tracePt t="2019011" x="8299450" y="4768850"/>
          <p14:tracePt t="2019019" x="8275638" y="4792663"/>
          <p14:tracePt t="2019027" x="8243888" y="4808538"/>
          <p14:tracePt t="2019035" x="8202613" y="4832350"/>
          <p14:tracePt t="2019043" x="8162925" y="4856163"/>
          <p14:tracePt t="2019051" x="8123238" y="4856163"/>
          <p14:tracePt t="2019059" x="8091488" y="4856163"/>
          <p14:tracePt t="2019067" x="8051800" y="4856163"/>
          <p14:tracePt t="2019075" x="8012113" y="4856163"/>
          <p14:tracePt t="2019083" x="7956550" y="4856163"/>
          <p14:tracePt t="2019091" x="7893050" y="4856163"/>
          <p14:tracePt t="2019099" x="7812088" y="4856163"/>
          <p14:tracePt t="2019107" x="7732713" y="4856163"/>
          <p14:tracePt t="2019115" x="7669213" y="4856163"/>
          <p14:tracePt t="2019123" x="7605713" y="4856163"/>
          <p14:tracePt t="2019132" x="7550150" y="4856163"/>
          <p14:tracePt t="2019139" x="7502525" y="4856163"/>
          <p14:tracePt t="2019147" x="7469188" y="4856163"/>
          <p14:tracePt t="2019155" x="7437438" y="4856163"/>
          <p14:tracePt t="2019163" x="7413625" y="4856163"/>
          <p14:tracePt t="2019171" x="7389813" y="4856163"/>
          <p14:tracePt t="2019179" x="7373938" y="4856163"/>
          <p14:tracePt t="2019187" x="7358063" y="4856163"/>
          <p14:tracePt t="2019196" x="7342188" y="4840288"/>
          <p14:tracePt t="2019203" x="7318375" y="4832350"/>
          <p14:tracePt t="2019211" x="7286625" y="4824413"/>
          <p14:tracePt t="2019219" x="7254875" y="4808538"/>
          <p14:tracePt t="2019227" x="7215188" y="4800600"/>
          <p14:tracePt t="2019235" x="7175500" y="4784725"/>
          <p14:tracePt t="2019244" x="7135813" y="4776788"/>
          <p14:tracePt t="2019251" x="7102475" y="4768850"/>
          <p14:tracePt t="2019259" x="7078663" y="4752975"/>
          <p14:tracePt t="2019267" x="7054850" y="4745038"/>
          <p14:tracePt t="2019275" x="7023100" y="4737100"/>
          <p14:tracePt t="2019283" x="6999288" y="4729163"/>
          <p14:tracePt t="2019291" x="6975475" y="4721225"/>
          <p14:tracePt t="2019299" x="6951663" y="4697413"/>
          <p14:tracePt t="2019308" x="6919913" y="4681538"/>
          <p14:tracePt t="2019316" x="6888163" y="4665663"/>
          <p14:tracePt t="2019323" x="6856413" y="4633913"/>
          <p14:tracePt t="2019331" x="6824663" y="4616450"/>
          <p14:tracePt t="2019339" x="6777038" y="4584700"/>
          <p14:tracePt t="2019347" x="6751638" y="4568825"/>
          <p14:tracePt t="2019355" x="6727825" y="4552950"/>
          <p14:tracePt t="2019364" x="6711950" y="4529138"/>
          <p14:tracePt t="2019371" x="6696075" y="4521200"/>
          <p14:tracePt t="2019380" x="6688138" y="4497388"/>
          <p14:tracePt t="2019387" x="6672263" y="4473575"/>
          <p14:tracePt t="2019395" x="6664325" y="4449763"/>
          <p14:tracePt t="2019403" x="6656388" y="4418013"/>
          <p14:tracePt t="2019412" x="6648450" y="4394200"/>
          <p14:tracePt t="2019419" x="6648450" y="4354513"/>
          <p14:tracePt t="2019427" x="6648450" y="4322763"/>
          <p14:tracePt t="2019435" x="6648450" y="4273550"/>
          <p14:tracePt t="2019443" x="6648450" y="4233863"/>
          <p14:tracePt t="2019451" x="6648450" y="4194175"/>
          <p14:tracePt t="2019459" x="6648450" y="4170363"/>
          <p14:tracePt t="2019467" x="6672263" y="4130675"/>
          <p14:tracePt t="2019475" x="6688138" y="4106863"/>
          <p14:tracePt t="2019483" x="6711950" y="4067175"/>
          <p14:tracePt t="2019491" x="6743700" y="4019550"/>
          <p14:tracePt t="2019499" x="6769100" y="3979863"/>
          <p14:tracePt t="2019507" x="6800850" y="3948113"/>
          <p14:tracePt t="2019515" x="6832600" y="3922713"/>
          <p14:tracePt t="2019523" x="6856413" y="3898900"/>
          <p14:tracePt t="2019531" x="6880225" y="3883025"/>
          <p14:tracePt t="2019539" x="6911975" y="3875088"/>
          <p14:tracePt t="2019547" x="6943725" y="3859213"/>
          <p14:tracePt t="2019555" x="6999288" y="3843338"/>
          <p14:tracePt t="2019564" x="7054850" y="3819525"/>
          <p14:tracePt t="2019571" x="7135813" y="3803650"/>
          <p14:tracePt t="2019579" x="7215188" y="3771900"/>
          <p14:tracePt t="2019587" x="7278688" y="3748088"/>
          <p14:tracePt t="2019595" x="7358063" y="3732213"/>
          <p14:tracePt t="2019603" x="7413625" y="3724275"/>
          <p14:tracePt t="2019611" x="7493000" y="3724275"/>
          <p14:tracePt t="2019619" x="7566025" y="3724275"/>
          <p14:tracePt t="2019627" x="7637463" y="3724275"/>
          <p14:tracePt t="2019635" x="7693025" y="3724275"/>
          <p14:tracePt t="2019643" x="7740650" y="3724275"/>
          <p14:tracePt t="2019651" x="7788275" y="3724275"/>
          <p14:tracePt t="2019659" x="7820025" y="3740150"/>
          <p14:tracePt t="2019667" x="7859713" y="3756025"/>
          <p14:tracePt t="2019675" x="7893050" y="3763963"/>
          <p14:tracePt t="2019683" x="7932738" y="3779838"/>
          <p14:tracePt t="2019691" x="7964488" y="3795713"/>
          <p14:tracePt t="2019699" x="7988300" y="3811588"/>
          <p14:tracePt t="2019707" x="8012113" y="3835400"/>
          <p14:tracePt t="2019715" x="8035925" y="3851275"/>
          <p14:tracePt t="2019723" x="8051800" y="3890963"/>
          <p14:tracePt t="2019730" x="8067675" y="3938588"/>
          <p14:tracePt t="2019739" x="8083550" y="3987800"/>
          <p14:tracePt t="2019747" x="8099425" y="4035425"/>
          <p14:tracePt t="2019755" x="8099425" y="4090988"/>
          <p14:tracePt t="2019764" x="8099425" y="4146550"/>
          <p14:tracePt t="2019771" x="8099425" y="4202113"/>
          <p14:tracePt t="2019780" x="8091488" y="4273550"/>
          <p14:tracePt t="2019787" x="8067675" y="4346575"/>
          <p14:tracePt t="2019795" x="8043863" y="4418013"/>
          <p14:tracePt t="2019803" x="8020050" y="4489450"/>
          <p14:tracePt t="2019811" x="7996238" y="4568825"/>
          <p14:tracePt t="2019819" x="7972425" y="4633913"/>
          <p14:tracePt t="2019827" x="7948613" y="4689475"/>
          <p14:tracePt t="2019835" x="7916863" y="4737100"/>
          <p14:tracePt t="2019843" x="7893050" y="4776788"/>
          <p14:tracePt t="2019851" x="7877175" y="4800600"/>
          <p14:tracePt t="2019859" x="7851775" y="4824413"/>
          <p14:tracePt t="2019867" x="7835900" y="4824413"/>
          <p14:tracePt t="2019875" x="7804150" y="4832350"/>
          <p14:tracePt t="2019883" x="7780338" y="4832350"/>
          <p14:tracePt t="2019891" x="7748588" y="4832350"/>
          <p14:tracePt t="2019899" x="7708900" y="4832350"/>
          <p14:tracePt t="2019907" x="7669213" y="4832350"/>
          <p14:tracePt t="2019915" x="7613650" y="4832350"/>
          <p14:tracePt t="2019923" x="7558088" y="4832350"/>
          <p14:tracePt t="2019930" x="7502525" y="4832350"/>
          <p14:tracePt t="2019939" x="7445375" y="4832350"/>
          <p14:tracePt t="2019947" x="7389813" y="4832350"/>
          <p14:tracePt t="2019955" x="7350125" y="4824413"/>
          <p14:tracePt t="2019964" x="7318375" y="4816475"/>
          <p14:tracePt t="2019971" x="7286625" y="4808538"/>
          <p14:tracePt t="2019979" x="7262813" y="4800600"/>
          <p14:tracePt t="2019987" x="7246938" y="4792663"/>
          <p14:tracePt t="2019995" x="7239000" y="4792663"/>
          <p14:tracePt t="2020019" x="7246938" y="4792663"/>
          <p14:tracePt t="2020027" x="7254875" y="4792663"/>
          <p14:tracePt t="2020035" x="7262813" y="4792663"/>
          <p14:tracePt t="2020042" x="7270750" y="4792663"/>
          <p14:tracePt t="2020051" x="7286625" y="4792663"/>
          <p14:tracePt t="2020059" x="7294563" y="4792663"/>
          <p14:tracePt t="2020067" x="7294563" y="4800600"/>
          <p14:tracePt t="2020075" x="7302500" y="4808538"/>
          <p14:tracePt t="2020099" x="7294563" y="4808538"/>
          <p14:tracePt t="2020107" x="7262813" y="4808538"/>
          <p14:tracePt t="2020115" x="7231063" y="4808538"/>
          <p14:tracePt t="2020123" x="7199313" y="4808538"/>
          <p14:tracePt t="2020131" x="7175500" y="4808538"/>
          <p14:tracePt t="2020139" x="7151688" y="4808538"/>
          <p14:tracePt t="2020147" x="7135813" y="4808538"/>
          <p14:tracePt t="2020155" x="7118350" y="4808538"/>
          <p14:tracePt t="2020163" x="7086600" y="4840288"/>
          <p14:tracePt t="2020171" x="7046913" y="4864100"/>
          <p14:tracePt t="2020180" x="7015163" y="4895850"/>
          <p14:tracePt t="2020187" x="6991350" y="4919663"/>
          <p14:tracePt t="2020195" x="6951663" y="4959350"/>
          <p14:tracePt t="2020203" x="6927850" y="5000625"/>
          <p14:tracePt t="2020211" x="6904038" y="5040313"/>
          <p14:tracePt t="2020219" x="6880225" y="5080000"/>
          <p14:tracePt t="2020227" x="6864350" y="5119688"/>
          <p14:tracePt t="2020235" x="6848475" y="5167313"/>
          <p14:tracePt t="2020243" x="6816725" y="5207000"/>
          <p14:tracePt t="2020251" x="6792913" y="5254625"/>
          <p14:tracePt t="2020259" x="6769100" y="5302250"/>
          <p14:tracePt t="2020267" x="6743700" y="5359400"/>
          <p14:tracePt t="2020275" x="6719888" y="5399088"/>
          <p14:tracePt t="2020283" x="6704013" y="5438775"/>
          <p14:tracePt t="2020291" x="6680200" y="5462588"/>
          <p14:tracePt t="2020299" x="6680200" y="5478463"/>
          <p14:tracePt t="2020307" x="6680200" y="5486400"/>
          <p14:tracePt t="2020316" x="6680200" y="5494338"/>
          <p14:tracePt t="2020435" x="6680200" y="5510213"/>
          <p14:tracePt t="2020443" x="6680200" y="5518150"/>
          <p14:tracePt t="2020451" x="6680200" y="5534025"/>
          <p14:tracePt t="2020459" x="6680200" y="5541963"/>
          <p14:tracePt t="2020467" x="6704013" y="5557838"/>
          <p14:tracePt t="2020475" x="6711950" y="5573713"/>
          <p14:tracePt t="2020483" x="6727825" y="5589588"/>
          <p14:tracePt t="2020491" x="6751638" y="5597525"/>
          <p14:tracePt t="2020500" x="6759575" y="5613400"/>
          <p14:tracePt t="2020507" x="6777038" y="5629275"/>
          <p14:tracePt t="2020515" x="6784975" y="5645150"/>
          <p14:tracePt t="2020523" x="6800850" y="5653088"/>
          <p14:tracePt t="2020531" x="6808788" y="5670550"/>
          <p14:tracePt t="2020539" x="6808788" y="5678488"/>
          <p14:tracePt t="2020547" x="6824663" y="5686425"/>
          <p14:tracePt t="2020555" x="6824663" y="5694363"/>
          <p14:tracePt t="2020571" x="6824663" y="5702300"/>
          <p14:tracePt t="2020579" x="6816725" y="5702300"/>
          <p14:tracePt t="2020587" x="6808788" y="5710238"/>
          <p14:tracePt t="2020627" x="6800850" y="5718175"/>
          <p14:tracePt t="2020635" x="6792913" y="5726113"/>
          <p14:tracePt t="2020651" x="6777038" y="5726113"/>
          <p14:tracePt t="2020659" x="6759575" y="5734050"/>
          <p14:tracePt t="2020667" x="6751638" y="5734050"/>
          <p14:tracePt t="2020675" x="6735763" y="5741988"/>
          <p14:tracePt t="2020683" x="6719888" y="5741988"/>
          <p14:tracePt t="2020691" x="6704013" y="5741988"/>
          <p14:tracePt t="2020699" x="6688138" y="5741988"/>
          <p14:tracePt t="2020707" x="6680200" y="5741988"/>
          <p14:tracePt t="2020715" x="6672263" y="5741988"/>
          <p14:tracePt t="2020723" x="6664325" y="5741988"/>
          <p14:tracePt t="2020731" x="6656388" y="5741988"/>
          <p14:tracePt t="2020747" x="6648450" y="5726113"/>
          <p14:tracePt t="2020755" x="6632575" y="5710238"/>
          <p14:tracePt t="2020764" x="6624638" y="5694363"/>
          <p14:tracePt t="2020771" x="6616700" y="5678488"/>
          <p14:tracePt t="2020780" x="6608763" y="5653088"/>
          <p14:tracePt t="2020787" x="6608763" y="5629275"/>
          <p14:tracePt t="2020795" x="6608763" y="5605463"/>
          <p14:tracePt t="2020803" x="6608763" y="5581650"/>
          <p14:tracePt t="2020811" x="6608763" y="5557838"/>
          <p14:tracePt t="2020819" x="6608763" y="5534025"/>
          <p14:tracePt t="2020827" x="6608763" y="5518150"/>
          <p14:tracePt t="2020835" x="6624638" y="5502275"/>
          <p14:tracePt t="2020843" x="6632575" y="5486400"/>
          <p14:tracePt t="2020851" x="6656388" y="5478463"/>
          <p14:tracePt t="2020859" x="6672263" y="5470525"/>
          <p14:tracePt t="2020867" x="6696075" y="5462588"/>
          <p14:tracePt t="2020875" x="6727825" y="5454650"/>
          <p14:tracePt t="2020883" x="6759575" y="5454650"/>
          <p14:tracePt t="2020891" x="6792913" y="5454650"/>
          <p14:tracePt t="2020899" x="6824663" y="5454650"/>
          <p14:tracePt t="2020907" x="6856413" y="5454650"/>
          <p14:tracePt t="2020915" x="6872288" y="5454650"/>
          <p14:tracePt t="2020923" x="6888163" y="5454650"/>
          <p14:tracePt t="2020930" x="6896100" y="5454650"/>
          <p14:tracePt t="2020939" x="6911975" y="5454650"/>
          <p14:tracePt t="2020947" x="6927850" y="5454650"/>
          <p14:tracePt t="2020955" x="6935788" y="5454650"/>
          <p14:tracePt t="2020963" x="6943725" y="5462588"/>
          <p14:tracePt t="2020971" x="6951663" y="5470525"/>
          <p14:tracePt t="2020980" x="6951663" y="5486400"/>
          <p14:tracePt t="2020988" x="6951663" y="5494338"/>
          <p14:tracePt t="2020995" x="6951663" y="5510213"/>
          <p14:tracePt t="2021003" x="6951663" y="5518150"/>
          <p14:tracePt t="2021011" x="6951663" y="5534025"/>
          <p14:tracePt t="2021019" x="6951663" y="5557838"/>
          <p14:tracePt t="2021027" x="6951663" y="5573713"/>
          <p14:tracePt t="2021035" x="6943725" y="5597525"/>
          <p14:tracePt t="2021043" x="6919913" y="5621338"/>
          <p14:tracePt t="2021051" x="6904038" y="5637213"/>
          <p14:tracePt t="2021059" x="6872288" y="5653088"/>
          <p14:tracePt t="2021067" x="6848475" y="5653088"/>
          <p14:tracePt t="2021075" x="6824663" y="5653088"/>
          <p14:tracePt t="2021083" x="6800850" y="5653088"/>
          <p14:tracePt t="2021091" x="6777038" y="5653088"/>
          <p14:tracePt t="2021099" x="6751638" y="5645150"/>
          <p14:tracePt t="2021107" x="6719888" y="5637213"/>
          <p14:tracePt t="2021115" x="6696075" y="5613400"/>
          <p14:tracePt t="2021123" x="6672263" y="5597525"/>
          <p14:tracePt t="2021131" x="6648450" y="5581650"/>
          <p14:tracePt t="2021139" x="6640513" y="5565775"/>
          <p14:tracePt t="2021147" x="6616700" y="5557838"/>
          <p14:tracePt t="2021155" x="6608763" y="5541963"/>
          <p14:tracePt t="2021163" x="6600825" y="5518150"/>
          <p14:tracePt t="2021171" x="6584950" y="5502275"/>
          <p14:tracePt t="2021179" x="6584950" y="5478463"/>
          <p14:tracePt t="2021187" x="6584950" y="5454650"/>
          <p14:tracePt t="2021195" x="6584950" y="5438775"/>
          <p14:tracePt t="2021203" x="6584950" y="5430838"/>
          <p14:tracePt t="2021211" x="6592888" y="5422900"/>
          <p14:tracePt t="2021219" x="6600825" y="5414963"/>
          <p14:tracePt t="2021227" x="6608763" y="5399088"/>
          <p14:tracePt t="2021235" x="6616700" y="5399088"/>
          <p14:tracePt t="2021243" x="6624638" y="5391150"/>
          <p14:tracePt t="2021251" x="6632575" y="5383213"/>
          <p14:tracePt t="2021259" x="6640513" y="5383213"/>
          <p14:tracePt t="2021267" x="6640513" y="5375275"/>
          <p14:tracePt t="2021299" x="6656388" y="5375275"/>
          <p14:tracePt t="2021307" x="6680200" y="5375275"/>
          <p14:tracePt t="2021315" x="6711950" y="5375275"/>
          <p14:tracePt t="2021323" x="6751638" y="5375275"/>
          <p14:tracePt t="2021331" x="6792913" y="5375275"/>
          <p14:tracePt t="2021339" x="6832600" y="5375275"/>
          <p14:tracePt t="2021347" x="6872288" y="5375275"/>
          <p14:tracePt t="2021355" x="6911975" y="5375275"/>
          <p14:tracePt t="2021364" x="6943725" y="5375275"/>
          <p14:tracePt t="2021371" x="6975475" y="5375275"/>
          <p14:tracePt t="2021380" x="7007225" y="5375275"/>
          <p14:tracePt t="2021387" x="7046913" y="5375275"/>
          <p14:tracePt t="2021395" x="7078663" y="5375275"/>
          <p14:tracePt t="2021403" x="7110413" y="5375275"/>
          <p14:tracePt t="2021411" x="7143750" y="5375275"/>
          <p14:tracePt t="2021419" x="7175500" y="5375275"/>
          <p14:tracePt t="2021427" x="7199313" y="5375275"/>
          <p14:tracePt t="2021435" x="7223125" y="5375275"/>
          <p14:tracePt t="2021443" x="7262813" y="5375275"/>
          <p14:tracePt t="2021451" x="7294563" y="5375275"/>
          <p14:tracePt t="2021459" x="7326313" y="5375275"/>
          <p14:tracePt t="2021467" x="7358063" y="5375275"/>
          <p14:tracePt t="2021475" x="7389813" y="5375275"/>
          <p14:tracePt t="2021483" x="7429500" y="5375275"/>
          <p14:tracePt t="2021491" x="7461250" y="5375275"/>
          <p14:tracePt t="2021499" x="7493000" y="5375275"/>
          <p14:tracePt t="2021507" x="7534275" y="5375275"/>
          <p14:tracePt t="2021514" x="7566025" y="5375275"/>
          <p14:tracePt t="2021523" x="7597775" y="5375275"/>
          <p14:tracePt t="2021530" x="7637463" y="5375275"/>
          <p14:tracePt t="2021539" x="7669213" y="5375275"/>
          <p14:tracePt t="2021547" x="7708900" y="5375275"/>
          <p14:tracePt t="2021555" x="7748588" y="5375275"/>
          <p14:tracePt t="2021564" x="7780338" y="5375275"/>
          <p14:tracePt t="2021571" x="7820025" y="5375275"/>
          <p14:tracePt t="2021580" x="7851775" y="5375275"/>
          <p14:tracePt t="2021587" x="7885113" y="5375275"/>
          <p14:tracePt t="2021595" x="7908925" y="5375275"/>
          <p14:tracePt t="2021603" x="7940675" y="5375275"/>
          <p14:tracePt t="2021611" x="7956550" y="5375275"/>
          <p14:tracePt t="2021619" x="7964488" y="5375275"/>
          <p14:tracePt t="2021627" x="7980363" y="5375275"/>
          <p14:tracePt t="2021635" x="7988300" y="5375275"/>
          <p14:tracePt t="2021667" x="7988300" y="5383213"/>
          <p14:tracePt t="2021731" x="7996238" y="5383213"/>
          <p14:tracePt t="2021739" x="7996238" y="5391150"/>
          <p14:tracePt t="2021747" x="7996238" y="5399088"/>
          <p14:tracePt t="2021755" x="7996238" y="5414963"/>
          <p14:tracePt t="2021763" x="7996238" y="5438775"/>
          <p14:tracePt t="2021771" x="7996238" y="5454650"/>
          <p14:tracePt t="2021779" x="7996238" y="5486400"/>
          <p14:tracePt t="2021787" x="7996238" y="5526088"/>
          <p14:tracePt t="2021795" x="7996238" y="5557838"/>
          <p14:tracePt t="2021803" x="7996238" y="5597525"/>
          <p14:tracePt t="2021811" x="7972425" y="5637213"/>
          <p14:tracePt t="2021819" x="7964488" y="5686425"/>
          <p14:tracePt t="2021827" x="7948613" y="5726113"/>
          <p14:tracePt t="2021835" x="7932738" y="5773738"/>
          <p14:tracePt t="2021843" x="7916863" y="5821363"/>
          <p14:tracePt t="2021851" x="7900988" y="5868988"/>
          <p14:tracePt t="2021859" x="7885113" y="5916613"/>
          <p14:tracePt t="2021867" x="7869238" y="5956300"/>
          <p14:tracePt t="2021875" x="7869238" y="5980113"/>
          <p14:tracePt t="2021883" x="7851775" y="6005513"/>
          <p14:tracePt t="2021899" x="7835900" y="6037263"/>
          <p14:tracePt t="2021907" x="7835900" y="6045200"/>
          <p14:tracePt t="2021915" x="7835900" y="6053138"/>
          <p14:tracePt t="2021923" x="7812088" y="6061075"/>
          <p14:tracePt t="2021930" x="7788275" y="6061075"/>
          <p14:tracePt t="2021939" x="7748588" y="6061075"/>
          <p14:tracePt t="2021947" x="7708900" y="6061075"/>
          <p14:tracePt t="2021955" x="7661275" y="6061075"/>
          <p14:tracePt t="2021964" x="7605713" y="6061075"/>
          <p14:tracePt t="2021971" x="7534275" y="6061075"/>
          <p14:tracePt t="2021980" x="7461250" y="6061075"/>
          <p14:tracePt t="2021987" x="7373938" y="6061075"/>
          <p14:tracePt t="2021996" x="7278688" y="6061075"/>
          <p14:tracePt t="2022003" x="7191375" y="6061075"/>
          <p14:tracePt t="2022010" x="7118350" y="6061075"/>
          <p14:tracePt t="2022019" x="7054850" y="6061075"/>
          <p14:tracePt t="2022027" x="6999288" y="6061075"/>
          <p14:tracePt t="2022036" x="6951663" y="6061075"/>
          <p14:tracePt t="2022043" x="6919913" y="6061075"/>
          <p14:tracePt t="2022051" x="6896100" y="6061075"/>
          <p14:tracePt t="2022059" x="6872288" y="6061075"/>
          <p14:tracePt t="2022067" x="6864350" y="6061075"/>
          <p14:tracePt t="2022083" x="6856413" y="6061075"/>
          <p14:tracePt t="2022099" x="6832600" y="6037263"/>
          <p14:tracePt t="2022107" x="6816725" y="6013450"/>
          <p14:tracePt t="2022115" x="6800850" y="5980113"/>
          <p14:tracePt t="2022123" x="6777038" y="5956300"/>
          <p14:tracePt t="2022132" x="6759575" y="5924550"/>
          <p14:tracePt t="2022139" x="6735763" y="5892800"/>
          <p14:tracePt t="2022147" x="6719888" y="5868988"/>
          <p14:tracePt t="2022155" x="6719888" y="5845175"/>
          <p14:tracePt t="2022164" x="6719888" y="5813425"/>
          <p14:tracePt t="2022171" x="6719888" y="5773738"/>
          <p14:tracePt t="2022180" x="6727825" y="5741988"/>
          <p14:tracePt t="2022187" x="6743700" y="5694363"/>
          <p14:tracePt t="2022196" x="6777038" y="5645150"/>
          <p14:tracePt t="2022204" x="6808788" y="5605463"/>
          <p14:tracePt t="2022211" x="6824663" y="5573713"/>
          <p14:tracePt t="2022219" x="6840538" y="5541963"/>
          <p14:tracePt t="2022227" x="6856413" y="5526088"/>
          <p14:tracePt t="2022235" x="6872288" y="5518150"/>
          <p14:tracePt t="2022243" x="6880225" y="5518150"/>
          <p14:tracePt t="2022251" x="6888163" y="5518150"/>
          <p14:tracePt t="2022259" x="6896100" y="5518150"/>
          <p14:tracePt t="2022267" x="6911975" y="5518150"/>
          <p14:tracePt t="2022275" x="6919913" y="5518150"/>
          <p14:tracePt t="2022283" x="6927850" y="5526088"/>
          <p14:tracePt t="2022291" x="6943725" y="5534025"/>
          <p14:tracePt t="2022299" x="6951663" y="5534025"/>
          <p14:tracePt t="2022307" x="6959600" y="5534025"/>
          <p14:tracePt t="2022315" x="6967538" y="5534025"/>
          <p14:tracePt t="2022331" x="6975475" y="5534025"/>
          <p14:tracePt t="2022339" x="6983413" y="5541963"/>
          <p14:tracePt t="2022347" x="6991350" y="5549900"/>
          <p14:tracePt t="2022355" x="6991350" y="5565775"/>
          <p14:tracePt t="2022363" x="7007225" y="5581650"/>
          <p14:tracePt t="2022371" x="7007225" y="5597525"/>
          <p14:tracePt t="2022380" x="7015163" y="5597525"/>
          <p14:tracePt t="2022492" x="6991350" y="5605463"/>
          <p14:tracePt t="2022499" x="6959600" y="5605463"/>
          <p14:tracePt t="2022507" x="6951663" y="5605463"/>
          <p14:tracePt t="2022515" x="6943725" y="5589588"/>
          <p14:tracePt t="2022531" x="6943725" y="5581650"/>
          <p14:tracePt t="2022539" x="6943725" y="5573713"/>
          <p14:tracePt t="2022547" x="6951663" y="5565775"/>
          <p14:tracePt t="2022555" x="6959600" y="5549900"/>
          <p14:tracePt t="2022564" x="6967538" y="5534025"/>
          <p14:tracePt t="2022571" x="6975475" y="5518150"/>
          <p14:tracePt t="2022579" x="6975475" y="5502275"/>
          <p14:tracePt t="2022587" x="6975475" y="5486400"/>
          <p14:tracePt t="2022596" x="6975475" y="5470525"/>
          <p14:tracePt t="2022603" x="6975475" y="5462588"/>
          <p14:tracePt t="2022611" x="6975475" y="5454650"/>
          <p14:tracePt t="2022644" x="6975475" y="5446713"/>
          <p14:tracePt t="2022651" x="6975475" y="5438775"/>
          <p14:tracePt t="2022659" x="6975475" y="5430838"/>
          <p14:tracePt t="2022667" x="6975475" y="5407025"/>
          <p14:tracePt t="2022675" x="6975475" y="5391150"/>
          <p14:tracePt t="2022683" x="6975475" y="5367338"/>
          <p14:tracePt t="2022691" x="6975475" y="5351463"/>
          <p14:tracePt t="2022699" x="6975475" y="5327650"/>
          <p14:tracePt t="2022707" x="6975475" y="5310188"/>
          <p14:tracePt t="2022715" x="6975475" y="5294313"/>
          <p14:tracePt t="2022723" x="6991350" y="5278438"/>
          <p14:tracePt t="2022731" x="7023100" y="5254625"/>
          <p14:tracePt t="2022739" x="7054850" y="5246688"/>
          <p14:tracePt t="2022747" x="7086600" y="5230813"/>
          <p14:tracePt t="2022755" x="7118350" y="5230813"/>
          <p14:tracePt t="2022763" x="7151688" y="5230813"/>
          <p14:tracePt t="2022771" x="7175500" y="5230813"/>
          <p14:tracePt t="2022780" x="7191375" y="5230813"/>
          <p14:tracePt t="2022787" x="7199313" y="5230813"/>
          <p14:tracePt t="2022795" x="7199313" y="5238750"/>
          <p14:tracePt t="2022803" x="7199313" y="5262563"/>
          <p14:tracePt t="2022811" x="7199313" y="5278438"/>
          <p14:tracePt t="2022819" x="7199313" y="5302250"/>
          <p14:tracePt t="2022827" x="7199313" y="5327650"/>
          <p14:tracePt t="2022835" x="7199313" y="5351463"/>
          <p14:tracePt t="2022843" x="7183438" y="5367338"/>
          <p14:tracePt t="2022851" x="7167563" y="5383213"/>
          <p14:tracePt t="2022859" x="7143750" y="5399088"/>
          <p14:tracePt t="2022867" x="7126288" y="5399088"/>
          <p14:tracePt t="2022875" x="7110413" y="5399088"/>
          <p14:tracePt t="2022883" x="7094538" y="5399088"/>
          <p14:tracePt t="2022891" x="7070725" y="5399088"/>
          <p14:tracePt t="2022899" x="7046913" y="5399088"/>
          <p14:tracePt t="2022907" x="7023100" y="5399088"/>
          <p14:tracePt t="2022915" x="7015163" y="5399088"/>
          <p14:tracePt t="2022923" x="7007225" y="5383213"/>
          <p14:tracePt t="2022931" x="6991350" y="5375275"/>
          <p14:tracePt t="2022939" x="6991350" y="5359400"/>
          <p14:tracePt t="2022947" x="6983413" y="5343525"/>
          <p14:tracePt t="2022955" x="6983413" y="5335588"/>
          <p14:tracePt t="2022964" x="6983413" y="5310188"/>
          <p14:tracePt t="2022971" x="6999288" y="5302250"/>
          <p14:tracePt t="2022980" x="7023100" y="5294313"/>
          <p14:tracePt t="2022987" x="7046913" y="5294313"/>
          <p14:tracePt t="2022995" x="7070725" y="5294313"/>
          <p14:tracePt t="2023003" x="7094538" y="5294313"/>
          <p14:tracePt t="2023011" x="7118350" y="5294313"/>
          <p14:tracePt t="2023019" x="7135813" y="5294313"/>
          <p14:tracePt t="2023027" x="7143750" y="5294313"/>
          <p14:tracePt t="2023035" x="7159625" y="5310188"/>
          <p14:tracePt t="2023043" x="7167563" y="5327650"/>
          <p14:tracePt t="2023051" x="7167563" y="5351463"/>
          <p14:tracePt t="2023059" x="7167563" y="5367338"/>
          <p14:tracePt t="2023067" x="7167563" y="5383213"/>
          <p14:tracePt t="2023075" x="7159625" y="5391150"/>
          <p14:tracePt t="2023083" x="7135813" y="5399088"/>
          <p14:tracePt t="2023091" x="7102475" y="5407025"/>
          <p14:tracePt t="2023099" x="7078663" y="5407025"/>
          <p14:tracePt t="2023107" x="7054850" y="5407025"/>
          <p14:tracePt t="2023115" x="7031038" y="5407025"/>
          <p14:tracePt t="2023123" x="7007225" y="5407025"/>
          <p14:tracePt t="2023130" x="6999288" y="5399088"/>
          <p14:tracePt t="2023139" x="6991350" y="5391150"/>
          <p14:tracePt t="2023147" x="6991350" y="5375275"/>
          <p14:tracePt t="2023154" x="6991350" y="5359400"/>
          <p14:tracePt t="2023164" x="6991350" y="5343525"/>
          <p14:tracePt t="2023170" x="7007225" y="5327650"/>
          <p14:tracePt t="2023179" x="7023100" y="5310188"/>
          <p14:tracePt t="2023187" x="7046913" y="5302250"/>
          <p14:tracePt t="2023195" x="7070725" y="5302250"/>
          <p14:tracePt t="2023203" x="7086600" y="5302250"/>
          <p14:tracePt t="2023211" x="7102475" y="5302250"/>
          <p14:tracePt t="2023219" x="7110413" y="5302250"/>
          <p14:tracePt t="2023227" x="7118350" y="5319713"/>
          <p14:tracePt t="2023235" x="7126288" y="5335588"/>
          <p14:tracePt t="2023242" x="7126288" y="5351463"/>
          <p14:tracePt t="2023251" x="7126288" y="5375275"/>
          <p14:tracePt t="2023259" x="7126288" y="5391150"/>
          <p14:tracePt t="2023266" x="7126288" y="5414963"/>
          <p14:tracePt t="2023275" x="7102475" y="5430838"/>
          <p14:tracePt t="2023283" x="7070725" y="5446713"/>
          <p14:tracePt t="2023291" x="7038975" y="5446713"/>
          <p14:tracePt t="2023299" x="7007225" y="5446713"/>
          <p14:tracePt t="2023307" x="6975475" y="5446713"/>
          <p14:tracePt t="2023315" x="6951663" y="5446713"/>
          <p14:tracePt t="2023323" x="6943725" y="5446713"/>
          <p14:tracePt t="2023331" x="6935788" y="5438775"/>
          <p14:tracePt t="2023339" x="6919913" y="5430838"/>
          <p14:tracePt t="2023347" x="6919913" y="5414963"/>
          <p14:tracePt t="2023355" x="6919913" y="5391150"/>
          <p14:tracePt t="2023364" x="6919913" y="5375275"/>
          <p14:tracePt t="2023371" x="6919913" y="5359400"/>
          <p14:tracePt t="2023379" x="6919913" y="5343525"/>
          <p14:tracePt t="2023387" x="6935788" y="5319713"/>
          <p14:tracePt t="2023395" x="6951663" y="5302250"/>
          <p14:tracePt t="2023403" x="6975475" y="5302250"/>
          <p14:tracePt t="2023411" x="6999288" y="5294313"/>
          <p14:tracePt t="2023419" x="7023100" y="5294313"/>
          <p14:tracePt t="2023427" x="7054850" y="5294313"/>
          <p14:tracePt t="2023435" x="7078663" y="5302250"/>
          <p14:tracePt t="2023443" x="7094538" y="5310188"/>
          <p14:tracePt t="2023451" x="7118350" y="5327650"/>
          <p14:tracePt t="2023459" x="7118350" y="5335588"/>
          <p14:tracePt t="2023467" x="7126288" y="5351463"/>
          <p14:tracePt t="2023475" x="7126288" y="5375275"/>
          <p14:tracePt t="2023483" x="7126288" y="5391150"/>
          <p14:tracePt t="2023490" x="7118350" y="5407025"/>
          <p14:tracePt t="2023499" x="7094538" y="5414963"/>
          <p14:tracePt t="2023508" x="7078663" y="5422900"/>
          <p14:tracePt t="2023515" x="7054850" y="5430838"/>
          <p14:tracePt t="2023523" x="7038975" y="5438775"/>
          <p14:tracePt t="2023531" x="7015163" y="5438775"/>
          <p14:tracePt t="2023539" x="6999288" y="5438775"/>
          <p14:tracePt t="2023547" x="6991350" y="5438775"/>
          <p14:tracePt t="2023555" x="6983413" y="5438775"/>
          <p14:tracePt t="2023563" x="6975475" y="5438775"/>
          <p14:tracePt t="2023707" x="6967538" y="5438775"/>
          <p14:tracePt t="2023731" x="6975475" y="5446713"/>
          <p14:tracePt t="2030027" x="6975475" y="5414963"/>
          <p14:tracePt t="2030035" x="6951663" y="5383213"/>
          <p14:tracePt t="2030043" x="6935788" y="5351463"/>
          <p14:tracePt t="2030051" x="6888163" y="5327650"/>
          <p14:tracePt t="2030059" x="6856413" y="5302250"/>
          <p14:tracePt t="2030067" x="6816725" y="5294313"/>
          <p14:tracePt t="2030075" x="6800850" y="5286375"/>
          <p14:tracePt t="2030083" x="6792913" y="5278438"/>
          <p14:tracePt t="2030211" x="6792913" y="5230813"/>
          <p14:tracePt t="2030219" x="6784975" y="5183188"/>
          <p14:tracePt t="2030227" x="6777038" y="5135563"/>
          <p14:tracePt t="2030235" x="6777038" y="5103813"/>
          <p14:tracePt t="2030243" x="6777038" y="5072063"/>
          <p14:tracePt t="2030251" x="6777038" y="5056188"/>
          <p14:tracePt t="2030259" x="6800850" y="5032375"/>
          <p14:tracePt t="2030267" x="6848475" y="5000625"/>
          <p14:tracePt t="2030275" x="6904038" y="4967288"/>
          <p14:tracePt t="2030283" x="6959600" y="4943475"/>
          <p14:tracePt t="2030291" x="7015163" y="4927600"/>
          <p14:tracePt t="2030299" x="7046913" y="4903788"/>
          <p14:tracePt t="2030307" x="7054850" y="4887913"/>
          <p14:tracePt t="2030315" x="7054850" y="4879975"/>
          <p14:tracePt t="2030323" x="7054850" y="4864100"/>
          <p14:tracePt t="2030331" x="7054850" y="4856163"/>
          <p14:tracePt t="2030340" x="7054850" y="4840288"/>
          <p14:tracePt t="2030347" x="7046913" y="4832350"/>
          <p14:tracePt t="2030355" x="7007225" y="4832350"/>
          <p14:tracePt t="2030364" x="6943725" y="4832350"/>
          <p14:tracePt t="2030371" x="6880225" y="4832350"/>
          <p14:tracePt t="2030379" x="6800850" y="4832350"/>
          <p14:tracePt t="2030387" x="6727825" y="4832350"/>
          <p14:tracePt t="2030395" x="6632575" y="4832350"/>
          <p14:tracePt t="2030403" x="6553200" y="4832350"/>
          <p14:tracePt t="2030411" x="6442075" y="4832350"/>
          <p14:tracePt t="2030419" x="6313488" y="4800600"/>
          <p14:tracePt t="2030427" x="6186488" y="4760913"/>
          <p14:tracePt t="2030435" x="6051550" y="4721225"/>
          <p14:tracePt t="2030443" x="5930900" y="4689475"/>
          <p14:tracePt t="2030451" x="5811838" y="4665663"/>
          <p14:tracePt t="2030459" x="5708650" y="4624388"/>
          <p14:tracePt t="2030467" x="5627688" y="4600575"/>
          <p14:tracePt t="2030475" x="5556250" y="4584700"/>
          <p14:tracePt t="2030483" x="5492750" y="4568825"/>
          <p14:tracePt t="2030491" x="5429250" y="4568825"/>
          <p14:tracePt t="2030499" x="5373688" y="4560888"/>
          <p14:tracePt t="2030507" x="5334000" y="4560888"/>
          <p14:tracePt t="2030515" x="5300663" y="4560888"/>
          <p14:tracePt t="2030523" x="5268913" y="4560888"/>
          <p14:tracePt t="2030531" x="5245100" y="4560888"/>
          <p14:tracePt t="2030539" x="5229225" y="4560888"/>
          <p14:tracePt t="2030547" x="5205413" y="4560888"/>
          <p14:tracePt t="2030555" x="5165725" y="4560888"/>
          <p14:tracePt t="2030564" x="5126038" y="4560888"/>
          <p14:tracePt t="2030571" x="5070475" y="4560888"/>
          <p14:tracePt t="2030579" x="4999038" y="4560888"/>
          <p14:tracePt t="2030587" x="4943475" y="4560888"/>
          <p14:tracePt t="2030595" x="4870450" y="4560888"/>
          <p14:tracePt t="2030603" x="4814888" y="4560888"/>
          <p14:tracePt t="2030611" x="4759325" y="4560888"/>
          <p14:tracePt t="2030619" x="4727575" y="4552950"/>
          <p14:tracePt t="2030627" x="4695825" y="4537075"/>
          <p14:tracePt t="2030635" x="4679950" y="4521200"/>
          <p14:tracePt t="2030643" x="4664075" y="4497388"/>
          <p14:tracePt t="2030651" x="4656138" y="4473575"/>
          <p14:tracePt t="2030659" x="4648200" y="4441825"/>
          <p14:tracePt t="2030667" x="4632325" y="4402138"/>
          <p14:tracePt t="2030675" x="4624388" y="4362450"/>
          <p14:tracePt t="2030683" x="4608513" y="4314825"/>
          <p14:tracePt t="2030690" x="4592638" y="4257675"/>
          <p14:tracePt t="2030698" x="4567238" y="4202113"/>
          <p14:tracePt t="2030706" x="4543425" y="4162425"/>
          <p14:tracePt t="2030715" x="4527550" y="4122738"/>
          <p14:tracePt t="2030723" x="4519613" y="4083050"/>
          <p14:tracePt t="2030731" x="4511675" y="4059238"/>
          <p14:tracePt t="2030739" x="4503738" y="4035425"/>
          <p14:tracePt t="2030747" x="4503738" y="4019550"/>
          <p14:tracePt t="2030755" x="4503738" y="4003675"/>
          <p14:tracePt t="2030764" x="4503738" y="3971925"/>
          <p14:tracePt t="2030771" x="4519613" y="3948113"/>
          <p14:tracePt t="2030779" x="4543425" y="3930650"/>
          <p14:tracePt t="2030787" x="4567238" y="3898900"/>
          <p14:tracePt t="2030795" x="4600575" y="3883025"/>
          <p14:tracePt t="2030803" x="4624388" y="3867150"/>
          <p14:tracePt t="2030811" x="4656138" y="3859213"/>
          <p14:tracePt t="2030819" x="4695825" y="3843338"/>
          <p14:tracePt t="2030827" x="4743450" y="3835400"/>
          <p14:tracePt t="2030835" x="4806950" y="3835400"/>
          <p14:tracePt t="2030843" x="4878388" y="3835400"/>
          <p14:tracePt t="2030851" x="4951413" y="3835400"/>
          <p14:tracePt t="2030859" x="5022850" y="3835400"/>
          <p14:tracePt t="2030868" x="5086350" y="3835400"/>
          <p14:tracePt t="2030875" x="5149850" y="3835400"/>
          <p14:tracePt t="2030883" x="5197475" y="3835400"/>
          <p14:tracePt t="2030898" x="5237163" y="3835400"/>
          <p14:tracePt t="2030899" x="5260975" y="3835400"/>
          <p14:tracePt t="2030907" x="5284788" y="3835400"/>
          <p14:tracePt t="2030915" x="5310188" y="3851275"/>
          <p14:tracePt t="2030923" x="5334000" y="3851275"/>
          <p14:tracePt t="2030930" x="5357813" y="3875088"/>
          <p14:tracePt t="2030939" x="5381625" y="3890963"/>
          <p14:tracePt t="2030947" x="5405438" y="3906838"/>
          <p14:tracePt t="2030955" x="5429250" y="3938588"/>
          <p14:tracePt t="2030964" x="5445125" y="3963988"/>
          <p14:tracePt t="2030971" x="5453063" y="3987800"/>
          <p14:tracePt t="2030979" x="5453063" y="4003675"/>
          <p14:tracePt t="2030987" x="5461000" y="4019550"/>
          <p14:tracePt t="2030995" x="5461000" y="4035425"/>
          <p14:tracePt t="2031003" x="5461000" y="4059238"/>
          <p14:tracePt t="2031011" x="5461000" y="4098925"/>
          <p14:tracePt t="2031019" x="5461000" y="4130675"/>
          <p14:tracePt t="2031027" x="5453063" y="4170363"/>
          <p14:tracePt t="2031035" x="5429250" y="4210050"/>
          <p14:tracePt t="2031043" x="5397500" y="4249738"/>
          <p14:tracePt t="2031051" x="5365750" y="4291013"/>
          <p14:tracePt t="2031059" x="5334000" y="4322763"/>
          <p14:tracePt t="2031067" x="5292725" y="4354513"/>
          <p14:tracePt t="2031075" x="5253038" y="4378325"/>
          <p14:tracePt t="2031083" x="5213350" y="4402138"/>
          <p14:tracePt t="2031091" x="5181600" y="4418013"/>
          <p14:tracePt t="2031099" x="5149850" y="4425950"/>
          <p14:tracePt t="2031107" x="5126038" y="4433888"/>
          <p14:tracePt t="2031115" x="5094288" y="4433888"/>
          <p14:tracePt t="2031123" x="5070475" y="4433888"/>
          <p14:tracePt t="2031130" x="5030788" y="4433888"/>
          <p14:tracePt t="2031139" x="4991100" y="4433888"/>
          <p14:tracePt t="2031147" x="4933950" y="4433888"/>
          <p14:tracePt t="2031155" x="4886325" y="4433888"/>
          <p14:tracePt t="2031164" x="4838700" y="4433888"/>
          <p14:tracePt t="2031171" x="4806950" y="4433888"/>
          <p14:tracePt t="2031179" x="4791075" y="4433888"/>
          <p14:tracePt t="2031867" x="4814888" y="4433888"/>
          <p14:tracePt t="2031875" x="4838700" y="4418013"/>
          <p14:tracePt t="2031883" x="4862513" y="4410075"/>
          <p14:tracePt t="2031899" x="4918075" y="4386263"/>
          <p14:tracePt t="2031907" x="4951413" y="4378325"/>
          <p14:tracePt t="2031915" x="4991100" y="4370388"/>
          <p14:tracePt t="2031923" x="5022850" y="4354513"/>
          <p14:tracePt t="2031931" x="5062538" y="4354513"/>
          <p14:tracePt t="2031939" x="5102225" y="4346575"/>
          <p14:tracePt t="2031947" x="5149850" y="4346575"/>
          <p14:tracePt t="2031955" x="5205413" y="4346575"/>
          <p14:tracePt t="2031964" x="5253038" y="4346575"/>
          <p14:tracePt t="2031971" x="5300663" y="4346575"/>
          <p14:tracePt t="2031979" x="5334000" y="4362450"/>
          <p14:tracePt t="2031987" x="5357813" y="4370388"/>
          <p14:tracePt t="2031995" x="5381625" y="4378325"/>
          <p14:tracePt t="2032003" x="5389563" y="4394200"/>
          <p14:tracePt t="2032011" x="5405438" y="4402138"/>
          <p14:tracePt t="2032019" x="5413375" y="4418013"/>
          <p14:tracePt t="2032363" x="5405438" y="4418013"/>
          <p14:tracePt t="2032371" x="5405438" y="4410075"/>
          <p14:tracePt t="2032379" x="5397500" y="4410075"/>
          <p14:tracePt t="2032395" x="5397500" y="4402138"/>
          <p14:tracePt t="2032411" x="5405438" y="4402138"/>
          <p14:tracePt t="2032419" x="5405438" y="4394200"/>
          <p14:tracePt t="2032426" x="5405438" y="4386263"/>
          <p14:tracePt t="2032435" x="5413375" y="4386263"/>
          <p14:tracePt t="2032443" x="5413375" y="4378325"/>
          <p14:tracePt t="2032459" x="5413375" y="4370388"/>
          <p14:tracePt t="2032467" x="5413375" y="4362450"/>
          <p14:tracePt t="2032475" x="5421313" y="4354513"/>
          <p14:tracePt t="2032483" x="5429250" y="4346575"/>
          <p14:tracePt t="2032491" x="5437188" y="4338638"/>
          <p14:tracePt t="2032499" x="5453063" y="4330700"/>
          <p14:tracePt t="2032507" x="5461000" y="4322763"/>
          <p14:tracePt t="2032515" x="5468938" y="4322763"/>
          <p14:tracePt t="2032530" x="5476875" y="4314825"/>
          <p14:tracePt t="2032555" x="5484813" y="4314825"/>
          <p14:tracePt t="2032564" x="5500688" y="4314825"/>
          <p14:tracePt t="2032571" x="5532438" y="4314825"/>
          <p14:tracePt t="2032579" x="5580063" y="4314825"/>
          <p14:tracePt t="2032588" x="5627688" y="4314825"/>
          <p14:tracePt t="2032595" x="5692775" y="4314825"/>
          <p14:tracePt t="2032603" x="5748338" y="4314825"/>
          <p14:tracePt t="2032612" x="5811838" y="4314825"/>
          <p14:tracePt t="2032619" x="5867400" y="4314825"/>
          <p14:tracePt t="2032627" x="5922963" y="4314825"/>
          <p14:tracePt t="2032635" x="5970588" y="4314825"/>
          <p14:tracePt t="2032643" x="6018213" y="4306888"/>
          <p14:tracePt t="2032651" x="6059488" y="4306888"/>
          <p14:tracePt t="2032659" x="6075363" y="4306888"/>
          <p14:tracePt t="2032667" x="6107113" y="4281488"/>
          <p14:tracePt t="2032675" x="6115050" y="4273550"/>
          <p14:tracePt t="2032843" x="6099175" y="4281488"/>
          <p14:tracePt t="2032867" x="6115050" y="4281488"/>
          <p14:tracePt t="2032884" x="6122988" y="4281488"/>
          <p14:tracePt t="2032891" x="6130925" y="4281488"/>
          <p14:tracePt t="2032900" x="6162675" y="4281488"/>
          <p14:tracePt t="2032906" x="6210300" y="4281488"/>
          <p14:tracePt t="2032915" x="6265863" y="4281488"/>
          <p14:tracePt t="2032923" x="6329363" y="4281488"/>
          <p14:tracePt t="2032931" x="6402388" y="4281488"/>
          <p14:tracePt t="2032939" x="6473825" y="4281488"/>
          <p14:tracePt t="2032947" x="6545263" y="4281488"/>
          <p14:tracePt t="2032955" x="6616700" y="4281488"/>
          <p14:tracePt t="2032964" x="6672263" y="4281488"/>
          <p14:tracePt t="2032971" x="6719888" y="4281488"/>
          <p14:tracePt t="2032979" x="6759575" y="4281488"/>
          <p14:tracePt t="2032987" x="6792913" y="4281488"/>
          <p14:tracePt t="2032995" x="6816725" y="4273550"/>
          <p14:tracePt t="2033003" x="6840538" y="4273550"/>
          <p14:tracePt t="2033011" x="6848475" y="4273550"/>
          <p14:tracePt t="2033019" x="6864350" y="4273550"/>
          <p14:tracePt t="2033027" x="6872288" y="4273550"/>
          <p14:tracePt t="2033035" x="6880225" y="4273550"/>
          <p14:tracePt t="2033043" x="6904038" y="4273550"/>
          <p14:tracePt t="2033051" x="6943725" y="4273550"/>
          <p14:tracePt t="2033059" x="6991350" y="4273550"/>
          <p14:tracePt t="2033067" x="7023100" y="4273550"/>
          <p14:tracePt t="2033075" x="7062788" y="4281488"/>
          <p14:tracePt t="2033083" x="7102475" y="4273550"/>
          <p14:tracePt t="2033091" x="7135813" y="4273550"/>
          <p14:tracePt t="2033099" x="7151688" y="4273550"/>
          <p14:tracePt t="2033107" x="7151688" y="4265613"/>
          <p14:tracePt t="2033187" x="7151688" y="4273550"/>
          <p14:tracePt t="2033259" x="7143750" y="4273550"/>
          <p14:tracePt t="2033331" x="7126288" y="4273550"/>
          <p14:tracePt t="2033339" x="7126288" y="4281488"/>
          <p14:tracePt t="2033347" x="7118350" y="4291013"/>
          <p14:tracePt t="2033355" x="7110413" y="4298950"/>
          <p14:tracePt t="2033364" x="7102475" y="4306888"/>
          <p14:tracePt t="2033371" x="7094538" y="4314825"/>
          <p14:tracePt t="2033379" x="7094538" y="4322763"/>
          <p14:tracePt t="2033387" x="7086600" y="4322763"/>
          <p14:tracePt t="2033395" x="7086600" y="4330700"/>
          <p14:tracePt t="2033403" x="7078663" y="4330700"/>
          <p14:tracePt t="2033411" x="7054850" y="4338638"/>
          <p14:tracePt t="2033419" x="7038975" y="4338638"/>
          <p14:tracePt t="2033427" x="7023100" y="4338638"/>
          <p14:tracePt t="2033435" x="7015163" y="4338638"/>
          <p14:tracePt t="2033491" x="7015163" y="4330700"/>
          <p14:tracePt t="2033507" x="7007225" y="4330700"/>
          <p14:tracePt t="2033515" x="6999288" y="4330700"/>
          <p14:tracePt t="2033523" x="6983413" y="4330700"/>
          <p14:tracePt t="2033539" x="6975475" y="4330700"/>
          <p14:tracePt t="2033571" x="6975475" y="4322763"/>
          <p14:tracePt t="2033580" x="6975475" y="4314825"/>
          <p14:tracePt t="2033587" x="6975475" y="4306888"/>
          <p14:tracePt t="2033747" x="6975475" y="4314825"/>
          <p14:tracePt t="2033755" x="6975475" y="4330700"/>
          <p14:tracePt t="2033763" x="6975475" y="4338638"/>
          <p14:tracePt t="2033795" x="6983413" y="4338638"/>
          <p14:tracePt t="2033891" x="6975475" y="4338638"/>
          <p14:tracePt t="2033899" x="6983413" y="4330700"/>
          <p14:tracePt t="2033907" x="6983413" y="4322763"/>
          <p14:tracePt t="2033987" x="6975475" y="4322763"/>
          <p14:tracePt t="2033996" x="6967538" y="4322763"/>
          <p14:tracePt t="2034003" x="6959600" y="4322763"/>
          <p14:tracePt t="2034010" x="6951663" y="4322763"/>
          <p14:tracePt t="2034019" x="6943725" y="4322763"/>
          <p14:tracePt t="2034035" x="6935788" y="4322763"/>
          <p14:tracePt t="2034051" x="6927850" y="4322763"/>
          <p14:tracePt t="2034091" x="6919913" y="4322763"/>
          <p14:tracePt t="2034099" x="6911975" y="4322763"/>
          <p14:tracePt t="2034115" x="6904038" y="4330700"/>
          <p14:tracePt t="2034123" x="6896100" y="4338638"/>
          <p14:tracePt t="2034132" x="6880225" y="4346575"/>
          <p14:tracePt t="2034139" x="6872288" y="4346575"/>
          <p14:tracePt t="2034147" x="6864350" y="4354513"/>
          <p14:tracePt t="2034155" x="6848475" y="4354513"/>
          <p14:tracePt t="2034164" x="6848475" y="4362450"/>
          <p14:tracePt t="2034171" x="6832600" y="4370388"/>
          <p14:tracePt t="2034179" x="6824663" y="4370388"/>
          <p14:tracePt t="2034187" x="6808788" y="4378325"/>
          <p14:tracePt t="2034203" x="6800850" y="4378325"/>
          <p14:tracePt t="2034211" x="6792913" y="4378325"/>
          <p14:tracePt t="2034219" x="6784975" y="4378325"/>
          <p14:tracePt t="2034227" x="6777038" y="4378325"/>
          <p14:tracePt t="2034235" x="6759575" y="4378325"/>
          <p14:tracePt t="2034243" x="6743700" y="4378325"/>
          <p14:tracePt t="2034251" x="6735763" y="4378325"/>
          <p14:tracePt t="2034259" x="6719888" y="4378325"/>
          <p14:tracePt t="2034267" x="6711950" y="4378325"/>
          <p14:tracePt t="2034275" x="6704013" y="4378325"/>
          <p14:tracePt t="2034283" x="6696075" y="4378325"/>
          <p14:tracePt t="2034291" x="6680200" y="4378325"/>
          <p14:tracePt t="2034299" x="6672263" y="4378325"/>
          <p14:tracePt t="2034307" x="6656388" y="4378325"/>
          <p14:tracePt t="2034315" x="6640513" y="4378325"/>
          <p14:tracePt t="2034323" x="6616700" y="4378325"/>
          <p14:tracePt t="2034331" x="6600825" y="4378325"/>
          <p14:tracePt t="2034339" x="6584950" y="4378325"/>
          <p14:tracePt t="2034347" x="6577013" y="4378325"/>
          <p14:tracePt t="2034355" x="6569075" y="4378325"/>
          <p14:tracePt t="2034411" x="6577013" y="4370388"/>
          <p14:tracePt t="2034419" x="6584950" y="4370388"/>
          <p14:tracePt t="2034427" x="6584950" y="4362450"/>
          <p14:tracePt t="2034451" x="6577013" y="4354513"/>
          <p14:tracePt t="2034467" x="6577013" y="4346575"/>
          <p14:tracePt t="2034475" x="6577013" y="4338638"/>
          <p14:tracePt t="2034483" x="6577013" y="4330700"/>
          <p14:tracePt t="2034491" x="6577013" y="4322763"/>
          <p14:tracePt t="2034499" x="6577013" y="4314825"/>
          <p14:tracePt t="2034547" x="6577013" y="4306888"/>
          <p14:tracePt t="2034563" x="6577013" y="4298950"/>
          <p14:tracePt t="2034571" x="6569075" y="4291013"/>
          <p14:tracePt t="2034579" x="6569075" y="4281488"/>
          <p14:tracePt t="2034595" x="6569075" y="4273550"/>
          <p14:tracePt t="2034611" x="6569075" y="4265613"/>
          <p14:tracePt t="2034627" x="6561138" y="4265613"/>
          <p14:tracePt t="2034635" x="6561138" y="4257675"/>
          <p14:tracePt t="2034811" x="6577013" y="4257675"/>
          <p14:tracePt t="2034819" x="6592888" y="4257675"/>
          <p14:tracePt t="2034827" x="6624638" y="4257675"/>
          <p14:tracePt t="2034835" x="6680200" y="4241800"/>
          <p14:tracePt t="2034843" x="6711950" y="4217988"/>
          <p14:tracePt t="2034851" x="6719888" y="4217988"/>
          <p14:tracePt t="2034883" x="6719888" y="4210050"/>
          <p14:tracePt t="2034891" x="6719888" y="4202113"/>
          <p14:tracePt t="2034915" x="6704013" y="4202113"/>
          <p14:tracePt t="2034931" x="6704013" y="4194175"/>
          <p14:tracePt t="2035019" x="6711950" y="4194175"/>
          <p14:tracePt t="2035027" x="6751638" y="4194175"/>
          <p14:tracePt t="2035035" x="6800850" y="4194175"/>
          <p14:tracePt t="2035043" x="6848475" y="4194175"/>
          <p14:tracePt t="2035051" x="6904038" y="4194175"/>
          <p14:tracePt t="2035059" x="6959600" y="4194175"/>
          <p14:tracePt t="2035067" x="6999288" y="4194175"/>
          <p14:tracePt t="2035075" x="7038975" y="4178300"/>
          <p14:tracePt t="2035083" x="7086600" y="4162425"/>
          <p14:tracePt t="2035091" x="7118350" y="4154488"/>
          <p14:tracePt t="2035099" x="7151688" y="4146550"/>
          <p14:tracePt t="2035107" x="7159625" y="4138613"/>
          <p14:tracePt t="2035115" x="7159625" y="4130675"/>
          <p14:tracePt t="2035195" x="7159625" y="4146550"/>
          <p14:tracePt t="2035203" x="7159625" y="4162425"/>
          <p14:tracePt t="2035211" x="7159625" y="4186238"/>
          <p14:tracePt t="2035220" x="7159625" y="4217988"/>
          <p14:tracePt t="2035227" x="7135813" y="4249738"/>
          <p14:tracePt t="2035235" x="7110413" y="4281488"/>
          <p14:tracePt t="2035243" x="7062788" y="4314825"/>
          <p14:tracePt t="2035251" x="7015163" y="4346575"/>
          <p14:tracePt t="2035259" x="6975475" y="4362450"/>
          <p14:tracePt t="2035267" x="6927850" y="4378325"/>
          <p14:tracePt t="2035275" x="6896100" y="4386263"/>
          <p14:tracePt t="2035283" x="6872288" y="4394200"/>
          <p14:tracePt t="2035291" x="6856413" y="4402138"/>
          <p14:tracePt t="2035323" x="6848475" y="4402138"/>
          <p14:tracePt t="2035387" x="6856413" y="4402138"/>
          <p14:tracePt t="2035395" x="6864350" y="4402138"/>
          <p14:tracePt t="2035403" x="6880225" y="4402138"/>
          <p14:tracePt t="2035411" x="6904038" y="4402138"/>
          <p14:tracePt t="2035419" x="6919913" y="4402138"/>
          <p14:tracePt t="2035427" x="6943725" y="4418013"/>
          <p14:tracePt t="2035435" x="6959600" y="4441825"/>
          <p14:tracePt t="2035443" x="6975475" y="4473575"/>
          <p14:tracePt t="2035451" x="6999288" y="4505325"/>
          <p14:tracePt t="2035459" x="7015163" y="4529138"/>
          <p14:tracePt t="2035467" x="7023100" y="4552950"/>
          <p14:tracePt t="2035475" x="7031038" y="4576763"/>
          <p14:tracePt t="2035482" x="7031038" y="4592638"/>
          <p14:tracePt t="2035490" x="7031038" y="4600575"/>
          <p14:tracePt t="2035507" x="7023100" y="4600575"/>
          <p14:tracePt t="2035515" x="7015163" y="4600575"/>
          <p14:tracePt t="2035523" x="7007225" y="4600575"/>
          <p14:tracePt t="2035715" x="6999288" y="4600575"/>
          <p14:tracePt t="2035723" x="6991350" y="4600575"/>
          <p14:tracePt t="2035732" x="6959600" y="4592638"/>
          <p14:tracePt t="2035739" x="6927850" y="4576763"/>
          <p14:tracePt t="2035747" x="6888163" y="4568825"/>
          <p14:tracePt t="2035755" x="6848475" y="4552950"/>
          <p14:tracePt t="2035764" x="6808788" y="4537075"/>
          <p14:tracePt t="2035771" x="6759575" y="4521200"/>
          <p14:tracePt t="2035779" x="6704013" y="4513263"/>
          <p14:tracePt t="2035787" x="6664325" y="4489450"/>
          <p14:tracePt t="2035795" x="6616700" y="4481513"/>
          <p14:tracePt t="2035803" x="6569075" y="4465638"/>
          <p14:tracePt t="2035811" x="6513513" y="4457700"/>
          <p14:tracePt t="2035819" x="6473825" y="4441825"/>
          <p14:tracePt t="2035827" x="6442075" y="4441825"/>
          <p14:tracePt t="2035835" x="6410325" y="4441825"/>
          <p14:tracePt t="2035843" x="6392863" y="4441825"/>
          <p14:tracePt t="2035859" x="6402388" y="4441825"/>
          <p14:tracePt t="2035876" x="6410325" y="4449763"/>
          <p14:tracePt t="2035883" x="6434138" y="4457700"/>
          <p14:tracePt t="2035898" x="6450013" y="4473575"/>
          <p14:tracePt t="2035899" x="6465888" y="4489450"/>
          <p14:tracePt t="2035907" x="6489700" y="4505325"/>
          <p14:tracePt t="2035915" x="6505575" y="4529138"/>
          <p14:tracePt t="2035923" x="6521450" y="4552950"/>
          <p14:tracePt t="2035931" x="6537325" y="4568825"/>
          <p14:tracePt t="2035939" x="6545263" y="4584700"/>
          <p14:tracePt t="2035947" x="6545263" y="4600575"/>
          <p14:tracePt t="2035955" x="6545263" y="4608513"/>
          <p14:tracePt t="2035964" x="6545263" y="4616450"/>
          <p14:tracePt t="2035971" x="6537325" y="4624388"/>
          <p14:tracePt t="2035979" x="6529388" y="4633913"/>
          <p14:tracePt t="2035987" x="6513513" y="4649788"/>
          <p14:tracePt t="2035995" x="6497638" y="4673600"/>
          <p14:tracePt t="2036003" x="6489700" y="4697413"/>
          <p14:tracePt t="2036011" x="6481763" y="4729163"/>
          <p14:tracePt t="2036019" x="6481763" y="4768850"/>
          <p14:tracePt t="2036027" x="6481763" y="4816475"/>
          <p14:tracePt t="2036036" x="6489700" y="4848225"/>
          <p14:tracePt t="2036043" x="6497638" y="4895850"/>
          <p14:tracePt t="2036051" x="6497638" y="4935538"/>
          <p14:tracePt t="2036059" x="6497638" y="4992688"/>
          <p14:tracePt t="2036067" x="6497638" y="5048250"/>
          <p14:tracePt t="2036075" x="6489700" y="5111750"/>
          <p14:tracePt t="2036083" x="6465888" y="5167313"/>
          <p14:tracePt t="2036091" x="6442075" y="5230813"/>
          <p14:tracePt t="2036099" x="6418263" y="5294313"/>
          <p14:tracePt t="2036106" x="6418263" y="5351463"/>
          <p14:tracePt t="2036115" x="6410325" y="5407025"/>
          <p14:tracePt t="2036123" x="6410325" y="5462588"/>
          <p14:tracePt t="2036131" x="6410325" y="5502275"/>
          <p14:tracePt t="2036139" x="6410325" y="5534025"/>
          <p14:tracePt t="2036147" x="6410325" y="5541963"/>
          <p14:tracePt t="2036155" x="6402388" y="5541963"/>
          <p14:tracePt t="2036171" x="6392863" y="5549900"/>
          <p14:tracePt t="2036179" x="6384925" y="5549900"/>
          <p14:tracePt t="2036187" x="6376988" y="5549900"/>
          <p14:tracePt t="2036195" x="6369050" y="5565775"/>
          <p14:tracePt t="2036203" x="6353175" y="5597525"/>
          <p14:tracePt t="2036211" x="6345238" y="5629275"/>
          <p14:tracePt t="2036219" x="6329363" y="5670550"/>
          <p14:tracePt t="2036227" x="6313488" y="5718175"/>
          <p14:tracePt t="2036235" x="6297613" y="5765800"/>
          <p14:tracePt t="2036243" x="6281738" y="5805488"/>
          <p14:tracePt t="2036251" x="6265863" y="5845175"/>
          <p14:tracePt t="2036259" x="6257925" y="5868988"/>
          <p14:tracePt t="2036268" x="6257925" y="5884863"/>
          <p14:tracePt t="2036275" x="6257925" y="5892800"/>
          <p14:tracePt t="2036284" x="6257925" y="5908675"/>
          <p14:tracePt t="2036291" x="6257925" y="5916613"/>
          <p14:tracePt t="2036299" x="6257925" y="5932488"/>
          <p14:tracePt t="2036307" x="6257925" y="5948363"/>
          <p14:tracePt t="2036317" x="6257925" y="5972175"/>
          <p14:tracePt t="2036323" x="6257925" y="5988050"/>
          <p14:tracePt t="2036330" x="6257925" y="6005513"/>
          <p14:tracePt t="2036339" x="6257925" y="6013450"/>
          <p14:tracePt t="2036403" x="6249988" y="6013450"/>
          <p14:tracePt t="2036411" x="6242050" y="6013450"/>
          <p14:tracePt t="2036427" x="6234113" y="6013450"/>
          <p14:tracePt t="2036435" x="6226175" y="6013450"/>
          <p14:tracePt t="2036451" x="6218238" y="6013450"/>
          <p14:tracePt t="2036459" x="6210300" y="6013450"/>
          <p14:tracePt t="2036467" x="6194425" y="6021388"/>
          <p14:tracePt t="2036475" x="6162675" y="6021388"/>
          <p14:tracePt t="2036483" x="6122988" y="6021388"/>
          <p14:tracePt t="2036491" x="6059488" y="6021388"/>
          <p14:tracePt t="2036499" x="5986463" y="6021388"/>
          <p14:tracePt t="2036507" x="5907088" y="6021388"/>
          <p14:tracePt t="2036515" x="5827713" y="6021388"/>
          <p14:tracePt t="2036523" x="5748338" y="6021388"/>
          <p14:tracePt t="2036531" x="5676900" y="6021388"/>
          <p14:tracePt t="2036539" x="5619750" y="6029325"/>
          <p14:tracePt t="2036547" x="5564188" y="6029325"/>
          <p14:tracePt t="2036555" x="5524500" y="6037263"/>
          <p14:tracePt t="2036564" x="5492750" y="6045200"/>
          <p14:tracePt t="2036571" x="5461000" y="6061075"/>
          <p14:tracePt t="2036580" x="5429250" y="6069013"/>
          <p14:tracePt t="2036587" x="5397500" y="6076950"/>
          <p14:tracePt t="2036595" x="5381625" y="6084888"/>
          <p14:tracePt t="2036603" x="5365750" y="6092825"/>
          <p14:tracePt t="2036611" x="5341938" y="6100763"/>
          <p14:tracePt t="2036619" x="5326063" y="6100763"/>
          <p14:tracePt t="2036627" x="5326063" y="6108700"/>
          <p14:tracePt t="2036635" x="5326063" y="6124575"/>
          <p14:tracePt t="2036643" x="5326063" y="6140450"/>
          <p14:tracePt t="2036651" x="5334000" y="6148388"/>
          <p14:tracePt t="2036659" x="5349875" y="6164263"/>
          <p14:tracePt t="2036675" x="5357813" y="6164263"/>
          <p14:tracePt t="2036683" x="5365750" y="6164263"/>
          <p14:tracePt t="2036731" x="5365750" y="6156325"/>
          <p14:tracePt t="2036739" x="5365750" y="6148388"/>
          <p14:tracePt t="2036755" x="5373688" y="6148388"/>
          <p14:tracePt t="2036803" x="5373688" y="6156325"/>
          <p14:tracePt t="2036819" x="5373688" y="6164263"/>
          <p14:tracePt t="2036827" x="5373688" y="6172200"/>
          <p14:tracePt t="2036835" x="5373688" y="6180138"/>
          <p14:tracePt t="2036843" x="5373688" y="6188075"/>
          <p14:tracePt t="2036860" x="5373688" y="6196013"/>
          <p14:tracePt t="2036867" x="5365750" y="6196013"/>
          <p14:tracePt t="2036899" x="5357813" y="6196013"/>
          <p14:tracePt t="2037132" x="5341938" y="6196013"/>
          <p14:tracePt t="2037139" x="5318125" y="6196013"/>
          <p14:tracePt t="2037147" x="5268913" y="6196013"/>
          <p14:tracePt t="2037155" x="5213350" y="6196013"/>
          <p14:tracePt t="2037164" x="5149850" y="6196013"/>
          <p14:tracePt t="2037171" x="5086350" y="6196013"/>
          <p14:tracePt t="2037180" x="5014913" y="6196013"/>
          <p14:tracePt t="2037188" x="4926013" y="6188075"/>
          <p14:tracePt t="2037196" x="4846638" y="6180138"/>
          <p14:tracePt t="2037203" x="4759325" y="6180138"/>
          <p14:tracePt t="2037212" x="4664075" y="6180138"/>
          <p14:tracePt t="2037219" x="4567238" y="6172200"/>
          <p14:tracePt t="2037227" x="4471988" y="6172200"/>
          <p14:tracePt t="2037235" x="4368800" y="6172200"/>
          <p14:tracePt t="2037243" x="4281488" y="6164263"/>
          <p14:tracePt t="2037251" x="4225925" y="6140450"/>
          <p14:tracePt t="2037259" x="4200525" y="6132513"/>
          <p14:tracePt t="2037283" x="4210050" y="6132513"/>
          <p14:tracePt t="2037291" x="4217988" y="6132513"/>
          <p14:tracePt t="2037299" x="4217988" y="6124575"/>
          <p14:tracePt t="2037308" x="4233863" y="6124575"/>
          <p14:tracePt t="2037419" x="4217988" y="6124575"/>
          <p14:tracePt t="2037427" x="4168775" y="6124575"/>
          <p14:tracePt t="2037436" x="4105275" y="6124575"/>
          <p14:tracePt t="2037443" x="4025900" y="6124575"/>
          <p14:tracePt t="2037451" x="3930650" y="6124575"/>
          <p14:tracePt t="2037459" x="3817938" y="6124575"/>
          <p14:tracePt t="2037467" x="3698875" y="6124575"/>
          <p14:tracePt t="2037475" x="3587750" y="6116638"/>
          <p14:tracePt t="2037483" x="3459163" y="6116638"/>
          <p14:tracePt t="2037491" x="3355975" y="6116638"/>
          <p14:tracePt t="2037499" x="3260725" y="6116638"/>
          <p14:tracePt t="2037507" x="3197225" y="6116638"/>
          <p14:tracePt t="2037515" x="3141663" y="6116638"/>
          <p14:tracePt t="2037523" x="3084513" y="6116638"/>
          <p14:tracePt t="2037531" x="3044825" y="6116638"/>
          <p14:tracePt t="2037539" x="3005138" y="6116638"/>
          <p14:tracePt t="2037547" x="2981325" y="6116638"/>
          <p14:tracePt t="2037555" x="2949575" y="6116638"/>
          <p14:tracePt t="2037564" x="2925763" y="6116638"/>
          <p14:tracePt t="2037571" x="2901950" y="6116638"/>
          <p14:tracePt t="2037579" x="2862263" y="6116638"/>
          <p14:tracePt t="2037587" x="2822575" y="6116638"/>
          <p14:tracePt t="2037596" x="2767013" y="6116638"/>
          <p14:tracePt t="2037603" x="2693988" y="6116638"/>
          <p14:tracePt t="2037611" x="2614613" y="6116638"/>
          <p14:tracePt t="2037619" x="2527300" y="6116638"/>
          <p14:tracePt t="2037627" x="2432050" y="6116638"/>
          <p14:tracePt t="2037635" x="2327275" y="6116638"/>
          <p14:tracePt t="2037643" x="2216150" y="6116638"/>
          <p14:tracePt t="2037651" x="2105025" y="6116638"/>
          <p14:tracePt t="2037659" x="2008188" y="6116638"/>
          <p14:tracePt t="2037667" x="1905000" y="6116638"/>
          <p14:tracePt t="2037675" x="1817688" y="6116638"/>
          <p14:tracePt t="2037683" x="1738313" y="6116638"/>
          <p14:tracePt t="2037691" x="1658938" y="6116638"/>
          <p14:tracePt t="2037699" x="1601788" y="6132513"/>
          <p14:tracePt t="2037707" x="1554163" y="6132513"/>
          <p14:tracePt t="2037715" x="1522413" y="6132513"/>
          <p14:tracePt t="2037723" x="1498600" y="6132513"/>
          <p14:tracePt t="2037731" x="1482725" y="6132513"/>
          <p14:tracePt t="2037788" x="1474788" y="6132513"/>
          <p14:tracePt t="2037795" x="1443038" y="6132513"/>
          <p14:tracePt t="2037803" x="1387475" y="6132513"/>
          <p14:tracePt t="2037811" x="1339850" y="6132513"/>
          <p14:tracePt t="2037819" x="1266825" y="6132513"/>
          <p14:tracePt t="2037827" x="1187450" y="6132513"/>
          <p14:tracePt t="2037835" x="1100138" y="6132513"/>
          <p14:tracePt t="2037843" x="1004888" y="6132513"/>
          <p14:tracePt t="2037851" x="908050" y="6132513"/>
          <p14:tracePt t="2037859" x="812800" y="6132513"/>
          <p14:tracePt t="2037867" x="701675" y="6132513"/>
          <p14:tracePt t="2037875" x="622300" y="6132513"/>
          <p14:tracePt t="2037883" x="566738" y="6132513"/>
          <p14:tracePt t="2037900" x="461963" y="6132513"/>
          <p14:tracePt t="2037907" x="422275" y="6132513"/>
          <p14:tracePt t="2037915" x="398463" y="6132513"/>
          <p14:tracePt t="2037923" x="374650" y="6132513"/>
          <p14:tracePt t="2037931" x="358775" y="6132513"/>
          <p14:tracePt t="2037939" x="350838" y="6132513"/>
          <p14:tracePt t="2037947" x="342900" y="6132513"/>
          <p14:tracePt t="2038011" x="334963" y="6124575"/>
          <p14:tracePt t="2038019" x="319088" y="6124575"/>
          <p14:tracePt t="2038027" x="295275" y="6116638"/>
          <p14:tracePt t="2038035" x="263525" y="6116638"/>
          <p14:tracePt t="2038043" x="239713" y="6108700"/>
          <p14:tracePt t="2038051" x="223838" y="6108700"/>
          <p14:tracePt t="2038059" x="215900" y="6108700"/>
          <p14:tracePt t="2038091" x="231775" y="6108700"/>
          <p14:tracePt t="2038099" x="263525" y="6108700"/>
          <p14:tracePt t="2038107" x="319088" y="6108700"/>
          <p14:tracePt t="2038116" x="422275" y="6108700"/>
          <p14:tracePt t="2038123" x="541338" y="6108700"/>
          <p14:tracePt t="2038131" x="677863" y="6108700"/>
          <p14:tracePt t="2038139" x="804863" y="6108700"/>
          <p14:tracePt t="2038147" x="941388" y="6108700"/>
          <p14:tracePt t="2038155" x="1084263" y="6108700"/>
          <p14:tracePt t="2038164" x="1250950" y="6108700"/>
          <p14:tracePt t="2038171" x="1419225" y="6108700"/>
          <p14:tracePt t="2038179" x="1585913" y="6108700"/>
          <p14:tracePt t="2038187" x="1730375" y="6108700"/>
          <p14:tracePt t="2038195" x="1857375" y="6108700"/>
          <p14:tracePt t="2038203" x="1984375" y="6108700"/>
          <p14:tracePt t="2038211" x="2112963" y="6108700"/>
          <p14:tracePt t="2038219" x="2247900" y="6108700"/>
          <p14:tracePt t="2038227" x="2366963" y="6108700"/>
          <p14:tracePt t="2038235" x="2495550" y="6108700"/>
          <p14:tracePt t="2038243" x="2606675" y="6108700"/>
          <p14:tracePt t="2038251" x="2709863" y="6108700"/>
          <p14:tracePt t="2038259" x="2798763" y="6108700"/>
          <p14:tracePt t="2038267" x="2870200" y="6108700"/>
          <p14:tracePt t="2038275" x="2933700" y="6108700"/>
          <p14:tracePt t="2038284" x="2997200" y="6108700"/>
          <p14:tracePt t="2038291" x="3044825" y="6108700"/>
          <p14:tracePt t="2038299" x="3084513" y="6108700"/>
          <p14:tracePt t="2038307" x="3117850" y="6108700"/>
          <p14:tracePt t="2038315" x="3149600" y="6108700"/>
          <p14:tracePt t="2038323" x="3189288" y="6108700"/>
          <p14:tracePt t="2038331" x="3236913" y="6108700"/>
          <p14:tracePt t="2038339" x="3276600" y="6108700"/>
          <p14:tracePt t="2038347" x="3316288" y="6108700"/>
          <p14:tracePt t="2038355" x="3355975" y="6108700"/>
          <p14:tracePt t="2038365" x="3395663" y="6108700"/>
          <p14:tracePt t="2038371" x="3435350" y="6108700"/>
          <p14:tracePt t="2038379" x="3459163" y="6108700"/>
          <p14:tracePt t="2038387" x="3484563" y="6108700"/>
          <p14:tracePt t="2038395" x="3500438" y="6108700"/>
          <p14:tracePt t="2038403" x="3508375" y="6108700"/>
          <p14:tracePt t="2038411" x="3524250" y="6108700"/>
          <p14:tracePt t="2038419" x="3540125" y="6108700"/>
          <p14:tracePt t="2038427" x="3563938" y="6108700"/>
          <p14:tracePt t="2038436" x="3595688" y="6108700"/>
          <p14:tracePt t="2038443" x="3619500" y="6108700"/>
          <p14:tracePt t="2038451" x="3675063" y="6108700"/>
          <p14:tracePt t="2038459" x="3746500" y="6108700"/>
          <p14:tracePt t="2038467" x="3817938" y="6108700"/>
          <p14:tracePt t="2038475" x="3906838" y="6108700"/>
          <p14:tracePt t="2038483" x="4002088" y="6108700"/>
          <p14:tracePt t="2038491" x="4105275" y="6108700"/>
          <p14:tracePt t="2038499" x="4225925" y="6108700"/>
          <p14:tracePt t="2038507" x="4352925" y="6108700"/>
          <p14:tracePt t="2038515" x="4487863" y="6108700"/>
          <p14:tracePt t="2038523" x="4632325" y="6108700"/>
          <p14:tracePt t="2038530" x="4791075" y="6108700"/>
          <p14:tracePt t="2038539" x="4959350" y="6108700"/>
          <p14:tracePt t="2038547" x="5118100" y="6108700"/>
          <p14:tracePt t="2038555" x="5284788" y="6108700"/>
          <p14:tracePt t="2038564" x="5429250" y="6108700"/>
          <p14:tracePt t="2038571" x="5572125" y="6108700"/>
          <p14:tracePt t="2038580" x="5700713" y="6108700"/>
          <p14:tracePt t="2038587" x="5819775" y="6108700"/>
          <p14:tracePt t="2038595" x="5922963" y="6108700"/>
          <p14:tracePt t="2038603" x="6026150" y="6108700"/>
          <p14:tracePt t="2038611" x="6115050" y="6108700"/>
          <p14:tracePt t="2038619" x="6202363" y="6108700"/>
          <p14:tracePt t="2038627" x="6281738" y="6108700"/>
          <p14:tracePt t="2038635" x="6345238" y="6108700"/>
          <p14:tracePt t="2038643" x="6392863" y="6108700"/>
          <p14:tracePt t="2038651" x="6418263" y="6108700"/>
          <p14:tracePt t="2038659" x="6434138" y="6108700"/>
          <p14:tracePt t="2038724" x="6450013" y="6116638"/>
          <p14:tracePt t="2038731" x="6450013" y="6124575"/>
          <p14:tracePt t="2038739" x="6450013" y="6132513"/>
          <p14:tracePt t="2038747" x="6465888" y="6140450"/>
          <p14:tracePt t="2038755" x="6489700" y="6140450"/>
          <p14:tracePt t="2038764" x="6505575" y="6148388"/>
          <p14:tracePt t="2038771" x="6537325" y="6156325"/>
          <p14:tracePt t="2038780" x="6592888" y="6156325"/>
          <p14:tracePt t="2038787" x="6656388" y="6156325"/>
          <p14:tracePt t="2038795" x="6743700" y="6156325"/>
          <p14:tracePt t="2038804" x="6832600" y="6156325"/>
          <p14:tracePt t="2038811" x="6943725" y="6156325"/>
          <p14:tracePt t="2038820" x="7031038" y="6156325"/>
          <p14:tracePt t="2038827" x="7143750" y="6156325"/>
          <p14:tracePt t="2038835" x="7231063" y="6156325"/>
          <p14:tracePt t="2038843" x="7310438" y="6156325"/>
          <p14:tracePt t="2038851" x="7381875" y="6156325"/>
          <p14:tracePt t="2038859" x="7453313" y="6156325"/>
          <p14:tracePt t="2038867" x="7526338" y="6156325"/>
          <p14:tracePt t="2038875" x="7589838" y="6156325"/>
          <p14:tracePt t="2038897" x="7724775" y="6156325"/>
          <p14:tracePt t="2038899" x="7788275" y="6156325"/>
          <p14:tracePt t="2038907" x="7859713" y="6156325"/>
          <p14:tracePt t="2038915" x="7916863" y="6156325"/>
          <p14:tracePt t="2038923" x="7964488" y="6156325"/>
          <p14:tracePt t="2038930" x="7988300" y="6156325"/>
          <p14:tracePt t="2038939" x="7996238" y="6156325"/>
          <p14:tracePt t="2038955" x="7996238" y="6164263"/>
          <p14:tracePt t="2038971" x="7988300" y="6164263"/>
          <p14:tracePt t="2038981" x="7932738" y="6164263"/>
          <p14:tracePt t="2038987" x="7851775" y="6164263"/>
          <p14:tracePt t="2038995" x="7748588" y="6164263"/>
          <p14:tracePt t="2039003" x="7613650" y="6164263"/>
          <p14:tracePt t="2039011" x="7485063" y="6164263"/>
          <p14:tracePt t="2039019" x="7358063" y="6164263"/>
          <p14:tracePt t="2039027" x="7223125" y="6164263"/>
          <p14:tracePt t="2039035" x="7118350" y="6164263"/>
          <p14:tracePt t="2039043" x="7015163" y="6164263"/>
          <p14:tracePt t="2039051" x="6911975" y="6164263"/>
          <p14:tracePt t="2039059" x="6792913" y="6164263"/>
          <p14:tracePt t="2039067" x="6664325" y="6164263"/>
          <p14:tracePt t="2039075" x="6545263" y="6164263"/>
          <p14:tracePt t="2039083" x="6418263" y="6164263"/>
          <p14:tracePt t="2039091" x="6305550" y="6164263"/>
          <p14:tracePt t="2039098" x="6186488" y="6164263"/>
          <p14:tracePt t="2039107" x="6083300" y="6164263"/>
          <p14:tracePt t="2039115" x="5986463" y="6164263"/>
          <p14:tracePt t="2039123" x="5907088" y="6164263"/>
          <p14:tracePt t="2039131" x="5843588" y="6164263"/>
          <p14:tracePt t="2039140" x="5780088" y="6164263"/>
          <p14:tracePt t="2039148" x="5724525" y="6164263"/>
          <p14:tracePt t="2039155" x="5667375" y="6164263"/>
          <p14:tracePt t="2039164" x="5627688" y="6164263"/>
          <p14:tracePt t="2039172" x="5588000" y="6164263"/>
          <p14:tracePt t="2039179" x="5564188" y="6164263"/>
          <p14:tracePt t="2039188" x="5532438" y="6164263"/>
          <p14:tracePt t="2039195" x="5500688" y="6164263"/>
          <p14:tracePt t="2039203" x="5476875" y="6164263"/>
          <p14:tracePt t="2039211" x="5453063" y="6164263"/>
          <p14:tracePt t="2039219" x="5429250" y="6180138"/>
          <p14:tracePt t="2039227" x="5413375" y="6180138"/>
          <p14:tracePt t="2039235" x="5389563" y="6188075"/>
          <p14:tracePt t="2039243" x="5365750" y="6196013"/>
          <p14:tracePt t="2039252" x="5318125" y="6203950"/>
          <p14:tracePt t="2039259" x="5268913" y="6203950"/>
          <p14:tracePt t="2039267" x="5197475" y="6203950"/>
          <p14:tracePt t="2039275" x="5126038" y="6203950"/>
          <p14:tracePt t="2039283" x="5038725" y="6203950"/>
          <p14:tracePt t="2039291" x="4951413" y="6203950"/>
          <p14:tracePt t="2039299" x="4846638" y="6203950"/>
          <p14:tracePt t="2039307" x="4743450" y="6203950"/>
          <p14:tracePt t="2039315" x="4632325" y="6203950"/>
          <p14:tracePt t="2039323" x="4503738" y="6203950"/>
          <p14:tracePt t="2039330" x="4376738" y="6203950"/>
          <p14:tracePt t="2039339" x="4241800" y="6203950"/>
          <p14:tracePt t="2039348" x="4089400" y="6203950"/>
          <p14:tracePt t="2039355" x="3954463" y="6203950"/>
          <p14:tracePt t="2039364" x="3825875" y="6203950"/>
          <p14:tracePt t="2039371" x="3698875" y="6203950"/>
          <p14:tracePt t="2039379" x="3579813" y="6203950"/>
          <p14:tracePt t="2039387" x="3476625" y="6203950"/>
          <p14:tracePt t="2039395" x="3371850" y="6203950"/>
          <p14:tracePt t="2039403" x="3268663" y="6203950"/>
          <p14:tracePt t="2039411" x="3165475" y="6203950"/>
          <p14:tracePt t="2039419" x="3052763" y="6203950"/>
          <p14:tracePt t="2039427" x="2941638" y="6203950"/>
          <p14:tracePt t="2039435" x="2814638" y="6203950"/>
          <p14:tracePt t="2039443" x="2678113" y="6203950"/>
          <p14:tracePt t="2039451" x="2543175" y="6203950"/>
          <p14:tracePt t="2039459" x="2416175" y="6203950"/>
          <p14:tracePt t="2039467" x="2295525" y="6203950"/>
          <p14:tracePt t="2039475" x="2184400" y="6203950"/>
          <p14:tracePt t="2039483" x="2081213" y="6203950"/>
          <p14:tracePt t="2039491" x="1984375" y="6203950"/>
          <p14:tracePt t="2039499" x="1897063" y="6203950"/>
          <p14:tracePt t="2039507" x="1817688" y="6203950"/>
          <p14:tracePt t="2039515" x="1746250" y="6203950"/>
          <p14:tracePt t="2039523" x="1682750" y="6203950"/>
          <p14:tracePt t="2039531" x="1617663" y="6203950"/>
          <p14:tracePt t="2039539" x="1554163" y="6203950"/>
          <p14:tracePt t="2039548" x="1506538" y="6203950"/>
          <p14:tracePt t="2039555" x="1466850" y="6203950"/>
          <p14:tracePt t="2039564" x="1427163" y="6203950"/>
          <p14:tracePt t="2039571" x="1419225" y="6203950"/>
          <p14:tracePt t="2039580" x="1411288" y="6203950"/>
          <p14:tracePt t="2039692" x="1419225" y="6203950"/>
          <p14:tracePt t="2039699" x="1435100" y="6203950"/>
          <p14:tracePt t="2039707" x="1474788" y="6188075"/>
          <p14:tracePt t="2039715" x="1530350" y="6188075"/>
          <p14:tracePt t="2039723" x="1593850" y="6188075"/>
          <p14:tracePt t="2039731" x="1682750" y="6188075"/>
          <p14:tracePt t="2039739" x="1785938" y="6188075"/>
          <p14:tracePt t="2039748" x="1905000" y="6188075"/>
          <p14:tracePt t="2039756" x="2025650" y="6188075"/>
          <p14:tracePt t="2039764" x="2136775" y="6188075"/>
          <p14:tracePt t="2039771" x="2239963" y="6188075"/>
          <p14:tracePt t="2039779" x="2343150" y="6188075"/>
          <p14:tracePt t="2039787" x="2447925" y="6188075"/>
          <p14:tracePt t="2039795" x="2551113" y="6188075"/>
          <p14:tracePt t="2039803" x="2630488" y="6188075"/>
          <p14:tracePt t="2039811" x="2733675" y="6188075"/>
          <p14:tracePt t="2039819" x="2830513" y="6188075"/>
          <p14:tracePt t="2039827" x="2933700" y="6188075"/>
          <p14:tracePt t="2039835" x="3028950" y="6188075"/>
          <p14:tracePt t="2039843" x="3125788" y="6188075"/>
          <p14:tracePt t="2039851" x="3221038" y="6188075"/>
          <p14:tracePt t="2039859" x="3316288" y="6188075"/>
          <p14:tracePt t="2039867" x="3411538" y="6188075"/>
          <p14:tracePt t="2039875" x="3492500" y="6188075"/>
          <p14:tracePt t="2039883" x="3579813" y="6188075"/>
          <p14:tracePt t="2039891" x="3667125" y="6188075"/>
          <p14:tracePt t="2039899" x="3754438" y="6188075"/>
          <p14:tracePt t="2039907" x="3843338" y="6188075"/>
          <p14:tracePt t="2039915" x="3922713" y="6188075"/>
          <p14:tracePt t="2039923" x="4010025" y="6188075"/>
          <p14:tracePt t="2039930" x="4113213" y="6188075"/>
          <p14:tracePt t="2039939" x="4217988" y="6188075"/>
          <p14:tracePt t="2039947" x="4321175" y="6188075"/>
          <p14:tracePt t="2039955" x="4432300" y="6188075"/>
          <p14:tracePt t="2039964" x="4527550" y="6188075"/>
          <p14:tracePt t="2039971" x="4640263" y="6188075"/>
          <p14:tracePt t="2039981" x="4743450" y="6188075"/>
          <p14:tracePt t="2039987" x="4870450" y="6188075"/>
          <p14:tracePt t="2039996" x="4999038" y="6188075"/>
          <p14:tracePt t="2040003" x="5110163" y="6188075"/>
          <p14:tracePt t="2040013" x="5221288" y="6188075"/>
          <p14:tracePt t="2040019" x="5326063" y="6188075"/>
          <p14:tracePt t="2040027" x="5437188" y="6188075"/>
          <p14:tracePt t="2040035" x="5532438" y="6188075"/>
          <p14:tracePt t="2040044" x="5643563" y="6188075"/>
          <p14:tracePt t="2040051" x="5748338" y="6188075"/>
          <p14:tracePt t="2040059" x="5843588" y="6188075"/>
          <p14:tracePt t="2040067" x="5938838" y="6188075"/>
          <p14:tracePt t="2040075" x="6026150" y="6188075"/>
          <p14:tracePt t="2040083" x="6107113" y="6188075"/>
          <p14:tracePt t="2040092" x="6194425" y="6188075"/>
          <p14:tracePt t="2040099" x="6273800" y="6188075"/>
          <p14:tracePt t="2040107" x="6361113" y="6188075"/>
          <p14:tracePt t="2040116" x="6434138" y="6188075"/>
          <p14:tracePt t="2040123" x="6513513" y="6188075"/>
          <p14:tracePt t="2040131" x="6584950" y="6188075"/>
          <p14:tracePt t="2040139" x="6656388" y="6188075"/>
          <p14:tracePt t="2040148" x="6719888" y="6188075"/>
          <p14:tracePt t="2040155" x="6784975" y="6188075"/>
          <p14:tracePt t="2040164" x="6848475" y="6188075"/>
          <p14:tracePt t="2040171" x="6911975" y="6188075"/>
          <p14:tracePt t="2040180" x="6959600" y="6188075"/>
          <p14:tracePt t="2040187" x="7015163" y="6188075"/>
          <p14:tracePt t="2040195" x="7070725" y="6188075"/>
          <p14:tracePt t="2040203" x="7126288" y="6188075"/>
          <p14:tracePt t="2040211" x="7183438" y="6188075"/>
          <p14:tracePt t="2040219" x="7231063" y="6188075"/>
          <p14:tracePt t="2040227" x="7286625" y="6188075"/>
          <p14:tracePt t="2040235" x="7334250" y="6188075"/>
          <p14:tracePt t="2040244" x="7381875" y="6188075"/>
          <p14:tracePt t="2040251" x="7437438" y="6188075"/>
          <p14:tracePt t="2040259" x="7485063" y="6188075"/>
          <p14:tracePt t="2040267" x="7534275" y="6188075"/>
          <p14:tracePt t="2040275" x="7573963" y="6188075"/>
          <p14:tracePt t="2040283" x="7605713" y="6188075"/>
          <p14:tracePt t="2040292" x="7629525" y="6188075"/>
          <p14:tracePt t="2040298" x="7653338" y="6188075"/>
          <p14:tracePt t="2040308" x="7685088" y="6188075"/>
          <p14:tracePt t="2040315" x="7708900" y="6188075"/>
          <p14:tracePt t="2040323" x="7740650" y="6188075"/>
          <p14:tracePt t="2040330" x="7764463" y="6188075"/>
          <p14:tracePt t="2040339" x="7796213" y="6188075"/>
          <p14:tracePt t="2040348" x="7827963" y="6188075"/>
          <p14:tracePt t="2040355" x="7859713" y="6188075"/>
          <p14:tracePt t="2040364" x="7893050" y="6188075"/>
          <p14:tracePt t="2040371" x="7908925" y="6188075"/>
          <p14:tracePt t="2040381" x="7924800" y="6188075"/>
          <p14:tracePt t="2040419" x="7924800" y="6180138"/>
          <p14:tracePt t="2040491" x="7916863" y="6180138"/>
          <p14:tracePt t="2040499" x="7900988" y="6180138"/>
          <p14:tracePt t="2040507" x="7893050" y="6180138"/>
          <p14:tracePt t="2040515" x="7869238" y="6180138"/>
          <p14:tracePt t="2040524" x="7835900" y="6180138"/>
          <p14:tracePt t="2040531" x="7796213" y="6180138"/>
          <p14:tracePt t="2040539" x="7748588" y="6180138"/>
          <p14:tracePt t="2040547" x="7693025" y="6180138"/>
          <p14:tracePt t="2040555" x="7629525" y="6180138"/>
          <p14:tracePt t="2040564" x="7558088" y="6180138"/>
          <p14:tracePt t="2040571" x="7477125" y="6180138"/>
          <p14:tracePt t="2040580" x="7373938" y="6164263"/>
          <p14:tracePt t="2040587" x="7278688" y="6132513"/>
          <p14:tracePt t="2040595" x="7175500" y="6092825"/>
          <p14:tracePt t="2040602" x="7070725" y="6061075"/>
          <p14:tracePt t="2040611" x="6967538" y="6029325"/>
          <p14:tracePt t="2040619" x="6872288" y="5988050"/>
          <p14:tracePt t="2040627" x="6759575" y="5956300"/>
          <p14:tracePt t="2040635" x="6680200" y="5924550"/>
          <p14:tracePt t="2040643" x="6584950" y="5892800"/>
          <p14:tracePt t="2040651" x="6505575" y="5861050"/>
          <p14:tracePt t="2040659" x="6450013" y="5813425"/>
          <p14:tracePt t="2040667" x="6384925" y="5781675"/>
          <p14:tracePt t="2040675" x="6345238" y="5734050"/>
          <p14:tracePt t="2040683" x="6297613" y="5702300"/>
          <p14:tracePt t="2040691" x="6273800" y="5653088"/>
          <p14:tracePt t="2040699" x="6249988" y="5629275"/>
          <p14:tracePt t="2040707" x="6234113" y="5597525"/>
          <p14:tracePt t="2040714" x="6226175" y="5581650"/>
          <p14:tracePt t="2040723" x="6218238" y="5557838"/>
          <p14:tracePt t="2040730" x="6218238" y="5549900"/>
          <p14:tracePt t="2040755" x="6226175" y="5549900"/>
          <p14:tracePt t="2040764" x="6242050" y="5549900"/>
          <p14:tracePt t="2040771" x="6249988" y="5541963"/>
          <p14:tracePt t="2040803" x="6249988" y="5534025"/>
          <p14:tracePt t="2040812" x="6249988" y="5526088"/>
          <p14:tracePt t="2040835" x="6257925" y="5526088"/>
          <p14:tracePt t="2040963" x="6242050" y="5526088"/>
          <p14:tracePt t="2040971" x="6226175" y="5510213"/>
          <p14:tracePt t="2040979" x="6194425" y="5502275"/>
          <p14:tracePt t="2040987" x="6170613" y="5486400"/>
          <p14:tracePt t="2040995" x="6146800" y="5470525"/>
          <p14:tracePt t="2041003" x="6122988" y="5438775"/>
          <p14:tracePt t="2041011" x="6099175" y="5399088"/>
          <p14:tracePt t="2041019" x="6075363" y="5359400"/>
          <p14:tracePt t="2041027" x="6043613" y="5319713"/>
          <p14:tracePt t="2041035" x="6010275" y="5278438"/>
          <p14:tracePt t="2041043" x="5994400" y="5238750"/>
          <p14:tracePt t="2041051" x="5954713" y="5214938"/>
          <p14:tracePt t="2041059" x="5938838" y="5183188"/>
          <p14:tracePt t="2041067" x="5915025" y="5159375"/>
          <p14:tracePt t="2041075" x="5891213" y="5135563"/>
          <p14:tracePt t="2041083" x="5875338" y="5111750"/>
          <p14:tracePt t="2041091" x="5867400" y="5087938"/>
          <p14:tracePt t="2041100" x="5859463" y="5064125"/>
          <p14:tracePt t="2041107" x="5859463" y="5032375"/>
          <p14:tracePt t="2041115" x="5859463" y="5016500"/>
          <p14:tracePt t="2041123" x="5867400" y="5000625"/>
          <p14:tracePt t="2041132" x="5883275" y="4984750"/>
          <p14:tracePt t="2041139" x="5891213" y="4976813"/>
          <p14:tracePt t="2041355" x="5875338" y="4976813"/>
          <p14:tracePt t="2041363" x="5859463" y="4976813"/>
          <p14:tracePt t="2041371" x="5835650" y="4976813"/>
          <p14:tracePt t="2041379" x="5811838" y="4976813"/>
          <p14:tracePt t="2041387" x="5795963" y="4976813"/>
          <p14:tracePt t="2041395" x="5788025" y="4967288"/>
          <p14:tracePt t="2041411" x="5788025" y="4959350"/>
          <p14:tracePt t="2041419" x="5780088" y="4951413"/>
          <p14:tracePt t="2041427" x="5772150" y="4935538"/>
          <p14:tracePt t="2041443" x="5764213" y="4927600"/>
          <p14:tracePt t="2041451" x="5756275" y="4919663"/>
          <p14:tracePt t="2041459" x="5748338" y="4911725"/>
          <p14:tracePt t="2041467" x="5740400" y="4903788"/>
          <p14:tracePt t="2041475" x="5724525" y="4895850"/>
          <p14:tracePt t="2041482" x="5716588" y="4895850"/>
          <p14:tracePt t="2041491" x="5708650" y="4895850"/>
          <p14:tracePt t="2041667" x="5700713" y="4895850"/>
          <p14:tracePt t="2041811" x="5692775" y="4895850"/>
          <p14:tracePt t="2041819" x="5692775" y="4887913"/>
          <p14:tracePt t="2041827" x="5684838" y="4887913"/>
          <p14:tracePt t="2041859" x="5676900" y="4887913"/>
          <p14:tracePt t="2042067" x="5667375" y="4887913"/>
          <p14:tracePt t="2042811" x="5659438" y="4887913"/>
          <p14:tracePt t="2042819" x="5643563" y="4887913"/>
          <p14:tracePt t="2042827" x="5635625" y="4887913"/>
          <p14:tracePt t="2042835" x="5627688" y="4887913"/>
          <p14:tracePt t="2042891" x="5611813" y="4879975"/>
          <p14:tracePt t="2042899" x="5595938" y="4872038"/>
          <p14:tracePt t="2042907" x="5572125" y="4864100"/>
          <p14:tracePt t="2042915" x="5532438" y="4864100"/>
          <p14:tracePt t="2042923" x="5492750" y="4856163"/>
          <p14:tracePt t="2042931" x="5453063" y="4856163"/>
          <p14:tracePt t="2042939" x="5389563" y="4856163"/>
          <p14:tracePt t="2042948" x="5334000" y="4856163"/>
          <p14:tracePt t="2042955" x="5260975" y="4856163"/>
          <p14:tracePt t="2042964" x="5197475" y="4856163"/>
          <p14:tracePt t="2042971" x="5141913" y="4856163"/>
          <p14:tracePt t="2042979" x="5086350" y="4856163"/>
          <p14:tracePt t="2042987" x="5046663" y="4856163"/>
          <p14:tracePt t="2042995" x="5014913" y="4856163"/>
          <p14:tracePt t="2043003" x="4991100" y="4856163"/>
          <p14:tracePt t="2043011" x="4975225" y="4856163"/>
          <p14:tracePt t="2043035" x="4975225" y="4848225"/>
          <p14:tracePt t="2043107" x="4967288" y="4848225"/>
          <p14:tracePt t="2043123" x="4959350" y="4848225"/>
          <p14:tracePt t="2043131" x="4951413" y="4848225"/>
          <p14:tracePt t="2043139" x="4943475" y="4848225"/>
          <p14:tracePt t="2043147" x="4926013" y="4848225"/>
          <p14:tracePt t="2043155" x="4886325" y="4848225"/>
          <p14:tracePt t="2043164" x="4830763" y="4848225"/>
          <p14:tracePt t="2043171" x="4767263" y="4848225"/>
          <p14:tracePt t="2043179" x="4687888" y="4848225"/>
          <p14:tracePt t="2043187" x="4608513" y="4848225"/>
          <p14:tracePt t="2043195" x="4519613" y="4848225"/>
          <p14:tracePt t="2043203" x="4432300" y="4848225"/>
          <p14:tracePt t="2043211" x="4344988" y="4848225"/>
          <p14:tracePt t="2043219" x="4273550" y="4848225"/>
          <p14:tracePt t="2043227" x="4192588" y="4848225"/>
          <p14:tracePt t="2043235" x="4137025" y="4848225"/>
          <p14:tracePt t="2043243" x="4089400" y="4848225"/>
          <p14:tracePt t="2043251" x="4065588" y="4848225"/>
          <p14:tracePt t="2043259" x="4049713" y="4848225"/>
          <p14:tracePt t="2043267" x="4033838" y="4848225"/>
          <p14:tracePt t="2043307" x="4025900" y="4848225"/>
          <p14:tracePt t="2043315" x="3994150" y="4848225"/>
          <p14:tracePt t="2043323" x="3954463" y="4848225"/>
          <p14:tracePt t="2043330" x="3906838" y="4848225"/>
          <p14:tracePt t="2043339" x="3859213" y="4848225"/>
          <p14:tracePt t="2043347" x="3802063" y="4848225"/>
          <p14:tracePt t="2043355" x="3746500" y="4848225"/>
          <p14:tracePt t="2043364" x="3683000" y="4848225"/>
          <p14:tracePt t="2043371" x="3611563" y="4848225"/>
          <p14:tracePt t="2043379" x="3532188" y="4848225"/>
          <p14:tracePt t="2043387" x="3443288" y="4848225"/>
          <p14:tracePt t="2043395" x="3348038" y="4848225"/>
          <p14:tracePt t="2043403" x="3252788" y="4848225"/>
          <p14:tracePt t="2043411" x="3173413" y="4848225"/>
          <p14:tracePt t="2043419" x="3092450" y="4848225"/>
          <p14:tracePt t="2043427" x="3036888" y="4848225"/>
          <p14:tracePt t="2043435" x="2989263" y="4848225"/>
          <p14:tracePt t="2043443" x="2965450" y="4848225"/>
          <p14:tracePt t="2043451" x="2957513" y="4848225"/>
          <p14:tracePt t="2043531" x="2957513" y="4840288"/>
          <p14:tracePt t="2043539" x="2949575" y="4840288"/>
          <p14:tracePt t="2043611" x="2957513" y="4840288"/>
          <p14:tracePt t="2043619" x="2965450" y="4840288"/>
          <p14:tracePt t="2043627" x="3005138" y="4840288"/>
          <p14:tracePt t="2043635" x="3044825" y="4840288"/>
          <p14:tracePt t="2043643" x="3092450" y="4840288"/>
          <p14:tracePt t="2043650" x="3141663" y="4840288"/>
          <p14:tracePt t="2043659" x="3197225" y="4840288"/>
          <p14:tracePt t="2043667" x="3244850" y="4840288"/>
          <p14:tracePt t="2043674" x="3276600" y="4840288"/>
          <p14:tracePt t="2043682" x="3324225" y="4848225"/>
          <p14:tracePt t="2043691" x="3355975" y="4864100"/>
          <p14:tracePt t="2043699" x="3387725" y="4872038"/>
          <p14:tracePt t="2043707" x="3419475" y="4887913"/>
          <p14:tracePt t="2043715" x="3435350" y="4911725"/>
          <p14:tracePt t="2043723" x="3443288" y="4927600"/>
          <p14:tracePt t="2043731" x="3467100" y="4935538"/>
          <p14:tracePt t="2043739" x="3467100" y="4951413"/>
          <p14:tracePt t="2043747" x="3484563" y="4967288"/>
          <p14:tracePt t="2043755" x="3508375" y="4984750"/>
          <p14:tracePt t="2043764" x="3524250" y="4984750"/>
          <p14:tracePt t="2043803" x="3524250" y="4992688"/>
          <p14:tracePt t="2043811" x="3500438" y="5000625"/>
          <p14:tracePt t="2043819" x="3476625" y="5000625"/>
          <p14:tracePt t="2043828" x="3467100" y="5000625"/>
          <p14:tracePt t="2043836" x="3451225" y="5000625"/>
          <p14:tracePt t="2043843" x="3435350" y="5000625"/>
          <p14:tracePt t="2043852" x="3427413" y="5000625"/>
          <p14:tracePt t="2043859" x="3419475" y="5000625"/>
          <p14:tracePt t="2043915" x="3411538" y="5000625"/>
          <p14:tracePt t="2043923" x="3403600" y="5000625"/>
          <p14:tracePt t="2043931" x="3387725" y="5000625"/>
          <p14:tracePt t="2043939" x="3379788" y="5000625"/>
          <p14:tracePt t="2043947" x="3355975" y="5000625"/>
          <p14:tracePt t="2043956" x="3332163" y="5000625"/>
          <p14:tracePt t="2043964" x="3324225" y="5000625"/>
          <p14:tracePt t="2043971" x="3308350" y="5000625"/>
          <p14:tracePt t="2043979" x="3300413" y="5000625"/>
          <p14:tracePt t="2043988" x="3292475" y="5000625"/>
          <p14:tracePt t="2043996" x="3284538" y="5000625"/>
          <p14:tracePt t="2044035" x="3276600" y="5000625"/>
          <p14:tracePt t="2044043" x="3268663" y="5000625"/>
          <p14:tracePt t="2044051" x="3252788" y="5000625"/>
          <p14:tracePt t="2044059" x="3213100" y="5000625"/>
          <p14:tracePt t="2044067" x="3189288" y="5000625"/>
          <p14:tracePt t="2044075" x="3149600" y="5000625"/>
          <p14:tracePt t="2044083" x="3109913" y="5000625"/>
          <p14:tracePt t="2044091" x="3076575" y="5000625"/>
          <p14:tracePt t="2044099" x="3052763" y="5000625"/>
          <p14:tracePt t="2044107" x="3028950" y="5000625"/>
          <p14:tracePt t="2044115" x="3005138" y="5000625"/>
          <p14:tracePt t="2044123" x="2989263" y="5000625"/>
          <p14:tracePt t="2044132" x="2973388" y="4992688"/>
          <p14:tracePt t="2044139" x="2957513" y="4984750"/>
          <p14:tracePt t="2044148" x="2941638" y="4976813"/>
          <p14:tracePt t="2044155" x="2917825" y="4959350"/>
          <p14:tracePt t="2044164" x="2886075" y="4951413"/>
          <p14:tracePt t="2044171" x="2862263" y="4935538"/>
          <p14:tracePt t="2044179" x="2822575" y="4911725"/>
          <p14:tracePt t="2044187" x="2790825" y="4895850"/>
          <p14:tracePt t="2044195" x="2751138" y="4864100"/>
          <p14:tracePt t="2044203" x="2717800" y="4848225"/>
          <p14:tracePt t="2044211" x="2701925" y="4832350"/>
          <p14:tracePt t="2044219" x="2686050" y="4816475"/>
          <p14:tracePt t="2044227" x="2678113" y="4800600"/>
          <p14:tracePt t="2044235" x="2670175" y="4784725"/>
          <p14:tracePt t="2044243" x="2654300" y="4776788"/>
          <p14:tracePt t="2044251" x="2646363" y="4760913"/>
          <p14:tracePt t="2044259" x="2646363" y="4745038"/>
          <p14:tracePt t="2044266" x="2638425" y="4721225"/>
          <p14:tracePt t="2044275" x="2630488" y="4705350"/>
          <p14:tracePt t="2044283" x="2630488" y="4689475"/>
          <p14:tracePt t="2044291" x="2630488" y="4665663"/>
          <p14:tracePt t="2044299" x="2630488" y="4649788"/>
          <p14:tracePt t="2044307" x="2630488" y="4633913"/>
          <p14:tracePt t="2044315" x="2630488" y="4608513"/>
          <p14:tracePt t="2044323" x="2630488" y="4592638"/>
          <p14:tracePt t="2044331" x="2646363" y="4560888"/>
          <p14:tracePt t="2044339" x="2662238" y="4537075"/>
          <p14:tracePt t="2044347" x="2670175" y="4529138"/>
          <p14:tracePt t="2044355" x="2678113" y="4513263"/>
          <p14:tracePt t="2044364" x="2693988" y="4505325"/>
          <p14:tracePt t="2044371" x="2709863" y="4497388"/>
          <p14:tracePt t="2044379" x="2725738" y="4497388"/>
          <p14:tracePt t="2044387" x="2751138" y="4489450"/>
          <p14:tracePt t="2044395" x="2767013" y="4481513"/>
          <p14:tracePt t="2044403" x="2790825" y="4481513"/>
          <p14:tracePt t="2044411" x="2830513" y="4481513"/>
          <p14:tracePt t="2044419" x="2878138" y="4481513"/>
          <p14:tracePt t="2044427" x="2933700" y="4481513"/>
          <p14:tracePt t="2044435" x="2989263" y="4481513"/>
          <p14:tracePt t="2044443" x="3044825" y="4481513"/>
          <p14:tracePt t="2044451" x="3100388" y="4481513"/>
          <p14:tracePt t="2044459" x="3157538" y="4481513"/>
          <p14:tracePt t="2044467" x="3205163" y="4481513"/>
          <p14:tracePt t="2044475" x="3252788" y="4481513"/>
          <p14:tracePt t="2044483" x="3300413" y="4481513"/>
          <p14:tracePt t="2044491" x="3348038" y="4481513"/>
          <p14:tracePt t="2044499" x="3387725" y="4481513"/>
          <p14:tracePt t="2044507" x="3435350" y="4481513"/>
          <p14:tracePt t="2044514" x="3492500" y="4481513"/>
          <p14:tracePt t="2044523" x="3540125" y="4481513"/>
          <p14:tracePt t="2044532" x="3595688" y="4481513"/>
          <p14:tracePt t="2044539" x="3627438" y="4489450"/>
          <p14:tracePt t="2044547" x="3659188" y="4497388"/>
          <p14:tracePt t="2044555" x="3698875" y="4505325"/>
          <p14:tracePt t="2044564" x="3730625" y="4521200"/>
          <p14:tracePt t="2044571" x="3770313" y="4529138"/>
          <p14:tracePt t="2044579" x="3802063" y="4545013"/>
          <p14:tracePt t="2044587" x="3825875" y="4552950"/>
          <p14:tracePt t="2044595" x="3867150" y="4560888"/>
          <p14:tracePt t="2044603" x="3898900" y="4576763"/>
          <p14:tracePt t="2044611" x="3938588" y="4584700"/>
          <p14:tracePt t="2044619" x="3962400" y="4600575"/>
          <p14:tracePt t="2044627" x="3994150" y="4608513"/>
          <p14:tracePt t="2044635" x="4017963" y="4616450"/>
          <p14:tracePt t="2044643" x="4033838" y="4624388"/>
          <p14:tracePt t="2044651" x="4041775" y="4633913"/>
          <p14:tracePt t="2044659" x="4049713" y="4633913"/>
          <p14:tracePt t="2044667" x="4057650" y="4641850"/>
          <p14:tracePt t="2044691" x="4065588" y="4657725"/>
          <p14:tracePt t="2044699" x="4073525" y="4681538"/>
          <p14:tracePt t="2044708" x="4073525" y="4697413"/>
          <p14:tracePt t="2044716" x="4089400" y="4729163"/>
          <p14:tracePt t="2044723" x="4097338" y="4752975"/>
          <p14:tracePt t="2044731" x="4113213" y="4792663"/>
          <p14:tracePt t="2044739" x="4113213" y="4824413"/>
          <p14:tracePt t="2044748" x="4113213" y="4856163"/>
          <p14:tracePt t="2044755" x="4113213" y="4887913"/>
          <p14:tracePt t="2044764" x="4113213" y="4919663"/>
          <p14:tracePt t="2044771" x="4105275" y="4951413"/>
          <p14:tracePt t="2044780" x="4081463" y="4984750"/>
          <p14:tracePt t="2044787" x="4057650" y="5008563"/>
          <p14:tracePt t="2044795" x="4017963" y="5032375"/>
          <p14:tracePt t="2044803" x="3970338" y="5056188"/>
          <p14:tracePt t="2044811" x="3922713" y="5072063"/>
          <p14:tracePt t="2044819" x="3867150" y="5087938"/>
          <p14:tracePt t="2044827" x="3810000" y="5103813"/>
          <p14:tracePt t="2044835" x="3754438" y="5103813"/>
          <p14:tracePt t="2044843" x="3690938" y="5103813"/>
          <p14:tracePt t="2044851" x="3619500" y="5103813"/>
          <p14:tracePt t="2044859" x="3540125" y="5103813"/>
          <p14:tracePt t="2044867" x="3459163" y="5103813"/>
          <p14:tracePt t="2044875" x="3379788" y="5103813"/>
          <p14:tracePt t="2044883" x="3300413" y="5103813"/>
          <p14:tracePt t="2044899" x="3157538" y="5103813"/>
          <p14:tracePt t="2044907" x="3100388" y="5103813"/>
          <p14:tracePt t="2044915" x="3036888" y="5103813"/>
          <p14:tracePt t="2044923" x="2973388" y="5080000"/>
          <p14:tracePt t="2044931" x="2917825" y="5064125"/>
          <p14:tracePt t="2044939" x="2870200" y="5040313"/>
          <p14:tracePt t="2044947" x="2830513" y="5024438"/>
          <p14:tracePt t="2044955" x="2798763" y="5000625"/>
          <p14:tracePt t="2044964" x="2774950" y="4984750"/>
          <p14:tracePt t="2044971" x="2767013" y="4951413"/>
          <p14:tracePt t="2044979" x="2767013" y="4919663"/>
          <p14:tracePt t="2044987" x="2767013" y="4887913"/>
          <p14:tracePt t="2044995" x="2767013" y="4848225"/>
          <p14:tracePt t="2045003" x="2767013" y="4816475"/>
          <p14:tracePt t="2045011" x="2774950" y="4768850"/>
          <p14:tracePt t="2045019" x="2782888" y="4729163"/>
          <p14:tracePt t="2045027" x="2814638" y="4697413"/>
          <p14:tracePt t="2045035" x="2846388" y="4649788"/>
          <p14:tracePt t="2045043" x="2862263" y="4616450"/>
          <p14:tracePt t="2045051" x="2886075" y="4584700"/>
          <p14:tracePt t="2045059" x="2917825" y="4560888"/>
          <p14:tracePt t="2045067" x="2949575" y="4545013"/>
          <p14:tracePt t="2045075" x="2981325" y="4537075"/>
          <p14:tracePt t="2045083" x="3028950" y="4521200"/>
          <p14:tracePt t="2045091" x="3076575" y="4505325"/>
          <p14:tracePt t="2045099" x="3133725" y="4481513"/>
          <p14:tracePt t="2045107" x="3213100" y="4465638"/>
          <p14:tracePt t="2045116" x="3292475" y="4465638"/>
          <p14:tracePt t="2045123" x="3363913" y="4465638"/>
          <p14:tracePt t="2045130" x="3435350" y="4465638"/>
          <p14:tracePt t="2045139" x="3508375" y="4465638"/>
          <p14:tracePt t="2045147" x="3579813" y="4473575"/>
          <p14:tracePt t="2045155" x="3643313" y="4497388"/>
          <p14:tracePt t="2045164" x="3714750" y="4513263"/>
          <p14:tracePt t="2045171" x="3794125" y="4537075"/>
          <p14:tracePt t="2045179" x="3859213" y="4560888"/>
          <p14:tracePt t="2045187" x="3906838" y="4584700"/>
          <p14:tracePt t="2045195" x="3946525" y="4608513"/>
          <p14:tracePt t="2045203" x="3978275" y="4633913"/>
          <p14:tracePt t="2045211" x="3994150" y="4657725"/>
          <p14:tracePt t="2045219" x="4002088" y="4689475"/>
          <p14:tracePt t="2045227" x="4002088" y="4713288"/>
          <p14:tracePt t="2045235" x="4002088" y="4752975"/>
          <p14:tracePt t="2045243" x="4002088" y="4800600"/>
          <p14:tracePt t="2045251" x="3994150" y="4856163"/>
          <p14:tracePt t="2045259" x="3978275" y="4911725"/>
          <p14:tracePt t="2045267" x="3946525" y="4967288"/>
          <p14:tracePt t="2045275" x="3930650" y="5032375"/>
          <p14:tracePt t="2045283" x="3890963" y="5087938"/>
          <p14:tracePt t="2045291" x="3843338" y="5135563"/>
          <p14:tracePt t="2045300" x="3786188" y="5183188"/>
          <p14:tracePt t="2045307" x="3730625" y="5214938"/>
          <p14:tracePt t="2045315" x="3667125" y="5230813"/>
          <p14:tracePt t="2045323" x="3595688" y="5246688"/>
          <p14:tracePt t="2045331" x="3540125" y="5262563"/>
          <p14:tracePt t="2045339" x="3476625" y="5262563"/>
          <p14:tracePt t="2045347" x="3419475" y="5262563"/>
          <p14:tracePt t="2045355" x="3355975" y="5262563"/>
          <p14:tracePt t="2045364" x="3308350" y="5262563"/>
          <p14:tracePt t="2045372" x="3252788" y="5238750"/>
          <p14:tracePt t="2045379" x="3213100" y="5214938"/>
          <p14:tracePt t="2045387" x="3173413" y="5183188"/>
          <p14:tracePt t="2045396" x="3141663" y="5159375"/>
          <p14:tracePt t="2045403" x="3109913" y="5119688"/>
          <p14:tracePt t="2045411" x="3084513" y="5072063"/>
          <p14:tracePt t="2045419" x="3060700" y="5016500"/>
          <p14:tracePt t="2045427" x="3044825" y="4959350"/>
          <p14:tracePt t="2045435" x="3044825" y="4903788"/>
          <p14:tracePt t="2045443" x="3044825" y="4840288"/>
          <p14:tracePt t="2045451" x="3076575" y="4776788"/>
          <p14:tracePt t="2045459" x="3092450" y="4713288"/>
          <p14:tracePt t="2045467" x="3117850" y="4665663"/>
          <p14:tracePt t="2045475" x="3157538" y="4616450"/>
          <p14:tracePt t="2045483" x="3189288" y="4576763"/>
          <p14:tracePt t="2045491" x="3236913" y="4545013"/>
          <p14:tracePt t="2045499" x="3284538" y="4521200"/>
          <p14:tracePt t="2045507" x="3348038" y="4497388"/>
          <p14:tracePt t="2045515" x="3419475" y="4481513"/>
          <p14:tracePt t="2045523" x="3467100" y="4457700"/>
          <p14:tracePt t="2045531" x="3540125" y="4441825"/>
          <p14:tracePt t="2045539" x="3595688" y="4418013"/>
          <p14:tracePt t="2045548" x="3651250" y="4410075"/>
          <p14:tracePt t="2045555" x="3706813" y="4410075"/>
          <p14:tracePt t="2045564" x="3770313" y="4410075"/>
          <p14:tracePt t="2045572" x="3817938" y="4410075"/>
          <p14:tracePt t="2045579" x="3859213" y="4410075"/>
          <p14:tracePt t="2045587" x="3898900" y="4418013"/>
          <p14:tracePt t="2045595" x="3938588" y="4433888"/>
          <p14:tracePt t="2045603" x="3962400" y="4449763"/>
          <p14:tracePt t="2045612" x="3986213" y="4481513"/>
          <p14:tracePt t="2045619" x="4002088" y="4513263"/>
          <p14:tracePt t="2045627" x="4010025" y="4545013"/>
          <p14:tracePt t="2045635" x="4017963" y="4584700"/>
          <p14:tracePt t="2045643" x="4025900" y="4624388"/>
          <p14:tracePt t="2045651" x="4025900" y="4657725"/>
          <p14:tracePt t="2045659" x="4025900" y="4681538"/>
          <p14:tracePt t="2045667" x="4010025" y="4705350"/>
          <p14:tracePt t="2045675" x="3994150" y="4729163"/>
          <p14:tracePt t="2045683" x="3978275" y="4745038"/>
          <p14:tracePt t="2045691" x="3962400" y="4760913"/>
          <p14:tracePt t="2045699" x="3946525" y="4776788"/>
          <p14:tracePt t="2045707" x="3922713" y="4784725"/>
          <p14:tracePt t="2045715" x="3906838" y="4792663"/>
          <p14:tracePt t="2045723" x="3898900" y="4800600"/>
          <p14:tracePt t="2045730" x="3890963" y="4800600"/>
          <p14:tracePt t="2045739" x="3883025" y="4800600"/>
          <p14:tracePt t="2046203" x="3875088" y="4800600"/>
          <p14:tracePt t="2046219" x="3875088" y="4816475"/>
          <p14:tracePt t="2046227" x="3875088" y="4840288"/>
          <p14:tracePt t="2046235" x="3875088" y="4864100"/>
          <p14:tracePt t="2046243" x="3875088" y="4879975"/>
          <p14:tracePt t="2046251" x="3875088" y="4903788"/>
          <p14:tracePt t="2046259" x="3875088" y="4919663"/>
          <p14:tracePt t="2046267" x="3875088" y="4943475"/>
          <p14:tracePt t="2046275" x="3875088" y="4959350"/>
          <p14:tracePt t="2046283" x="3867150" y="4976813"/>
          <p14:tracePt t="2046291" x="3851275" y="4992688"/>
          <p14:tracePt t="2046299" x="3825875" y="5008563"/>
          <p14:tracePt t="2046307" x="3794125" y="5024438"/>
          <p14:tracePt t="2046315" x="3754438" y="5032375"/>
          <p14:tracePt t="2046323" x="3714750" y="5048250"/>
          <p14:tracePt t="2046331" x="3667125" y="5064125"/>
          <p14:tracePt t="2046339" x="3611563" y="5072063"/>
          <p14:tracePt t="2046348" x="3563938" y="5072063"/>
          <p14:tracePt t="2046355" x="3516313" y="5072063"/>
          <p14:tracePt t="2046364" x="3484563" y="5072063"/>
          <p14:tracePt t="2046371" x="3459163" y="5072063"/>
          <p14:tracePt t="2046379" x="3435350" y="5072063"/>
          <p14:tracePt t="2046387" x="3427413" y="5072063"/>
          <p14:tracePt t="2046395" x="3411538" y="5072063"/>
          <p14:tracePt t="2046403" x="3395663" y="5072063"/>
          <p14:tracePt t="2046411" x="3371850" y="5048250"/>
          <p14:tracePt t="2046419" x="3355975" y="5040313"/>
          <p14:tracePt t="2046427" x="3332163" y="5024438"/>
          <p14:tracePt t="2046435" x="3316288" y="5008563"/>
          <p14:tracePt t="2046443" x="3308350" y="4984750"/>
          <p14:tracePt t="2046451" x="3292475" y="4967288"/>
          <p14:tracePt t="2046459" x="3292475" y="4959350"/>
          <p14:tracePt t="2046467" x="3284538" y="4935538"/>
          <p14:tracePt t="2046475" x="3276600" y="4919663"/>
          <p14:tracePt t="2046484" x="3276600" y="4903788"/>
          <p14:tracePt t="2046491" x="3276600" y="4887913"/>
          <p14:tracePt t="2046499" x="3276600" y="4864100"/>
          <p14:tracePt t="2046507" x="3292475" y="4840288"/>
          <p14:tracePt t="2046515" x="3308350" y="4816475"/>
          <p14:tracePt t="2046523" x="3324225" y="4784725"/>
          <p14:tracePt t="2046531" x="3355975" y="4760913"/>
          <p14:tracePt t="2046539" x="3379788" y="4745038"/>
          <p14:tracePt t="2046548" x="3411538" y="4721225"/>
          <p14:tracePt t="2046555" x="3451225" y="4705350"/>
          <p14:tracePt t="2046564" x="3484563" y="4681538"/>
          <p14:tracePt t="2046571" x="3532188" y="4665663"/>
          <p14:tracePt t="2046579" x="3579813" y="4649788"/>
          <p14:tracePt t="2046587" x="3627438" y="4633913"/>
          <p14:tracePt t="2046595" x="3675063" y="4616450"/>
          <p14:tracePt t="2046603" x="3714750" y="4608513"/>
          <p14:tracePt t="2046611" x="3754438" y="4600575"/>
          <p14:tracePt t="2046619" x="3786188" y="4600575"/>
          <p14:tracePt t="2046627" x="3817938" y="4600575"/>
          <p14:tracePt t="2046635" x="3843338" y="4600575"/>
          <p14:tracePt t="2046643" x="3867150" y="4600575"/>
          <p14:tracePt t="2046659" x="3883025" y="4608513"/>
          <p14:tracePt t="2046667" x="3898900" y="4624388"/>
          <p14:tracePt t="2046675" x="3922713" y="4641850"/>
          <p14:tracePt t="2046683" x="3954463" y="4673600"/>
          <p14:tracePt t="2046691" x="3986213" y="4713288"/>
          <p14:tracePt t="2046699" x="4002088" y="4768850"/>
          <p14:tracePt t="2046707" x="4017963" y="4808538"/>
          <p14:tracePt t="2046716" x="4033838" y="4864100"/>
          <p14:tracePt t="2046723" x="4033838" y="4911725"/>
          <p14:tracePt t="2046730" x="4033838" y="4959350"/>
          <p14:tracePt t="2046739" x="4033838" y="5008563"/>
          <p14:tracePt t="2046747" x="4010025" y="5048250"/>
          <p14:tracePt t="2046755" x="3986213" y="5072063"/>
          <p14:tracePt t="2046764" x="3954463" y="5095875"/>
          <p14:tracePt t="2046771" x="3914775" y="5111750"/>
          <p14:tracePt t="2046779" x="3883025" y="5127625"/>
          <p14:tracePt t="2046787" x="3843338" y="5135563"/>
          <p14:tracePt t="2046795" x="3802063" y="5151438"/>
          <p14:tracePt t="2046803" x="3762375" y="5151438"/>
          <p14:tracePt t="2046811" x="3722688" y="5159375"/>
          <p14:tracePt t="2046819" x="3690938" y="5159375"/>
          <p14:tracePt t="2046827" x="3659188" y="5159375"/>
          <p14:tracePt t="2046835" x="3635375" y="5159375"/>
          <p14:tracePt t="2046843" x="3619500" y="5159375"/>
          <p14:tracePt t="2046851" x="3603625" y="5159375"/>
          <p14:tracePt t="2046859" x="3595688" y="5159375"/>
          <p14:tracePt t="2046867" x="3587750" y="5159375"/>
          <p14:tracePt t="2046875" x="3579813" y="5159375"/>
          <p14:tracePt t="2047099" x="3571875" y="5159375"/>
          <p14:tracePt t="2047107" x="3563938" y="5159375"/>
          <p14:tracePt t="2047115" x="3548063" y="5159375"/>
          <p14:tracePt t="2047123" x="3532188" y="5151438"/>
          <p14:tracePt t="2047133" x="3524250" y="5143500"/>
          <p14:tracePt t="2047139" x="3508375" y="5143500"/>
          <p14:tracePt t="2047147" x="3492500" y="5143500"/>
          <p14:tracePt t="2047155" x="3476625" y="5143500"/>
          <p14:tracePt t="2047164" x="3467100" y="5127625"/>
          <p14:tracePt t="2047171" x="3443288" y="5127625"/>
          <p14:tracePt t="2047179" x="3419475" y="5111750"/>
          <p14:tracePt t="2047187" x="3395663" y="5103813"/>
          <p14:tracePt t="2047198" x="3363913" y="5095875"/>
          <p14:tracePt t="2047203" x="3324225" y="5087938"/>
          <p14:tracePt t="2047211" x="3316288" y="5072063"/>
          <p14:tracePt t="2047219" x="3300413" y="5064125"/>
          <p14:tracePt t="2047227" x="3284538" y="5048250"/>
          <p14:tracePt t="2047235" x="3276600" y="5040313"/>
          <p14:tracePt t="2047243" x="3260725" y="5024438"/>
          <p14:tracePt t="2047251" x="3260725" y="5008563"/>
          <p14:tracePt t="2047259" x="3260725" y="4992688"/>
          <p14:tracePt t="2047267" x="3252788" y="4976813"/>
          <p14:tracePt t="2047275" x="3244850" y="4951413"/>
          <p14:tracePt t="2047283" x="3244850" y="4935538"/>
          <p14:tracePt t="2047291" x="3244850" y="4919663"/>
          <p14:tracePt t="2047299" x="3244850" y="4895850"/>
          <p14:tracePt t="2047307" x="3244850" y="4879975"/>
          <p14:tracePt t="2047315" x="3244850" y="4856163"/>
          <p14:tracePt t="2047323" x="3244850" y="4832350"/>
          <p14:tracePt t="2047331" x="3260725" y="4808538"/>
          <p14:tracePt t="2047339" x="3284538" y="4784725"/>
          <p14:tracePt t="2047347" x="3300413" y="4760913"/>
          <p14:tracePt t="2047355" x="3316288" y="4752975"/>
          <p14:tracePt t="2047364" x="3332163" y="4729163"/>
          <p14:tracePt t="2047371" x="3348038" y="4705350"/>
          <p14:tracePt t="2047379" x="3363913" y="4689475"/>
          <p14:tracePt t="2047387" x="3379788" y="4673600"/>
          <p14:tracePt t="2047395" x="3395663" y="4665663"/>
          <p14:tracePt t="2047403" x="3419475" y="4649788"/>
          <p14:tracePt t="2047411" x="3443288" y="4641850"/>
          <p14:tracePt t="2047418" x="3467100" y="4624388"/>
          <p14:tracePt t="2047427" x="3492500" y="4624388"/>
          <p14:tracePt t="2047435" x="3516313" y="4608513"/>
          <p14:tracePt t="2047443" x="3548063" y="4600575"/>
          <p14:tracePt t="2047451" x="3571875" y="4600575"/>
          <p14:tracePt t="2047459" x="3595688" y="4584700"/>
          <p14:tracePt t="2047467" x="3619500" y="4584700"/>
          <p14:tracePt t="2047474" x="3643313" y="4576763"/>
          <p14:tracePt t="2047483" x="3675063" y="4568825"/>
          <p14:tracePt t="2047490" x="3706813" y="4568825"/>
          <p14:tracePt t="2047499" x="3730625" y="4568825"/>
          <p14:tracePt t="2047506" x="3754438" y="4568825"/>
          <p14:tracePt t="2047515" x="3778250" y="4568825"/>
          <p14:tracePt t="2047523" x="3802063" y="4568825"/>
          <p14:tracePt t="2047531" x="3825875" y="4568825"/>
          <p14:tracePt t="2047538" x="3843338" y="4568825"/>
          <p14:tracePt t="2047547" x="3851275" y="4568825"/>
          <p14:tracePt t="2047555" x="3867150" y="4568825"/>
          <p14:tracePt t="2047564" x="3883025" y="4568825"/>
          <p14:tracePt t="2047571" x="3906838" y="4568825"/>
          <p14:tracePt t="2047579" x="3922713" y="4568825"/>
          <p14:tracePt t="2047587" x="3946525" y="4568825"/>
          <p14:tracePt t="2047595" x="3970338" y="4576763"/>
          <p14:tracePt t="2047603" x="3986213" y="4592638"/>
          <p14:tracePt t="2047611" x="4002088" y="4600575"/>
          <p14:tracePt t="2047619" x="4025900" y="4616450"/>
          <p14:tracePt t="2047627" x="4041775" y="4633913"/>
          <p14:tracePt t="2047635" x="4049713" y="4641850"/>
          <p14:tracePt t="2047643" x="4057650" y="4657725"/>
          <p14:tracePt t="2047651" x="4065588" y="4673600"/>
          <p14:tracePt t="2047659" x="4065588" y="4689475"/>
          <p14:tracePt t="2047667" x="4073525" y="4697413"/>
          <p14:tracePt t="2047675" x="4081463" y="4713288"/>
          <p14:tracePt t="2047683" x="4081463" y="4737100"/>
          <p14:tracePt t="2047691" x="4081463" y="4752975"/>
          <p14:tracePt t="2047700" x="4081463" y="4776788"/>
          <p14:tracePt t="2047707" x="4081463" y="4792663"/>
          <p14:tracePt t="2047715" x="4081463" y="4816475"/>
          <p14:tracePt t="2047723" x="4081463" y="4824413"/>
          <p14:tracePt t="2047731" x="4081463" y="4840288"/>
          <p14:tracePt t="2047739" x="4081463" y="4864100"/>
          <p14:tracePt t="2047747" x="4081463" y="4887913"/>
          <p14:tracePt t="2047755" x="4081463" y="4895850"/>
          <p14:tracePt t="2047764" x="4081463" y="4919663"/>
          <p14:tracePt t="2047771" x="4081463" y="4927600"/>
          <p14:tracePt t="2047779" x="4073525" y="4943475"/>
          <p14:tracePt t="2047787" x="4065588" y="4959350"/>
          <p14:tracePt t="2047795" x="4057650" y="4984750"/>
          <p14:tracePt t="2047803" x="4057650" y="5000625"/>
          <p14:tracePt t="2047811" x="4049713" y="5016500"/>
          <p14:tracePt t="2047821" x="4033838" y="5032375"/>
          <p14:tracePt t="2047827" x="4025900" y="5040313"/>
          <p14:tracePt t="2047835" x="4002088" y="5048250"/>
          <p14:tracePt t="2047843" x="3994150" y="5056188"/>
          <p14:tracePt t="2047851" x="3970338" y="5064125"/>
          <p14:tracePt t="2047859" x="3954463" y="5072063"/>
          <p14:tracePt t="2047867" x="3930650" y="5072063"/>
          <p14:tracePt t="2047875" x="3914775" y="5080000"/>
          <p14:tracePt t="2047883" x="3890963" y="5080000"/>
          <p14:tracePt t="2047891" x="3867150" y="5087938"/>
          <p14:tracePt t="2047899" x="3851275" y="5095875"/>
          <p14:tracePt t="2047907" x="3833813" y="5095875"/>
          <p14:tracePt t="2047915" x="3817938" y="5103813"/>
          <p14:tracePt t="2047923" x="3802063" y="5103813"/>
          <p14:tracePt t="2047930" x="3786188" y="5103813"/>
          <p14:tracePt t="2047947" x="3778250" y="5103813"/>
          <p14:tracePt t="2047979" x="3770313" y="5103813"/>
          <p14:tracePt t="2047987" x="3762375" y="5103813"/>
          <p14:tracePt t="2047995" x="3754438" y="5103813"/>
          <p14:tracePt t="2048003" x="3738563" y="5103813"/>
          <p14:tracePt t="2048011" x="3722688" y="5103813"/>
          <p14:tracePt t="2048019" x="3714750" y="5103813"/>
          <p14:tracePt t="2048027" x="3690938" y="5103813"/>
          <p14:tracePt t="2048035" x="3675063" y="5103813"/>
          <p14:tracePt t="2048043" x="3651250" y="5095875"/>
          <p14:tracePt t="2048051" x="3627438" y="5087938"/>
          <p14:tracePt t="2048059" x="3603625" y="5080000"/>
          <p14:tracePt t="2048067" x="3587750" y="5080000"/>
          <p14:tracePt t="2048075" x="3579813" y="5072063"/>
          <p14:tracePt t="2048083" x="3571875" y="5072063"/>
          <p14:tracePt t="2048092" x="3556000" y="5064125"/>
          <p14:tracePt t="2048108" x="3548063" y="5056188"/>
          <p14:tracePt t="2048115" x="3548063" y="5048250"/>
          <p14:tracePt t="2048131" x="3532188" y="5032375"/>
          <p14:tracePt t="2048139" x="3532188" y="5024438"/>
          <p14:tracePt t="2048147" x="3524250" y="5016500"/>
          <p14:tracePt t="2048155" x="3516313" y="5008563"/>
          <p14:tracePt t="2048164" x="3508375" y="4992688"/>
          <p14:tracePt t="2048171" x="3500438" y="4976813"/>
          <p14:tracePt t="2048180" x="3484563" y="4967288"/>
          <p14:tracePt t="2048187" x="3476625" y="4951413"/>
          <p14:tracePt t="2048195" x="3459163" y="4943475"/>
          <p14:tracePt t="2048203" x="3451225" y="4927600"/>
          <p14:tracePt t="2048212" x="3435350" y="4919663"/>
          <p14:tracePt t="2048219" x="3419475" y="4903788"/>
          <p14:tracePt t="2048227" x="3403600" y="4887913"/>
          <p14:tracePt t="2048235" x="3403600" y="4872038"/>
          <p14:tracePt t="2048243" x="3395663" y="4864100"/>
          <p14:tracePt t="2048251" x="3395663" y="4856163"/>
          <p14:tracePt t="2048259" x="3387725" y="4840288"/>
          <p14:tracePt t="2048267" x="3387725" y="4832350"/>
          <p14:tracePt t="2048275" x="3387725" y="4824413"/>
          <p14:tracePt t="2048283" x="3379788" y="4816475"/>
          <p14:tracePt t="2048291" x="3371850" y="4800600"/>
          <p14:tracePt t="2048299" x="3371850" y="4784725"/>
          <p14:tracePt t="2048307" x="3371850" y="4768850"/>
          <p14:tracePt t="2048315" x="3371850" y="4752975"/>
          <p14:tracePt t="2048323" x="3371850" y="4745038"/>
          <p14:tracePt t="2048331" x="3371850" y="4729163"/>
          <p14:tracePt t="2048339" x="3371850" y="4713288"/>
          <p14:tracePt t="2048348" x="3371850" y="4697413"/>
          <p14:tracePt t="2048355" x="3371850" y="4681538"/>
          <p14:tracePt t="2048364" x="3371850" y="4673600"/>
          <p14:tracePt t="2048371" x="3379788" y="4665663"/>
          <p14:tracePt t="2048380" x="3379788" y="4657725"/>
          <p14:tracePt t="2048387" x="3387725" y="4649788"/>
          <p14:tracePt t="2048395" x="3403600" y="4641850"/>
          <p14:tracePt t="2048403" x="3411538" y="4633913"/>
          <p14:tracePt t="2048411" x="3419475" y="4624388"/>
          <p14:tracePt t="2048419" x="3435350" y="4616450"/>
          <p14:tracePt t="2048427" x="3451225" y="4600575"/>
          <p14:tracePt t="2048435" x="3459163" y="4592638"/>
          <p14:tracePt t="2048443" x="3476625" y="4584700"/>
          <p14:tracePt t="2048451" x="3484563" y="4576763"/>
          <p14:tracePt t="2048459" x="3492500" y="4576763"/>
          <p14:tracePt t="2048467" x="3500438" y="4568825"/>
          <p14:tracePt t="2048483" x="3508375" y="4568825"/>
          <p14:tracePt t="2048491" x="3508375" y="4560888"/>
          <p14:tracePt t="2048499" x="3516313" y="4560888"/>
          <p14:tracePt t="2048515" x="3524250" y="4552950"/>
          <p14:tracePt t="2048539" x="3532188" y="4552950"/>
          <p14:tracePt t="2048547" x="3540125" y="4545013"/>
          <p14:tracePt t="2048555" x="3556000" y="4545013"/>
          <p14:tracePt t="2048564" x="3556000" y="4537075"/>
          <p14:tracePt t="2048571" x="3579813" y="4537075"/>
          <p14:tracePt t="2048579" x="3579813" y="4529138"/>
          <p14:tracePt t="2048587" x="3595688" y="4529138"/>
          <p14:tracePt t="2048595" x="3603625" y="4529138"/>
          <p14:tracePt t="2048603" x="3619500" y="4521200"/>
          <p14:tracePt t="2048611" x="3627438" y="4521200"/>
          <p14:tracePt t="2048619" x="3635375" y="4521200"/>
          <p14:tracePt t="2048627" x="3643313" y="4521200"/>
          <p14:tracePt t="2048635" x="3643313" y="4513263"/>
          <p14:tracePt t="2048643" x="3651250" y="4513263"/>
          <p14:tracePt t="2048651" x="3659188" y="4513263"/>
          <p14:tracePt t="2048659" x="3667125" y="4513263"/>
          <p14:tracePt t="2048667" x="3683000" y="4513263"/>
          <p14:tracePt t="2048675" x="3698875" y="4513263"/>
          <p14:tracePt t="2048683" x="3722688" y="4513263"/>
          <p14:tracePt t="2048691" x="3738563" y="4513263"/>
          <p14:tracePt t="2048700" x="3762375" y="4513263"/>
          <p14:tracePt t="2048707" x="3778250" y="4513263"/>
          <p14:tracePt t="2048715" x="3794125" y="4513263"/>
          <p14:tracePt t="2048723" x="3810000" y="4513263"/>
          <p14:tracePt t="2048731" x="3817938" y="4513263"/>
          <p14:tracePt t="2048747" x="3825875" y="4513263"/>
          <p14:tracePt t="2048755" x="3843338" y="4513263"/>
          <p14:tracePt t="2048764" x="3859213" y="4513263"/>
          <p14:tracePt t="2048771" x="3875088" y="4513263"/>
          <p14:tracePt t="2048779" x="3898900" y="4513263"/>
          <p14:tracePt t="2048787" x="3930650" y="4513263"/>
          <p14:tracePt t="2048795" x="3962400" y="4513263"/>
          <p14:tracePt t="2048803" x="3994150" y="4513263"/>
          <p14:tracePt t="2048811" x="4017963" y="4513263"/>
          <p14:tracePt t="2048819" x="4041775" y="4513263"/>
          <p14:tracePt t="2048827" x="4057650" y="4513263"/>
          <p14:tracePt t="2048835" x="4065588" y="4529138"/>
          <p14:tracePt t="2048843" x="4089400" y="4537075"/>
          <p14:tracePt t="2048851" x="4105275" y="4552950"/>
          <p14:tracePt t="2048859" x="4121150" y="4568825"/>
          <p14:tracePt t="2048867" x="4144963" y="4584700"/>
          <p14:tracePt t="2048875" x="4160838" y="4608513"/>
          <p14:tracePt t="2048883" x="4176713" y="4633913"/>
          <p14:tracePt t="2048899" x="4200525" y="4681538"/>
          <p14:tracePt t="2048907" x="4217988" y="4697413"/>
          <p14:tracePt t="2048915" x="4241800" y="4721225"/>
          <p14:tracePt t="2048923" x="4249738" y="4737100"/>
          <p14:tracePt t="2048931" x="4249738" y="4768850"/>
          <p14:tracePt t="2048939" x="4249738" y="4792663"/>
          <p14:tracePt t="2048947" x="4249738" y="4816475"/>
          <p14:tracePt t="2048955" x="4249738" y="4848225"/>
          <p14:tracePt t="2048964" x="4233863" y="4872038"/>
          <p14:tracePt t="2048971" x="4210050" y="4895850"/>
          <p14:tracePt t="2048979" x="4184650" y="4927600"/>
          <p14:tracePt t="2048987" x="4152900" y="4943475"/>
          <p14:tracePt t="2048995" x="4121150" y="4967288"/>
          <p14:tracePt t="2049003" x="4081463" y="4984750"/>
          <p14:tracePt t="2049011" x="4049713" y="5000625"/>
          <p14:tracePt t="2049019" x="4017963" y="5008563"/>
          <p14:tracePt t="2049026" x="3986213" y="5016500"/>
          <p14:tracePt t="2049034" x="3962400" y="5024438"/>
          <p14:tracePt t="2049043" x="3946525" y="5032375"/>
          <p14:tracePt t="2049051" x="3930650" y="5040313"/>
          <p14:tracePt t="2049058" x="3906838" y="5040313"/>
          <p14:tracePt t="2049067" x="3898900" y="5040313"/>
          <p14:tracePt t="2049075" x="3890963" y="5040313"/>
          <p14:tracePt t="2049083" x="3883025" y="5040313"/>
          <p14:tracePt t="2049091" x="3875088" y="5040313"/>
          <p14:tracePt t="2049099" x="3867150" y="5040313"/>
          <p14:tracePt t="2049107" x="3859213" y="5040313"/>
          <p14:tracePt t="2049114" x="3851275" y="5040313"/>
          <p14:tracePt t="2049123" x="3833813" y="5040313"/>
          <p14:tracePt t="2049132" x="3817938" y="5040313"/>
          <p14:tracePt t="2049139" x="3794125" y="5040313"/>
          <p14:tracePt t="2049147" x="3778250" y="5040313"/>
          <p14:tracePt t="2049155" x="3762375" y="5040313"/>
          <p14:tracePt t="2049235" x="3762375" y="5032375"/>
          <p14:tracePt t="2049243" x="3754438" y="5032375"/>
          <p14:tracePt t="2049251" x="3754438" y="5024438"/>
          <p14:tracePt t="2049315" x="3762375" y="5024438"/>
          <p14:tracePt t="2049323" x="3762375" y="5016500"/>
          <p14:tracePt t="2049371" x="3770313" y="5008563"/>
          <p14:tracePt t="2049379" x="3770313" y="5000625"/>
          <p14:tracePt t="2049387" x="3778250" y="4992688"/>
          <p14:tracePt t="2049475" x="3778250" y="4984750"/>
          <p14:tracePt t="2049803" x="3786188" y="4984750"/>
          <p14:tracePt t="2049811" x="3794125" y="4984750"/>
          <p14:tracePt t="2049819" x="3817938" y="4984750"/>
          <p14:tracePt t="2049827" x="3843338" y="4984750"/>
          <p14:tracePt t="2049835" x="3867150" y="4984750"/>
          <p14:tracePt t="2049843" x="3890963" y="4984750"/>
          <p14:tracePt t="2050147" x="3875088" y="4984750"/>
          <p14:tracePt t="2050155" x="3859213" y="4984750"/>
          <p14:tracePt t="2050163" x="3843338" y="4984750"/>
          <p14:tracePt t="2050171" x="3833813" y="4984750"/>
          <p14:tracePt t="2050195" x="3833813" y="4976813"/>
          <p14:tracePt t="2050203" x="3833813" y="4967288"/>
          <p14:tracePt t="2050211" x="3833813" y="4959350"/>
          <p14:tracePt t="2050219" x="3843338" y="4951413"/>
          <p14:tracePt t="2050227" x="3867150" y="4943475"/>
          <p14:tracePt t="2050235" x="3883025" y="4927600"/>
          <p14:tracePt t="2050243" x="3906838" y="4919663"/>
          <p14:tracePt t="2050251" x="3930650" y="4903788"/>
          <p14:tracePt t="2050259" x="3962400" y="4895850"/>
          <p14:tracePt t="2050267" x="3986213" y="4887913"/>
          <p14:tracePt t="2050275" x="4017963" y="4872038"/>
          <p14:tracePt t="2050283" x="4041775" y="4864100"/>
          <p14:tracePt t="2050291" x="4057650" y="4856163"/>
          <p14:tracePt t="2050299" x="4073525" y="4848225"/>
          <p14:tracePt t="2050307" x="4089400" y="4848225"/>
          <p14:tracePt t="2050315" x="4097338" y="4848225"/>
          <p14:tracePt t="2050323" x="4105275" y="4840288"/>
          <p14:tracePt t="2050339" x="4113213" y="4832350"/>
          <p14:tracePt t="2050347" x="4121150" y="4832350"/>
          <p14:tracePt t="2050355" x="4144963" y="4832350"/>
          <p14:tracePt t="2050365" x="4160838" y="4824413"/>
          <p14:tracePt t="2050371" x="4176713" y="4816475"/>
          <p14:tracePt t="2050379" x="4192588" y="4808538"/>
          <p14:tracePt t="2050387" x="4217988" y="4800600"/>
          <p14:tracePt t="2050395" x="4241800" y="4792663"/>
          <p14:tracePt t="2050403" x="4265613" y="4784725"/>
          <p14:tracePt t="2050411" x="4297363" y="4768850"/>
          <p14:tracePt t="2050419" x="4329113" y="4760913"/>
          <p14:tracePt t="2050427" x="4360863" y="4737100"/>
          <p14:tracePt t="2050435" x="4392613" y="4721225"/>
          <p14:tracePt t="2050443" x="4424363" y="4713288"/>
          <p14:tracePt t="2050451" x="4456113" y="4697413"/>
          <p14:tracePt t="2050459" x="4479925" y="4681538"/>
          <p14:tracePt t="2050467" x="4511675" y="4665663"/>
          <p14:tracePt t="2050475" x="4543425" y="4657725"/>
          <p14:tracePt t="2050483" x="4567238" y="4641850"/>
          <p14:tracePt t="2050491" x="4584700" y="4633913"/>
          <p14:tracePt t="2050499" x="4608513" y="4624388"/>
          <p14:tracePt t="2050507" x="4616450" y="4624388"/>
          <p14:tracePt t="2050516" x="4632325" y="4616450"/>
          <p14:tracePt t="2050523" x="4648200" y="4616450"/>
          <p14:tracePt t="2050531" x="4656138" y="4608513"/>
          <p14:tracePt t="2050539" x="4672013" y="4608513"/>
          <p14:tracePt t="2050547" x="4695825" y="4592638"/>
          <p14:tracePt t="2050555" x="4719638" y="4584700"/>
          <p14:tracePt t="2050564" x="4735513" y="4568825"/>
          <p14:tracePt t="2050571" x="4751388" y="4552950"/>
          <p14:tracePt t="2050619" x="4727575" y="4545013"/>
          <p14:tracePt t="2050627" x="4695825" y="4537075"/>
          <p14:tracePt t="2050635" x="4664075" y="4529138"/>
          <p14:tracePt t="2050643" x="4640263" y="4521200"/>
          <p14:tracePt t="2050652" x="4616450" y="4513263"/>
          <p14:tracePt t="2050659" x="4592638" y="4497388"/>
          <p14:tracePt t="2050667" x="4576763" y="4497388"/>
          <p14:tracePt t="2050675" x="4551363" y="4489450"/>
          <p14:tracePt t="2050683" x="4535488" y="4489450"/>
          <p14:tracePt t="2050691" x="4527550" y="4481513"/>
          <p14:tracePt t="2050771" x="4543425" y="4481513"/>
          <p14:tracePt t="2050779" x="4584700" y="4481513"/>
          <p14:tracePt t="2050787" x="4632325" y="4481513"/>
          <p14:tracePt t="2050795" x="4695825" y="4481513"/>
          <p14:tracePt t="2050803" x="4759325" y="4481513"/>
          <p14:tracePt t="2050811" x="4846638" y="4481513"/>
          <p14:tracePt t="2050819" x="4943475" y="4481513"/>
          <p14:tracePt t="2050827" x="5038725" y="4481513"/>
          <p14:tracePt t="2050835" x="5126038" y="4481513"/>
          <p14:tracePt t="2050843" x="5205413" y="4481513"/>
          <p14:tracePt t="2050852" x="5276850" y="4481513"/>
          <p14:tracePt t="2050859" x="5334000" y="4481513"/>
          <p14:tracePt t="2050867" x="5373688" y="4481513"/>
          <p14:tracePt t="2050875" x="5397500" y="4481513"/>
          <p14:tracePt t="2050916" x="5381625" y="4481513"/>
          <p14:tracePt t="2050923" x="5349875" y="4481513"/>
          <p14:tracePt t="2050931" x="5310188" y="4481513"/>
          <p14:tracePt t="2050939" x="5260975" y="4481513"/>
          <p14:tracePt t="2050947" x="5213350" y="4481513"/>
          <p14:tracePt t="2050955" x="5173663" y="4481513"/>
          <p14:tracePt t="2050964" x="5110163" y="4481513"/>
          <p14:tracePt t="2050971" x="5046663" y="4481513"/>
          <p14:tracePt t="2050979" x="4975225" y="4481513"/>
          <p14:tracePt t="2050987" x="4878388" y="4481513"/>
          <p14:tracePt t="2050995" x="4799013" y="4481513"/>
          <p14:tracePt t="2051003" x="4711700" y="4481513"/>
          <p14:tracePt t="2051011" x="4632325" y="4481513"/>
          <p14:tracePt t="2051019" x="4551363" y="4481513"/>
          <p14:tracePt t="2051027" x="4487863" y="4481513"/>
          <p14:tracePt t="2051035" x="4448175" y="4481513"/>
          <p14:tracePt t="2051043" x="4424363" y="4481513"/>
          <p14:tracePt t="2051051" x="4416425" y="4481513"/>
          <p14:tracePt t="2051099" x="4448175" y="4481513"/>
          <p14:tracePt t="2051107" x="4479925" y="4481513"/>
          <p14:tracePt t="2051115" x="4527550" y="4481513"/>
          <p14:tracePt t="2051123" x="4592638" y="4481513"/>
          <p14:tracePt t="2051131" x="4664075" y="4481513"/>
          <p14:tracePt t="2051139" x="4751388" y="4481513"/>
          <p14:tracePt t="2051147" x="4854575" y="4481513"/>
          <p14:tracePt t="2051155" x="4959350" y="4481513"/>
          <p14:tracePt t="2051165" x="5046663" y="4481513"/>
          <p14:tracePt t="2051171" x="5118100" y="4481513"/>
          <p14:tracePt t="2051180" x="5181600" y="4481513"/>
          <p14:tracePt t="2051187" x="5221288" y="4481513"/>
          <p14:tracePt t="2051196" x="5237163" y="4481513"/>
          <p14:tracePt t="2051235" x="5221288" y="4481513"/>
          <p14:tracePt t="2051243" x="5189538" y="4481513"/>
          <p14:tracePt t="2051252" x="5133975" y="4481513"/>
          <p14:tracePt t="2051259" x="5062538" y="4481513"/>
          <p14:tracePt t="2051267" x="4983163" y="4481513"/>
          <p14:tracePt t="2051275" x="4902200" y="4481513"/>
          <p14:tracePt t="2051283" x="4814888" y="4481513"/>
          <p14:tracePt t="2051291" x="4727575" y="4481513"/>
          <p14:tracePt t="2051300" x="4640263" y="4481513"/>
          <p14:tracePt t="2051307" x="4551363" y="4481513"/>
          <p14:tracePt t="2051316" x="4479925" y="4481513"/>
          <p14:tracePt t="2051324" x="4440238" y="4481513"/>
          <p14:tracePt t="2051331" x="4424363" y="4481513"/>
          <p14:tracePt t="2051379" x="4432300" y="4481513"/>
          <p14:tracePt t="2051387" x="4440238" y="4481513"/>
          <p14:tracePt t="2051395" x="4464050" y="4481513"/>
          <p14:tracePt t="2051403" x="4503738" y="4481513"/>
          <p14:tracePt t="2051411" x="4543425" y="4481513"/>
          <p14:tracePt t="2051419" x="4600575" y="4481513"/>
          <p14:tracePt t="2051427" x="4664075" y="4481513"/>
          <p14:tracePt t="2051436" x="4727575" y="4481513"/>
          <p14:tracePt t="2051442" x="4814888" y="4481513"/>
          <p14:tracePt t="2051451" x="4894263" y="4481513"/>
          <p14:tracePt t="2051459" x="4959350" y="4481513"/>
          <p14:tracePt t="2051467" x="5022850" y="4481513"/>
          <p14:tracePt t="2051475" x="5062538" y="4481513"/>
          <p14:tracePt t="2051483" x="5086350" y="4481513"/>
          <p14:tracePt t="2051491" x="5094288" y="4481513"/>
          <p14:tracePt t="2051563" x="5070475" y="4481513"/>
          <p14:tracePt t="2051571" x="5014913" y="4481513"/>
          <p14:tracePt t="2051580" x="4959350" y="4481513"/>
          <p14:tracePt t="2051588" x="4886325" y="4481513"/>
          <p14:tracePt t="2051595" x="4822825" y="4481513"/>
          <p14:tracePt t="2051603" x="4743450" y="4481513"/>
          <p14:tracePt t="2051611" x="4672013" y="4481513"/>
          <p14:tracePt t="2051619" x="4608513" y="4481513"/>
          <p14:tracePt t="2051627" x="4535488" y="4481513"/>
          <p14:tracePt t="2051635" x="4503738" y="4481513"/>
          <p14:tracePt t="2051643" x="4487863" y="4481513"/>
          <p14:tracePt t="2051660" x="4479925" y="4481513"/>
          <p14:tracePt t="2051683" x="4487863" y="4481513"/>
          <p14:tracePt t="2051691" x="4503738" y="4481513"/>
          <p14:tracePt t="2051699" x="4535488" y="4481513"/>
          <p14:tracePt t="2051707" x="4567238" y="4481513"/>
          <p14:tracePt t="2051715" x="4616450" y="4481513"/>
          <p14:tracePt t="2051723" x="4672013" y="4481513"/>
          <p14:tracePt t="2051731" x="4735513" y="4481513"/>
          <p14:tracePt t="2051739" x="4814888" y="4481513"/>
          <p14:tracePt t="2051747" x="4910138" y="4481513"/>
          <p14:tracePt t="2051755" x="5022850" y="4481513"/>
          <p14:tracePt t="2051764" x="5126038" y="4481513"/>
          <p14:tracePt t="2051771" x="5221288" y="4473575"/>
          <p14:tracePt t="2051779" x="5310188" y="4473575"/>
          <p14:tracePt t="2051787" x="5373688" y="4473575"/>
          <p14:tracePt t="2051795" x="5413375" y="4473575"/>
          <p14:tracePt t="2051803" x="5445125" y="4473575"/>
          <p14:tracePt t="2054788" x="5429250" y="4465638"/>
          <p14:tracePt t="2054795" x="5421313" y="4465638"/>
          <p14:tracePt t="2054803" x="5405438" y="4465638"/>
          <p14:tracePt t="2054811" x="5389563" y="4465638"/>
          <p14:tracePt t="2054819" x="5373688" y="4465638"/>
          <p14:tracePt t="2054827" x="5357813" y="4465638"/>
          <p14:tracePt t="2054835" x="5334000" y="4465638"/>
          <p14:tracePt t="2054843" x="5292725" y="4465638"/>
          <p14:tracePt t="2054851" x="5253038" y="4465638"/>
          <p14:tracePt t="2054859" x="5205413" y="4465638"/>
          <p14:tracePt t="2054867" x="5149850" y="4465638"/>
          <p14:tracePt t="2054875" x="5094288" y="4465638"/>
          <p14:tracePt t="2054883" x="5038725" y="4465638"/>
          <p14:tracePt t="2054899" x="4943475" y="4465638"/>
          <p14:tracePt t="2054908" x="4910138" y="4465638"/>
          <p14:tracePt t="2054915" x="4878388" y="4465638"/>
          <p14:tracePt t="2054923" x="4862513" y="4465638"/>
          <p14:tracePt t="2054931" x="4838700" y="4465638"/>
          <p14:tracePt t="2054939" x="4814888" y="4465638"/>
          <p14:tracePt t="2054947" x="4799013" y="4465638"/>
          <p14:tracePt t="2054955" x="4791075" y="4465638"/>
          <p14:tracePt t="2054964" x="4775200" y="4465638"/>
          <p14:tracePt t="2056107" x="4767263" y="4465638"/>
          <p14:tracePt t="2056115" x="4759325" y="4465638"/>
          <p14:tracePt t="2056123" x="4743450" y="4465638"/>
          <p14:tracePt t="2056131" x="4719638" y="4465638"/>
          <p14:tracePt t="2056139" x="4703763" y="4465638"/>
          <p14:tracePt t="2056148" x="4679950" y="4465638"/>
          <p14:tracePt t="2056155" x="4656138" y="4465638"/>
          <p14:tracePt t="2056164" x="4632325" y="4465638"/>
          <p14:tracePt t="2056171" x="4616450" y="4465638"/>
          <p14:tracePt t="2056180" x="4608513" y="4465638"/>
          <p14:tracePt t="2056187" x="4592638" y="4465638"/>
          <p14:tracePt t="2056196" x="4584700" y="4465638"/>
          <p14:tracePt t="2056203" x="4567238" y="4465638"/>
          <p14:tracePt t="2056212" x="4559300" y="4465638"/>
          <p14:tracePt t="2056219" x="4543425" y="4465638"/>
          <p14:tracePt t="2056227" x="4519613" y="4465638"/>
          <p14:tracePt t="2056235" x="4503738" y="4465638"/>
          <p14:tracePt t="2056243" x="4487863" y="4465638"/>
          <p14:tracePt t="2056251" x="4479925" y="4465638"/>
          <p14:tracePt t="2056260" x="4471988" y="4465638"/>
          <p14:tracePt t="2056347" x="4487863" y="4465638"/>
          <p14:tracePt t="2056355" x="4535488" y="4473575"/>
          <p14:tracePt t="2056363" x="4584700" y="4497388"/>
          <p14:tracePt t="2056371" x="4640263" y="4513263"/>
          <p14:tracePt t="2056379" x="4687888" y="4529138"/>
          <p14:tracePt t="2056387" x="4727575" y="4545013"/>
          <p14:tracePt t="2056395" x="4759325" y="4552950"/>
          <p14:tracePt t="2056403" x="4775200" y="4552950"/>
          <p14:tracePt t="2056411" x="4783138" y="4552950"/>
          <p14:tracePt t="2056443" x="4791075" y="4552950"/>
          <p14:tracePt t="2056635" x="4783138" y="4552950"/>
          <p14:tracePt t="2056643" x="4775200" y="4560888"/>
          <p14:tracePt t="2056651" x="4759325" y="4568825"/>
          <p14:tracePt t="2056659" x="4751388" y="4568825"/>
          <p14:tracePt t="2056691" x="4743450" y="4576763"/>
          <p14:tracePt t="2056723" x="4735513" y="4576763"/>
          <p14:tracePt t="2057531" x="4751388" y="4576763"/>
          <p14:tracePt t="2057539" x="4775200" y="4576763"/>
          <p14:tracePt t="2057546" x="4806950" y="4576763"/>
          <p14:tracePt t="2057555" x="4838700" y="4576763"/>
          <p14:tracePt t="2057564" x="4870450" y="4576763"/>
          <p14:tracePt t="2057571" x="4910138" y="4576763"/>
          <p14:tracePt t="2057579" x="4943475" y="4576763"/>
          <p14:tracePt t="2057587" x="4975225" y="4576763"/>
          <p14:tracePt t="2057595" x="4991100" y="4576763"/>
          <p14:tracePt t="2057603" x="4999038" y="4576763"/>
          <p14:tracePt t="2057611" x="5006975" y="4576763"/>
          <p14:tracePt t="2057683" x="5014913" y="4576763"/>
          <p14:tracePt t="2057691" x="5030788" y="4576763"/>
          <p14:tracePt t="2057699" x="5038725" y="4576763"/>
          <p14:tracePt t="2057707" x="5054600" y="4576763"/>
          <p14:tracePt t="2057715" x="5062538" y="4576763"/>
          <p14:tracePt t="2057723" x="5070475" y="4576763"/>
          <p14:tracePt t="2057731" x="5078413" y="4576763"/>
          <p14:tracePt t="2057739" x="5102225" y="4576763"/>
          <p14:tracePt t="2057747" x="5110163" y="4576763"/>
          <p14:tracePt t="2057754" x="5126038" y="4576763"/>
          <p14:tracePt t="2057764" x="5133975" y="4568825"/>
          <p14:tracePt t="2057779" x="5133975" y="4560888"/>
          <p14:tracePt t="2057843" x="5118100" y="4560888"/>
          <p14:tracePt t="2057851" x="5102225" y="4560888"/>
          <p14:tracePt t="2057859" x="5062538" y="4560888"/>
          <p14:tracePt t="2057867" x="5022850" y="4560888"/>
          <p14:tracePt t="2057875" x="4967288" y="4560888"/>
          <p14:tracePt t="2057883" x="4918075" y="4560888"/>
          <p14:tracePt t="2057891" x="4862513" y="4560888"/>
          <p14:tracePt t="2057899" x="4806950" y="4560888"/>
          <p14:tracePt t="2057907" x="4751388" y="4560888"/>
          <p14:tracePt t="2057915" x="4703763" y="4560888"/>
          <p14:tracePt t="2057923" x="4648200" y="4560888"/>
          <p14:tracePt t="2057931" x="4608513" y="4560888"/>
          <p14:tracePt t="2057939" x="4584700" y="4560888"/>
          <p14:tracePt t="2057948" x="4567238" y="4560888"/>
          <p14:tracePt t="2057955" x="4559300" y="4560888"/>
          <p14:tracePt t="2057987" x="4567238" y="4560888"/>
          <p14:tracePt t="2058003" x="4576763" y="4560888"/>
          <p14:tracePt t="2058011" x="4584700" y="4560888"/>
          <p14:tracePt t="2058019" x="4600575" y="4560888"/>
          <p14:tracePt t="2058027" x="4608513" y="4560888"/>
          <p14:tracePt t="2058035" x="4632325" y="4560888"/>
          <p14:tracePt t="2058043" x="4656138" y="4560888"/>
          <p14:tracePt t="2058051" x="4687888" y="4560888"/>
          <p14:tracePt t="2058059" x="4735513" y="4560888"/>
          <p14:tracePt t="2058067" x="4775200" y="4568825"/>
          <p14:tracePt t="2058075" x="4822825" y="4584700"/>
          <p14:tracePt t="2058083" x="4878388" y="4592638"/>
          <p14:tracePt t="2058091" x="4918075" y="4600575"/>
          <p14:tracePt t="2058099" x="4959350" y="4600575"/>
          <p14:tracePt t="2058107" x="4967288" y="4600575"/>
          <p14:tracePt t="2058115" x="4983163" y="4600575"/>
          <p14:tracePt t="2058243" x="4975225" y="4592638"/>
          <p14:tracePt t="2058251" x="4967288" y="4576763"/>
          <p14:tracePt t="2058315" x="4967288" y="4584700"/>
          <p14:tracePt t="2058323" x="4999038" y="4608513"/>
          <p14:tracePt t="2058330" x="5038725" y="4641850"/>
          <p14:tracePt t="2058339" x="5086350" y="4673600"/>
          <p14:tracePt t="2058347" x="5133975" y="4721225"/>
          <p14:tracePt t="2058355" x="5181600" y="4760913"/>
          <p14:tracePt t="2058364" x="5229225" y="4816475"/>
          <p14:tracePt t="2058371" x="5276850" y="4864100"/>
          <p14:tracePt t="2058379" x="5318125" y="4919663"/>
          <p14:tracePt t="2058387" x="5341938" y="4967288"/>
          <p14:tracePt t="2058395" x="5357813" y="5008563"/>
          <p14:tracePt t="2058403" x="5373688" y="5040313"/>
          <p14:tracePt t="2058411" x="5373688" y="5064125"/>
          <p14:tracePt t="2058419" x="5373688" y="5095875"/>
          <p14:tracePt t="2058427" x="5373688" y="5127625"/>
          <p14:tracePt t="2058435" x="5373688" y="5151438"/>
          <p14:tracePt t="2058443" x="5365750" y="5191125"/>
          <p14:tracePt t="2058451" x="5341938" y="5238750"/>
          <p14:tracePt t="2058459" x="5326063" y="5294313"/>
          <p14:tracePt t="2058467" x="5310188" y="5359400"/>
          <p14:tracePt t="2058475" x="5284788" y="5414963"/>
          <p14:tracePt t="2058483" x="5268913" y="5470525"/>
          <p14:tracePt t="2058491" x="5253038" y="5510213"/>
          <p14:tracePt t="2058499" x="5245100" y="5557838"/>
          <p14:tracePt t="2058507" x="5229225" y="5589588"/>
          <p14:tracePt t="2058516" x="5197475" y="5629275"/>
          <p14:tracePt t="2058523" x="5157788" y="5653088"/>
          <p14:tracePt t="2058532" x="5094288" y="5670550"/>
          <p14:tracePt t="2058539" x="5022850" y="5694363"/>
          <p14:tracePt t="2058547" x="4943475" y="5718175"/>
          <p14:tracePt t="2058555" x="4862513" y="5741988"/>
          <p14:tracePt t="2058564" x="4783138" y="5765800"/>
          <p14:tracePt t="2058570" x="4711700" y="5773738"/>
          <p14:tracePt t="2058579" x="4648200" y="5773738"/>
          <p14:tracePt t="2058587" x="4576763" y="5781675"/>
          <p14:tracePt t="2058595" x="4527550" y="5781675"/>
          <p14:tracePt t="2058603" x="4487863" y="5781675"/>
          <p14:tracePt t="2058611" x="4440238" y="5781675"/>
          <p14:tracePt t="2058619" x="4392613" y="5781675"/>
          <p14:tracePt t="2058627" x="4344988" y="5781675"/>
          <p14:tracePt t="2058635" x="4305300" y="5781675"/>
          <p14:tracePt t="2058643" x="4265613" y="5781675"/>
          <p14:tracePt t="2058651" x="4210050" y="5781675"/>
          <p14:tracePt t="2058659" x="4152900" y="5781675"/>
          <p14:tracePt t="2058667" x="4097338" y="5789613"/>
          <p14:tracePt t="2058675" x="4033838" y="5805488"/>
          <p14:tracePt t="2058684" x="3962400" y="5821363"/>
          <p14:tracePt t="2058691" x="3883025" y="5845175"/>
          <p14:tracePt t="2058699" x="3802063" y="5853113"/>
          <p14:tracePt t="2058707" x="3706813" y="5861050"/>
          <p14:tracePt t="2058715" x="3619500" y="5868988"/>
          <p14:tracePt t="2058723" x="3532188" y="5868988"/>
          <p14:tracePt t="2058731" x="3427413" y="5868988"/>
          <p14:tracePt t="2058739" x="3316288" y="5868988"/>
          <p14:tracePt t="2058747" x="3189288" y="5868988"/>
          <p14:tracePt t="2058755" x="3076575" y="5868988"/>
          <p14:tracePt t="2058764" x="2941638" y="5868988"/>
          <p14:tracePt t="2058771" x="2822575" y="5868988"/>
          <p14:tracePt t="2058779" x="2686050" y="5868988"/>
          <p14:tracePt t="2058787" x="2582863" y="5868988"/>
          <p14:tracePt t="2058795" x="2471738" y="5868988"/>
          <p14:tracePt t="2058803" x="2400300" y="5892800"/>
          <p14:tracePt t="2058811" x="2319338" y="5916613"/>
          <p14:tracePt t="2058819" x="2247900" y="5924550"/>
          <p14:tracePt t="2058827" x="2176463" y="5948363"/>
          <p14:tracePt t="2058835" x="2120900" y="5964238"/>
          <p14:tracePt t="2058843" x="2065338" y="5972175"/>
          <p14:tracePt t="2058851" x="1992313" y="5972175"/>
          <p14:tracePt t="2058859" x="1936750" y="5972175"/>
          <p14:tracePt t="2058867" x="1881188" y="5972175"/>
          <p14:tracePt t="2058875" x="1833563" y="5972175"/>
          <p14:tracePt t="2058884" x="1801813" y="5972175"/>
          <p14:tracePt t="2058899" x="1746250" y="5972175"/>
          <p14:tracePt t="2058907" x="1730375" y="5972175"/>
          <p14:tracePt t="2058915" x="1714500" y="5972175"/>
          <p14:tracePt t="2058923" x="1706563" y="5972175"/>
          <p14:tracePt t="2058930" x="1698625" y="5972175"/>
          <p14:tracePt t="2058939" x="1690688" y="5972175"/>
          <p14:tracePt t="2058979" x="1682750" y="5972175"/>
          <p14:tracePt t="2058987" x="1666875" y="5972175"/>
          <p14:tracePt t="2058995" x="1658938" y="5972175"/>
          <p14:tracePt t="2059003" x="1641475" y="5972175"/>
          <p14:tracePt t="2059011" x="1633538" y="5972175"/>
          <p14:tracePt t="2059067" x="1658938" y="5972175"/>
          <p14:tracePt t="2059075" x="1698625" y="5972175"/>
          <p14:tracePt t="2059083" x="1746250" y="5972175"/>
          <p14:tracePt t="2059091" x="1825625" y="5972175"/>
          <p14:tracePt t="2059099" x="1920875" y="5972175"/>
          <p14:tracePt t="2059107" x="2025650" y="5972175"/>
          <p14:tracePt t="2059115" x="2152650" y="5972175"/>
          <p14:tracePt t="2059123" x="2271713" y="5972175"/>
          <p14:tracePt t="2059132" x="2408238" y="5972175"/>
          <p14:tracePt t="2059139" x="2551113" y="5972175"/>
          <p14:tracePt t="2059147" x="2686050" y="5972175"/>
          <p14:tracePt t="2059155" x="2822575" y="5972175"/>
          <p14:tracePt t="2059164" x="2949575" y="5980113"/>
          <p14:tracePt t="2059171" x="3076575" y="5980113"/>
          <p14:tracePt t="2059179" x="3197225" y="5980113"/>
          <p14:tracePt t="2059187" x="3316288" y="5980113"/>
          <p14:tracePt t="2059195" x="3419475" y="5980113"/>
          <p14:tracePt t="2059203" x="3508375" y="5980113"/>
          <p14:tracePt t="2059211" x="3603625" y="5980113"/>
          <p14:tracePt t="2059219" x="3690938" y="5980113"/>
          <p14:tracePt t="2059227" x="3778250" y="5980113"/>
          <p14:tracePt t="2059235" x="3883025" y="5980113"/>
          <p14:tracePt t="2059243" x="3986213" y="5980113"/>
          <p14:tracePt t="2059251" x="4089400" y="5980113"/>
          <p14:tracePt t="2059259" x="4200525" y="5980113"/>
          <p14:tracePt t="2059267" x="4305300" y="5980113"/>
          <p14:tracePt t="2059275" x="4408488" y="5980113"/>
          <p14:tracePt t="2059283" x="4519613" y="5980113"/>
          <p14:tracePt t="2059291" x="4616450" y="5980113"/>
          <p14:tracePt t="2059299" x="4719638" y="5980113"/>
          <p14:tracePt t="2059307" x="4822825" y="5980113"/>
          <p14:tracePt t="2059315" x="4926013" y="5980113"/>
          <p14:tracePt t="2059323" x="5046663" y="5980113"/>
          <p14:tracePt t="2059330" x="5157788" y="5980113"/>
          <p14:tracePt t="2059339" x="5284788" y="5980113"/>
          <p14:tracePt t="2059347" x="5413375" y="5980113"/>
          <p14:tracePt t="2059355" x="5540375" y="5980113"/>
          <p14:tracePt t="2059364" x="5667375" y="5980113"/>
          <p14:tracePt t="2059371" x="5795963" y="5980113"/>
          <p14:tracePt t="2059379" x="5907088" y="5980113"/>
          <p14:tracePt t="2059387" x="5994400" y="5980113"/>
          <p14:tracePt t="2059395" x="6075363" y="5980113"/>
          <p14:tracePt t="2059403" x="6138863" y="5980113"/>
          <p14:tracePt t="2059411" x="6154738" y="5980113"/>
          <p14:tracePt t="2059419" x="6170613" y="5980113"/>
          <p14:tracePt t="2059579" x="6162675" y="5972175"/>
          <p14:tracePt t="2059611" x="6154738" y="5972175"/>
          <p14:tracePt t="2059619" x="6146800" y="5972175"/>
          <p14:tracePt t="2059627" x="6130925" y="5972175"/>
          <p14:tracePt t="2059635" x="6122988" y="5964238"/>
          <p14:tracePt t="2059643" x="6107113" y="5956300"/>
          <p14:tracePt t="2059651" x="6083300" y="5948363"/>
          <p14:tracePt t="2059659" x="6059488" y="5948363"/>
          <p14:tracePt t="2059667" x="6034088" y="5940425"/>
          <p14:tracePt t="2059675" x="6010275" y="5932488"/>
          <p14:tracePt t="2059683" x="5978525" y="5932488"/>
          <p14:tracePt t="2059691" x="5954713" y="5932488"/>
          <p14:tracePt t="2059699" x="5922963" y="5932488"/>
          <p14:tracePt t="2059707" x="5891213" y="5932488"/>
          <p14:tracePt t="2059715" x="5851525" y="5932488"/>
          <p14:tracePt t="2059723" x="5819775" y="5932488"/>
          <p14:tracePt t="2059731" x="5780088" y="5932488"/>
          <p14:tracePt t="2059739" x="5732463" y="5932488"/>
          <p14:tracePt t="2059748" x="5692775" y="5932488"/>
          <p14:tracePt t="2059756" x="5651500" y="5932488"/>
          <p14:tracePt t="2059765" x="5611813" y="5932488"/>
          <p14:tracePt t="2059771" x="5572125" y="5932488"/>
          <p14:tracePt t="2059779" x="5540375" y="5932488"/>
          <p14:tracePt t="2059788" x="5500688" y="5924550"/>
          <p14:tracePt t="2059795" x="5468938" y="5916613"/>
          <p14:tracePt t="2059803" x="5429250" y="5908675"/>
          <p14:tracePt t="2059811" x="5389563" y="5892800"/>
          <p14:tracePt t="2059819" x="5349875" y="5884863"/>
          <p14:tracePt t="2059827" x="5334000" y="5876925"/>
          <p14:tracePt t="2059835" x="5326063" y="5868988"/>
          <p14:tracePt t="2059851" x="5318125" y="5861050"/>
          <p14:tracePt t="2059859" x="5318125" y="5845175"/>
          <p14:tracePt t="2059867" x="5310188" y="5829300"/>
          <p14:tracePt t="2059875" x="5300663" y="5797550"/>
          <p14:tracePt t="2059883" x="5300663" y="5773738"/>
          <p14:tracePt t="2059897" x="5292725" y="5741988"/>
          <p14:tracePt t="2059899" x="5284788" y="5710238"/>
          <p14:tracePt t="2059907" x="5276850" y="5678488"/>
          <p14:tracePt t="2059915" x="5268913" y="5653088"/>
          <p14:tracePt t="2059923" x="5253038" y="5621338"/>
          <p14:tracePt t="2059930" x="5245100" y="5605463"/>
          <p14:tracePt t="2059939" x="5237163" y="5581650"/>
          <p14:tracePt t="2059948" x="5229225" y="5557838"/>
          <p14:tracePt t="2059955" x="5221288" y="5534025"/>
          <p14:tracePt t="2059964" x="5221288" y="5494338"/>
          <p14:tracePt t="2059971" x="5221288" y="5462588"/>
          <p14:tracePt t="2059980" x="5221288" y="5422900"/>
          <p14:tracePt t="2059987" x="5221288" y="5383213"/>
          <p14:tracePt t="2059995" x="5221288" y="5335588"/>
          <p14:tracePt t="2060003" x="5221288" y="5270500"/>
          <p14:tracePt t="2060011" x="5221288" y="5222875"/>
          <p14:tracePt t="2060019" x="5221288" y="5183188"/>
          <p14:tracePt t="2060027" x="5221288" y="5143500"/>
          <p14:tracePt t="2060035" x="5221288" y="5103813"/>
          <p14:tracePt t="2060043" x="5221288" y="5064125"/>
          <p14:tracePt t="2060051" x="5221288" y="5016500"/>
          <p14:tracePt t="2060059" x="5221288" y="4976813"/>
          <p14:tracePt t="2060067" x="5221288" y="4927600"/>
          <p14:tracePt t="2060075" x="5221288" y="4887913"/>
          <p14:tracePt t="2060083" x="5221288" y="4864100"/>
          <p14:tracePt t="2060091" x="5221288" y="4840288"/>
          <p14:tracePt t="2060099" x="5221288" y="4824413"/>
          <p14:tracePt t="2060107" x="5229225" y="4816475"/>
          <p14:tracePt t="2060115" x="5229225" y="4800600"/>
          <p14:tracePt t="2060123" x="5237163" y="4792663"/>
          <p14:tracePt t="2060131" x="5253038" y="4776788"/>
          <p14:tracePt t="2060140" x="5268913" y="4760913"/>
          <p14:tracePt t="2060148" x="5292725" y="4745038"/>
          <p14:tracePt t="2060155" x="5310188" y="4729163"/>
          <p14:tracePt t="2060165" x="5334000" y="4713288"/>
          <p14:tracePt t="2060171" x="5341938" y="4713288"/>
          <p14:tracePt t="2060179" x="5357813" y="4705350"/>
          <p14:tracePt t="2060291" x="5357813" y="4713288"/>
          <p14:tracePt t="2060299" x="5341938" y="4721225"/>
          <p14:tracePt t="2060307" x="5326063" y="4721225"/>
          <p14:tracePt t="2060315" x="5318125" y="4729163"/>
          <p14:tracePt t="2060323" x="5300663" y="4729163"/>
          <p14:tracePt t="2060331" x="5284788" y="4737100"/>
          <p14:tracePt t="2060339" x="5276850" y="4737100"/>
          <p14:tracePt t="2060348" x="5268913" y="4737100"/>
          <p14:tracePt t="2060371" x="5260975" y="4737100"/>
          <p14:tracePt t="2060387" x="5253038" y="4737100"/>
          <p14:tracePt t="2060483" x="5253038" y="4729163"/>
          <p14:tracePt t="2060555" x="5260975" y="4729163"/>
          <p14:tracePt t="2060635" x="5260975" y="4737100"/>
          <p14:tracePt t="2060643" x="5260975" y="4745038"/>
          <p14:tracePt t="2060652" x="5260975" y="4752975"/>
          <p14:tracePt t="2060659" x="5245100" y="4768850"/>
          <p14:tracePt t="2060667" x="5237163" y="4784725"/>
          <p14:tracePt t="2060675" x="5229225" y="4792663"/>
          <p14:tracePt t="2060684" x="5221288" y="4792663"/>
          <p14:tracePt t="2060875" x="5221288" y="4800600"/>
          <p14:tracePt t="2060883" x="5221288" y="4808538"/>
          <p14:tracePt t="2060891" x="5205413" y="4808538"/>
          <p14:tracePt t="2061315" x="5237163" y="4808538"/>
          <p14:tracePt t="2061323" x="5268913" y="4808538"/>
          <p14:tracePt t="2061331" x="5300663" y="4808538"/>
          <p14:tracePt t="2061339" x="5334000" y="4808538"/>
          <p14:tracePt t="2061348" x="5373688" y="4792663"/>
          <p14:tracePt t="2061355" x="5405438" y="4784725"/>
          <p14:tracePt t="2061365" x="5437188" y="4768850"/>
          <p14:tracePt t="2061371" x="5468938" y="4768850"/>
          <p14:tracePt t="2061379" x="5492750" y="4768850"/>
          <p14:tracePt t="2061387" x="5508625" y="4768850"/>
          <p14:tracePt t="2061395" x="5524500" y="4760913"/>
          <p14:tracePt t="2061403" x="5532438" y="4760913"/>
          <p14:tracePt t="2061410" x="5540375" y="4760913"/>
          <p14:tracePt t="2061418" x="5556250" y="4760913"/>
          <p14:tracePt t="2061426" x="5564188" y="4760913"/>
          <p14:tracePt t="2061434" x="5588000" y="4760913"/>
          <p14:tracePt t="2061442" x="5595938" y="4760913"/>
          <p14:tracePt t="2061450" x="5611813" y="4760913"/>
          <p14:tracePt t="2061467" x="5619750" y="4760913"/>
          <p14:tracePt t="2061619" x="5627688" y="4760913"/>
          <p14:tracePt t="2061627" x="5635625" y="4760913"/>
          <p14:tracePt t="2061635" x="5643563" y="4760913"/>
          <p14:tracePt t="2061644" x="5651500" y="4760913"/>
          <p14:tracePt t="2061651" x="5667375" y="4760913"/>
          <p14:tracePt t="2061659" x="5684838" y="4760913"/>
          <p14:tracePt t="2061667" x="5700713" y="4760913"/>
          <p14:tracePt t="2061675" x="5716588" y="4760913"/>
          <p14:tracePt t="2061683" x="5732463" y="4760913"/>
          <p14:tracePt t="2061691" x="5748338" y="4760913"/>
          <p14:tracePt t="2061699" x="5756275" y="4760913"/>
          <p14:tracePt t="2061707" x="5764213" y="4760913"/>
          <p14:tracePt t="2061795" x="5756275" y="4760913"/>
          <p14:tracePt t="2061803" x="5748338" y="4760913"/>
          <p14:tracePt t="2061819" x="5740400" y="4760913"/>
          <p14:tracePt t="2061835" x="5732463" y="4760913"/>
          <p14:tracePt t="2061859" x="5724525" y="4760913"/>
          <p14:tracePt t="2061883" x="5724525" y="4752975"/>
          <p14:tracePt t="2061907" x="5724525" y="4745038"/>
          <p14:tracePt t="2061915" x="5724525" y="4737100"/>
          <p14:tracePt t="2061923" x="5724525" y="4729163"/>
          <p14:tracePt t="2061931" x="5724525" y="4721225"/>
          <p14:tracePt t="2061939" x="5724525" y="4713288"/>
          <p14:tracePt t="2061948" x="5724525" y="4697413"/>
          <p14:tracePt t="2061955" x="5740400" y="4689475"/>
          <p14:tracePt t="2061965" x="5764213" y="4681538"/>
          <p14:tracePt t="2061971" x="5772150" y="4673600"/>
          <p14:tracePt t="2061979" x="5788025" y="4665663"/>
          <p14:tracePt t="2061987" x="5803900" y="4665663"/>
          <p14:tracePt t="2061995" x="5811838" y="4657725"/>
          <p14:tracePt t="2062003" x="5827713" y="4657725"/>
          <p14:tracePt t="2062011" x="5835650" y="4657725"/>
          <p14:tracePt t="2062043" x="5843588" y="4657725"/>
          <p14:tracePt t="2062051" x="5843588" y="4665663"/>
          <p14:tracePt t="2062059" x="5843588" y="4673600"/>
          <p14:tracePt t="2062067" x="5843588" y="4681538"/>
          <p14:tracePt t="2062075" x="5843588" y="4697413"/>
          <p14:tracePt t="2062083" x="5835650" y="4705350"/>
          <p14:tracePt t="2062091" x="5811838" y="4721225"/>
          <p14:tracePt t="2062099" x="5788025" y="4729163"/>
          <p14:tracePt t="2062107" x="5764213" y="4745038"/>
          <p14:tracePt t="2062115" x="5740400" y="4745038"/>
          <p14:tracePt t="2062123" x="5724525" y="4752975"/>
          <p14:tracePt t="2062130" x="5716588" y="4752975"/>
          <p14:tracePt t="2062139" x="5708650" y="4760913"/>
          <p14:tracePt t="2062147" x="5692775" y="4760913"/>
          <p14:tracePt t="2062164" x="5684838" y="4760913"/>
          <p14:tracePt t="2062179" x="5676900" y="4760913"/>
          <p14:tracePt t="2062187" x="5667375" y="4760913"/>
          <p14:tracePt t="2062211" x="5659438" y="4752975"/>
          <p14:tracePt t="2062219" x="5651500" y="4745038"/>
          <p14:tracePt t="2062227" x="5643563" y="4737100"/>
          <p14:tracePt t="2062243" x="5643563" y="4729163"/>
          <p14:tracePt t="2062291" x="5651500" y="4721225"/>
          <p14:tracePt t="2062299" x="5667375" y="4721225"/>
          <p14:tracePt t="2062307" x="5684838" y="4721225"/>
          <p14:tracePt t="2062315" x="5692775" y="4713288"/>
          <p14:tracePt t="2062403" x="5692775" y="4721225"/>
          <p14:tracePt t="2062443" x="5692775" y="4729163"/>
          <p14:tracePt t="2062843" x="5700713" y="4729163"/>
          <p14:tracePt t="2062851" x="5724525" y="4713288"/>
          <p14:tracePt t="2062859" x="5748338" y="4697413"/>
          <p14:tracePt t="2062867" x="5780088" y="4681538"/>
          <p14:tracePt t="2062875" x="5811838" y="4673600"/>
          <p14:tracePt t="2062897" x="5867400" y="4657725"/>
          <p14:tracePt t="2062900" x="5899150" y="4641850"/>
          <p14:tracePt t="2062907" x="5915025" y="4641850"/>
          <p14:tracePt t="2062915" x="5922963" y="4641850"/>
          <p14:tracePt t="2062923" x="5938838" y="4641850"/>
          <p14:tracePt t="2062939" x="5946775" y="4649788"/>
          <p14:tracePt t="2062947" x="5946775" y="4673600"/>
          <p14:tracePt t="2062955" x="5954713" y="4697413"/>
          <p14:tracePt t="2062964" x="5962650" y="4721225"/>
          <p14:tracePt t="2062971" x="5962650" y="4745038"/>
          <p14:tracePt t="2062979" x="5962650" y="4776788"/>
          <p14:tracePt t="2062987" x="5962650" y="4792663"/>
          <p14:tracePt t="2062995" x="5954713" y="4816475"/>
          <p14:tracePt t="2063003" x="5938838" y="4840288"/>
          <p14:tracePt t="2063011" x="5915025" y="4864100"/>
          <p14:tracePt t="2063019" x="5883275" y="4879975"/>
          <p14:tracePt t="2063027" x="5859463" y="4887913"/>
          <p14:tracePt t="2063035" x="5835650" y="4895850"/>
          <p14:tracePt t="2063043" x="5819775" y="4903788"/>
          <p14:tracePt t="2063051" x="5795963" y="4903788"/>
          <p14:tracePt t="2063059" x="5780088" y="4903788"/>
          <p14:tracePt t="2063067" x="5764213" y="4903788"/>
          <p14:tracePt t="2063075" x="5740400" y="4903788"/>
          <p14:tracePt t="2063083" x="5724525" y="4903788"/>
          <p14:tracePt t="2063091" x="5716588" y="4903788"/>
          <p14:tracePt t="2063099" x="5708650" y="4895850"/>
          <p14:tracePt t="2063115" x="5700713" y="4887913"/>
          <p14:tracePt t="2063123" x="5700713" y="4879975"/>
          <p14:tracePt t="2063131" x="5700713" y="4872038"/>
          <p14:tracePt t="2063139" x="5700713" y="4856163"/>
          <p14:tracePt t="2063148" x="5700713" y="4848225"/>
          <p14:tracePt t="2063155" x="5700713" y="4840288"/>
          <p14:tracePt t="2063171" x="5700713" y="4832350"/>
          <p14:tracePt t="2063195" x="5708650" y="4832350"/>
          <p14:tracePt t="2063219" x="5716588" y="4832350"/>
          <p14:tracePt t="2063291" x="5708650" y="4832350"/>
          <p14:tracePt t="2063307" x="5700713" y="4832350"/>
          <p14:tracePt t="2063331" x="5692775" y="4832350"/>
          <p14:tracePt t="2063387" x="5684838" y="4832350"/>
          <p14:tracePt t="2063395" x="5684838" y="4840288"/>
          <p14:tracePt t="2063403" x="5667375" y="4840288"/>
          <p14:tracePt t="2063411" x="5659438" y="4840288"/>
          <p14:tracePt t="2063419" x="5643563" y="4840288"/>
          <p14:tracePt t="2063427" x="5635625" y="4840288"/>
          <p14:tracePt t="2063435" x="5619750" y="4840288"/>
          <p14:tracePt t="2063443" x="5603875" y="4840288"/>
          <p14:tracePt t="2063451" x="5595938" y="4840288"/>
          <p14:tracePt t="2063459" x="5580063" y="4840288"/>
          <p14:tracePt t="2063467" x="5564188" y="4840288"/>
          <p14:tracePt t="2063475" x="5556250" y="4840288"/>
          <p14:tracePt t="2063483" x="5540375" y="4840288"/>
          <p14:tracePt t="2063491" x="5532438" y="4840288"/>
          <p14:tracePt t="2063499" x="5516563" y="4840288"/>
          <p14:tracePt t="2063507" x="5508625" y="4824413"/>
          <p14:tracePt t="2063515" x="5500688" y="4816475"/>
          <p14:tracePt t="2063955" x="5508625" y="4816475"/>
          <p14:tracePt t="2063963" x="5516563" y="4816475"/>
          <p14:tracePt t="2063971" x="5532438" y="4816475"/>
          <p14:tracePt t="2063979" x="5540375" y="4816475"/>
          <p14:tracePt t="2063988" x="5556250" y="4816475"/>
          <p14:tracePt t="2064067" x="5564188" y="4816475"/>
          <p14:tracePt t="2064163" x="5564188" y="4824413"/>
          <p14:tracePt t="2064267" x="5556250" y="4824413"/>
          <p14:tracePt t="2064459" x="5548313" y="4832350"/>
          <p14:tracePt t="2064507" x="5548313" y="4840288"/>
          <p14:tracePt t="2064515" x="5548313" y="4848225"/>
          <p14:tracePt t="2064531" x="5548313" y="4856163"/>
          <p14:tracePt t="2064811" x="5540375" y="4856163"/>
          <p14:tracePt t="2064819" x="5532438" y="4856163"/>
          <p14:tracePt t="2064827" x="5524500" y="4856163"/>
          <p14:tracePt t="2064835" x="5508625" y="4856163"/>
          <p14:tracePt t="2064843" x="5492750" y="4856163"/>
          <p14:tracePt t="2064851" x="5484813" y="4848225"/>
          <p14:tracePt t="2064859" x="5476875" y="4848225"/>
          <p14:tracePt t="2064867" x="5461000" y="4840288"/>
          <p14:tracePt t="2064875" x="5445125" y="4840288"/>
          <p14:tracePt t="2064883" x="5429250" y="4840288"/>
          <p14:tracePt t="2064891" x="5413375" y="4832350"/>
          <p14:tracePt t="2064899" x="5405438" y="4832350"/>
          <p14:tracePt t="2064907" x="5381625" y="4832350"/>
          <p14:tracePt t="2064915" x="5349875" y="4832350"/>
          <p14:tracePt t="2064923" x="5300663" y="4832350"/>
          <p14:tracePt t="2064930" x="5245100" y="4832350"/>
          <p14:tracePt t="2064939" x="5197475" y="4832350"/>
          <p14:tracePt t="2064948" x="5141913" y="4832350"/>
          <p14:tracePt t="2064955" x="5102225" y="4832350"/>
          <p14:tracePt t="2064964" x="5062538" y="4824413"/>
          <p14:tracePt t="2064971" x="5030788" y="4816475"/>
          <p14:tracePt t="2064979" x="5006975" y="4816475"/>
          <p14:tracePt t="2064987" x="4991100" y="4816475"/>
          <p14:tracePt t="2064994" x="4983163" y="4816475"/>
          <p14:tracePt t="2065027" x="4975225" y="4816475"/>
          <p14:tracePt t="2065035" x="4967288" y="4816475"/>
          <p14:tracePt t="2065043" x="4951413" y="4816475"/>
          <p14:tracePt t="2065051" x="4926013" y="4816475"/>
          <p14:tracePt t="2065059" x="4902200" y="4816475"/>
          <p14:tracePt t="2065067" x="4878388" y="4816475"/>
          <p14:tracePt t="2065075" x="4854575" y="4816475"/>
          <p14:tracePt t="2065083" x="4814888" y="4816475"/>
          <p14:tracePt t="2065091" x="4775200" y="4816475"/>
          <p14:tracePt t="2065099" x="4719638" y="4816475"/>
          <p14:tracePt t="2065107" x="4664075" y="4816475"/>
          <p14:tracePt t="2065115" x="4600575" y="4816475"/>
          <p14:tracePt t="2065123" x="4511675" y="4816475"/>
          <p14:tracePt t="2065132" x="4424363" y="4816475"/>
          <p14:tracePt t="2065139" x="4321175" y="4816475"/>
          <p14:tracePt t="2065147" x="4225925" y="4808538"/>
          <p14:tracePt t="2065155" x="4121150" y="4808538"/>
          <p14:tracePt t="2065164" x="4025900" y="4808538"/>
          <p14:tracePt t="2065171" x="3938588" y="4800600"/>
          <p14:tracePt t="2065180" x="3859213" y="4800600"/>
          <p14:tracePt t="2065187" x="3778250" y="4800600"/>
          <p14:tracePt t="2065195" x="3714750" y="4800600"/>
          <p14:tracePt t="2065203" x="3643313" y="4800600"/>
          <p14:tracePt t="2065211" x="3579813" y="4800600"/>
          <p14:tracePt t="2065219" x="3516313" y="4800600"/>
          <p14:tracePt t="2065227" x="3459163" y="4800600"/>
          <p14:tracePt t="2065235" x="3403600" y="4800600"/>
          <p14:tracePt t="2065243" x="3348038" y="4800600"/>
          <p14:tracePt t="2065251" x="3300413" y="4800600"/>
          <p14:tracePt t="2065258" x="3244850" y="4800600"/>
          <p14:tracePt t="2065267" x="3189288" y="4800600"/>
          <p14:tracePt t="2065275" x="3141663" y="4800600"/>
          <p14:tracePt t="2065283" x="3092450" y="4800600"/>
          <p14:tracePt t="2065291" x="3036888" y="4800600"/>
          <p14:tracePt t="2065299" x="2981325" y="4800600"/>
          <p14:tracePt t="2065307" x="2917825" y="4800600"/>
          <p14:tracePt t="2065314" x="2854325" y="4800600"/>
          <p14:tracePt t="2065323" x="2790825" y="4800600"/>
          <p14:tracePt t="2065331" x="2717800" y="4800600"/>
          <p14:tracePt t="2065339" x="2646363" y="4800600"/>
          <p14:tracePt t="2065347" x="2582863" y="4800600"/>
          <p14:tracePt t="2065355" x="2535238" y="4800600"/>
          <p14:tracePt t="2065365" x="2495550" y="4800600"/>
          <p14:tracePt t="2065371" x="2463800" y="4800600"/>
          <p14:tracePt t="2065380" x="2439988" y="4800600"/>
          <p14:tracePt t="2065387" x="2424113" y="4800600"/>
          <p14:tracePt t="2065395" x="2416175" y="4800600"/>
          <p14:tracePt t="2065555" x="2432050" y="4800600"/>
          <p14:tracePt t="2065563" x="2463800" y="4792663"/>
          <p14:tracePt t="2065571" x="2519363" y="4792663"/>
          <p14:tracePt t="2065579" x="2590800" y="4792663"/>
          <p14:tracePt t="2065587" x="2662238" y="4784725"/>
          <p14:tracePt t="2065595" x="2741613" y="4784725"/>
          <p14:tracePt t="2065603" x="2838450" y="4784725"/>
          <p14:tracePt t="2065611" x="2925763" y="4784725"/>
          <p14:tracePt t="2065619" x="3013075" y="4784725"/>
          <p14:tracePt t="2065627" x="3092450" y="4784725"/>
          <p14:tracePt t="2065635" x="3189288" y="4784725"/>
          <p14:tracePt t="2065643" x="3284538" y="4784725"/>
          <p14:tracePt t="2065651" x="3379788" y="4784725"/>
          <p14:tracePt t="2065659" x="3484563" y="4784725"/>
          <p14:tracePt t="2065667" x="3587750" y="4784725"/>
          <p14:tracePt t="2065675" x="3706813" y="4784725"/>
          <p14:tracePt t="2065683" x="3802063" y="4784725"/>
          <p14:tracePt t="2065691" x="3914775" y="4784725"/>
          <p14:tracePt t="2065700" x="4017963" y="4784725"/>
          <p14:tracePt t="2065707" x="4129088" y="4784725"/>
          <p14:tracePt t="2065715" x="4233863" y="4784725"/>
          <p14:tracePt t="2065723" x="4337050" y="4784725"/>
          <p14:tracePt t="2065730" x="4440238" y="4784725"/>
          <p14:tracePt t="2065739" x="4543425" y="4784725"/>
          <p14:tracePt t="2065748" x="4648200" y="4784725"/>
          <p14:tracePt t="2065755" x="4743450" y="4784725"/>
          <p14:tracePt t="2065764" x="4830763" y="4784725"/>
          <p14:tracePt t="2065771" x="4918075" y="4784725"/>
          <p14:tracePt t="2065779" x="4999038" y="4784725"/>
          <p14:tracePt t="2065787" x="5062538" y="4784725"/>
          <p14:tracePt t="2065795" x="5110163" y="4784725"/>
          <p14:tracePt t="2065803" x="5157788" y="4784725"/>
          <p14:tracePt t="2065811" x="5197475" y="4784725"/>
          <p14:tracePt t="2065819" x="5221288" y="4784725"/>
          <p14:tracePt t="2065827" x="5237163" y="4784725"/>
          <p14:tracePt t="2065835" x="5245100" y="4784725"/>
          <p14:tracePt t="2065907" x="5237163" y="4768850"/>
          <p14:tracePt t="2065916" x="5221288" y="4745038"/>
          <p14:tracePt t="2065923" x="5213350" y="4713288"/>
          <p14:tracePt t="2065931" x="5189538" y="4689475"/>
          <p14:tracePt t="2065939" x="5165725" y="4657725"/>
          <p14:tracePt t="2065947" x="5141913" y="4641850"/>
          <p14:tracePt t="2065955" x="5118100" y="4616450"/>
          <p14:tracePt t="2065964" x="5094288" y="4600575"/>
          <p14:tracePt t="2065971" x="5086350" y="4592638"/>
          <p14:tracePt t="2066019" x="5102225" y="4592638"/>
          <p14:tracePt t="2066027" x="5126038" y="4592638"/>
          <p14:tracePt t="2066035" x="5149850" y="4592638"/>
          <p14:tracePt t="2066043" x="5173663" y="4608513"/>
          <p14:tracePt t="2066051" x="5197475" y="4633913"/>
          <p14:tracePt t="2066059" x="5221288" y="4649788"/>
          <p14:tracePt t="2066067" x="5260975" y="4657725"/>
          <p14:tracePt t="2066075" x="5284788" y="4681538"/>
          <p14:tracePt t="2066083" x="5300663" y="4689475"/>
          <p14:tracePt t="2066091" x="5318125" y="4705350"/>
          <p14:tracePt t="2066099" x="5318125" y="4721225"/>
          <p14:tracePt t="2066107" x="5326063" y="4737100"/>
          <p14:tracePt t="2066115" x="5326063" y="4760913"/>
          <p14:tracePt t="2066124" x="5300663" y="4784725"/>
          <p14:tracePt t="2066131" x="5253038" y="4816475"/>
          <p14:tracePt t="2066139" x="5197475" y="4840288"/>
          <p14:tracePt t="2066148" x="5141913" y="4864100"/>
          <p14:tracePt t="2066156" x="5078413" y="4879975"/>
          <p14:tracePt t="2066165" x="5022850" y="4895850"/>
          <p14:tracePt t="2066171" x="4975225" y="4919663"/>
          <p14:tracePt t="2066179" x="4926013" y="4927600"/>
          <p14:tracePt t="2066188" x="4870450" y="4927600"/>
          <p14:tracePt t="2066195" x="4806950" y="4927600"/>
          <p14:tracePt t="2066203" x="4735513" y="4927600"/>
          <p14:tracePt t="2066211" x="4679950" y="4927600"/>
          <p14:tracePt t="2066219" x="4632325" y="4927600"/>
          <p14:tracePt t="2066227" x="4608513" y="4919663"/>
          <p14:tracePt t="2066235" x="4600575" y="4911725"/>
          <p14:tracePt t="2066243" x="4600575" y="4903788"/>
          <p14:tracePt t="2066251" x="4600575" y="4887913"/>
          <p14:tracePt t="2066259" x="4600575" y="4879975"/>
          <p14:tracePt t="2066267" x="4608513" y="4864100"/>
          <p14:tracePt t="2066275" x="4640263" y="4856163"/>
          <p14:tracePt t="2066283" x="4672013" y="4848225"/>
          <p14:tracePt t="2066291" x="4703763" y="4840288"/>
          <p14:tracePt t="2066300" x="4727575" y="4832350"/>
          <p14:tracePt t="2066307" x="4759325" y="4832350"/>
          <p14:tracePt t="2066316" x="4775200" y="4832350"/>
          <p14:tracePt t="2066323" x="4791075" y="4832350"/>
          <p14:tracePt t="2066331" x="4806950" y="4832350"/>
          <p14:tracePt t="2066339" x="4830763" y="4832350"/>
          <p14:tracePt t="2066348" x="4854575" y="4832350"/>
          <p14:tracePt t="2066355" x="4878388" y="4832350"/>
          <p14:tracePt t="2066364" x="4910138" y="4840288"/>
          <p14:tracePt t="2066371" x="4951413" y="4848225"/>
          <p14:tracePt t="2066379" x="4983163" y="4848225"/>
          <p14:tracePt t="2066387" x="5022850" y="4848225"/>
          <p14:tracePt t="2066396" x="5054600" y="4848225"/>
          <p14:tracePt t="2066403" x="5102225" y="4848225"/>
          <p14:tracePt t="2066411" x="5133975" y="4848225"/>
          <p14:tracePt t="2066419" x="5165725" y="4848225"/>
          <p14:tracePt t="2066427" x="5189538" y="4848225"/>
          <p14:tracePt t="2066435" x="5213350" y="4848225"/>
          <p14:tracePt t="2066443" x="5237163" y="4848225"/>
          <p14:tracePt t="2066451" x="5245100" y="4848225"/>
          <p14:tracePt t="2066459" x="5260975" y="4848225"/>
          <p14:tracePt t="2066467" x="5268913" y="4832350"/>
          <p14:tracePt t="2066475" x="5292725" y="4824413"/>
          <p14:tracePt t="2066483" x="5310188" y="4808538"/>
          <p14:tracePt t="2066491" x="5334000" y="4792663"/>
          <p14:tracePt t="2066499" x="5357813" y="4776788"/>
          <p14:tracePt t="2066507" x="5381625" y="4776788"/>
          <p14:tracePt t="2066516" x="5397500" y="4768850"/>
          <p14:tracePt t="2066523" x="5421313" y="4760913"/>
          <p14:tracePt t="2066532" x="5437188" y="4745038"/>
          <p14:tracePt t="2066539" x="5437188" y="4737100"/>
          <p14:tracePt t="2066547" x="5445125" y="4729163"/>
          <p14:tracePt t="2066555" x="5461000" y="4713288"/>
          <p14:tracePt t="2066564" x="5476875" y="4705350"/>
          <p14:tracePt t="2066571" x="5476875" y="4689475"/>
          <p14:tracePt t="2066579" x="5476875" y="4681538"/>
          <p14:tracePt t="2066587" x="5484813" y="4673600"/>
          <p14:tracePt t="2066635" x="5468938" y="4673600"/>
          <p14:tracePt t="2066643" x="5445125" y="4673600"/>
          <p14:tracePt t="2066651" x="5405438" y="4673600"/>
          <p14:tracePt t="2066659" x="5357813" y="4673600"/>
          <p14:tracePt t="2066667" x="5310188" y="4673600"/>
          <p14:tracePt t="2066675" x="5268913" y="4673600"/>
          <p14:tracePt t="2066683" x="5213350" y="4673600"/>
          <p14:tracePt t="2066691" x="5157788" y="4673600"/>
          <p14:tracePt t="2066699" x="5102225" y="4673600"/>
          <p14:tracePt t="2066707" x="5046663" y="4673600"/>
          <p14:tracePt t="2066715" x="4975225" y="4673600"/>
          <p14:tracePt t="2066723" x="4910138" y="4673600"/>
          <p14:tracePt t="2066731" x="4846638" y="4665663"/>
          <p14:tracePt t="2066739" x="4783138" y="4649788"/>
          <p14:tracePt t="2066747" x="4727575" y="4641850"/>
          <p14:tracePt t="2066755" x="4672013" y="4616450"/>
          <p14:tracePt t="2066764" x="4632325" y="4600575"/>
          <p14:tracePt t="2066771" x="4600575" y="4592638"/>
          <p14:tracePt t="2066779" x="4584700" y="4576763"/>
          <p14:tracePt t="2066787" x="4559300" y="4560888"/>
          <p14:tracePt t="2066795" x="4551363" y="4545013"/>
          <p14:tracePt t="2066803" x="4543425" y="4529138"/>
          <p14:tracePt t="2066811" x="4543425" y="4513263"/>
          <p14:tracePt t="2066819" x="4543425" y="4505325"/>
          <p14:tracePt t="2066827" x="4543425" y="4489450"/>
          <p14:tracePt t="2066835" x="4543425" y="4465638"/>
          <p14:tracePt t="2066843" x="4559300" y="4457700"/>
          <p14:tracePt t="2066852" x="4567238" y="4441825"/>
          <p14:tracePt t="2066859" x="4567238" y="4418013"/>
          <p14:tracePt t="2066866" x="4576763" y="4402138"/>
          <p14:tracePt t="2066875" x="4584700" y="4386263"/>
          <p14:tracePt t="2066883" x="4584700" y="4378325"/>
          <p14:tracePt t="2066900" x="4600575" y="4346575"/>
          <p14:tracePt t="2066907" x="4624388" y="4338638"/>
          <p14:tracePt t="2066915" x="4656138" y="4330700"/>
          <p14:tracePt t="2066923" x="4687888" y="4322763"/>
          <p14:tracePt t="2066931" x="4735513" y="4314825"/>
          <p14:tracePt t="2066939" x="4775200" y="4298950"/>
          <p14:tracePt t="2066947" x="4814888" y="4291013"/>
          <p14:tracePt t="2066955" x="4870450" y="4265613"/>
          <p14:tracePt t="2066965" x="4926013" y="4241800"/>
          <p14:tracePt t="2066971" x="4983163" y="4225925"/>
          <p14:tracePt t="2066979" x="5038725" y="4210050"/>
          <p14:tracePt t="2066987" x="5102225" y="4186238"/>
          <p14:tracePt t="2066995" x="5157788" y="4170363"/>
          <p14:tracePt t="2067003" x="5221288" y="4154488"/>
          <p14:tracePt t="2067011" x="5292725" y="4154488"/>
          <p14:tracePt t="2067019" x="5357813" y="4154488"/>
          <p14:tracePt t="2067027" x="5429250" y="4154488"/>
          <p14:tracePt t="2067035" x="5492750" y="4154488"/>
          <p14:tracePt t="2067042" x="5532438" y="4162425"/>
          <p14:tracePt t="2067050" x="5556250" y="4178300"/>
          <p14:tracePt t="2067058" x="5580063" y="4202113"/>
          <p14:tracePt t="2067066" x="5595938" y="4225925"/>
          <p14:tracePt t="2067074" x="5595938" y="4249738"/>
          <p14:tracePt t="2067082" x="5595938" y="4291013"/>
          <p14:tracePt t="2067091" x="5595938" y="4322763"/>
          <p14:tracePt t="2067099" x="5595938" y="4362450"/>
          <p14:tracePt t="2067107" x="5572125" y="4402138"/>
          <p14:tracePt t="2067115" x="5548313" y="4441825"/>
          <p14:tracePt t="2067123" x="5516563" y="4473575"/>
          <p14:tracePt t="2067130" x="5484813" y="4505325"/>
          <p14:tracePt t="2067139" x="5453063" y="4537075"/>
          <p14:tracePt t="2067147" x="5429250" y="4560888"/>
          <p14:tracePt t="2067155" x="5405438" y="4576763"/>
          <p14:tracePt t="2067164" x="5373688" y="4592638"/>
          <p14:tracePt t="2067171" x="5349875" y="4608513"/>
          <p14:tracePt t="2067179" x="5318125" y="4616450"/>
          <p14:tracePt t="2067187" x="5292725" y="4624388"/>
          <p14:tracePt t="2067195" x="5253038" y="4624388"/>
          <p14:tracePt t="2067203" x="5229225" y="4624388"/>
          <p14:tracePt t="2067211" x="5197475" y="4624388"/>
          <p14:tracePt t="2067219" x="5165725" y="4624388"/>
          <p14:tracePt t="2067227" x="5126038" y="4624388"/>
          <p14:tracePt t="2067235" x="5086350" y="4624388"/>
          <p14:tracePt t="2067243" x="5046663" y="4616450"/>
          <p14:tracePt t="2067251" x="5006975" y="4600575"/>
          <p14:tracePt t="2067259" x="4983163" y="4584700"/>
          <p14:tracePt t="2067266" x="4951413" y="4568825"/>
          <p14:tracePt t="2067275" x="4933950" y="4545013"/>
          <p14:tracePt t="2067283" x="4918075" y="4513263"/>
          <p14:tracePt t="2067292" x="4902200" y="4489450"/>
          <p14:tracePt t="2067299" x="4902200" y="4457700"/>
          <p14:tracePt t="2067307" x="4902200" y="4418013"/>
          <p14:tracePt t="2067315" x="4902200" y="4394200"/>
          <p14:tracePt t="2067323" x="4902200" y="4378325"/>
          <p14:tracePt t="2067331" x="4926013" y="4346575"/>
          <p14:tracePt t="2067339" x="4951413" y="4322763"/>
          <p14:tracePt t="2067348" x="4975225" y="4298950"/>
          <p14:tracePt t="2067355" x="5006975" y="4281488"/>
          <p14:tracePt t="2067364" x="5038725" y="4257675"/>
          <p14:tracePt t="2067371" x="5078413" y="4233863"/>
          <p14:tracePt t="2067379" x="5118100" y="4210050"/>
          <p14:tracePt t="2067387" x="5165725" y="4170363"/>
          <p14:tracePt t="2067395" x="5197475" y="4138613"/>
          <p14:tracePt t="2067403" x="5237163" y="4106863"/>
          <p14:tracePt t="2067411" x="5284788" y="4083050"/>
          <p14:tracePt t="2067419" x="5326063" y="4051300"/>
          <p14:tracePt t="2067427" x="5373688" y="4035425"/>
          <p14:tracePt t="2067435" x="5429250" y="4019550"/>
          <p14:tracePt t="2067443" x="5484813" y="3995738"/>
          <p14:tracePt t="2067451" x="5540375" y="3995738"/>
          <p14:tracePt t="2067459" x="5572125" y="3995738"/>
          <p14:tracePt t="2067467" x="5603875" y="3995738"/>
          <p14:tracePt t="2067475" x="5627688" y="3995738"/>
          <p14:tracePt t="2067483" x="5635625" y="3995738"/>
          <p14:tracePt t="2067491" x="5643563" y="4019550"/>
          <p14:tracePt t="2067499" x="5659438" y="4051300"/>
          <p14:tracePt t="2067507" x="5667375" y="4090988"/>
          <p14:tracePt t="2067515" x="5667375" y="4138613"/>
          <p14:tracePt t="2067523" x="5667375" y="4194175"/>
          <p14:tracePt t="2067531" x="5667375" y="4249738"/>
          <p14:tracePt t="2067539" x="5667375" y="4306888"/>
          <p14:tracePt t="2067548" x="5667375" y="4354513"/>
          <p14:tracePt t="2067555" x="5659438" y="4402138"/>
          <p14:tracePt t="2067564" x="5651500" y="4441825"/>
          <p14:tracePt t="2067571" x="5627688" y="4473575"/>
          <p14:tracePt t="2067580" x="5611813" y="4513263"/>
          <p14:tracePt t="2067587" x="5572125" y="4552950"/>
          <p14:tracePt t="2067596" x="5532438" y="4576763"/>
          <p14:tracePt t="2067603" x="5484813" y="4608513"/>
          <p14:tracePt t="2067611" x="5429250" y="4633913"/>
          <p14:tracePt t="2067618" x="5365750" y="4657725"/>
          <p14:tracePt t="2067627" x="5300663" y="4681538"/>
          <p14:tracePt t="2067635" x="5253038" y="4681538"/>
          <p14:tracePt t="2067644" x="5197475" y="4681538"/>
          <p14:tracePt t="2067651" x="5157788" y="4681538"/>
          <p14:tracePt t="2067659" x="5110163" y="4681538"/>
          <p14:tracePt t="2067668" x="5070475" y="4689475"/>
          <p14:tracePt t="2067675" x="5014913" y="4665663"/>
          <p14:tracePt t="2067683" x="4959350" y="4649788"/>
          <p14:tracePt t="2067691" x="4910138" y="4624388"/>
          <p14:tracePt t="2067699" x="4862513" y="4608513"/>
          <p14:tracePt t="2067707" x="4838700" y="4584700"/>
          <p14:tracePt t="2067715" x="4806950" y="4568825"/>
          <p14:tracePt t="2067723" x="4799013" y="4552950"/>
          <p14:tracePt t="2067731" x="4791075" y="4537075"/>
          <p14:tracePt t="2067749" x="4775200" y="4489450"/>
          <p14:tracePt t="2067755" x="4775200" y="4457700"/>
          <p14:tracePt t="2067764" x="4775200" y="4433888"/>
          <p14:tracePt t="2067771" x="4775200" y="4418013"/>
          <p14:tracePt t="2067779" x="4783138" y="4402138"/>
          <p14:tracePt t="2067787" x="4791075" y="4386263"/>
          <p14:tracePt t="2067795" x="4799013" y="4378325"/>
          <p14:tracePt t="2067803" x="4806950" y="4370388"/>
          <p14:tracePt t="2067811" x="4822825" y="4354513"/>
          <p14:tracePt t="2067819" x="4846638" y="4354513"/>
          <p14:tracePt t="2067827" x="4870450" y="4346575"/>
          <p14:tracePt t="2067835" x="4894263" y="4338638"/>
          <p14:tracePt t="2067843" x="4918075" y="4330700"/>
          <p14:tracePt t="2067851" x="4951413" y="4314825"/>
          <p14:tracePt t="2067859" x="4975225" y="4298950"/>
          <p14:tracePt t="2067867" x="5006975" y="4281488"/>
          <p14:tracePt t="2067875" x="5038725" y="4241800"/>
          <p14:tracePt t="2067883" x="5070475" y="4210050"/>
          <p14:tracePt t="2067891" x="5110163" y="4186238"/>
          <p14:tracePt t="2067898" x="5149850" y="4162425"/>
          <p14:tracePt t="2067907" x="5197475" y="4146550"/>
          <p14:tracePt t="2067915" x="5229225" y="4130675"/>
          <p14:tracePt t="2067923" x="5276850" y="4114800"/>
          <p14:tracePt t="2067930" x="5326063" y="4106863"/>
          <p14:tracePt t="2067939" x="5373688" y="4106863"/>
          <p14:tracePt t="2067947" x="5413375" y="4106863"/>
          <p14:tracePt t="2067955" x="5453063" y="4106863"/>
          <p14:tracePt t="2067964" x="5484813" y="4106863"/>
          <p14:tracePt t="2067971" x="5492750" y="4106863"/>
          <p14:tracePt t="2067980" x="5500688" y="4122738"/>
          <p14:tracePt t="2067987" x="5516563" y="4146550"/>
          <p14:tracePt t="2067995" x="5524500" y="4186238"/>
          <p14:tracePt t="2068003" x="5524500" y="4233863"/>
          <p14:tracePt t="2068011" x="5524500" y="4281488"/>
          <p14:tracePt t="2068020" x="5524500" y="4338638"/>
          <p14:tracePt t="2068027" x="5524500" y="4386263"/>
          <p14:tracePt t="2068035" x="5524500" y="4425950"/>
          <p14:tracePt t="2068043" x="5508625" y="4473575"/>
          <p14:tracePt t="2068051" x="5492750" y="4521200"/>
          <p14:tracePt t="2068059" x="5468938" y="4560888"/>
          <p14:tracePt t="2068067" x="5421313" y="4608513"/>
          <p14:tracePt t="2068075" x="5381625" y="4641850"/>
          <p14:tracePt t="2068083" x="5341938" y="4665663"/>
          <p14:tracePt t="2068091" x="5292725" y="4681538"/>
          <p14:tracePt t="2068099" x="5245100" y="4689475"/>
          <p14:tracePt t="2068107" x="5205413" y="4705350"/>
          <p14:tracePt t="2068116" x="5157788" y="4705350"/>
          <p14:tracePt t="2068123" x="5118100" y="4705350"/>
          <p14:tracePt t="2068133" x="5078413" y="4705350"/>
          <p14:tracePt t="2068139" x="5038725" y="4689475"/>
          <p14:tracePt t="2068148" x="4991100" y="4673600"/>
          <p14:tracePt t="2068155" x="4951413" y="4649788"/>
          <p14:tracePt t="2068164" x="4918075" y="4624388"/>
          <p14:tracePt t="2068171" x="4894263" y="4592638"/>
          <p14:tracePt t="2068179" x="4870450" y="4560888"/>
          <p14:tracePt t="2068188" x="4854575" y="4529138"/>
          <p14:tracePt t="2068195" x="4846638" y="4489450"/>
          <p14:tracePt t="2068203" x="4846638" y="4449763"/>
          <p14:tracePt t="2068211" x="4846638" y="4425950"/>
          <p14:tracePt t="2068219" x="4854575" y="4394200"/>
          <p14:tracePt t="2068227" x="4870450" y="4370388"/>
          <p14:tracePt t="2068235" x="4902200" y="4346575"/>
          <p14:tracePt t="2068243" x="4926013" y="4322763"/>
          <p14:tracePt t="2068251" x="4967288" y="4298950"/>
          <p14:tracePt t="2068259" x="5014913" y="4249738"/>
          <p14:tracePt t="2068267" x="5078413" y="4202113"/>
          <p14:tracePt t="2068275" x="5141913" y="4178300"/>
          <p14:tracePt t="2068283" x="5213350" y="4154488"/>
          <p14:tracePt t="2068291" x="5276850" y="4138613"/>
          <p14:tracePt t="2068299" x="5349875" y="4114800"/>
          <p14:tracePt t="2068307" x="5421313" y="4106863"/>
          <p14:tracePt t="2068316" x="5500688" y="4098925"/>
          <p14:tracePt t="2068323" x="5556250" y="4098925"/>
          <p14:tracePt t="2068331" x="5611813" y="4098925"/>
          <p14:tracePt t="2068339" x="5651500" y="4114800"/>
          <p14:tracePt t="2068348" x="5667375" y="4138613"/>
          <p14:tracePt t="2068355" x="5676900" y="4178300"/>
          <p14:tracePt t="2068365" x="5692775" y="4217988"/>
          <p14:tracePt t="2068371" x="5692775" y="4257675"/>
          <p14:tracePt t="2068379" x="5692775" y="4306888"/>
          <p14:tracePt t="2068387" x="5692775" y="4354513"/>
          <p14:tracePt t="2068395" x="5684838" y="4402138"/>
          <p14:tracePt t="2068403" x="5659438" y="4457700"/>
          <p14:tracePt t="2068411" x="5619750" y="4497388"/>
          <p14:tracePt t="2068419" x="5588000" y="4537075"/>
          <p14:tracePt t="2068427" x="5532438" y="4568825"/>
          <p14:tracePt t="2068435" x="5508625" y="4600575"/>
          <p14:tracePt t="2068443" x="5476875" y="4616450"/>
          <p14:tracePt t="2068451" x="5429250" y="4633913"/>
          <p14:tracePt t="2068459" x="5389563" y="4649788"/>
          <p14:tracePt t="2068467" x="5334000" y="4649788"/>
          <p14:tracePt t="2068475" x="5284788" y="4649788"/>
          <p14:tracePt t="2068483" x="5253038" y="4649788"/>
          <p14:tracePt t="2068491" x="5221288" y="4633913"/>
          <p14:tracePt t="2068499" x="5189538" y="4624388"/>
          <p14:tracePt t="2068507" x="5165725" y="4600575"/>
          <p14:tracePt t="2068515" x="5141913" y="4584700"/>
          <p14:tracePt t="2068524" x="5126038" y="4552950"/>
          <p14:tracePt t="2068531" x="5110163" y="4521200"/>
          <p14:tracePt t="2068539" x="5102225" y="4481513"/>
          <p14:tracePt t="2068547" x="5102225" y="4457700"/>
          <p14:tracePt t="2068555" x="5102225" y="4425950"/>
          <p14:tracePt t="2068564" x="5102225" y="4402138"/>
          <p14:tracePt t="2068571" x="5110163" y="4362450"/>
          <p14:tracePt t="2068579" x="5126038" y="4322763"/>
          <p14:tracePt t="2068587" x="5157788" y="4273550"/>
          <p14:tracePt t="2068595" x="5197475" y="4225925"/>
          <p14:tracePt t="2068603" x="5253038" y="4194175"/>
          <p14:tracePt t="2068611" x="5300663" y="4170363"/>
          <p14:tracePt t="2068619" x="5373688" y="4146550"/>
          <p14:tracePt t="2068627" x="5429250" y="4130675"/>
          <p14:tracePt t="2068635" x="5492750" y="4122738"/>
          <p14:tracePt t="2068643" x="5548313" y="4122738"/>
          <p14:tracePt t="2068651" x="5611813" y="4122738"/>
          <p14:tracePt t="2068660" x="5659438" y="4122738"/>
          <p14:tracePt t="2068667" x="5700713" y="4138613"/>
          <p14:tracePt t="2068675" x="5740400" y="4154488"/>
          <p14:tracePt t="2068683" x="5756275" y="4194175"/>
          <p14:tracePt t="2068692" x="5772150" y="4249738"/>
          <p14:tracePt t="2068699" x="5772150" y="4314825"/>
          <p14:tracePt t="2068707" x="5772150" y="4378325"/>
          <p14:tracePt t="2068716" x="5764213" y="4433888"/>
          <p14:tracePt t="2068723" x="5748338" y="4489450"/>
          <p14:tracePt t="2068730" x="5708650" y="4545013"/>
          <p14:tracePt t="2068739" x="5676900" y="4584700"/>
          <p14:tracePt t="2068748" x="5643563" y="4600575"/>
          <p14:tracePt t="2068755" x="5603875" y="4624388"/>
          <p14:tracePt t="2068764" x="5580063" y="4633913"/>
          <p14:tracePt t="2068772" x="5556250" y="4633913"/>
          <p14:tracePt t="2068780" x="5532438" y="4633913"/>
          <p14:tracePt t="2068787" x="5508625" y="4633913"/>
          <p14:tracePt t="2068795" x="5500688" y="4633913"/>
          <p14:tracePt t="2068803" x="5476875" y="4616450"/>
          <p14:tracePt t="2068811" x="5453063" y="4600575"/>
          <p14:tracePt t="2068819" x="5445125" y="4584700"/>
          <p14:tracePt t="2068827" x="5421313" y="4576763"/>
          <p14:tracePt t="2068836" x="5405438" y="4552950"/>
          <p14:tracePt t="2068843" x="5397500" y="4545013"/>
          <p14:tracePt t="2068851" x="5389563" y="4529138"/>
          <p14:tracePt t="2068859" x="5389563" y="4521200"/>
          <p14:tracePt t="2068867" x="5381625" y="4521200"/>
          <p14:tracePt t="2068875" x="5381625" y="4513263"/>
          <p14:tracePt t="2073027" x="5373688" y="4513263"/>
          <p14:tracePt t="2073443" x="5373688" y="4521200"/>
          <p14:tracePt t="2073451" x="5373688" y="4529138"/>
          <p14:tracePt t="2073483" x="5373688" y="4537075"/>
          <p14:tracePt t="2073547" x="5373688" y="4545013"/>
          <p14:tracePt t="2073555" x="5373688" y="4560888"/>
          <p14:tracePt t="2073563" x="5373688" y="4576763"/>
          <p14:tracePt t="2073571" x="5373688" y="4584700"/>
          <p14:tracePt t="2073579" x="5373688" y="4600575"/>
          <p14:tracePt t="2073587" x="5373688" y="4608513"/>
          <p14:tracePt t="2073668" x="5373688" y="4616450"/>
          <p14:tracePt t="2073675" x="5373688" y="4624388"/>
          <p14:tracePt t="2073683" x="5373688" y="4641850"/>
          <p14:tracePt t="2073691" x="5373688" y="4649788"/>
          <p14:tracePt t="2073699" x="5373688" y="4657725"/>
          <p14:tracePt t="2073707" x="5405438" y="4657725"/>
          <p14:tracePt t="2073715" x="5429250" y="4665663"/>
          <p14:tracePt t="2073723" x="5453063" y="4665663"/>
          <p14:tracePt t="2073731" x="5468938" y="4673600"/>
          <p14:tracePt t="2073739" x="5484813" y="4681538"/>
          <p14:tracePt t="2073747" x="5492750" y="4681538"/>
          <p14:tracePt t="2073875" x="5492750" y="4657725"/>
          <p14:tracePt t="2073883" x="5461000" y="4624388"/>
          <p14:tracePt t="2073891" x="5405438" y="4592638"/>
          <p14:tracePt t="2073899" x="5334000" y="4552950"/>
          <p14:tracePt t="2073907" x="5213350" y="4513263"/>
          <p14:tracePt t="2073915" x="5086350" y="4465638"/>
          <p14:tracePt t="2073923" x="4918075" y="4410075"/>
          <p14:tracePt t="2073931" x="4743450" y="4354513"/>
          <p14:tracePt t="2073939" x="4576763" y="4298950"/>
          <p14:tracePt t="2073947" x="4400550" y="4241800"/>
          <p14:tracePt t="2073955" x="4233863" y="4194175"/>
          <p14:tracePt t="2073964" x="4057650" y="4146550"/>
          <p14:tracePt t="2073971" x="3883025" y="4098925"/>
          <p14:tracePt t="2073979" x="3714750" y="4051300"/>
          <p14:tracePt t="2073987" x="3540125" y="3995738"/>
          <p14:tracePt t="2073995" x="3363913" y="3938588"/>
          <p14:tracePt t="2074003" x="3197225" y="3890963"/>
          <p14:tracePt t="2074011" x="3028950" y="3835400"/>
          <p14:tracePt t="2074019" x="2894013" y="3803650"/>
          <p14:tracePt t="2074027" x="2782888" y="3756025"/>
          <p14:tracePt t="2074035" x="2662238" y="3724275"/>
          <p14:tracePt t="2074043" x="2566988" y="3700463"/>
          <p14:tracePt t="2074051" x="2479675" y="3676650"/>
          <p14:tracePt t="2074059" x="2408238" y="3660775"/>
          <p14:tracePt t="2074067" x="2343150" y="3644900"/>
          <p14:tracePt t="2074075" x="2295525" y="3636963"/>
          <p14:tracePt t="2074083" x="2255838" y="3629025"/>
          <p14:tracePt t="2074092" x="2247900" y="3621088"/>
          <p14:tracePt t="2074132" x="2239963" y="3621088"/>
          <p14:tracePt t="2074139" x="2232025" y="3621088"/>
          <p14:tracePt t="2074146" x="2232025" y="3629025"/>
          <p14:tracePt t="2074155" x="2255838" y="3652838"/>
          <p14:tracePt t="2074164" x="2279650" y="3660775"/>
          <p14:tracePt t="2074275" x="2271713" y="3660775"/>
          <p14:tracePt t="2074283" x="2271713" y="3636963"/>
          <p14:tracePt t="2074291" x="2208213" y="3621088"/>
          <p14:tracePt t="2074299" x="2136775" y="3595688"/>
          <p14:tracePt t="2074307" x="2057400" y="3571875"/>
          <p14:tracePt t="2074316" x="1960563" y="3540125"/>
          <p14:tracePt t="2074323" x="1865313" y="3524250"/>
          <p14:tracePt t="2074331" x="1762125" y="3500438"/>
          <p14:tracePt t="2074340" x="1658938" y="3476625"/>
          <p14:tracePt t="2074348" x="1546225" y="3468688"/>
          <p14:tracePt t="2074355" x="1435100" y="3460750"/>
          <p14:tracePt t="2074366" x="1331913" y="3436938"/>
          <p14:tracePt t="2074371" x="1219200" y="3405188"/>
          <p14:tracePt t="2074379" x="1116013" y="3381375"/>
          <p14:tracePt t="2074387" x="1020763" y="3357563"/>
          <p14:tracePt t="2074395" x="917575" y="3317875"/>
          <p14:tracePt t="2074403" x="820738" y="3294063"/>
          <p14:tracePt t="2074411" x="733425" y="3262313"/>
          <p14:tracePt t="2074419" x="669925" y="3236913"/>
          <p14:tracePt t="2074427" x="598488" y="3205163"/>
          <p14:tracePt t="2074435" x="533400" y="3165475"/>
          <p14:tracePt t="2074443" x="469900" y="3117850"/>
          <p14:tracePt t="2074451" x="430213" y="3062288"/>
          <p14:tracePt t="2074459" x="374650" y="3038475"/>
          <p14:tracePt t="2074467" x="342900" y="2998788"/>
          <p14:tracePt t="2074475" x="327025" y="2967038"/>
          <p14:tracePt t="2074483" x="319088" y="2935288"/>
          <p14:tracePt t="2074491" x="319088" y="2894013"/>
          <p14:tracePt t="2074499" x="319088" y="2854325"/>
          <p14:tracePt t="2074507" x="319088" y="2790825"/>
          <p14:tracePt t="2074515" x="334963" y="2727325"/>
          <p14:tracePt t="2074523" x="358775" y="2647950"/>
          <p14:tracePt t="2074530" x="406400" y="2576513"/>
          <p14:tracePt t="2074539" x="438150" y="2503488"/>
          <p14:tracePt t="2074547" x="493713" y="2432050"/>
          <p14:tracePt t="2074555" x="541338" y="2360613"/>
          <p14:tracePt t="2074565" x="630238" y="2305050"/>
          <p14:tracePt t="2074571" x="733425" y="2241550"/>
          <p14:tracePt t="2074579" x="820738" y="2200275"/>
          <p14:tracePt t="2074587" x="933450" y="2160588"/>
          <p14:tracePt t="2074596" x="1036638" y="2128838"/>
          <p14:tracePt t="2074603" x="1171575" y="2081213"/>
          <p14:tracePt t="2074611" x="1300163" y="2041525"/>
          <p14:tracePt t="2074619" x="1443038" y="2009775"/>
          <p14:tracePt t="2074627" x="1585913" y="1985963"/>
          <p14:tracePt t="2074635" x="1754188" y="1985963"/>
          <p14:tracePt t="2074643" x="1936750" y="1985963"/>
          <p14:tracePt t="2074651" x="2128838" y="1985963"/>
          <p14:tracePt t="2074659" x="2295525" y="1985963"/>
          <p14:tracePt t="2074667" x="2511425" y="1985963"/>
          <p14:tracePt t="2074675" x="2717800" y="1985963"/>
          <p14:tracePt t="2074684" x="2949575" y="1985963"/>
          <p14:tracePt t="2074691" x="3133725" y="1985963"/>
          <p14:tracePt t="2074699" x="3308350" y="1985963"/>
          <p14:tracePt t="2074707" x="3484563" y="1985963"/>
          <p14:tracePt t="2074715" x="3651250" y="1985963"/>
          <p14:tracePt t="2074723" x="3825875" y="1985963"/>
          <p14:tracePt t="2074731" x="3994150" y="1985963"/>
          <p14:tracePt t="2074739" x="4160838" y="1985963"/>
          <p14:tracePt t="2074748" x="4329113" y="1985963"/>
          <p14:tracePt t="2074755" x="4495800" y="1985963"/>
          <p14:tracePt t="2074764" x="4640263" y="1985963"/>
          <p14:tracePt t="2074771" x="4759325" y="1985963"/>
          <p14:tracePt t="2074779" x="4878388" y="1985963"/>
          <p14:tracePt t="2074787" x="4991100" y="1985963"/>
          <p14:tracePt t="2074795" x="5094288" y="1970088"/>
          <p14:tracePt t="2074803" x="5205413" y="1962150"/>
          <p14:tracePt t="2074812" x="5300663" y="1962150"/>
          <p14:tracePt t="2074819" x="5413375" y="1962150"/>
          <p14:tracePt t="2074827" x="5516563" y="1962150"/>
          <p14:tracePt t="2074835" x="5635625" y="1962150"/>
          <p14:tracePt t="2074843" x="5772150" y="1954213"/>
          <p14:tracePt t="2074851" x="5875338" y="1954213"/>
          <p14:tracePt t="2074859" x="5986463" y="1954213"/>
          <p14:tracePt t="2074867" x="6083300" y="1954213"/>
          <p14:tracePt t="2074875" x="6186488" y="1954213"/>
          <p14:tracePt t="2074883" x="6273800" y="1978025"/>
          <p14:tracePt t="2074900" x="6442075" y="2033588"/>
          <p14:tracePt t="2074907" x="6513513" y="2057400"/>
          <p14:tracePt t="2074914" x="6584950" y="2081213"/>
          <p14:tracePt t="2074923" x="6656388" y="2105025"/>
          <p14:tracePt t="2074931" x="6735763" y="2128838"/>
          <p14:tracePt t="2074939" x="6808788" y="2160588"/>
          <p14:tracePt t="2074947" x="6888163" y="2208213"/>
          <p14:tracePt t="2074955" x="6975475" y="2233613"/>
          <p14:tracePt t="2074964" x="7062788" y="2265363"/>
          <p14:tracePt t="2074971" x="7143750" y="2297113"/>
          <p14:tracePt t="2074979" x="7223125" y="2328863"/>
          <p14:tracePt t="2074987" x="7294563" y="2368550"/>
          <p14:tracePt t="2074995" x="7366000" y="2392363"/>
          <p14:tracePt t="2075003" x="7421563" y="2439988"/>
          <p14:tracePt t="2075011" x="7477125" y="2479675"/>
          <p14:tracePt t="2075019" x="7534275" y="2519363"/>
          <p14:tracePt t="2075027" x="7581900" y="2559050"/>
          <p14:tracePt t="2075035" x="7613650" y="2608263"/>
          <p14:tracePt t="2075043" x="7629525" y="2671763"/>
          <p14:tracePt t="2075051" x="7645400" y="2743200"/>
          <p14:tracePt t="2075059" x="7677150" y="2814638"/>
          <p14:tracePt t="2075067" x="7653338" y="2901950"/>
          <p14:tracePt t="2075075" x="7637463" y="2990850"/>
          <p14:tracePt t="2075083" x="7581900" y="3109913"/>
          <p14:tracePt t="2075091" x="7518400" y="3213100"/>
          <p14:tracePt t="2075099" x="7421563" y="3333750"/>
          <p14:tracePt t="2075107" x="7310438" y="3436938"/>
          <p14:tracePt t="2075114" x="7135813" y="3556000"/>
          <p14:tracePt t="2075123" x="6943725" y="3644900"/>
          <p14:tracePt t="2075131" x="6751638" y="3700463"/>
          <p14:tracePt t="2075139" x="6521450" y="3748088"/>
          <p14:tracePt t="2075147" x="6289675" y="3763963"/>
          <p14:tracePt t="2075155" x="6034088" y="3779838"/>
          <p14:tracePt t="2075164" x="5795963" y="3779838"/>
          <p14:tracePt t="2075171" x="5548313" y="3779838"/>
          <p14:tracePt t="2075179" x="5334000" y="3779838"/>
          <p14:tracePt t="2075187" x="5149850" y="3779838"/>
          <p14:tracePt t="2075195" x="4967288" y="3771900"/>
          <p14:tracePt t="2075203" x="4775200" y="3756025"/>
          <p14:tracePt t="2075211" x="4600575" y="3708400"/>
          <p14:tracePt t="2075219" x="4424363" y="3652838"/>
          <p14:tracePt t="2075227" x="4265613" y="3595688"/>
          <p14:tracePt t="2075235" x="4113213" y="3548063"/>
          <p14:tracePt t="2075243" x="3994150" y="3500438"/>
          <p14:tracePt t="2075251" x="3922713" y="3460750"/>
          <p14:tracePt t="2075259" x="3875088" y="3421063"/>
          <p14:tracePt t="2075267" x="3851275" y="3405188"/>
          <p14:tracePt t="2075275" x="3851275" y="3397250"/>
          <p14:tracePt t="2075284" x="3883025" y="3389313"/>
          <p14:tracePt t="2075291" x="3914775" y="3381375"/>
          <p14:tracePt t="2075435" x="3890963" y="3373438"/>
          <p14:tracePt t="2075443" x="3762375" y="3333750"/>
          <p14:tracePt t="2075451" x="3659188" y="3286125"/>
          <p14:tracePt t="2075459" x="3548063" y="3244850"/>
          <p14:tracePt t="2075467" x="3451225" y="3213100"/>
          <p14:tracePt t="2075475" x="3332163" y="3173413"/>
          <p14:tracePt t="2075483" x="3221038" y="3109913"/>
          <p14:tracePt t="2075491" x="3092450" y="3062288"/>
          <p14:tracePt t="2075499" x="2981325" y="3006725"/>
          <p14:tracePt t="2075507" x="2878138" y="2943225"/>
          <p14:tracePt t="2075516" x="2790825" y="2894013"/>
          <p14:tracePt t="2075523" x="2725738" y="2862263"/>
          <p14:tracePt t="2075531" x="2678113" y="2838450"/>
          <p14:tracePt t="2075539" x="2662238" y="2838450"/>
          <p14:tracePt t="2075548" x="2662238" y="2830513"/>
          <p14:tracePt t="2075564" x="2678113" y="2830513"/>
          <p14:tracePt t="2075571" x="2725738" y="2830513"/>
          <p14:tracePt t="2075579" x="2790825" y="2830513"/>
          <p14:tracePt t="2075587" x="2870200" y="2830513"/>
          <p14:tracePt t="2075595" x="2957513" y="2830513"/>
          <p14:tracePt t="2075603" x="3052763" y="2830513"/>
          <p14:tracePt t="2075611" x="3165475" y="2830513"/>
          <p14:tracePt t="2075619" x="3260725" y="2830513"/>
          <p14:tracePt t="2075627" x="3363913" y="2822575"/>
          <p14:tracePt t="2075635" x="3492500" y="2822575"/>
          <p14:tracePt t="2075643" x="3635375" y="2822575"/>
          <p14:tracePt t="2075651" x="3802063" y="2822575"/>
          <p14:tracePt t="2075659" x="3954463" y="2822575"/>
          <p14:tracePt t="2075667" x="4105275" y="2822575"/>
          <p14:tracePt t="2075675" x="4225925" y="2822575"/>
          <p14:tracePt t="2075683" x="4352925" y="2822575"/>
          <p14:tracePt t="2075690" x="4448175" y="2822575"/>
          <p14:tracePt t="2075699" x="4535488" y="2822575"/>
          <p14:tracePt t="2075707" x="4608513" y="2822575"/>
          <p14:tracePt t="2075715" x="4640263" y="2822575"/>
          <p14:tracePt t="2075723" x="4664075" y="2822575"/>
          <p14:tracePt t="2075731" x="4672013" y="2822575"/>
          <p14:tracePt t="2075755" x="4672013" y="2830513"/>
          <p14:tracePt t="2075765" x="4672013" y="2838450"/>
          <p14:tracePt t="2075771" x="4679950" y="2838450"/>
          <p14:tracePt t="2075787" x="4679950" y="2846388"/>
          <p14:tracePt t="2075795" x="4687888" y="2846388"/>
          <p14:tracePt t="2075803" x="4687888" y="2854325"/>
          <p14:tracePt t="2075811" x="4687888" y="2870200"/>
          <p14:tracePt t="2075819" x="4687888" y="2878138"/>
          <p14:tracePt t="2075827" x="4687888" y="2886075"/>
          <p14:tracePt t="2075835" x="4664075" y="2886075"/>
          <p14:tracePt t="2075843" x="4648200" y="2886075"/>
          <p14:tracePt t="2075851" x="4640263" y="2886075"/>
          <p14:tracePt t="2075867" x="4632325" y="2894013"/>
          <p14:tracePt t="2075899" x="4608513" y="2894013"/>
          <p14:tracePt t="2075907" x="4584700" y="2901950"/>
          <p14:tracePt t="2075915" x="4551363" y="2919413"/>
          <p14:tracePt t="2075923" x="4527550" y="2919413"/>
          <p14:tracePt t="2075930" x="4511675" y="2919413"/>
          <p14:tracePt t="2075939" x="4487863" y="2919413"/>
          <p14:tracePt t="2075948" x="4464050" y="2919413"/>
          <p14:tracePt t="2075955" x="4440238" y="2919413"/>
          <p14:tracePt t="2075964" x="4424363" y="2909888"/>
          <p14:tracePt t="2075971" x="4416425" y="2909888"/>
          <p14:tracePt t="2076011" x="4408488" y="2909888"/>
          <p14:tracePt t="2076027" x="4400550" y="2909888"/>
          <p14:tracePt t="2076035" x="4384675" y="2909888"/>
          <p14:tracePt t="2076043" x="4368800" y="2909888"/>
          <p14:tracePt t="2076051" x="4360863" y="2909888"/>
          <p14:tracePt t="2076059" x="4352925" y="2909888"/>
          <p14:tracePt t="2076067" x="4344988" y="2909888"/>
          <p14:tracePt t="2076099" x="4368800" y="2909888"/>
          <p14:tracePt t="2076107" x="4424363" y="2909888"/>
          <p14:tracePt t="2076115" x="4487863" y="2901950"/>
          <p14:tracePt t="2076124" x="4559300" y="2901950"/>
          <p14:tracePt t="2076131" x="4632325" y="2894013"/>
          <p14:tracePt t="2076139" x="4711700" y="2878138"/>
          <p14:tracePt t="2076147" x="4791075" y="2870200"/>
          <p14:tracePt t="2076155" x="4878388" y="2862263"/>
          <p14:tracePt t="2076165" x="4975225" y="2854325"/>
          <p14:tracePt t="2076171" x="5078413" y="2838450"/>
          <p14:tracePt t="2076179" x="5181600" y="2838450"/>
          <p14:tracePt t="2076187" x="5300663" y="2830513"/>
          <p14:tracePt t="2076195" x="5405438" y="2830513"/>
          <p14:tracePt t="2076203" x="5516563" y="2830513"/>
          <p14:tracePt t="2076211" x="5595938" y="2830513"/>
          <p14:tracePt t="2076219" x="5684838" y="2830513"/>
          <p14:tracePt t="2076227" x="5756275" y="2830513"/>
          <p14:tracePt t="2076235" x="5811838" y="2830513"/>
          <p14:tracePt t="2076243" x="5883275" y="2830513"/>
          <p14:tracePt t="2076251" x="5922963" y="2822575"/>
          <p14:tracePt t="2076259" x="5962650" y="2822575"/>
          <p14:tracePt t="2076267" x="5986463" y="2806700"/>
          <p14:tracePt t="2076275" x="6010275" y="2798763"/>
          <p14:tracePt t="2076283" x="6018213" y="2798763"/>
          <p14:tracePt t="2076291" x="6026150" y="2798763"/>
          <p14:tracePt t="2076299" x="6034088" y="2798763"/>
          <p14:tracePt t="2076323" x="6034088" y="2790825"/>
          <p14:tracePt t="2076467" x="6018213" y="2790825"/>
          <p14:tracePt t="2076475" x="5994400" y="2790825"/>
          <p14:tracePt t="2076483" x="5962650" y="2790825"/>
          <p14:tracePt t="2076491" x="5930900" y="2790825"/>
          <p14:tracePt t="2076499" x="5899150" y="2790825"/>
          <p14:tracePt t="2076507" x="5867400" y="2790825"/>
          <p14:tracePt t="2076515" x="5843588" y="2790825"/>
          <p14:tracePt t="2076523" x="5811838" y="2790825"/>
          <p14:tracePt t="2076531" x="5788025" y="2790825"/>
          <p14:tracePt t="2076539" x="5756275" y="2790825"/>
          <p14:tracePt t="2076547" x="5740400" y="2790825"/>
          <p14:tracePt t="2076555" x="5716588" y="2790825"/>
          <p14:tracePt t="2076565" x="5708650" y="2790825"/>
          <p14:tracePt t="2076571" x="5684838" y="2774950"/>
          <p14:tracePt t="2076579" x="5667375" y="2767013"/>
          <p14:tracePt t="2076587" x="5659438" y="2751138"/>
          <p14:tracePt t="2076595" x="5643563" y="2743200"/>
          <p14:tracePt t="2076603" x="5635625" y="2743200"/>
          <p14:tracePt t="2076611" x="5635625" y="2727325"/>
          <p14:tracePt t="2076619" x="5627688" y="2711450"/>
          <p14:tracePt t="2076627" x="5627688" y="2695575"/>
          <p14:tracePt t="2076635" x="5627688" y="2679700"/>
          <p14:tracePt t="2076643" x="5627688" y="2663825"/>
          <p14:tracePt t="2076651" x="5627688" y="2647950"/>
          <p14:tracePt t="2076659" x="5627688" y="2632075"/>
          <p14:tracePt t="2076667" x="5627688" y="2608263"/>
          <p14:tracePt t="2076675" x="5627688" y="2592388"/>
          <p14:tracePt t="2076683" x="5627688" y="2584450"/>
          <p14:tracePt t="2076691" x="5627688" y="2576513"/>
          <p14:tracePt t="2076699" x="5627688" y="2551113"/>
          <p14:tracePt t="2076707" x="5627688" y="2503488"/>
          <p14:tracePt t="2076715" x="5667375" y="2447925"/>
          <p14:tracePt t="2076723" x="5700713" y="2392363"/>
          <p14:tracePt t="2076732" x="5732463" y="2344738"/>
          <p14:tracePt t="2076739" x="5748338" y="2297113"/>
          <p14:tracePt t="2076748" x="5772150" y="2249488"/>
          <p14:tracePt t="2076755" x="5795963" y="2208213"/>
          <p14:tracePt t="2076764" x="5811838" y="2168525"/>
          <p14:tracePt t="2076771" x="5843588" y="2136775"/>
          <p14:tracePt t="2076780" x="5859463" y="2105025"/>
          <p14:tracePt t="2076787" x="5883275" y="2089150"/>
          <p14:tracePt t="2076795" x="5907088" y="2073275"/>
          <p14:tracePt t="2076803" x="5930900" y="2065338"/>
          <p14:tracePt t="2076811" x="5946775" y="2049463"/>
          <p14:tracePt t="2076819" x="5994400" y="2049463"/>
          <p14:tracePt t="2076827" x="6043613" y="2049463"/>
          <p14:tracePt t="2076836" x="6091238" y="2049463"/>
          <p14:tracePt t="2076843" x="6130925" y="2065338"/>
          <p14:tracePt t="2076851" x="6170613" y="2073275"/>
          <p14:tracePt t="2076859" x="6202363" y="2089150"/>
          <p14:tracePt t="2076867" x="6226175" y="2105025"/>
          <p14:tracePt t="2076875" x="6242050" y="2105025"/>
          <p14:tracePt t="2076883" x="6257925" y="2120900"/>
          <p14:tracePt t="2076891" x="6265863" y="2144713"/>
          <p14:tracePt t="2076899" x="6265863" y="2168525"/>
          <p14:tracePt t="2076907" x="6273800" y="2192338"/>
          <p14:tracePt t="2076915" x="6281738" y="2224088"/>
          <p14:tracePt t="2076923" x="6281738" y="2249488"/>
          <p14:tracePt t="2076931" x="6281738" y="2289175"/>
          <p14:tracePt t="2076939" x="6281738" y="2320925"/>
          <p14:tracePt t="2076947" x="6281738" y="2360613"/>
          <p14:tracePt t="2076955" x="6281738" y="2400300"/>
          <p14:tracePt t="2076964" x="6265863" y="2447925"/>
          <p14:tracePt t="2076971" x="6234113" y="2495550"/>
          <p14:tracePt t="2076979" x="6194425" y="2551113"/>
          <p14:tracePt t="2076987" x="6170613" y="2592388"/>
          <p14:tracePt t="2076995" x="6130925" y="2632075"/>
          <p14:tracePt t="2077003" x="6083300" y="2655888"/>
          <p14:tracePt t="2077011" x="6043613" y="2679700"/>
          <p14:tracePt t="2077019" x="5994400" y="2695575"/>
          <p14:tracePt t="2077027" x="5938838" y="2703513"/>
          <p14:tracePt t="2077035" x="5883275" y="2703513"/>
          <p14:tracePt t="2077043" x="5827713" y="2703513"/>
          <p14:tracePt t="2077051" x="5772150" y="2703513"/>
          <p14:tracePt t="2077059" x="5724525" y="2703513"/>
          <p14:tracePt t="2077067" x="5676900" y="2695575"/>
          <p14:tracePt t="2077075" x="5635625" y="2679700"/>
          <p14:tracePt t="2077083" x="5588000" y="2663825"/>
          <p14:tracePt t="2077091" x="5548313" y="2647950"/>
          <p14:tracePt t="2077100" x="5516563" y="2624138"/>
          <p14:tracePt t="2077107" x="5492750" y="2592388"/>
          <p14:tracePt t="2077115" x="5468938" y="2551113"/>
          <p14:tracePt t="2077123" x="5453063" y="2519363"/>
          <p14:tracePt t="2077131" x="5437188" y="2479675"/>
          <p14:tracePt t="2077139" x="5429250" y="2455863"/>
          <p14:tracePt t="2077148" x="5421313" y="2432050"/>
          <p14:tracePt t="2077155" x="5421313" y="2408238"/>
          <p14:tracePt t="2077164" x="5421313" y="2360613"/>
          <p14:tracePt t="2077171" x="5421313" y="2297113"/>
          <p14:tracePt t="2077179" x="5445125" y="2249488"/>
          <p14:tracePt t="2077187" x="5461000" y="2208213"/>
          <p14:tracePt t="2077195" x="5484813" y="2176463"/>
          <p14:tracePt t="2077203" x="5524500" y="2152650"/>
          <p14:tracePt t="2077211" x="5548313" y="2120900"/>
          <p14:tracePt t="2077219" x="5603875" y="2097088"/>
          <p14:tracePt t="2077227" x="5659438" y="2081213"/>
          <p14:tracePt t="2077235" x="5740400" y="2081213"/>
          <p14:tracePt t="2077243" x="5827713" y="2081213"/>
          <p14:tracePt t="2077251" x="5915025" y="2081213"/>
          <p14:tracePt t="2077259" x="5986463" y="2081213"/>
          <p14:tracePt t="2077267" x="6059488" y="2097088"/>
          <p14:tracePt t="2077275" x="6115050" y="2120900"/>
          <p14:tracePt t="2077283" x="6162675" y="2144713"/>
          <p14:tracePt t="2077291" x="6202363" y="2184400"/>
          <p14:tracePt t="2077300" x="6234113" y="2241550"/>
          <p14:tracePt t="2077307" x="6257925" y="2305050"/>
          <p14:tracePt t="2077315" x="6273800" y="2376488"/>
          <p14:tracePt t="2077323" x="6281738" y="2439988"/>
          <p14:tracePt t="2077331" x="6281738" y="2503488"/>
          <p14:tracePt t="2077339" x="6257925" y="2566988"/>
          <p14:tracePt t="2077348" x="6242050" y="2616200"/>
          <p14:tracePt t="2077355" x="6202363" y="2671763"/>
          <p14:tracePt t="2077365" x="6154738" y="2703513"/>
          <p14:tracePt t="2077371" x="6091238" y="2719388"/>
          <p14:tracePt t="2077379" x="6026150" y="2735263"/>
          <p14:tracePt t="2077387" x="5946775" y="2735263"/>
          <p14:tracePt t="2077395" x="5875338" y="2735263"/>
          <p14:tracePt t="2077403" x="5811838" y="2735263"/>
          <p14:tracePt t="2077411" x="5740400" y="2735263"/>
          <p14:tracePt t="2077419" x="5659438" y="2703513"/>
          <p14:tracePt t="2077427" x="5580063" y="2671763"/>
          <p14:tracePt t="2077435" x="5500688" y="2647950"/>
          <p14:tracePt t="2077443" x="5437188" y="2600325"/>
          <p14:tracePt t="2077451" x="5397500" y="2566988"/>
          <p14:tracePt t="2077460" x="5357813" y="2535238"/>
          <p14:tracePt t="2077467" x="5334000" y="2495550"/>
          <p14:tracePt t="2077475" x="5318125" y="2471738"/>
          <p14:tracePt t="2077483" x="5318125" y="2439988"/>
          <p14:tracePt t="2077491" x="5318125" y="2424113"/>
          <p14:tracePt t="2077500" x="5326063" y="2400300"/>
          <p14:tracePt t="2077507" x="5357813" y="2368550"/>
          <p14:tracePt t="2077515" x="5405438" y="2352675"/>
          <p14:tracePt t="2077523" x="5468938" y="2336800"/>
          <p14:tracePt t="2077530" x="5540375" y="2336800"/>
          <p14:tracePt t="2077539" x="5619750" y="2336800"/>
          <p14:tracePt t="2077547" x="5716588" y="2336800"/>
          <p14:tracePt t="2077555" x="5819775" y="2336800"/>
          <p14:tracePt t="2077565" x="5922963" y="2336800"/>
          <p14:tracePt t="2077571" x="6018213" y="2336800"/>
          <p14:tracePt t="2077579" x="6091238" y="2368550"/>
          <p14:tracePt t="2077587" x="6162675" y="2408238"/>
          <p14:tracePt t="2077595" x="6210300" y="2447925"/>
          <p14:tracePt t="2077603" x="6242050" y="2495550"/>
          <p14:tracePt t="2077611" x="6265863" y="2543175"/>
          <p14:tracePt t="2077619" x="6273800" y="2608263"/>
          <p14:tracePt t="2077627" x="6273800" y="2655888"/>
          <p14:tracePt t="2077635" x="6257925" y="2711450"/>
          <p14:tracePt t="2077643" x="6210300" y="2759075"/>
          <p14:tracePt t="2077652" x="6162675" y="2782888"/>
          <p14:tracePt t="2077659" x="6115050" y="2814638"/>
          <p14:tracePt t="2077667" x="6075363" y="2822575"/>
          <p14:tracePt t="2077675" x="6034088" y="2838450"/>
          <p14:tracePt t="2077683" x="6018213" y="2846388"/>
          <p14:tracePt t="2077691" x="6002338" y="2846388"/>
          <p14:tracePt t="2077707" x="6018213" y="2846388"/>
          <p14:tracePt t="2077714" x="6051550" y="2846388"/>
          <p14:tracePt t="2077723" x="6083300" y="2830513"/>
          <p14:tracePt t="2077731" x="6146800" y="2806700"/>
          <p14:tracePt t="2077739" x="6249988" y="2774950"/>
          <p14:tracePt t="2077747" x="6345238" y="2743200"/>
          <p14:tracePt t="2077755" x="6442075" y="2711450"/>
          <p14:tracePt t="2077765" x="6545263" y="2695575"/>
          <p14:tracePt t="2077771" x="6648450" y="2663825"/>
          <p14:tracePt t="2077779" x="6759575" y="2655888"/>
          <p14:tracePt t="2077787" x="6864350" y="2655888"/>
          <p14:tracePt t="2077795" x="6975475" y="2647950"/>
          <p14:tracePt t="2077803" x="7086600" y="2647950"/>
          <p14:tracePt t="2077811" x="7191375" y="2647950"/>
          <p14:tracePt t="2077819" x="7278688" y="2647950"/>
          <p14:tracePt t="2077827" x="7358063" y="2647950"/>
          <p14:tracePt t="2077835" x="7445375" y="2647950"/>
          <p14:tracePt t="2077843" x="7518400" y="2647950"/>
          <p14:tracePt t="2077851" x="7589838" y="2647950"/>
          <p14:tracePt t="2077859" x="7645400" y="2647950"/>
          <p14:tracePt t="2077867" x="7685088" y="2647950"/>
          <p14:tracePt t="2077875" x="7724775" y="2647950"/>
          <p14:tracePt t="2077883" x="7748588" y="2647950"/>
          <p14:tracePt t="2077899" x="7756525" y="2640013"/>
          <p14:tracePt t="2077955" x="7764463" y="2640013"/>
          <p14:tracePt t="2077971" x="7780338" y="2640013"/>
          <p14:tracePt t="2077987" x="7788275" y="2647950"/>
          <p14:tracePt t="2077995" x="7812088" y="2647950"/>
          <p14:tracePt t="2078003" x="7812088" y="2663825"/>
          <p14:tracePt t="2078011" x="7820025" y="2671763"/>
          <p14:tracePt t="2078019" x="7835900" y="2687638"/>
          <p14:tracePt t="2078027" x="7835900" y="2711450"/>
          <p14:tracePt t="2078035" x="7835900" y="2727325"/>
          <p14:tracePt t="2078043" x="7835900" y="2743200"/>
          <p14:tracePt t="2078051" x="7835900" y="2767013"/>
          <p14:tracePt t="2078067" x="7835900" y="2774950"/>
          <p14:tracePt t="2078083" x="7820025" y="2782888"/>
          <p14:tracePt t="2078091" x="7788275" y="2782888"/>
          <p14:tracePt t="2078099" x="7748588" y="2782888"/>
          <p14:tracePt t="2078107" x="7693025" y="2782888"/>
          <p14:tracePt t="2078115" x="7629525" y="2782888"/>
          <p14:tracePt t="2078123" x="7550150" y="2767013"/>
          <p14:tracePt t="2078131" x="7469188" y="2743200"/>
          <p14:tracePt t="2078139" x="7405688" y="2719388"/>
          <p14:tracePt t="2078148" x="7342188" y="2703513"/>
          <p14:tracePt t="2078155" x="7286625" y="2679700"/>
          <p14:tracePt t="2078164" x="7246938" y="2663825"/>
          <p14:tracePt t="2078171" x="7207250" y="2647950"/>
          <p14:tracePt t="2078179" x="7175500" y="2624138"/>
          <p14:tracePt t="2078187" x="7159625" y="2600325"/>
          <p14:tracePt t="2078195" x="7151688" y="2559050"/>
          <p14:tracePt t="2078203" x="7135813" y="2527300"/>
          <p14:tracePt t="2078211" x="7110413" y="2487613"/>
          <p14:tracePt t="2078219" x="7094538" y="2439988"/>
          <p14:tracePt t="2078227" x="7062788" y="2368550"/>
          <p14:tracePt t="2078235" x="7046913" y="2305050"/>
          <p14:tracePt t="2078243" x="7023100" y="2241550"/>
          <p14:tracePt t="2078251" x="6999288" y="2192338"/>
          <p14:tracePt t="2078259" x="7023100" y="2152650"/>
          <p14:tracePt t="2078267" x="7023100" y="2120900"/>
          <p14:tracePt t="2078275" x="7023100" y="2089150"/>
          <p14:tracePt t="2078283" x="7038975" y="2065338"/>
          <p14:tracePt t="2078291" x="7054850" y="2033588"/>
          <p14:tracePt t="2078299" x="7078663" y="2017713"/>
          <p14:tracePt t="2078307" x="7102475" y="2001838"/>
          <p14:tracePt t="2078315" x="7167563" y="1993900"/>
          <p14:tracePt t="2078323" x="7246938" y="1993900"/>
          <p14:tracePt t="2078331" x="7334250" y="1993900"/>
          <p14:tracePt t="2078339" x="7437438" y="1993900"/>
          <p14:tracePt t="2078348" x="7550150" y="2009775"/>
          <p14:tracePt t="2078355" x="7661275" y="2033588"/>
          <p14:tracePt t="2078365" x="7756525" y="2057400"/>
          <p14:tracePt t="2078371" x="7843838" y="2081213"/>
          <p14:tracePt t="2078379" x="7924800" y="2112963"/>
          <p14:tracePt t="2078387" x="8004175" y="2144713"/>
          <p14:tracePt t="2078395" x="8067675" y="2192338"/>
          <p14:tracePt t="2078403" x="8115300" y="2249488"/>
          <p14:tracePt t="2078411" x="8147050" y="2312988"/>
          <p14:tracePt t="2078419" x="8170863" y="2368550"/>
          <p14:tracePt t="2078427" x="8178800" y="2447925"/>
          <p14:tracePt t="2078435" x="8178800" y="2503488"/>
          <p14:tracePt t="2078443" x="8154988" y="2559050"/>
          <p14:tracePt t="2078451" x="8107363" y="2616200"/>
          <p14:tracePt t="2078459" x="8035925" y="2647950"/>
          <p14:tracePt t="2078466" x="7956550" y="2679700"/>
          <p14:tracePt t="2078475" x="7869238" y="2703513"/>
          <p14:tracePt t="2078483" x="7788275" y="2711450"/>
          <p14:tracePt t="2078490" x="7700963" y="2711450"/>
          <p14:tracePt t="2078499" x="7597775" y="2711450"/>
          <p14:tracePt t="2078506" x="7502525" y="2711450"/>
          <p14:tracePt t="2078515" x="7397750" y="2711450"/>
          <p14:tracePt t="2078523" x="7302500" y="2687638"/>
          <p14:tracePt t="2078532" x="7223125" y="2663825"/>
          <p14:tracePt t="2078539" x="7167563" y="2640013"/>
          <p14:tracePt t="2078548" x="7126288" y="2608263"/>
          <p14:tracePt t="2078555" x="7094538" y="2559050"/>
          <p14:tracePt t="2078564" x="7078663" y="2519363"/>
          <p14:tracePt t="2078571" x="7070725" y="2479675"/>
          <p14:tracePt t="2078580" x="7070725" y="2439988"/>
          <p14:tracePt t="2078587" x="7070725" y="2416175"/>
          <p14:tracePt t="2078595" x="7102475" y="2400300"/>
          <p14:tracePt t="2078603" x="7159625" y="2392363"/>
          <p14:tracePt t="2078611" x="7223125" y="2368550"/>
          <p14:tracePt t="2078619" x="7286625" y="2360613"/>
          <p14:tracePt t="2078627" x="7366000" y="2360613"/>
          <p14:tracePt t="2078635" x="7453313" y="2360613"/>
          <p14:tracePt t="2078643" x="7558088" y="2360613"/>
          <p14:tracePt t="2078651" x="7661275" y="2360613"/>
          <p14:tracePt t="2078659" x="7756525" y="2360613"/>
          <p14:tracePt t="2078667" x="7827963" y="2368550"/>
          <p14:tracePt t="2078675" x="7900988" y="2392363"/>
          <p14:tracePt t="2078683" x="7956550" y="2416175"/>
          <p14:tracePt t="2078691" x="8004175" y="2455863"/>
          <p14:tracePt t="2078700" x="8035925" y="2503488"/>
          <p14:tracePt t="2078707" x="8051800" y="2551113"/>
          <p14:tracePt t="2078715" x="8051800" y="2600325"/>
          <p14:tracePt t="2078723" x="8051800" y="2647950"/>
          <p14:tracePt t="2078731" x="8020050" y="2695575"/>
          <p14:tracePt t="2078739" x="7956550" y="2735263"/>
          <p14:tracePt t="2078748" x="7877175" y="2759075"/>
          <p14:tracePt t="2078755" x="7812088" y="2774950"/>
          <p14:tracePt t="2078764" x="7724775" y="2790825"/>
          <p14:tracePt t="2078771" x="7637463" y="2798763"/>
          <p14:tracePt t="2078779" x="7542213" y="2798763"/>
          <p14:tracePt t="2078787" x="7453313" y="2798763"/>
          <p14:tracePt t="2078795" x="7373938" y="2790825"/>
          <p14:tracePt t="2078803" x="7318375" y="2767013"/>
          <p14:tracePt t="2078811" x="7270750" y="2751138"/>
          <p14:tracePt t="2078820" x="7215188" y="2727325"/>
          <p14:tracePt t="2078827" x="7191375" y="2695575"/>
          <p14:tracePt t="2078835" x="7175500" y="2655888"/>
          <p14:tracePt t="2078843" x="7159625" y="2608263"/>
          <p14:tracePt t="2078851" x="7159625" y="2551113"/>
          <p14:tracePt t="2078859" x="7175500" y="2503488"/>
          <p14:tracePt t="2078867" x="7207250" y="2463800"/>
          <p14:tracePt t="2078875" x="7262813" y="2447925"/>
          <p14:tracePt t="2078883" x="7310438" y="2424113"/>
          <p14:tracePt t="2078891" x="7389813" y="2400300"/>
          <p14:tracePt t="2078898" x="7461250" y="2392363"/>
          <p14:tracePt t="2078907" x="7550150" y="2384425"/>
          <p14:tracePt t="2078915" x="7637463" y="2384425"/>
          <p14:tracePt t="2078923" x="7716838" y="2384425"/>
          <p14:tracePt t="2078931" x="7780338" y="2384425"/>
          <p14:tracePt t="2078939" x="7812088" y="2400300"/>
          <p14:tracePt t="2078947" x="7827963" y="2424113"/>
          <p14:tracePt t="2078955" x="7827963" y="2455863"/>
          <p14:tracePt t="2078965" x="7827963" y="2495550"/>
          <p14:tracePt t="2078971" x="7827963" y="2527300"/>
          <p14:tracePt t="2078979" x="7812088" y="2566988"/>
          <p14:tracePt t="2078987" x="7780338" y="2592388"/>
          <p14:tracePt t="2078995" x="7724775" y="2624138"/>
          <p14:tracePt t="2079003" x="7669213" y="2640013"/>
          <p14:tracePt t="2079012" x="7629525" y="2647950"/>
          <p14:tracePt t="2079019" x="7589838" y="2655888"/>
          <p14:tracePt t="2079027" x="7558088" y="2655888"/>
          <p14:tracePt t="2079035" x="7534275" y="2655888"/>
          <p14:tracePt t="2079043" x="7510463" y="2655888"/>
          <p14:tracePt t="2079051" x="7477125" y="2655888"/>
          <p14:tracePt t="2079059" x="7461250" y="2655888"/>
          <p14:tracePt t="2079067" x="7437438" y="2655888"/>
          <p14:tracePt t="2079075" x="7413625" y="2647950"/>
          <p14:tracePt t="2079083" x="7389813" y="2632075"/>
          <p14:tracePt t="2079091" x="7358063" y="2608263"/>
          <p14:tracePt t="2079099" x="7318375" y="2584450"/>
          <p14:tracePt t="2079107" x="7278688" y="2551113"/>
          <p14:tracePt t="2079114" x="7254875" y="2519363"/>
          <p14:tracePt t="2079123" x="7231063" y="2487613"/>
          <p14:tracePt t="2079132" x="7207250" y="2455863"/>
          <p14:tracePt t="2079139" x="7207250" y="2432050"/>
          <p14:tracePt t="2079147" x="7207250" y="2400300"/>
          <p14:tracePt t="2079155" x="7215188" y="2376488"/>
          <p14:tracePt t="2079164" x="7231063" y="2336800"/>
          <p14:tracePt t="2079171" x="7270750" y="2281238"/>
          <p14:tracePt t="2079179" x="7310438" y="2233613"/>
          <p14:tracePt t="2079187" x="7366000" y="2208213"/>
          <p14:tracePt t="2079195" x="7405688" y="2192338"/>
          <p14:tracePt t="2079203" x="7461250" y="2176463"/>
          <p14:tracePt t="2079211" x="7510463" y="2176463"/>
          <p14:tracePt t="2079219" x="7581900" y="2176463"/>
          <p14:tracePt t="2079227" x="7645400" y="2176463"/>
          <p14:tracePt t="2079235" x="7700963" y="2200275"/>
          <p14:tracePt t="2079243" x="7748588" y="2233613"/>
          <p14:tracePt t="2079251" x="7788275" y="2257425"/>
          <p14:tracePt t="2079259" x="7812088" y="2305050"/>
          <p14:tracePt t="2079267" x="7820025" y="2360613"/>
          <p14:tracePt t="2079275" x="7820025" y="2416175"/>
          <p14:tracePt t="2079283" x="7804150" y="2471738"/>
          <p14:tracePt t="2079291" x="7772400" y="2527300"/>
          <p14:tracePt t="2079299" x="7740650" y="2576513"/>
          <p14:tracePt t="2079307" x="7685088" y="2616200"/>
          <p14:tracePt t="2079315" x="7621588" y="2647950"/>
          <p14:tracePt t="2079323" x="7558088" y="2671763"/>
          <p14:tracePt t="2079331" x="7477125" y="2687638"/>
          <p14:tracePt t="2079338" x="7397750" y="2695575"/>
          <p14:tracePt t="2079348" x="7318375" y="2695575"/>
          <p14:tracePt t="2079355" x="7246938" y="2679700"/>
          <p14:tracePt t="2079364" x="7167563" y="2655888"/>
          <p14:tracePt t="2079371" x="7086600" y="2632075"/>
          <p14:tracePt t="2079379" x="7015163" y="2608263"/>
          <p14:tracePt t="2079387" x="6951663" y="2566988"/>
          <p14:tracePt t="2079395" x="6904038" y="2527300"/>
          <p14:tracePt t="2079403" x="6864350" y="2495550"/>
          <p14:tracePt t="2079411" x="6856413" y="2447925"/>
          <p14:tracePt t="2079419" x="6864350" y="2408238"/>
          <p14:tracePt t="2079427" x="6888163" y="2368550"/>
          <p14:tracePt t="2079435" x="6919913" y="2312988"/>
          <p14:tracePt t="2079443" x="6967538" y="2241550"/>
          <p14:tracePt t="2079451" x="7031038" y="2176463"/>
          <p14:tracePt t="2079459" x="7110413" y="2144713"/>
          <p14:tracePt t="2079467" x="7191375" y="2120900"/>
          <p14:tracePt t="2079475" x="7262813" y="2112963"/>
          <p14:tracePt t="2079483" x="7342188" y="2105025"/>
          <p14:tracePt t="2079491" x="7421563" y="2105025"/>
          <p14:tracePt t="2079499" x="7510463" y="2128838"/>
          <p14:tracePt t="2079507" x="7581900" y="2160588"/>
          <p14:tracePt t="2079514" x="7653338" y="2208213"/>
          <p14:tracePt t="2079523" x="7716838" y="2257425"/>
          <p14:tracePt t="2079531" x="7764463" y="2312988"/>
          <p14:tracePt t="2079539" x="7788275" y="2384425"/>
          <p14:tracePt t="2079548" x="7812088" y="2439988"/>
          <p14:tracePt t="2079555" x="7820025" y="2503488"/>
          <p14:tracePt t="2079564" x="7804150" y="2551113"/>
          <p14:tracePt t="2079571" x="7772400" y="2600325"/>
          <p14:tracePt t="2079579" x="7732713" y="2632075"/>
          <p14:tracePt t="2079587" x="7677150" y="2663825"/>
          <p14:tracePt t="2079595" x="7613650" y="2679700"/>
          <p14:tracePt t="2079603" x="7542213" y="2695575"/>
          <p14:tracePt t="2079611" x="7469188" y="2695575"/>
          <p14:tracePt t="2079619" x="7373938" y="2695575"/>
          <p14:tracePt t="2079627" x="7286625" y="2679700"/>
          <p14:tracePt t="2079635" x="7191375" y="2647950"/>
          <p14:tracePt t="2079643" x="7102475" y="2624138"/>
          <p14:tracePt t="2079651" x="7031038" y="2592388"/>
          <p14:tracePt t="2079659" x="6967538" y="2551113"/>
          <p14:tracePt t="2079667" x="6911975" y="2511425"/>
          <p14:tracePt t="2079675" x="6888163" y="2463800"/>
          <p14:tracePt t="2079683" x="6872288" y="2416175"/>
          <p14:tracePt t="2079691" x="6872288" y="2360613"/>
          <p14:tracePt t="2079700" x="6896100" y="2320925"/>
          <p14:tracePt t="2079707" x="6935788" y="2297113"/>
          <p14:tracePt t="2079716" x="7007225" y="2273300"/>
          <p14:tracePt t="2079724" x="7086600" y="2249488"/>
          <p14:tracePt t="2079730" x="7167563" y="2208213"/>
          <p14:tracePt t="2079739" x="7278688" y="2192338"/>
          <p14:tracePt t="2079748" x="7381875" y="2192338"/>
          <p14:tracePt t="2079755" x="7493000" y="2192338"/>
          <p14:tracePt t="2079765" x="7605713" y="2224088"/>
          <p14:tracePt t="2079771" x="7708900" y="2257425"/>
          <p14:tracePt t="2079779" x="7804150" y="2297113"/>
          <p14:tracePt t="2079787" x="7885113" y="2344738"/>
          <p14:tracePt t="2079795" x="7940675" y="2400300"/>
          <p14:tracePt t="2079804" x="7964488" y="2463800"/>
          <p14:tracePt t="2079811" x="7980363" y="2519363"/>
          <p14:tracePt t="2079819" x="7988300" y="2584450"/>
          <p14:tracePt t="2079827" x="7972425" y="2632075"/>
          <p14:tracePt t="2079835" x="7916863" y="2663825"/>
          <p14:tracePt t="2079843" x="7843838" y="2703513"/>
          <p14:tracePt t="2079851" x="7764463" y="2727325"/>
          <p14:tracePt t="2079859" x="7661275" y="2743200"/>
          <p14:tracePt t="2079867" x="7581900" y="2743200"/>
          <p14:tracePt t="2079875" x="7485063" y="2743200"/>
          <p14:tracePt t="2079883" x="7397750" y="2743200"/>
          <p14:tracePt t="2079891" x="7326313" y="2743200"/>
          <p14:tracePt t="2079899" x="7262813" y="2727325"/>
          <p14:tracePt t="2079907" x="7215188" y="2711450"/>
          <p14:tracePt t="2079915" x="7175500" y="2679700"/>
          <p14:tracePt t="2079923" x="7135813" y="2640013"/>
          <p14:tracePt t="2079931" x="7118350" y="2592388"/>
          <p14:tracePt t="2079939" x="7102475" y="2543175"/>
          <p14:tracePt t="2079947" x="7102475" y="2495550"/>
          <p14:tracePt t="2079955" x="7110413" y="2439988"/>
          <p14:tracePt t="2079965" x="7135813" y="2384425"/>
          <p14:tracePt t="2079971" x="7183438" y="2328863"/>
          <p14:tracePt t="2079979" x="7239000" y="2305050"/>
          <p14:tracePt t="2079987" x="7286625" y="2297113"/>
          <p14:tracePt t="2079995" x="7350125" y="2273300"/>
          <p14:tracePt t="2080003" x="7421563" y="2249488"/>
          <p14:tracePt t="2080011" x="7485063" y="2233613"/>
          <p14:tracePt t="2080019" x="7566025" y="2233613"/>
          <p14:tracePt t="2080027" x="7653338" y="2233613"/>
          <p14:tracePt t="2080035" x="7732713" y="2233613"/>
          <p14:tracePt t="2080043" x="7796213" y="2257425"/>
          <p14:tracePt t="2080051" x="7835900" y="2289175"/>
          <p14:tracePt t="2080059" x="7869238" y="2328863"/>
          <p14:tracePt t="2080067" x="7900988" y="2376488"/>
          <p14:tracePt t="2080075" x="7916863" y="2432050"/>
          <p14:tracePt t="2080083" x="7916863" y="2479675"/>
          <p14:tracePt t="2080091" x="7916863" y="2543175"/>
          <p14:tracePt t="2080099" x="7900988" y="2584450"/>
          <p14:tracePt t="2080107" x="7843838" y="2616200"/>
          <p14:tracePt t="2080115" x="7780338" y="2647950"/>
          <p14:tracePt t="2080123" x="7708900" y="2671763"/>
          <p14:tracePt t="2080130" x="7629525" y="2695575"/>
          <p14:tracePt t="2080139" x="7581900" y="2711450"/>
          <p14:tracePt t="2080147" x="7502525" y="2711450"/>
          <p14:tracePt t="2080155" x="7421563" y="2711450"/>
          <p14:tracePt t="2080165" x="7342188" y="2711450"/>
          <p14:tracePt t="2080171" x="7262813" y="2703513"/>
          <p14:tracePt t="2080179" x="7191375" y="2671763"/>
          <p14:tracePt t="2080187" x="7135813" y="2640013"/>
          <p14:tracePt t="2080195" x="7086600" y="2600325"/>
          <p14:tracePt t="2080203" x="7054850" y="2551113"/>
          <p14:tracePt t="2080211" x="7038975" y="2495550"/>
          <p14:tracePt t="2080219" x="7031038" y="2455863"/>
          <p14:tracePt t="2080227" x="7031038" y="2400300"/>
          <p14:tracePt t="2080235" x="7054850" y="2352675"/>
          <p14:tracePt t="2080243" x="7070725" y="2289175"/>
          <p14:tracePt t="2080251" x="7126288" y="2273300"/>
          <p14:tracePt t="2080259" x="7183438" y="2257425"/>
          <p14:tracePt t="2080267" x="7246938" y="2249488"/>
          <p14:tracePt t="2080275" x="7318375" y="2249488"/>
          <p14:tracePt t="2080283" x="7397750" y="2249488"/>
          <p14:tracePt t="2080291" x="7477125" y="2257425"/>
          <p14:tracePt t="2080299" x="7566025" y="2273300"/>
          <p14:tracePt t="2080307" x="7645400" y="2305050"/>
          <p14:tracePt t="2080316" x="7700963" y="2344738"/>
          <p14:tracePt t="2080323" x="7732713" y="2400300"/>
          <p14:tracePt t="2080331" x="7756525" y="2447925"/>
          <p14:tracePt t="2080339" x="7780338" y="2503488"/>
          <p14:tracePt t="2080347" x="7796213" y="2566988"/>
          <p14:tracePt t="2080355" x="7796213" y="2632075"/>
          <p14:tracePt t="2080366" x="7788275" y="2679700"/>
          <p14:tracePt t="2080371" x="7764463" y="2727325"/>
          <p14:tracePt t="2080380" x="7708900" y="2759075"/>
          <p14:tracePt t="2080387" x="7653338" y="2774950"/>
          <p14:tracePt t="2080395" x="7581900" y="2790825"/>
          <p14:tracePt t="2080403" x="7502525" y="2790825"/>
          <p14:tracePt t="2080411" x="7405688" y="2790825"/>
          <p14:tracePt t="2080419" x="7310438" y="2790825"/>
          <p14:tracePt t="2080427" x="7215188" y="2774950"/>
          <p14:tracePt t="2080435" x="7118350" y="2735263"/>
          <p14:tracePt t="2080443" x="7031038" y="2711450"/>
          <p14:tracePt t="2080451" x="6959600" y="2663825"/>
          <p14:tracePt t="2080459" x="6919913" y="2624138"/>
          <p14:tracePt t="2080467" x="6888163" y="2566988"/>
          <p14:tracePt t="2080475" x="6872288" y="2503488"/>
          <p14:tracePt t="2080483" x="6856413" y="2447925"/>
          <p14:tracePt t="2080491" x="6856413" y="2400300"/>
          <p14:tracePt t="2080499" x="6872288" y="2344738"/>
          <p14:tracePt t="2080507" x="6904038" y="2297113"/>
          <p14:tracePt t="2080514" x="6959600" y="2273300"/>
          <p14:tracePt t="2080523" x="7031038" y="2273300"/>
          <p14:tracePt t="2080531" x="7118350" y="2273300"/>
          <p14:tracePt t="2080539" x="7223125" y="2273300"/>
          <p14:tracePt t="2080548" x="7342188" y="2273300"/>
          <p14:tracePt t="2080555" x="7453313" y="2273300"/>
          <p14:tracePt t="2080564" x="7573963" y="2273300"/>
          <p14:tracePt t="2080571" x="7685088" y="2305050"/>
          <p14:tracePt t="2080579" x="7780338" y="2328863"/>
          <p14:tracePt t="2080587" x="7835900" y="2368550"/>
          <p14:tracePt t="2080595" x="7859713" y="2416175"/>
          <p14:tracePt t="2080604" x="7877175" y="2463800"/>
          <p14:tracePt t="2080611" x="7877175" y="2511425"/>
          <p14:tracePt t="2080619" x="7869238" y="2543175"/>
          <p14:tracePt t="2080627" x="7835900" y="2584450"/>
          <p14:tracePt t="2080635" x="7788275" y="2624138"/>
          <p14:tracePt t="2080643" x="7732713" y="2647950"/>
          <p14:tracePt t="2080651" x="7661275" y="2695575"/>
          <p14:tracePt t="2080659" x="7589838" y="2727325"/>
          <p14:tracePt t="2080667" x="7518400" y="2759075"/>
          <p14:tracePt t="2080675" x="7453313" y="2798763"/>
          <p14:tracePt t="2080683" x="7389813" y="2846388"/>
          <p14:tracePt t="2080691" x="7342188" y="2894013"/>
          <p14:tracePt t="2080699" x="7302500" y="2959100"/>
          <p14:tracePt t="2080708" x="7262813" y="3030538"/>
          <p14:tracePt t="2080715" x="7231063" y="3109913"/>
          <p14:tracePt t="2080723" x="7207250" y="3197225"/>
          <p14:tracePt t="2080731" x="7167563" y="3294063"/>
          <p14:tracePt t="2080739" x="7159625" y="3405188"/>
          <p14:tracePt t="2080748" x="7159625" y="3508375"/>
          <p14:tracePt t="2080755" x="7159625" y="3636963"/>
          <p14:tracePt t="2080765" x="7159625" y="3756025"/>
          <p14:tracePt t="2080771" x="7167563" y="3883025"/>
          <p14:tracePt t="2080780" x="7183438" y="3995738"/>
          <p14:tracePt t="2080787" x="7223125" y="4106863"/>
          <p14:tracePt t="2080795" x="7254875" y="4210050"/>
          <p14:tracePt t="2080804" x="7286625" y="4306888"/>
          <p14:tracePt t="2080811" x="7310438" y="4378325"/>
          <p14:tracePt t="2080819" x="7318375" y="4449763"/>
          <p14:tracePt t="2080827" x="7318375" y="4505325"/>
          <p14:tracePt t="2080835" x="7318375" y="4552950"/>
          <p14:tracePt t="2080843" x="7318375" y="4592638"/>
          <p14:tracePt t="2080851" x="7310438" y="4633913"/>
          <p14:tracePt t="2080859" x="7310438" y="4657725"/>
          <p14:tracePt t="2080867" x="7294563" y="4689475"/>
          <p14:tracePt t="2080875" x="7278688" y="4721225"/>
          <p14:tracePt t="2080883" x="7270750" y="4752975"/>
          <p14:tracePt t="2080891" x="7246938" y="4784725"/>
          <p14:tracePt t="2080899" x="7215188" y="4824413"/>
          <p14:tracePt t="2080907" x="7207250" y="4856163"/>
          <p14:tracePt t="2080915" x="7191375" y="4879975"/>
          <p14:tracePt t="2080924" x="7175500" y="4895850"/>
          <p14:tracePt t="2080931" x="7167563" y="4903788"/>
          <p14:tracePt t="2080939" x="7151688" y="4903788"/>
          <p14:tracePt t="2080948" x="7135813" y="4903788"/>
          <p14:tracePt t="2080955" x="7126288" y="4903788"/>
          <p14:tracePt t="2080964" x="7118350" y="4895850"/>
          <p14:tracePt t="2080971" x="7102475" y="4879975"/>
          <p14:tracePt t="2080979" x="7102475" y="4840288"/>
          <p14:tracePt t="2081043" x="7094538" y="4840288"/>
          <p14:tracePt t="2081051" x="7070725" y="4840288"/>
          <p14:tracePt t="2081060" x="7046913" y="4840288"/>
          <p14:tracePt t="2081067" x="7046913" y="4832350"/>
          <p14:tracePt t="2081075" x="7046913" y="4824413"/>
          <p14:tracePt t="2081083" x="7038975" y="4824413"/>
          <p14:tracePt t="2081091" x="7038975" y="4808538"/>
          <p14:tracePt t="2081100" x="7038975" y="4792663"/>
          <p14:tracePt t="2081107" x="7031038" y="4768850"/>
          <p14:tracePt t="2081115" x="7031038" y="4721225"/>
          <p14:tracePt t="2081124" x="7031038" y="4665663"/>
          <p14:tracePt t="2081131" x="7023100" y="4592638"/>
          <p14:tracePt t="2081139" x="7007225" y="4521200"/>
          <p14:tracePt t="2081148" x="6983413" y="4433888"/>
          <p14:tracePt t="2081155" x="6975475" y="4346575"/>
          <p14:tracePt t="2081165" x="6967538" y="4257675"/>
          <p14:tracePt t="2081171" x="6967538" y="4154488"/>
          <p14:tracePt t="2081180" x="6967538" y="4035425"/>
          <p14:tracePt t="2081187" x="6967538" y="3906838"/>
          <p14:tracePt t="2081195" x="6959600" y="3795713"/>
          <p14:tracePt t="2081203" x="6951663" y="3684588"/>
          <p14:tracePt t="2081211" x="6951663" y="3579813"/>
          <p14:tracePt t="2081219" x="6951663" y="3476625"/>
          <p14:tracePt t="2081227" x="6951663" y="3381375"/>
          <p14:tracePt t="2081235" x="6951663" y="3294063"/>
          <p14:tracePt t="2081243" x="6951663" y="3205163"/>
          <p14:tracePt t="2081251" x="6967538" y="3141663"/>
          <p14:tracePt t="2081259" x="6983413" y="3094038"/>
          <p14:tracePt t="2081267" x="6991350" y="3038475"/>
          <p14:tracePt t="2081275" x="7007225" y="2998788"/>
          <p14:tracePt t="2081283" x="7015163" y="2959100"/>
          <p14:tracePt t="2081291" x="7023100" y="2927350"/>
          <p14:tracePt t="2081299" x="7038975" y="2901950"/>
          <p14:tracePt t="2081307" x="7038975" y="2894013"/>
          <p14:tracePt t="2081316" x="7046913" y="2886075"/>
          <p14:tracePt t="2081419" x="7046913" y="2894013"/>
          <p14:tracePt t="2081483" x="7031038" y="2894013"/>
          <p14:tracePt t="2081491" x="6999288" y="2894013"/>
          <p14:tracePt t="2081499" x="6943725" y="2894013"/>
          <p14:tracePt t="2081507" x="6872288" y="2894013"/>
          <p14:tracePt t="2081515" x="6777038" y="2894013"/>
          <p14:tracePt t="2081523" x="6680200" y="2894013"/>
          <p14:tracePt t="2081531" x="6577013" y="2894013"/>
          <p14:tracePt t="2081539" x="6473825" y="2894013"/>
          <p14:tracePt t="2081548" x="6369050" y="2901950"/>
          <p14:tracePt t="2081555" x="6242050" y="2909888"/>
          <p14:tracePt t="2081564" x="6115050" y="2909888"/>
          <p14:tracePt t="2081571" x="5970588" y="2909888"/>
          <p14:tracePt t="2081579" x="5835650" y="2909888"/>
          <p14:tracePt t="2081587" x="5700713" y="2894013"/>
          <p14:tracePt t="2081595" x="5572125" y="2870200"/>
          <p14:tracePt t="2081603" x="5445125" y="2838450"/>
          <p14:tracePt t="2081611" x="5341938" y="2806700"/>
          <p14:tracePt t="2081619" x="5245100" y="2774950"/>
          <p14:tracePt t="2081627" x="5173663" y="2751138"/>
          <p14:tracePt t="2081636" x="5102225" y="2727325"/>
          <p14:tracePt t="2081643" x="5046663" y="2703513"/>
          <p14:tracePt t="2081651" x="4999038" y="2687638"/>
          <p14:tracePt t="2081659" x="4967288" y="2679700"/>
          <p14:tracePt t="2081667" x="4951413" y="2663825"/>
          <p14:tracePt t="2081691" x="4959350" y="2655888"/>
          <p14:tracePt t="2081699" x="4983163" y="2647950"/>
          <p14:tracePt t="2081708" x="4999038" y="2640013"/>
          <p14:tracePt t="2081716" x="5014913" y="2632075"/>
          <p14:tracePt t="2081723" x="5038725" y="2624138"/>
          <p14:tracePt t="2081732" x="5070475" y="2616200"/>
          <p14:tracePt t="2081739" x="5102225" y="2616200"/>
          <p14:tracePt t="2081748" x="5157788" y="2616200"/>
          <p14:tracePt t="2081755" x="5221288" y="2616200"/>
          <p14:tracePt t="2081765" x="5300663" y="2616200"/>
          <p14:tracePt t="2081771" x="5405438" y="2616200"/>
          <p14:tracePt t="2081779" x="5500688" y="2616200"/>
          <p14:tracePt t="2081787" x="5611813" y="2616200"/>
          <p14:tracePt t="2081795" x="5748338" y="2616200"/>
          <p14:tracePt t="2081803" x="5875338" y="2616200"/>
          <p14:tracePt t="2081812" x="5994400" y="2616200"/>
          <p14:tracePt t="2081819" x="6099175" y="2616200"/>
          <p14:tracePt t="2081827" x="6194425" y="2616200"/>
          <p14:tracePt t="2081835" x="6281738" y="2616200"/>
          <p14:tracePt t="2081844" x="6376988" y="2616200"/>
          <p14:tracePt t="2081851" x="6457950" y="2616200"/>
          <p14:tracePt t="2081859" x="6545263" y="2616200"/>
          <p14:tracePt t="2081867" x="6624638" y="2616200"/>
          <p14:tracePt t="2081875" x="6711950" y="2616200"/>
          <p14:tracePt t="2081883" x="6792913" y="2616200"/>
          <p14:tracePt t="2081891" x="6864350" y="2616200"/>
          <p14:tracePt t="2081899" x="6943725" y="2616200"/>
          <p14:tracePt t="2081907" x="6991350" y="2624138"/>
          <p14:tracePt t="2081914" x="7023100" y="2632075"/>
          <p14:tracePt t="2081923" x="7054850" y="2647950"/>
          <p14:tracePt t="2081931" x="7086600" y="2655888"/>
          <p14:tracePt t="2081939" x="7102475" y="2663825"/>
          <p14:tracePt t="2081955" x="7110413" y="2671763"/>
          <p14:tracePt t="2081964" x="7126288" y="2671763"/>
          <p14:tracePt t="2081971" x="7151688" y="2687638"/>
          <p14:tracePt t="2081979" x="7175500" y="2695575"/>
          <p14:tracePt t="2081988" x="7207250" y="2703513"/>
          <p14:tracePt t="2081996" x="7246938" y="2719388"/>
          <p14:tracePt t="2082003" x="7286625" y="2727325"/>
          <p14:tracePt t="2082011" x="7326313" y="2743200"/>
          <p14:tracePt t="2082020" x="7366000" y="2767013"/>
          <p14:tracePt t="2082027" x="7413625" y="2774950"/>
          <p14:tracePt t="2082035" x="7461250" y="2790825"/>
          <p14:tracePt t="2082043" x="7485063" y="2806700"/>
          <p14:tracePt t="2082051" x="7518400" y="2830513"/>
          <p14:tracePt t="2082059" x="7558088" y="2854325"/>
          <p14:tracePt t="2082067" x="7589838" y="2878138"/>
          <p14:tracePt t="2082075" x="7621588" y="2901950"/>
          <p14:tracePt t="2082083" x="7661275" y="2919413"/>
          <p14:tracePt t="2082091" x="7693025" y="2959100"/>
          <p14:tracePt t="2082099" x="7716838" y="2998788"/>
          <p14:tracePt t="2082107" x="7748588" y="3054350"/>
          <p14:tracePt t="2082116" x="7780338" y="3101975"/>
          <p14:tracePt t="2082123" x="7796213" y="3157538"/>
          <p14:tracePt t="2082131" x="7820025" y="3221038"/>
          <p14:tracePt t="2082139" x="7835900" y="3278188"/>
          <p14:tracePt t="2082148" x="7851775" y="3333750"/>
          <p14:tracePt t="2082155" x="7869238" y="3381375"/>
          <p14:tracePt t="2082165" x="7885113" y="3413125"/>
          <p14:tracePt t="2082171" x="7908925" y="3452813"/>
          <p14:tracePt t="2082179" x="7924800" y="3484563"/>
          <p14:tracePt t="2082187" x="7932738" y="3516313"/>
          <p14:tracePt t="2082195" x="7948613" y="3556000"/>
          <p14:tracePt t="2082203" x="7964488" y="3595688"/>
          <p14:tracePt t="2082211" x="7980363" y="3636963"/>
          <p14:tracePt t="2082219" x="7996238" y="3676650"/>
          <p14:tracePt t="2082227" x="8004175" y="3724275"/>
          <p14:tracePt t="2082235" x="8020050" y="3763963"/>
          <p14:tracePt t="2082243" x="8035925" y="3795713"/>
          <p14:tracePt t="2082251" x="8035925" y="3827463"/>
          <p14:tracePt t="2082259" x="8043863" y="3843338"/>
          <p14:tracePt t="2082267" x="8043863" y="3859213"/>
          <p14:tracePt t="2082275" x="8043863" y="3875088"/>
          <p14:tracePt t="2082283" x="8043863" y="3890963"/>
          <p14:tracePt t="2082291" x="8043863" y="3906838"/>
          <p14:tracePt t="2082299" x="8043863" y="3930650"/>
          <p14:tracePt t="2082307" x="8043863" y="3956050"/>
          <p14:tracePt t="2082315" x="8043863" y="3979863"/>
          <p14:tracePt t="2082323" x="8043863" y="4011613"/>
          <p14:tracePt t="2082331" x="8043863" y="4051300"/>
          <p14:tracePt t="2082339" x="8043863" y="4075113"/>
          <p14:tracePt t="2082348" x="8043863" y="4098925"/>
          <p14:tracePt t="2082354" x="8043863" y="4114800"/>
          <p14:tracePt t="2082365" x="8043863" y="4130675"/>
          <p14:tracePt t="2082371" x="8043863" y="4146550"/>
          <p14:tracePt t="2082380" x="8043863" y="4162425"/>
          <p14:tracePt t="2082387" x="8043863" y="4186238"/>
          <p14:tracePt t="2082396" x="8043863" y="4210050"/>
          <p14:tracePt t="2082403" x="8027988" y="4233863"/>
          <p14:tracePt t="2082411" x="8012113" y="4265613"/>
          <p14:tracePt t="2082419" x="8004175" y="4298950"/>
          <p14:tracePt t="2082427" x="7980363" y="4330700"/>
          <p14:tracePt t="2082436" x="7956550" y="4362450"/>
          <p14:tracePt t="2082443" x="7948613" y="4386263"/>
          <p14:tracePt t="2082451" x="7940675" y="4410075"/>
          <p14:tracePt t="2082459" x="7940675" y="4425950"/>
          <p14:tracePt t="2082466" x="7932738" y="4441825"/>
          <p14:tracePt t="2082474" x="7932738" y="4449763"/>
          <p14:tracePt t="2082483" x="7932738" y="4465638"/>
          <p14:tracePt t="2082491" x="7924800" y="4473575"/>
          <p14:tracePt t="2082499" x="7924800" y="4489450"/>
          <p14:tracePt t="2082507" x="7916863" y="4505325"/>
          <p14:tracePt t="2082515" x="7916863" y="4513263"/>
          <p14:tracePt t="2082522" x="7916863" y="4521200"/>
          <p14:tracePt t="2082531" x="7908925" y="4529138"/>
          <p14:tracePt t="2082611" x="7908925" y="4537075"/>
          <p14:tracePt t="2082619" x="7900988" y="4545013"/>
          <p14:tracePt t="2082627" x="7900988" y="4552950"/>
          <p14:tracePt t="2082707" x="7900988" y="4560888"/>
          <p14:tracePt t="2082715" x="7900988" y="4568825"/>
          <p14:tracePt t="2082723" x="7893050" y="4568825"/>
          <p14:tracePt t="2082739" x="7893050" y="4576763"/>
          <p14:tracePt t="2082755" x="7885113" y="4576763"/>
          <p14:tracePt t="2082771" x="7877175" y="4584700"/>
          <p14:tracePt t="2082779" x="7869238" y="4592638"/>
          <p14:tracePt t="2082787" x="7859713" y="4592638"/>
          <p14:tracePt t="2082803" x="7859713" y="4600575"/>
          <p14:tracePt t="2083283" x="7851775" y="4600575"/>
          <p14:tracePt t="2083307" x="7843838" y="4600575"/>
          <p14:tracePt t="2083419" x="7835900" y="4600575"/>
          <p14:tracePt t="2083595" x="7827963" y="4600575"/>
          <p14:tracePt t="2084011" x="7827963" y="4608513"/>
          <p14:tracePt t="2084019" x="7827963" y="4616450"/>
          <p14:tracePt t="2084027" x="7827963" y="4624388"/>
          <p14:tracePt t="2084035" x="7827963" y="4633913"/>
          <p14:tracePt t="2084043" x="7827963" y="4641850"/>
          <p14:tracePt t="2084051" x="7827963" y="4657725"/>
          <p14:tracePt t="2084059" x="7835900" y="4657725"/>
          <p14:tracePt t="2084067" x="7843838" y="4665663"/>
          <p14:tracePt t="2084867" x="7835900" y="4665663"/>
          <p14:tracePt t="2084875" x="7835900" y="4657725"/>
          <p14:tracePt t="2084915" x="7843838" y="4657725"/>
          <p14:tracePt t="2084955" x="7843838" y="4673600"/>
          <p14:tracePt t="2084963" x="7843838" y="4689475"/>
          <p14:tracePt t="2084970" x="7843838" y="4721225"/>
          <p14:tracePt t="2084978" x="7859713" y="4752975"/>
          <p14:tracePt t="2084987" x="7877175" y="4792663"/>
          <p14:tracePt t="2084994" x="7900988" y="4824413"/>
          <p14:tracePt t="2085003" x="7924800" y="4864100"/>
          <p14:tracePt t="2085011" x="7956550" y="4887913"/>
          <p14:tracePt t="2085019" x="7996238" y="4911725"/>
          <p14:tracePt t="2085027" x="8027988" y="4927600"/>
          <p14:tracePt t="2085035" x="8043863" y="4951413"/>
          <p14:tracePt t="2085043" x="8075613" y="4967288"/>
          <p14:tracePt t="2085051" x="8099425" y="4992688"/>
          <p14:tracePt t="2085059" x="8115300" y="5016500"/>
          <p14:tracePt t="2085067" x="8139113" y="5040313"/>
          <p14:tracePt t="2085075" x="8154988" y="5064125"/>
          <p14:tracePt t="2085083" x="8170863" y="5087938"/>
          <p14:tracePt t="2085091" x="8178800" y="5111750"/>
          <p14:tracePt t="2085100" x="8194675" y="5127625"/>
          <p14:tracePt t="2085107" x="8210550" y="5143500"/>
          <p14:tracePt t="2085115" x="8226425" y="5159375"/>
          <p14:tracePt t="2085123" x="8226425" y="5183188"/>
          <p14:tracePt t="2085131" x="8243888" y="5207000"/>
          <p14:tracePt t="2085139" x="8259763" y="5230813"/>
          <p14:tracePt t="2085148" x="8259763" y="5246688"/>
          <p14:tracePt t="2085155" x="8267700" y="5262563"/>
          <p14:tracePt t="2085163" x="8275638" y="5278438"/>
          <p14:tracePt t="2085171" x="8283575" y="5286375"/>
          <p14:tracePt t="2085179" x="8291513" y="5302250"/>
          <p14:tracePt t="2085187" x="8299450" y="5302250"/>
          <p14:tracePt t="2085195" x="8307388" y="5319713"/>
          <p14:tracePt t="2085203" x="8307388" y="5327650"/>
          <p14:tracePt t="2085211" x="8315325" y="5343525"/>
          <p14:tracePt t="2085219" x="8323263" y="5351463"/>
          <p14:tracePt t="2085227" x="8323263" y="5359400"/>
          <p14:tracePt t="2085235" x="8331200" y="5375275"/>
          <p14:tracePt t="2085243" x="8347075" y="5399088"/>
          <p14:tracePt t="2085251" x="8355013" y="5414963"/>
          <p14:tracePt t="2085259" x="8362950" y="5422900"/>
          <p14:tracePt t="2085691" x="8362950" y="5430838"/>
          <p14:tracePt t="2085739" x="8370888" y="5430838"/>
          <p14:tracePt t="2085819" x="8370888" y="5446713"/>
          <p14:tracePt t="2085827" x="8370888" y="5462588"/>
          <p14:tracePt t="2085835" x="8370888" y="5478463"/>
          <p14:tracePt t="2085843" x="8370888" y="5494338"/>
          <p14:tracePt t="2085851" x="8370888" y="5510213"/>
          <p14:tracePt t="2085859" x="8370888" y="5518150"/>
          <p14:tracePt t="2085867" x="8370888" y="5526088"/>
          <p14:tracePt t="2085875" x="8370888" y="5541963"/>
          <p14:tracePt t="2085883" x="8370888" y="5549900"/>
          <p14:tracePt t="2085900" x="8370888" y="5589588"/>
          <p14:tracePt t="2085907" x="8370888" y="5597525"/>
          <p14:tracePt t="2085914" x="8370888" y="5613400"/>
          <p14:tracePt t="2085923" x="8370888" y="5621338"/>
          <p14:tracePt t="2085931" x="8370888" y="5637213"/>
          <p14:tracePt t="2085939" x="8370888" y="5653088"/>
          <p14:tracePt t="2085947" x="8370888" y="5662613"/>
          <p14:tracePt t="2085955" x="8370888" y="5678488"/>
          <p14:tracePt t="2085965" x="8370888" y="5686425"/>
          <p14:tracePt t="2085988" x="8370888" y="5694363"/>
          <p14:tracePt t="2086003" x="8370888" y="5702300"/>
          <p14:tracePt t="2096251" x="8362950" y="5702300"/>
          <p14:tracePt t="2096259" x="8347075" y="5702300"/>
          <p14:tracePt t="2096267" x="8339138" y="5702300"/>
          <p14:tracePt t="2096275" x="8331200" y="5702300"/>
          <p14:tracePt t="2096283" x="8323263" y="5702300"/>
          <p14:tracePt t="2096307" x="8315325" y="5702300"/>
          <p14:tracePt t="2096323" x="8315325" y="5694363"/>
          <p14:tracePt t="2096332" x="8307388" y="5694363"/>
          <p14:tracePt t="2096339" x="8299450" y="5686425"/>
          <p14:tracePt t="2096348" x="8291513" y="5678488"/>
          <p14:tracePt t="2096395" x="8283575" y="5678488"/>
          <p14:tracePt t="2096411" x="8283575" y="5670550"/>
          <p14:tracePt t="2096427" x="8275638" y="5670550"/>
          <p14:tracePt t="2096435" x="8267700" y="5662613"/>
          <p14:tracePt t="2096443" x="8259763" y="5662613"/>
          <p14:tracePt t="2096451" x="8251825" y="5653088"/>
          <p14:tracePt t="2096459" x="8243888" y="5653088"/>
          <p14:tracePt t="2096467" x="8226425" y="5653088"/>
          <p14:tracePt t="2096475" x="8226425" y="5645150"/>
          <p14:tracePt t="2096483" x="8210550" y="5645150"/>
          <p14:tracePt t="2096491" x="8202613" y="5637213"/>
          <p14:tracePt t="2096499" x="8186738" y="5637213"/>
          <p14:tracePt t="2096507" x="8170863" y="5629275"/>
          <p14:tracePt t="2096516" x="8147050" y="5621338"/>
          <p14:tracePt t="2096523" x="8131175" y="5613400"/>
          <p14:tracePt t="2096531" x="8099425" y="5605463"/>
          <p14:tracePt t="2096539" x="8075613" y="5597525"/>
          <p14:tracePt t="2096548" x="8051800" y="5589588"/>
          <p14:tracePt t="2096555" x="8043863" y="5581650"/>
          <p14:tracePt t="2096563" x="8027988" y="5573713"/>
          <p14:tracePt t="2096571" x="8004175" y="5573713"/>
          <p14:tracePt t="2096582" x="7996238" y="5565775"/>
          <p14:tracePt t="2096587" x="7988300" y="5565775"/>
          <p14:tracePt t="2096595" x="7980363" y="5565775"/>
          <p14:tracePt t="2096603" x="7972425" y="5557838"/>
          <p14:tracePt t="2096611" x="7964488" y="5557838"/>
          <p14:tracePt t="2096619" x="7964488" y="5549900"/>
          <p14:tracePt t="2096627" x="7956550" y="5549900"/>
          <p14:tracePt t="2096683" x="7948613" y="554990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EE05DCE-8280-4872-A3B2-8AB8DF2A7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Evolution of Data Communication Networks (8)</a:t>
            </a:r>
            <a:endParaRPr lang="ko-KR" altLang="en-US" dirty="0"/>
          </a:p>
        </p:txBody>
      </p:sp>
      <p:sp>
        <p:nvSpPr>
          <p:cNvPr id="4" name="구름 3">
            <a:extLst>
              <a:ext uri="{FF2B5EF4-FFF2-40B4-BE49-F238E27FC236}">
                <a16:creationId xmlns:a16="http://schemas.microsoft.com/office/drawing/2014/main" id="{432342EF-1B54-4761-A5C3-1D58F2806CD1}"/>
              </a:ext>
            </a:extLst>
          </p:cNvPr>
          <p:cNvSpPr/>
          <p:nvPr/>
        </p:nvSpPr>
        <p:spPr bwMode="auto">
          <a:xfrm>
            <a:off x="2895600" y="1752600"/>
            <a:ext cx="2057400" cy="1676400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022E642-5FB0-46E8-A7BE-5E42D755FB1B}"/>
              </a:ext>
            </a:extLst>
          </p:cNvPr>
          <p:cNvSpPr txBox="1"/>
          <p:nvPr/>
        </p:nvSpPr>
        <p:spPr>
          <a:xfrm>
            <a:off x="3352800" y="2406134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Internet</a:t>
            </a:r>
            <a:endParaRPr lang="ko-KR" altLang="en-US" dirty="0"/>
          </a:p>
        </p:txBody>
      </p:sp>
      <p:pic>
        <p:nvPicPr>
          <p:cNvPr id="7" name="그래픽 6" descr="전화">
            <a:extLst>
              <a:ext uri="{FF2B5EF4-FFF2-40B4-BE49-F238E27FC236}">
                <a16:creationId xmlns:a16="http://schemas.microsoft.com/office/drawing/2014/main" id="{D24854B7-4D1E-4F11-A4E3-7C3C2F3D36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02204" y="1818342"/>
            <a:ext cx="773817" cy="773817"/>
          </a:xfrm>
          <a:prstGeom prst="rect">
            <a:avLst/>
          </a:prstGeom>
        </p:spPr>
      </p:pic>
      <p:pic>
        <p:nvPicPr>
          <p:cNvPr id="8" name="그래픽 7" descr="전화">
            <a:extLst>
              <a:ext uri="{FF2B5EF4-FFF2-40B4-BE49-F238E27FC236}">
                <a16:creationId xmlns:a16="http://schemas.microsoft.com/office/drawing/2014/main" id="{EEF201E5-3B84-467E-947A-74CAFC8CBC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21388" y="2655183"/>
            <a:ext cx="773817" cy="773817"/>
          </a:xfrm>
          <a:prstGeom prst="rect">
            <a:avLst/>
          </a:prstGeom>
        </p:spPr>
      </p:pic>
      <p:pic>
        <p:nvPicPr>
          <p:cNvPr id="9" name="그래픽 8" descr="전화">
            <a:extLst>
              <a:ext uri="{FF2B5EF4-FFF2-40B4-BE49-F238E27FC236}">
                <a16:creationId xmlns:a16="http://schemas.microsoft.com/office/drawing/2014/main" id="{D8F775CD-B38B-4E27-8EF3-0397F8AF17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194440" y="1680596"/>
            <a:ext cx="773817" cy="773817"/>
          </a:xfrm>
          <a:prstGeom prst="rect">
            <a:avLst/>
          </a:prstGeom>
        </p:spPr>
      </p:pic>
      <p:pic>
        <p:nvPicPr>
          <p:cNvPr id="10" name="그래픽 9" descr="전화">
            <a:extLst>
              <a:ext uri="{FF2B5EF4-FFF2-40B4-BE49-F238E27FC236}">
                <a16:creationId xmlns:a16="http://schemas.microsoft.com/office/drawing/2014/main" id="{4AA226D3-9FE7-492B-A00A-690D69229D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388333" y="2477908"/>
            <a:ext cx="773817" cy="773817"/>
          </a:xfrm>
          <a:prstGeom prst="rect">
            <a:avLst/>
          </a:prstGeom>
        </p:spPr>
      </p:pic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44753832-29D1-4C50-9323-686E2828A427}"/>
              </a:ext>
            </a:extLst>
          </p:cNvPr>
          <p:cNvCxnSpPr>
            <a:cxnSpLocks/>
            <a:stCxn id="4" idx="2"/>
            <a:endCxn id="7" idx="3"/>
          </p:cNvCxnSpPr>
          <p:nvPr/>
        </p:nvCxnSpPr>
        <p:spPr bwMode="auto">
          <a:xfrm flipH="1" flipV="1">
            <a:off x="1576021" y="2205251"/>
            <a:ext cx="1325961" cy="38554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3F402AEA-9AAE-4254-B747-D5638F679DA3}"/>
              </a:ext>
            </a:extLst>
          </p:cNvPr>
          <p:cNvCxnSpPr>
            <a:cxnSpLocks/>
            <a:stCxn id="4" idx="2"/>
            <a:endCxn id="8" idx="3"/>
          </p:cNvCxnSpPr>
          <p:nvPr/>
        </p:nvCxnSpPr>
        <p:spPr bwMode="auto">
          <a:xfrm flipH="1">
            <a:off x="1395205" y="2590800"/>
            <a:ext cx="1506777" cy="451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직선 연결선 15">
            <a:extLst>
              <a:ext uri="{FF2B5EF4-FFF2-40B4-BE49-F238E27FC236}">
                <a16:creationId xmlns:a16="http://schemas.microsoft.com/office/drawing/2014/main" id="{ED7B1D0D-BA2B-4172-9F25-E423E156947A}"/>
              </a:ext>
            </a:extLst>
          </p:cNvPr>
          <p:cNvCxnSpPr>
            <a:cxnSpLocks/>
            <a:stCxn id="9" idx="1"/>
            <a:endCxn id="4" idx="0"/>
          </p:cNvCxnSpPr>
          <p:nvPr/>
        </p:nvCxnSpPr>
        <p:spPr bwMode="auto">
          <a:xfrm flipH="1">
            <a:off x="4951286" y="2067505"/>
            <a:ext cx="1243154" cy="5232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직선 연결선 18">
            <a:extLst>
              <a:ext uri="{FF2B5EF4-FFF2-40B4-BE49-F238E27FC236}">
                <a16:creationId xmlns:a16="http://schemas.microsoft.com/office/drawing/2014/main" id="{2A22B6D2-FB86-4615-9A43-A0F5BBF2E214}"/>
              </a:ext>
            </a:extLst>
          </p:cNvPr>
          <p:cNvCxnSpPr>
            <a:cxnSpLocks/>
            <a:stCxn id="10" idx="1"/>
            <a:endCxn id="4" idx="0"/>
          </p:cNvCxnSpPr>
          <p:nvPr/>
        </p:nvCxnSpPr>
        <p:spPr bwMode="auto">
          <a:xfrm flipH="1" flipV="1">
            <a:off x="4951286" y="2590800"/>
            <a:ext cx="2437047" cy="27401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6" name="그래픽 25" descr="컴퓨터">
            <a:extLst>
              <a:ext uri="{FF2B5EF4-FFF2-40B4-BE49-F238E27FC236}">
                <a16:creationId xmlns:a16="http://schemas.microsoft.com/office/drawing/2014/main" id="{F9E5026C-5FB6-48C4-AC5C-16075038BE1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33514" y="4045810"/>
            <a:ext cx="914400" cy="914400"/>
          </a:xfrm>
          <a:prstGeom prst="rect">
            <a:avLst/>
          </a:prstGeom>
        </p:spPr>
      </p:pic>
      <p:pic>
        <p:nvPicPr>
          <p:cNvPr id="28" name="그래픽 27" descr="서버">
            <a:extLst>
              <a:ext uri="{FF2B5EF4-FFF2-40B4-BE49-F238E27FC236}">
                <a16:creationId xmlns:a16="http://schemas.microsoft.com/office/drawing/2014/main" id="{1704A105-75D6-4F5B-A4EE-D26425842DA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392129" y="5084602"/>
            <a:ext cx="914400" cy="914400"/>
          </a:xfrm>
          <a:prstGeom prst="rect">
            <a:avLst/>
          </a:prstGeom>
        </p:spPr>
      </p:pic>
      <p:cxnSp>
        <p:nvCxnSpPr>
          <p:cNvPr id="33" name="직선 연결선 32">
            <a:extLst>
              <a:ext uri="{FF2B5EF4-FFF2-40B4-BE49-F238E27FC236}">
                <a16:creationId xmlns:a16="http://schemas.microsoft.com/office/drawing/2014/main" id="{CD8CE9F1-F3D9-4A76-8AF8-7446584AD900}"/>
              </a:ext>
            </a:extLst>
          </p:cNvPr>
          <p:cNvCxnSpPr>
            <a:cxnSpLocks/>
            <a:stCxn id="4" idx="0"/>
            <a:endCxn id="54" idx="0"/>
          </p:cNvCxnSpPr>
          <p:nvPr/>
        </p:nvCxnSpPr>
        <p:spPr bwMode="auto">
          <a:xfrm>
            <a:off x="4951286" y="2590800"/>
            <a:ext cx="1721659" cy="2293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직선 연결선 36">
            <a:extLst>
              <a:ext uri="{FF2B5EF4-FFF2-40B4-BE49-F238E27FC236}">
                <a16:creationId xmlns:a16="http://schemas.microsoft.com/office/drawing/2014/main" id="{17014F85-E31E-4A52-900A-BC7929A782E8}"/>
              </a:ext>
            </a:extLst>
          </p:cNvPr>
          <p:cNvCxnSpPr>
            <a:cxnSpLocks/>
            <a:stCxn id="4" idx="2"/>
            <a:endCxn id="28" idx="0"/>
          </p:cNvCxnSpPr>
          <p:nvPr/>
        </p:nvCxnSpPr>
        <p:spPr bwMode="auto">
          <a:xfrm flipH="1">
            <a:off x="1849329" y="2590800"/>
            <a:ext cx="1052653" cy="24938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B4CCA66F-E4A5-4346-AC6A-30B849A7192F}"/>
              </a:ext>
            </a:extLst>
          </p:cNvPr>
          <p:cNvSpPr txBox="1"/>
          <p:nvPr/>
        </p:nvSpPr>
        <p:spPr>
          <a:xfrm>
            <a:off x="1227584" y="6026169"/>
            <a:ext cx="114807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전화번호</a:t>
            </a:r>
            <a:r>
              <a:rPr lang="en-US" altLang="ko-KR" sz="1000" dirty="0"/>
              <a:t>-IP </a:t>
            </a:r>
            <a:r>
              <a:rPr lang="ko-KR" altLang="en-US" sz="1000" dirty="0"/>
              <a:t>매핑</a:t>
            </a:r>
          </a:p>
        </p:txBody>
      </p:sp>
      <p:cxnSp>
        <p:nvCxnSpPr>
          <p:cNvPr id="38" name="직선 연결선 37">
            <a:extLst>
              <a:ext uri="{FF2B5EF4-FFF2-40B4-BE49-F238E27FC236}">
                <a16:creationId xmlns:a16="http://schemas.microsoft.com/office/drawing/2014/main" id="{02CE3A5D-E215-4CB8-899E-434A2A26169A}"/>
              </a:ext>
            </a:extLst>
          </p:cNvPr>
          <p:cNvCxnSpPr>
            <a:cxnSpLocks/>
            <a:stCxn id="4" idx="2"/>
            <a:endCxn id="26" idx="3"/>
          </p:cNvCxnSpPr>
          <p:nvPr/>
        </p:nvCxnSpPr>
        <p:spPr bwMode="auto">
          <a:xfrm flipH="1">
            <a:off x="1447914" y="2590800"/>
            <a:ext cx="1454068" cy="19122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0" name="그래픽 39" descr="컴퓨터">
            <a:extLst>
              <a:ext uri="{FF2B5EF4-FFF2-40B4-BE49-F238E27FC236}">
                <a16:creationId xmlns:a16="http://schemas.microsoft.com/office/drawing/2014/main" id="{52A5AF13-38F4-4739-8653-9D235CF1689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37595" y="3322017"/>
            <a:ext cx="914400" cy="914400"/>
          </a:xfrm>
          <a:prstGeom prst="rect">
            <a:avLst/>
          </a:prstGeom>
        </p:spPr>
      </p:pic>
      <p:cxnSp>
        <p:nvCxnSpPr>
          <p:cNvPr id="41" name="직선 연결선 40">
            <a:extLst>
              <a:ext uri="{FF2B5EF4-FFF2-40B4-BE49-F238E27FC236}">
                <a16:creationId xmlns:a16="http://schemas.microsoft.com/office/drawing/2014/main" id="{A9F5451D-F20D-4453-B460-3CC67B635C55}"/>
              </a:ext>
            </a:extLst>
          </p:cNvPr>
          <p:cNvCxnSpPr>
            <a:cxnSpLocks/>
            <a:stCxn id="4" idx="0"/>
            <a:endCxn id="40" idx="1"/>
          </p:cNvCxnSpPr>
          <p:nvPr/>
        </p:nvCxnSpPr>
        <p:spPr bwMode="auto">
          <a:xfrm>
            <a:off x="4951286" y="2590800"/>
            <a:ext cx="2486309" cy="118841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4" name="그래픽 53" descr="서버">
            <a:extLst>
              <a:ext uri="{FF2B5EF4-FFF2-40B4-BE49-F238E27FC236}">
                <a16:creationId xmlns:a16="http://schemas.microsoft.com/office/drawing/2014/main" id="{64FD8CAA-E01E-4F51-95E2-387F6713EA8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215745" y="4884223"/>
            <a:ext cx="914400" cy="914400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BF8DB09B-6D61-4659-8E6C-070C2573FCCE}"/>
              </a:ext>
            </a:extLst>
          </p:cNvPr>
          <p:cNvSpPr txBox="1"/>
          <p:nvPr/>
        </p:nvSpPr>
        <p:spPr>
          <a:xfrm>
            <a:off x="3221481" y="5222852"/>
            <a:ext cx="2247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VoIP (Voice Over IP)</a:t>
            </a:r>
            <a:endParaRPr lang="ko-KR" altLang="en-US" dirty="0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F3DEFAC7-7F4E-44EE-93EF-564925AAA403}"/>
              </a:ext>
            </a:extLst>
          </p:cNvPr>
          <p:cNvSpPr txBox="1"/>
          <p:nvPr/>
        </p:nvSpPr>
        <p:spPr>
          <a:xfrm>
            <a:off x="6240262" y="5762714"/>
            <a:ext cx="114807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전화번호</a:t>
            </a:r>
            <a:r>
              <a:rPr lang="en-US" altLang="ko-KR" sz="1000" dirty="0"/>
              <a:t>-IP </a:t>
            </a:r>
            <a:r>
              <a:rPr lang="ko-KR" altLang="en-US" sz="1000" dirty="0"/>
              <a:t>매핑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27869DE7-0D81-441E-8EA3-4B51AB84A94F}"/>
              </a:ext>
            </a:extLst>
          </p:cNvPr>
          <p:cNvSpPr txBox="1"/>
          <p:nvPr/>
        </p:nvSpPr>
        <p:spPr>
          <a:xfrm>
            <a:off x="3708665" y="4045810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새롬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8936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2586"/>
    </mc:Choice>
    <mc:Fallback xmlns="">
      <p:transition spd="slow" advTm="6225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55" grpId="0"/>
      <p:bldP spid="32" grpId="0"/>
      <p:bldP spid="56" grpId="0"/>
      <p:bldP spid="67" grpId="0"/>
    </p:bldLst>
  </p:timing>
  <p:extLst>
    <p:ext uri="{3A86A75C-4F4B-4683-9AE1-C65F6400EC91}">
      <p14:laserTraceLst xmlns:p14="http://schemas.microsoft.com/office/powerpoint/2010/main">
        <p14:tracePtLst>
          <p14:tracePt t="24932" x="1706563" y="2152650"/>
          <p14:tracePt t="24968" x="1554163" y="2289175"/>
          <p14:tracePt t="25002" x="1300163" y="2535238"/>
          <p14:tracePt t="25033" x="1266825" y="2559050"/>
          <p14:tracePt t="25069" x="1235075" y="2559050"/>
          <p14:tracePt t="25105" x="1219200" y="2559050"/>
          <p14:tracePt t="25141" x="1211263" y="2559050"/>
          <p14:tracePt t="25179" x="1187450" y="2535238"/>
          <p14:tracePt t="25227" x="1203325" y="2535238"/>
          <p14:tracePt t="25266" x="1203325" y="2559050"/>
          <p14:tracePt t="25430" x="1195388" y="2503488"/>
          <p14:tracePt t="25486" x="1227138" y="2400300"/>
          <p14:tracePt t="25569" x="1258888" y="2328863"/>
          <p14:tracePt t="25630" x="1274763" y="2312988"/>
          <p14:tracePt t="25746" x="1284288" y="2320925"/>
          <p14:tracePt t="25806" x="1292225" y="2320925"/>
          <p14:tracePt t="25871" x="1300163" y="2368550"/>
          <p14:tracePt t="25920" x="1300163" y="2400300"/>
          <p14:tracePt t="26059" x="1292225" y="2360613"/>
          <p14:tracePt t="26101" x="1266825" y="2328863"/>
          <p14:tracePt t="26139" x="1284288" y="2320925"/>
          <p14:tracePt t="26176" x="1371600" y="2312988"/>
          <p14:tracePt t="26232" x="1952625" y="2312988"/>
          <p14:tracePt t="26280" x="2359025" y="2312988"/>
          <p14:tracePt t="26322" x="2392363" y="2312988"/>
          <p14:tracePt t="26414" x="2384425" y="2312988"/>
          <p14:tracePt t="26467" x="2374900" y="2312988"/>
          <p14:tracePt t="26527" x="2263775" y="2392363"/>
          <p14:tracePt t="26574" x="2136775" y="2479675"/>
          <p14:tracePt t="26624" x="1905000" y="2566988"/>
          <p14:tracePt t="26664" x="1690688" y="2647950"/>
          <p14:tracePt t="26708" x="1570038" y="2671763"/>
          <p14:tracePt t="26745" x="1506538" y="2679700"/>
          <p14:tracePt t="26746" x="1490663" y="2679700"/>
          <p14:tracePt t="26786" x="1458913" y="2679700"/>
          <p14:tracePt t="26821" x="1443038" y="2655888"/>
          <p14:tracePt t="26859" x="1339850" y="2600325"/>
          <p14:tracePt t="26901" x="1258888" y="2584450"/>
          <p14:tracePt t="26945" x="1243013" y="2584450"/>
          <p14:tracePt t="26979" x="1292225" y="2608263"/>
          <p14:tracePt t="27019" x="1474788" y="2663825"/>
          <p14:tracePt t="27058" x="1730375" y="2679700"/>
          <p14:tracePt t="27104" x="1849438" y="2679700"/>
          <p14:tracePt t="27144" x="1897063" y="2679700"/>
          <p14:tracePt t="27190" x="1976438" y="2647950"/>
          <p14:tracePt t="27241" x="2279650" y="2616200"/>
          <p14:tracePt t="27282" x="2598738" y="2616200"/>
          <p14:tracePt t="27322" x="2606675" y="2616200"/>
          <p14:tracePt t="27363" x="2630488" y="2608263"/>
          <p14:tracePt t="27402" x="2733675" y="2600325"/>
          <p14:tracePt t="27451" x="2751138" y="2600325"/>
          <p14:tracePt t="27620" x="2741613" y="2600325"/>
          <p14:tracePt t="27661" x="2598738" y="2600325"/>
          <p14:tracePt t="27701" x="2463800" y="2600325"/>
          <p14:tracePt t="27738" x="2392363" y="2600325"/>
          <p14:tracePt t="27782" x="2374900" y="2600325"/>
          <p14:tracePt t="27820" x="2303463" y="2576513"/>
          <p14:tracePt t="27858" x="2105025" y="2535238"/>
          <p14:tracePt t="27895" x="1944688" y="2519363"/>
          <p14:tracePt t="27932" x="1801813" y="2479675"/>
          <p14:tracePt t="27963" x="1658938" y="2432050"/>
          <p14:tracePt t="28004" x="1617663" y="2416175"/>
          <p14:tracePt t="28047" x="1609725" y="2416175"/>
          <p14:tracePt t="28091" x="1570038" y="2416175"/>
          <p14:tracePt t="28134" x="1466850" y="2439988"/>
          <p14:tracePt t="28176" x="1419225" y="2463800"/>
          <p14:tracePt t="28219" x="1443038" y="2543175"/>
          <p14:tracePt t="28261" x="1443038" y="2647950"/>
          <p14:tracePt t="28297" x="1450975" y="2735263"/>
          <p14:tracePt t="28334" x="1458913" y="2838450"/>
          <p14:tracePt t="28375" x="1458913" y="3038475"/>
          <p14:tracePt t="28424" x="1474788" y="3302000"/>
          <p14:tracePt t="28469" x="1419225" y="3636963"/>
          <p14:tracePt t="28519" x="1395413" y="3787775"/>
          <p14:tracePt t="28554" x="1395413" y="3732213"/>
          <p14:tracePt t="28588" x="1403350" y="3652838"/>
          <p14:tracePt t="28669" x="1371600" y="3963988"/>
          <p14:tracePt t="28707" x="1379538" y="4306888"/>
          <p14:tracePt t="28749" x="1355725" y="4433888"/>
          <p14:tracePt t="28786" x="1339850" y="4560888"/>
          <p14:tracePt t="28833" x="1323975" y="4592638"/>
          <p14:tracePt t="28874" x="1203325" y="4657725"/>
          <p14:tracePt t="28918" x="1092200" y="4705350"/>
          <p14:tracePt t="28961" x="933450" y="4705350"/>
          <p14:tracePt t="29012" x="868363" y="4410075"/>
          <p14:tracePt t="29061" x="933450" y="4281488"/>
          <p14:tracePt t="29111" x="1163638" y="4314825"/>
          <p14:tracePt t="29161" x="1323975" y="4521200"/>
          <p14:tracePt t="29204" x="1211263" y="4641850"/>
          <p14:tracePt t="29242" x="933450" y="4689475"/>
          <p14:tracePt t="29284" x="765175" y="4665663"/>
          <p14:tracePt t="29323" x="733425" y="4465638"/>
          <p14:tracePt t="29364" x="820738" y="4257675"/>
          <p14:tracePt t="29401" x="957263" y="4194175"/>
          <p14:tracePt t="29402" x="1004888" y="4194175"/>
          <p14:tracePt t="29443" x="1179513" y="4265613"/>
          <p14:tracePt t="29478" x="1243013" y="4481513"/>
          <p14:tracePt t="29520" x="1163638" y="4608513"/>
          <p14:tracePt t="29556" x="996950" y="4624388"/>
          <p14:tracePt t="29600" x="852488" y="4624388"/>
          <p14:tracePt t="29637" x="804863" y="4616450"/>
          <p14:tracePt t="29720" x="725488" y="4600575"/>
          <p14:tracePt t="29755" x="685800" y="4568825"/>
          <p14:tracePt t="29792" x="654050" y="4489450"/>
          <p14:tracePt t="29830" x="598488" y="4338638"/>
          <p14:tracePt t="29874" x="614363" y="4225925"/>
          <p14:tracePt t="29923" x="796925" y="4146550"/>
          <p14:tracePt t="29974" x="981075" y="4122738"/>
          <p14:tracePt t="30018" x="1266825" y="4130675"/>
          <p14:tracePt t="30055" x="1347788" y="4178300"/>
          <p14:tracePt t="30094" x="1379538" y="4314825"/>
          <p14:tracePt t="30135" x="1379538" y="4457700"/>
          <p14:tracePt t="30176" x="1347788" y="4633913"/>
          <p14:tracePt t="30229" x="1187450" y="4832350"/>
          <p14:tracePt t="30271" x="1036638" y="4903788"/>
          <p14:tracePt t="30319" x="796925" y="4919663"/>
          <p14:tracePt t="30362" x="685800" y="4887913"/>
          <p14:tracePt t="30400" x="638175" y="4840288"/>
          <p14:tracePt t="30437" x="582613" y="4713288"/>
          <p14:tracePt t="30476" x="566738" y="4592638"/>
          <p14:tracePt t="30515" x="598488" y="4489450"/>
          <p14:tracePt t="30557" x="638175" y="4441825"/>
          <p14:tracePt t="30595" x="749300" y="4402138"/>
          <p14:tracePt t="30640" x="860425" y="4394200"/>
          <p14:tracePt t="30684" x="908050" y="4394200"/>
          <p14:tracePt t="30727" x="933450" y="4410075"/>
          <p14:tracePt t="30887" x="1028700" y="4354513"/>
          <p14:tracePt t="30935" x="1530350" y="4178300"/>
          <p14:tracePt t="30982" x="2463800" y="3963988"/>
          <p14:tracePt t="31023" x="2901950" y="3859213"/>
          <p14:tracePt t="31068" x="2981325" y="3779838"/>
          <p14:tracePt t="31116" x="2973388" y="3763963"/>
          <p14:tracePt t="31163" x="2949575" y="3644900"/>
          <p14:tracePt t="31211" x="3052763" y="3286125"/>
          <p14:tracePt t="31256" x="3205163" y="3046413"/>
          <p14:tracePt t="31302" x="3451225" y="2798763"/>
          <p14:tracePt t="31347" x="3540125" y="2735263"/>
          <p14:tracePt t="31391" x="3722688" y="2735263"/>
          <p14:tracePt t="31444" x="4089400" y="2703513"/>
          <p14:tracePt t="31488" x="4424363" y="2703513"/>
          <p14:tracePt t="31534" x="4695825" y="2703513"/>
          <p14:tracePt t="31570" x="4830763" y="2703513"/>
          <p14:tracePt t="31611" x="4886325" y="2727325"/>
          <p14:tracePt t="31651" x="4894263" y="2735263"/>
          <p14:tracePt t="31694" x="4975225" y="2774950"/>
          <p14:tracePt t="31735" x="4951413" y="2774950"/>
          <p14:tracePt t="31773" x="4711700" y="2862263"/>
          <p14:tracePt t="31822" x="4113213" y="3133725"/>
          <p14:tracePt t="31862" x="2973388" y="3613150"/>
          <p14:tracePt t="31898" x="2239963" y="3963988"/>
          <p14:tracePt t="31936" x="1944688" y="4075113"/>
          <p14:tracePt t="31975" x="1849438" y="4154488"/>
          <p14:tracePt t="32052" x="1817688" y="4202113"/>
          <p14:tracePt t="32097" x="1714500" y="4249738"/>
          <p14:tracePt t="32136" x="1435100" y="4433888"/>
          <p14:tracePt t="32178" x="1347788" y="4552950"/>
          <p14:tracePt t="32329" x="1530350" y="4481513"/>
          <p14:tracePt t="32374" x="2041525" y="4273550"/>
          <p14:tracePt t="32422" x="2408238" y="3867150"/>
          <p14:tracePt t="32469" x="2590800" y="3508375"/>
          <p14:tracePt t="32511" x="2717800" y="3236913"/>
          <p14:tracePt t="32545" x="2814638" y="3094038"/>
          <p14:tracePt t="32546" x="2846388" y="3062288"/>
          <p14:tracePt t="32587" x="3092450" y="2886075"/>
          <p14:tracePt t="32622" x="3244850" y="2719388"/>
          <p14:tracePt t="32660" x="3411538" y="2584450"/>
          <p14:tracePt t="32702" x="3587750" y="2471738"/>
          <p14:tracePt t="32747" x="3698875" y="2416175"/>
          <p14:tracePt t="32789" x="3859213" y="2368550"/>
          <p14:tracePt t="32828" x="3938588" y="2344738"/>
          <p14:tracePt t="32870" x="4033838" y="2336800"/>
          <p14:tracePt t="32923" x="4241800" y="2336800"/>
          <p14:tracePt t="32972" x="4551363" y="2336800"/>
          <p14:tracePt t="33021" x="4791075" y="2368550"/>
          <p14:tracePt t="33072" x="4933950" y="2392363"/>
          <p14:tracePt t="33074" x="4975225" y="2392363"/>
          <p14:tracePt t="33117" x="5086350" y="2408238"/>
          <p14:tracePt t="33162" x="5213350" y="2432050"/>
          <p14:tracePt t="33218" x="5397500" y="2479675"/>
          <p14:tracePt t="33271" x="5516563" y="2543175"/>
          <p14:tracePt t="33328" x="5740400" y="2695575"/>
          <p14:tracePt t="33387" x="5954713" y="2846388"/>
          <p14:tracePt t="33442" x="6138863" y="2909888"/>
          <p14:tracePt t="33493" x="6313488" y="3014663"/>
          <p14:tracePt t="33540" x="6600825" y="3101975"/>
          <p14:tracePt t="33589" x="6872288" y="3213100"/>
          <p14:tracePt t="33632" x="7086600" y="3294063"/>
          <p14:tracePt t="33676" x="7310438" y="3389313"/>
          <p14:tracePt t="33722" x="7550150" y="3492500"/>
          <p14:tracePt t="33766" x="7724775" y="3605213"/>
          <p14:tracePt t="33822" x="7996238" y="3708400"/>
          <p14:tracePt t="33872" x="8123238" y="3795713"/>
          <p14:tracePt t="33927" x="8210550" y="3898900"/>
          <p14:tracePt t="33984" x="8251825" y="3956050"/>
          <p14:tracePt t="34069" x="8235950" y="3956050"/>
          <p14:tracePt t="34119" x="8115300" y="3956050"/>
          <p14:tracePt t="34161" x="7893050" y="3890963"/>
          <p14:tracePt t="34162" x="7835900" y="3883025"/>
          <p14:tracePt t="34205" x="7629525" y="3819525"/>
          <p14:tracePt t="34256" x="7453313" y="3756025"/>
          <p14:tracePt t="34310" x="7246938" y="3684588"/>
          <p14:tracePt t="34365" x="6991350" y="3595688"/>
          <p14:tracePt t="34411" x="6759575" y="3516313"/>
          <p14:tracePt t="34460" x="6545263" y="3444875"/>
          <p14:tracePt t="34509" x="6337300" y="3373438"/>
          <p14:tracePt t="34554" x="6059488" y="3278188"/>
          <p14:tracePt t="34594" x="5843588" y="3213100"/>
          <p14:tracePt t="34644" x="5540375" y="3109913"/>
          <p14:tracePt t="34685" x="5292725" y="3030538"/>
          <p14:tracePt t="34728" x="5078413" y="2951163"/>
          <p14:tracePt t="34767" x="4910138" y="2870200"/>
          <p14:tracePt t="34818" x="4656138" y="2790825"/>
          <p14:tracePt t="34856" x="4616450" y="2774950"/>
          <p14:tracePt t="34893" x="4551363" y="2751138"/>
          <p14:tracePt t="34932" x="4440238" y="2719388"/>
          <p14:tracePt t="34970" x="4265613" y="2695575"/>
          <p14:tracePt t="35017" x="4065588" y="2687638"/>
          <p14:tracePt t="35059" x="3954463" y="2687638"/>
          <p14:tracePt t="35095" x="3802063" y="2727325"/>
          <p14:tracePt t="35148" x="3516313" y="2798763"/>
          <p14:tracePt t="35184" x="3308350" y="2806700"/>
          <p14:tracePt t="35221" x="3100388" y="2814638"/>
          <p14:tracePt t="35260" x="3013075" y="2822575"/>
          <p14:tracePt t="35300" x="2901950" y="2886075"/>
          <p14:tracePt t="35339" x="2741613" y="2998788"/>
          <p14:tracePt t="35391" x="2598738" y="3221038"/>
          <p14:tracePt t="35435" x="2424113" y="3468688"/>
          <p14:tracePt t="35477" x="2263775" y="3676650"/>
          <p14:tracePt t="35523" x="2041525" y="3898900"/>
          <p14:tracePt t="35572" x="1754188" y="4114800"/>
          <p14:tracePt t="35618" x="1546225" y="4354513"/>
          <p14:tracePt t="35671" x="1316038" y="4505325"/>
          <p14:tracePt t="35718" x="1139825" y="4568825"/>
          <p14:tracePt t="35761" x="1036638" y="4600575"/>
          <p14:tracePt t="35803" x="1020763" y="4616450"/>
          <p14:tracePt t="35893" x="1100138" y="4568825"/>
          <p14:tracePt t="35935" x="1363663" y="4394200"/>
          <p14:tracePt t="35982" x="1682750" y="4106863"/>
          <p14:tracePt t="36021" x="1897063" y="3875088"/>
          <p14:tracePt t="36062" x="2144713" y="3621088"/>
          <p14:tracePt t="36097" x="2263775" y="3476625"/>
          <p14:tracePt t="36099" x="2287588" y="3436938"/>
          <p14:tracePt t="36136" x="2424113" y="3286125"/>
          <p14:tracePt t="36172" x="2638425" y="3117850"/>
          <p14:tracePt t="36213" x="2782888" y="3006725"/>
          <p14:tracePt t="36255" x="2957513" y="2909888"/>
          <p14:tracePt t="36295" x="3092450" y="2870200"/>
          <p14:tracePt t="36335" x="3260725" y="2814638"/>
          <p14:tracePt t="36379" x="3524250" y="2735263"/>
          <p14:tracePt t="36427" x="3714750" y="2671763"/>
          <p14:tracePt t="36477" x="3867150" y="2640013"/>
          <p14:tracePt t="36520" x="3914775" y="2640013"/>
          <p14:tracePt t="36559" x="4097338" y="2640013"/>
          <p14:tracePt t="36602" x="4432300" y="2711450"/>
          <p14:tracePt t="36656" x="4983163" y="2822575"/>
          <p14:tracePt t="36696" x="5326063" y="2909888"/>
          <p14:tracePt t="36735" x="5572125" y="2951163"/>
          <p14:tracePt t="36776" x="5795963" y="3022600"/>
          <p14:tracePt t="36813" x="6091238" y="3125788"/>
          <p14:tracePt t="36850" x="6505575" y="3278188"/>
          <p14:tracePt t="36902" x="6927850" y="3460750"/>
          <p14:tracePt t="36952" x="7310438" y="3684588"/>
          <p14:tracePt t="36992" x="7510463" y="3819525"/>
          <p14:tracePt t="37033" x="7613650" y="3914775"/>
          <p14:tracePt t="37074" x="7740650" y="4075113"/>
          <p14:tracePt t="37114" x="7835900" y="4186238"/>
          <p14:tracePt t="37196" x="7756525" y="4154488"/>
          <p14:tracePt t="37234" x="7326313" y="3971925"/>
          <p14:tracePt t="37274" x="6727825" y="3763963"/>
          <p14:tracePt t="37311" x="6329363" y="3605213"/>
          <p14:tracePt t="37347" x="5954713" y="3436938"/>
          <p14:tracePt t="37387" x="5548313" y="3302000"/>
          <p14:tracePt t="37436" x="5118100" y="3149600"/>
          <p14:tracePt t="37476" x="4870450" y="3070225"/>
          <p14:tracePt t="37528" x="4535488" y="2967038"/>
          <p14:tracePt t="37571" x="4073525" y="2830513"/>
          <p14:tracePt t="37609" x="3730625" y="2774950"/>
          <p14:tracePt t="37651" x="3443288" y="2806700"/>
          <p14:tracePt t="37699" x="3141663" y="3149600"/>
          <p14:tracePt t="37742" x="2798763" y="3476625"/>
          <p14:tracePt t="37789" x="2416175" y="3835400"/>
          <p14:tracePt t="37833" x="2112963" y="4051300"/>
          <p14:tracePt t="37879" x="1746250" y="4265613"/>
          <p14:tracePt t="37921" x="1403350" y="4410075"/>
          <p14:tracePt t="37967" x="1147763" y="4568825"/>
          <p14:tracePt t="38011" x="1116013" y="4584700"/>
          <p14:tracePt t="38057" x="1108075" y="4584700"/>
          <p14:tracePt t="38340" x="1116013" y="4568825"/>
          <p14:tracePt t="38379" x="1123950" y="4560888"/>
          <p14:tracePt t="38822" x="1116013" y="4552950"/>
          <p14:tracePt t="38906" x="1123950" y="4545013"/>
          <p14:tracePt t="38959" x="1147763" y="4545013"/>
          <p14:tracePt t="39003" x="1171575" y="4537075"/>
          <p14:tracePt t="39118" x="1179513" y="4529138"/>
          <p14:tracePt t="39159" x="1187450" y="4521200"/>
          <p14:tracePt t="39198" x="1195388" y="4521200"/>
          <p14:tracePt t="40209" x="1211263" y="4521200"/>
          <p14:tracePt t="40254" x="1227138" y="4521200"/>
          <p14:tracePt t="40294" x="1243013" y="4521200"/>
          <p14:tracePt t="40335" x="1250950" y="4521200"/>
          <p14:tracePt t="40417" x="1250950" y="4513263"/>
          <p14:tracePt t="40466" x="1274763" y="4513263"/>
          <p14:tracePt t="40536" x="1274763" y="4529138"/>
          <p14:tracePt t="40582" x="1243013" y="4705350"/>
          <p14:tracePt t="40619" x="1139825" y="4776788"/>
          <p14:tracePt t="40656" x="1012825" y="4816475"/>
          <p14:tracePt t="40698" x="773113" y="4816475"/>
          <p14:tracePt t="40740" x="701675" y="4808538"/>
          <p14:tracePt t="40786" x="693738" y="4792663"/>
          <p14:tracePt t="40829" x="646113" y="4721225"/>
          <p14:tracePt t="40874" x="630238" y="4576763"/>
          <p14:tracePt t="40914" x="630238" y="4457700"/>
          <p14:tracePt t="40957" x="654050" y="4418013"/>
          <p14:tracePt t="41005" x="757238" y="4370388"/>
          <p14:tracePt t="41055" x="981075" y="4354513"/>
          <p14:tracePt t="41098" x="1258888" y="4370388"/>
          <p14:tracePt t="41151" x="1379538" y="4433888"/>
          <p14:tracePt t="41190" x="1379538" y="4449763"/>
          <p14:tracePt t="41236" x="1363663" y="4465638"/>
          <p14:tracePt t="41350" x="1363663" y="4457700"/>
          <p14:tracePt t="41386" x="1371600" y="4457700"/>
          <p14:tracePt t="41665" x="1371600" y="4402138"/>
          <p14:tracePt t="41666" x="1371600" y="4362450"/>
          <p14:tracePt t="41707" x="1363663" y="4075113"/>
          <p14:tracePt t="41748" x="1363663" y="3875088"/>
          <p14:tracePt t="41789" x="1355725" y="3579813"/>
          <p14:tracePt t="41832" x="1347788" y="3476625"/>
          <p14:tracePt t="41874" x="1347788" y="3436938"/>
          <p14:tracePt t="41919" x="1347788" y="3421063"/>
          <p14:tracePt t="41957" x="1339850" y="3381375"/>
          <p14:tracePt t="41998" x="1292225" y="3157538"/>
          <p14:tracePt t="42047" x="1179513" y="2974975"/>
          <p14:tracePt t="42083" x="1147763" y="2901950"/>
          <p14:tracePt t="42259" x="1139825" y="2909888"/>
          <p14:tracePt t="42367" x="1155700" y="2862263"/>
          <p14:tracePt t="42402" x="1171575" y="2503488"/>
          <p14:tracePt t="42443" x="1171575" y="2408238"/>
          <p14:tracePt t="42738" x="1187450" y="2368550"/>
          <p14:tracePt t="42776" x="1203325" y="2320925"/>
          <p14:tracePt t="42819" x="1211263" y="2297113"/>
          <p14:tracePt t="42855" x="1219200" y="2281238"/>
          <p14:tracePt t="42900" x="1250950" y="2241550"/>
          <p14:tracePt t="42986" x="1250950" y="2233613"/>
          <p14:tracePt t="43802" x="1258888" y="2249488"/>
          <p14:tracePt t="43872" x="1243013" y="2257425"/>
          <p14:tracePt t="43912" x="1243013" y="2265363"/>
          <p14:tracePt t="43951" x="1243013" y="2273300"/>
          <p14:tracePt t="43995" x="1243013" y="2281238"/>
          <p14:tracePt t="44265" x="1243013" y="2273300"/>
          <p14:tracePt t="44308" x="1274763" y="2273300"/>
          <p14:tracePt t="44348" x="1363663" y="2273300"/>
          <p14:tracePt t="44389" x="1522413" y="2305050"/>
          <p14:tracePt t="44440" x="1889125" y="2424113"/>
          <p14:tracePt t="44483" x="2622550" y="2479675"/>
          <p14:tracePt t="44522" x="2933700" y="2479675"/>
          <p14:tracePt t="44561" x="2949575" y="2479675"/>
          <p14:tracePt t="44678" x="2949575" y="2487613"/>
          <p14:tracePt t="44722" x="2997200" y="2519363"/>
          <p14:tracePt t="44775" x="2838450" y="2592388"/>
          <p14:tracePt t="44821" x="2192338" y="2592388"/>
          <p14:tracePt t="44866" x="1308100" y="2495550"/>
          <p14:tracePt t="44912" x="1108075" y="2416175"/>
          <p14:tracePt t="44962" x="1108075" y="2305050"/>
          <p14:tracePt t="45004" x="1108075" y="2297113"/>
          <p14:tracePt t="45116" x="1211263" y="2312988"/>
          <p14:tracePt t="45156" x="1474788" y="2408238"/>
          <p14:tracePt t="45208" x="2000250" y="2584450"/>
          <p14:tracePt t="45250" x="2566988" y="2671763"/>
          <p14:tracePt t="45291" x="3084513" y="2671763"/>
          <p14:tracePt t="45330" x="3579813" y="2671763"/>
          <p14:tracePt t="45379" x="4121150" y="2671763"/>
          <p14:tracePt t="45418" x="4584700" y="2616200"/>
          <p14:tracePt t="45459" x="4983163" y="2566988"/>
          <p14:tracePt t="45510" x="5389563" y="2463800"/>
          <p14:tracePt t="45551" x="5595938" y="2416175"/>
          <p14:tracePt t="45586" x="5819775" y="2384425"/>
          <p14:tracePt t="45631" x="6059488" y="2289175"/>
          <p14:tracePt t="45670" x="6242050" y="2184400"/>
          <p14:tracePt t="45710" x="6402388" y="2073275"/>
          <p14:tracePt t="45752" x="6529388" y="2009775"/>
          <p14:tracePt t="45798" x="6577013" y="1985963"/>
          <p14:tracePt t="45833" x="6577013" y="1978025"/>
          <p14:tracePt t="45869" x="6592888" y="1970088"/>
          <p14:tracePt t="46033" x="6584950" y="1970088"/>
          <p14:tracePt t="46069" x="6418263" y="2041525"/>
          <p14:tracePt t="46109" x="6226175" y="2097088"/>
          <p14:tracePt t="46148" x="5915025" y="2120900"/>
          <p14:tracePt t="46188" x="5580063" y="2152650"/>
          <p14:tracePt t="46226" x="5268913" y="2216150"/>
          <p14:tracePt t="46270" x="4983163" y="2352675"/>
          <p14:tracePt t="46308" x="4814888" y="2487613"/>
          <p14:tracePt t="46351" x="4511675" y="2592388"/>
          <p14:tracePt t="46400" x="4184650" y="2640013"/>
          <p14:tracePt t="46455" x="3459163" y="2640013"/>
          <p14:tracePt t="46505" x="2822575" y="2616200"/>
          <p14:tracePt t="46549" x="2247900" y="2487613"/>
          <p14:tracePt t="46590" x="1865313" y="2392363"/>
          <p14:tracePt t="46630" x="1625600" y="2312988"/>
          <p14:tracePt t="46666" x="1466850" y="2281238"/>
          <p14:tracePt t="46708" x="1371600" y="2257425"/>
          <p14:tracePt t="46746" x="1258888" y="2249488"/>
          <p14:tracePt t="46787" x="1155700" y="2241550"/>
          <p14:tracePt t="47159" x="1179513" y="2312988"/>
          <p14:tracePt t="47210" x="1490663" y="2886075"/>
          <p14:tracePt t="47263" x="1554163" y="3030538"/>
          <p14:tracePt t="47309" x="1506538" y="3252788"/>
          <p14:tracePt t="47352" x="1498600" y="3286125"/>
          <p14:tracePt t="47386" x="1387475" y="3516313"/>
          <p14:tracePt t="47423" x="1292225" y="3851275"/>
          <p14:tracePt t="47463" x="1187450" y="4059238"/>
          <p14:tracePt t="47507" x="1028700" y="4306888"/>
          <p14:tracePt t="47546" x="1004888" y="4338638"/>
          <p14:tracePt t="47708" x="1012825" y="4281488"/>
          <p14:tracePt t="47751" x="1028700" y="3819525"/>
          <p14:tracePt t="47791" x="1036638" y="3381375"/>
          <p14:tracePt t="47828" x="1036638" y="3133725"/>
          <p14:tracePt t="47868" x="1044575" y="3038475"/>
          <p14:tracePt t="47927" x="1044575" y="2886075"/>
          <p14:tracePt t="47982" x="1044575" y="2703513"/>
          <p14:tracePt t="48031" x="1131888" y="2360613"/>
          <p14:tracePt t="48088" x="1179513" y="2216150"/>
          <p14:tracePt t="48092" x="1179513" y="2208213"/>
          <p14:tracePt t="48134" x="1195388" y="2160588"/>
          <p14:tracePt t="48237" x="1163638" y="2632075"/>
          <p14:tracePt t="48284" x="1123950" y="3046413"/>
          <p14:tracePt t="48329" x="1179513" y="3054350"/>
          <p14:tracePt t="48375" x="1339850" y="2943225"/>
          <p14:tracePt t="48435" x="2392363" y="2838450"/>
          <p14:tracePt t="48485" x="3419475" y="2838450"/>
          <p14:tracePt t="48534" x="4400550" y="2640013"/>
          <p14:tracePt t="48572" x="4967288" y="2479675"/>
          <p14:tracePt t="48613" x="5405438" y="2360613"/>
          <p14:tracePt t="48665" x="5651500" y="2233613"/>
          <p14:tracePt t="48711" x="5429250" y="2297113"/>
          <p14:tracePt t="48754" x="4519613" y="2743200"/>
          <p14:tracePt t="48799" x="3659188" y="3030538"/>
          <p14:tracePt t="48846" x="2630488" y="3373438"/>
          <p14:tracePt t="48900" x="1833563" y="3484563"/>
          <p14:tracePt t="48947" x="1562100" y="3692525"/>
          <p14:tracePt t="48989" x="1538288" y="3987800"/>
          <p14:tracePt t="49035" x="1554163" y="4386263"/>
          <p14:tracePt t="49076" x="1530350" y="4697413"/>
          <p14:tracePt t="49119" x="1490663" y="4808538"/>
          <p14:tracePt t="49158" x="1482725" y="4792663"/>
          <p14:tracePt t="49201" x="1395413" y="4729163"/>
          <p14:tracePt t="49203" x="1395413" y="4721225"/>
          <p14:tracePt t="49342" x="1363663" y="4697413"/>
          <p14:tracePt t="49392" x="1292225" y="4641850"/>
          <p14:tracePt t="49442" x="1274763" y="4624388"/>
          <p14:tracePt t="49490" x="1266825" y="4737100"/>
          <p14:tracePt t="49554" x="1227138" y="4848225"/>
          <p14:tracePt t="49604" x="1219200" y="4848225"/>
          <p14:tracePt t="49650" x="1219200" y="4808538"/>
          <p14:tracePt t="49694" x="1323975" y="4713288"/>
          <p14:tracePt t="49739" x="1466850" y="4608513"/>
          <p14:tracePt t="49780" x="1617663" y="4465638"/>
          <p14:tracePt t="49830" x="1912938" y="4170363"/>
          <p14:tracePt t="49872" x="2081213" y="3930650"/>
          <p14:tracePt t="49910" x="2335213" y="3724275"/>
          <p14:tracePt t="49949" x="2606675" y="3468688"/>
          <p14:tracePt t="49987" x="2774950" y="3325813"/>
          <p14:tracePt t="50026" x="2997200" y="3165475"/>
          <p14:tracePt t="50063" x="3157538" y="3062288"/>
          <p14:tracePt t="50104" x="3316288" y="2951163"/>
          <p14:tracePt t="50106" x="3363913" y="2919413"/>
          <p14:tracePt t="50158" x="3619500" y="2782888"/>
          <p14:tracePt t="50198" x="3825875" y="2727325"/>
          <p14:tracePt t="50234" x="3962400" y="2727325"/>
          <p14:tracePt t="50276" x="4192588" y="2735263"/>
          <p14:tracePt t="50315" x="4584700" y="2767013"/>
          <p14:tracePt t="50352" x="4846638" y="2774950"/>
          <p14:tracePt t="50386" x="5102225" y="2846388"/>
          <p14:tracePt t="50428" x="5341938" y="2909888"/>
          <p14:tracePt t="50470" x="5532438" y="2982913"/>
          <p14:tracePt t="50516" x="5851525" y="3078163"/>
          <p14:tracePt t="50555" x="6034088" y="3125788"/>
          <p14:tracePt t="50596" x="6170613" y="3173413"/>
          <p14:tracePt t="50633" x="6297613" y="3221038"/>
          <p14:tracePt t="50670" x="6505575" y="3286125"/>
          <p14:tracePt t="50709" x="6759575" y="3357563"/>
          <p14:tracePt t="50752" x="7015163" y="3452813"/>
          <p14:tracePt t="50795" x="7326313" y="3556000"/>
          <p14:tracePt t="50841" x="7510463" y="3613150"/>
          <p14:tracePt t="50842" x="7542213" y="3636963"/>
          <p14:tracePt t="50886" x="7788275" y="3779838"/>
          <p14:tracePt t="50940" x="8012113" y="3883025"/>
          <p14:tracePt t="50987" x="8139113" y="3979863"/>
          <p14:tracePt t="51032" x="8154988" y="3987800"/>
          <p14:tracePt t="51131" x="7996238" y="3938588"/>
          <p14:tracePt t="51176" x="7700963" y="3843338"/>
          <p14:tracePt t="51228" x="7350125" y="3740150"/>
          <p14:tracePt t="51277" x="6991350" y="3605213"/>
          <p14:tracePt t="51325" x="6704013" y="3516313"/>
          <p14:tracePt t="51372" x="6337300" y="3357563"/>
          <p14:tracePt t="51419" x="5970588" y="3236913"/>
          <p14:tracePt t="51459" x="5556250" y="3109913"/>
          <p14:tracePt t="51502" x="5149850" y="2998788"/>
          <p14:tracePt t="51540" x="4926013" y="2927350"/>
          <p14:tracePt t="51582" x="4894263" y="2919413"/>
          <p14:tracePt t="51656" x="4886325" y="2919413"/>
          <p14:tracePt t="51691" x="4846638" y="2909888"/>
          <p14:tracePt t="51728" x="4759325" y="2894013"/>
          <p14:tracePt t="51769" x="4479925" y="2886075"/>
          <p14:tracePt t="51817" x="4176713" y="2878138"/>
          <p14:tracePt t="51855" x="4033838" y="2862263"/>
          <p14:tracePt t="51896" x="3883025" y="2862263"/>
          <p14:tracePt t="51938" x="3690938" y="2862263"/>
          <p14:tracePt t="51989" x="3516313" y="2862263"/>
          <p14:tracePt t="52027" x="3348038" y="2909888"/>
          <p14:tracePt t="52068" x="3173413" y="2982913"/>
          <p14:tracePt t="52106" x="2965450" y="3062288"/>
          <p14:tracePt t="52142" x="2830513" y="3141663"/>
          <p14:tracePt t="52183" x="2662238" y="3228975"/>
          <p14:tracePt t="52229" x="2416175" y="3397250"/>
          <p14:tracePt t="52272" x="2208213" y="3556000"/>
          <p14:tracePt t="52308" x="2089150" y="3668713"/>
          <p14:tracePt t="52345" x="1984375" y="3779838"/>
          <p14:tracePt t="52346" x="1960563" y="3803650"/>
          <p14:tracePt t="52392" x="1889125" y="3898900"/>
          <p14:tracePt t="52435" x="1770063" y="4059238"/>
          <p14:tracePt t="52472" x="1651000" y="4194175"/>
          <p14:tracePt t="52512" x="1562100" y="4265613"/>
          <p14:tracePt t="52555" x="1490663" y="4314825"/>
          <p14:tracePt t="52590" x="1450975" y="4338638"/>
          <p14:tracePt t="52632" x="1427163" y="4362450"/>
          <p14:tracePt t="52673" x="1371600" y="4394200"/>
          <p14:tracePt t="52726" x="1284288" y="4425950"/>
          <p14:tracePt t="52766" x="1219200" y="4465638"/>
          <p14:tracePt t="52812" x="1187450" y="4489450"/>
          <p14:tracePt t="52850" x="1171575" y="4497388"/>
          <p14:tracePt t="53072" x="1163638" y="4497388"/>
          <p14:tracePt t="55872" x="1163638" y="4505325"/>
          <p14:tracePt t="55921" x="1076325" y="4537075"/>
          <p14:tracePt t="55962" x="1044575" y="4545013"/>
          <p14:tracePt t="56004" x="1028700" y="4545013"/>
          <p14:tracePt t="56043" x="973138" y="4560888"/>
          <p14:tracePt t="56083" x="925513" y="4576763"/>
          <p14:tracePt t="56129" x="828675" y="4576763"/>
          <p14:tracePt t="56130" x="796925" y="4576763"/>
          <p14:tracePt t="56164" x="661988" y="4576763"/>
          <p14:tracePt t="56201" x="558800" y="4560888"/>
          <p14:tracePt t="56243" x="493713" y="4505325"/>
          <p14:tracePt t="56288" x="454025" y="4425950"/>
          <p14:tracePt t="56326" x="438150" y="4314825"/>
          <p14:tracePt t="56369" x="446088" y="4217988"/>
          <p14:tracePt t="56408" x="525463" y="4154488"/>
          <p14:tracePt t="56455" x="630238" y="4146550"/>
          <p14:tracePt t="56501" x="661988" y="4154488"/>
          <p14:tracePt t="56543" x="685800" y="4233863"/>
          <p14:tracePt t="56587" x="693738" y="4314825"/>
          <p14:tracePt t="56629" x="646113" y="4354513"/>
          <p14:tracePt t="56664" x="622300" y="4354513"/>
          <p14:tracePt t="56701" x="606425" y="4354513"/>
          <p14:tracePt t="56804" x="590550" y="4362450"/>
          <p14:tracePt t="56844" x="558800" y="4362450"/>
          <p14:tracePt t="56889" x="517525" y="4362450"/>
          <p14:tracePt t="56934" x="501650" y="4330700"/>
          <p14:tracePt t="56980" x="501650" y="4249738"/>
          <p14:tracePt t="57024" x="509588" y="4194175"/>
          <p14:tracePt t="57059" x="558800" y="4162425"/>
          <p14:tracePt t="57093" x="598488" y="4146550"/>
          <p14:tracePt t="57131" x="661988" y="4130675"/>
          <p14:tracePt t="57169" x="757238" y="4106863"/>
          <p14:tracePt t="57171" x="773113" y="4106863"/>
          <p14:tracePt t="57219" x="820738" y="4106863"/>
          <p14:tracePt t="57266" x="828675" y="4106863"/>
          <p14:tracePt t="57314" x="804863" y="4217988"/>
          <p14:tracePt t="57357" x="749300" y="4291013"/>
          <p14:tracePt t="57397" x="733425" y="4306888"/>
          <p14:tracePt t="57443" x="717550" y="4298950"/>
          <p14:tracePt t="57491" x="693738" y="4249738"/>
          <p14:tracePt t="57538" x="677863" y="4194175"/>
          <p14:tracePt t="57577" x="677863" y="4178300"/>
          <p14:tracePt t="57624" x="685800" y="4178300"/>
          <p14:tracePt t="57735" x="685800" y="4186238"/>
          <p14:tracePt t="57840" x="685800" y="4162425"/>
          <p14:tracePt t="57876" x="741363" y="4090988"/>
          <p14:tracePt t="57917" x="844550" y="4067175"/>
          <p14:tracePt t="57956" x="892175" y="4067175"/>
          <p14:tracePt t="57994" x="892175" y="4122738"/>
          <p14:tracePt t="58035" x="892175" y="4265613"/>
          <p14:tracePt t="58076" x="820738" y="4298950"/>
          <p14:tracePt t="58121" x="773113" y="4306888"/>
          <p14:tracePt t="58163" x="749300" y="4249738"/>
          <p14:tracePt t="58210" x="781050" y="4217988"/>
          <p14:tracePt t="58254" x="884238" y="4202113"/>
          <p14:tracePt t="58293" x="917575" y="4241800"/>
          <p14:tracePt t="58328" x="925513" y="4346575"/>
          <p14:tracePt t="58368" x="941388" y="4433888"/>
          <p14:tracePt t="58412" x="941388" y="4592638"/>
          <p14:tracePt t="58457" x="941388" y="4649788"/>
          <p14:tracePt t="58503" x="941388" y="4657725"/>
          <p14:tracePt t="58595" x="981075" y="4657725"/>
          <p14:tracePt t="58632" x="1036638" y="4657725"/>
          <p14:tracePt t="58672" x="1108075" y="4657725"/>
          <p14:tracePt t="58712" x="1258888" y="4657725"/>
          <p14:tracePt t="58750" x="1411288" y="4657725"/>
          <p14:tracePt t="58783" x="1514475" y="4657725"/>
          <p14:tracePt t="58819" x="1666875" y="4552950"/>
          <p14:tracePt t="58856" x="1841500" y="4425950"/>
          <p14:tracePt t="58895" x="2057400" y="4162425"/>
          <p14:tracePt t="58931" x="2200275" y="3930650"/>
          <p14:tracePt t="58974" x="2351088" y="3716338"/>
          <p14:tracePt t="59018" x="2590800" y="3500438"/>
          <p14:tracePt t="59067" x="2822575" y="3341688"/>
          <p14:tracePt t="59108" x="3005138" y="3221038"/>
          <p14:tracePt t="59146" x="3173413" y="3149600"/>
          <p14:tracePt t="59191" x="3411538" y="3038475"/>
          <p14:tracePt t="59227" x="3579813" y="2967038"/>
          <p14:tracePt t="59267" x="3714750" y="2935288"/>
          <p14:tracePt t="59305" x="3802063" y="2935288"/>
          <p14:tracePt t="59342" x="3994150" y="2935288"/>
          <p14:tracePt t="59381" x="4241800" y="2935288"/>
          <p14:tracePt t="59416" x="4456113" y="2935288"/>
          <p14:tracePt t="59465" x="4775200" y="2927350"/>
          <p14:tracePt t="59466" x="4822825" y="2927350"/>
          <p14:tracePt t="59507" x="5014913" y="2927350"/>
          <p14:tracePt t="59550" x="5165725" y="2943225"/>
          <p14:tracePt t="59587" x="5341938" y="2982913"/>
          <p14:tracePt t="59626" x="5580063" y="3062288"/>
          <p14:tracePt t="59664" x="5835650" y="3117850"/>
          <p14:tracePt t="59701" x="6115050" y="3205163"/>
          <p14:tracePt t="59734" x="6376988" y="3294063"/>
          <p14:tracePt t="59767" x="6640513" y="3373438"/>
          <p14:tracePt t="59803" x="6943725" y="3476625"/>
          <p14:tracePt t="59843" x="7254875" y="3579813"/>
          <p14:tracePt t="59881" x="7461250" y="3644900"/>
          <p14:tracePt t="59924" x="7780338" y="3771900"/>
          <p14:tracePt t="59967" x="8012113" y="3843338"/>
          <p14:tracePt t="60012" x="8083550" y="3875088"/>
          <p14:tracePt t="60136" x="8075613" y="3875088"/>
          <p14:tracePt t="60180" x="7916863" y="3843338"/>
          <p14:tracePt t="60228" x="7302500" y="3629025"/>
          <p14:tracePt t="60269" x="6896100" y="3492500"/>
          <p14:tracePt t="60312" x="6648450" y="3397250"/>
          <p14:tracePt t="60353" x="6442075" y="3294063"/>
          <p14:tracePt t="60390" x="6178550" y="3189288"/>
          <p14:tracePt t="60424" x="5962650" y="3109913"/>
          <p14:tracePt t="60467" x="5627688" y="2927350"/>
          <p14:tracePt t="60519" x="5389563" y="2830513"/>
          <p14:tracePt t="60563" x="5149850" y="2751138"/>
          <p14:tracePt t="60605" x="4910138" y="2687638"/>
          <p14:tracePt t="60647" x="4624388" y="2640013"/>
          <p14:tracePt t="60686" x="4360863" y="2608263"/>
          <p14:tracePt t="60723" x="4200525" y="2600325"/>
          <p14:tracePt t="60771" x="3970338" y="2608263"/>
          <p14:tracePt t="60823" x="3667125" y="2767013"/>
          <p14:tracePt t="60871" x="3284538" y="2886075"/>
          <p14:tracePt t="60925" x="2878138" y="3038475"/>
          <p14:tracePt t="60977" x="2590800" y="3157538"/>
          <p14:tracePt t="60978" x="2551113" y="3165475"/>
          <p14:tracePt t="61029" x="2374900" y="3252788"/>
          <p14:tracePt t="61072" x="2176463" y="3381375"/>
          <p14:tracePt t="61113" x="1984375" y="3636963"/>
          <p14:tracePt t="61154" x="1793875" y="3867150"/>
          <p14:tracePt t="61191" x="1593850" y="4122738"/>
          <p14:tracePt t="61240" x="1395413" y="4370388"/>
          <p14:tracePt t="61291" x="1300163" y="4489450"/>
          <p14:tracePt t="61331" x="1284288" y="4513263"/>
          <p14:tracePt t="61645" x="1284288" y="4505325"/>
          <p14:tracePt t="61732" x="1292225" y="4497388"/>
          <p14:tracePt t="61772" x="1316038" y="4489450"/>
          <p14:tracePt t="62029" x="1323975" y="4481513"/>
          <p14:tracePt t="62111" x="1331913" y="4465638"/>
          <p14:tracePt t="62156" x="1347788" y="4457700"/>
          <p14:tracePt t="62594" x="1347788" y="4473575"/>
          <p14:tracePt t="62637" x="1235075" y="4545013"/>
          <p14:tracePt t="62684" x="1235075" y="4552950"/>
          <p14:tracePt t="62814" x="1179513" y="4529138"/>
          <p14:tracePt t="62848" x="1084263" y="4497388"/>
          <p14:tracePt t="62850" x="1076325" y="4489450"/>
          <p14:tracePt t="62893" x="1068388" y="4489450"/>
          <p14:tracePt t="62937" x="1020763" y="4481513"/>
          <p14:tracePt t="62975" x="1004888" y="4465638"/>
          <p14:tracePt t="63099" x="1076325" y="4473575"/>
          <p14:tracePt t="63140" x="1092200" y="4481513"/>
          <p14:tracePt t="63194" x="1084263" y="4513263"/>
          <p14:tracePt t="63249" x="1044575" y="4513263"/>
          <p14:tracePt t="63299" x="1012825" y="4513263"/>
          <p14:tracePt t="63343" x="1004888" y="4513263"/>
          <p14:tracePt t="63400" x="941388" y="4513263"/>
          <p14:tracePt t="63443" x="933450" y="4513263"/>
          <p14:tracePt t="63492" x="868363" y="4560888"/>
          <p14:tracePt t="63534" x="828675" y="4576763"/>
          <p14:tracePt t="63574" x="757238" y="4592638"/>
          <p14:tracePt t="63614" x="693738" y="4576763"/>
          <p14:tracePt t="63654" x="661988" y="4465638"/>
          <p14:tracePt t="63693" x="677863" y="4354513"/>
          <p14:tracePt t="63731" x="844550" y="4291013"/>
          <p14:tracePt t="63774" x="957263" y="4291013"/>
          <p14:tracePt t="63823" x="1100138" y="4322763"/>
          <p14:tracePt t="63870" x="1219200" y="4402138"/>
          <p14:tracePt t="63933" x="1274763" y="4633913"/>
          <p14:tracePt t="63992" x="1084263" y="4824413"/>
          <p14:tracePt t="64040" x="828675" y="4856163"/>
          <p14:tracePt t="64088" x="582613" y="4760913"/>
          <p14:tracePt t="64140" x="501650" y="4465638"/>
          <p14:tracePt t="64188" x="669925" y="4354513"/>
          <p14:tracePt t="64235" x="1028700" y="4314825"/>
          <p14:tracePt t="64279" x="1187450" y="4370388"/>
          <p14:tracePt t="64325" x="1211263" y="4584700"/>
          <p14:tracePt t="64376" x="1060450" y="4776788"/>
          <p14:tracePt t="64429" x="836613" y="4792663"/>
          <p14:tracePt t="64475" x="741363" y="4697413"/>
          <p14:tracePt t="64526" x="701675" y="4521200"/>
          <p14:tracePt t="64562" x="765175" y="4418013"/>
          <p14:tracePt t="64596" x="852488" y="4386263"/>
          <p14:tracePt t="64631" x="1028700" y="4362450"/>
          <p14:tracePt t="64670" x="1227138" y="4362450"/>
          <p14:tracePt t="64706" x="1284288" y="4433888"/>
          <p14:tracePt t="64754" x="1274763" y="4624388"/>
          <p14:tracePt t="64801" x="1139825" y="4681538"/>
          <p14:tracePt t="64855" x="1076325" y="4681538"/>
          <p14:tracePt t="64896" x="1068388" y="4649788"/>
          <p14:tracePt t="64942" x="1076325" y="4633913"/>
          <p14:tracePt t="64986" x="1131888" y="4600575"/>
          <p14:tracePt t="65031" x="1211263" y="4576763"/>
          <p14:tracePt t="65071" x="1266825" y="4560888"/>
          <p14:tracePt t="65112" x="1419225" y="4560888"/>
          <p14:tracePt t="65156" x="1651000" y="4552950"/>
          <p14:tracePt t="65194" x="1754188" y="4521200"/>
          <p14:tracePt t="65236" x="1865313" y="4306888"/>
          <p14:tracePt t="65281" x="2017713" y="4027488"/>
          <p14:tracePt t="65282" x="2073275" y="3948113"/>
          <p14:tracePt t="65326" x="2303463" y="3579813"/>
          <p14:tracePt t="65370" x="2439988" y="3389313"/>
          <p14:tracePt t="65412" x="2574925" y="3213100"/>
          <p14:tracePt t="65469" x="2798763" y="3054350"/>
          <p14:tracePt t="65520" x="3028950" y="2894013"/>
          <p14:tracePt t="65574" x="3236913" y="2814638"/>
          <p14:tracePt t="65622" x="3451225" y="2767013"/>
          <p14:tracePt t="65669" x="3746500" y="2767013"/>
          <p14:tracePt t="65711" x="3922713" y="2767013"/>
          <p14:tracePt t="65751" x="4113213" y="2767013"/>
          <p14:tracePt t="65787" x="4305300" y="2767013"/>
          <p14:tracePt t="65822" x="4400550" y="2767013"/>
          <p14:tracePt t="65863" x="4576763" y="2767013"/>
          <p14:tracePt t="65914" x="4830763" y="2767013"/>
          <p14:tracePt t="65957" x="5014913" y="2767013"/>
          <p14:tracePt t="65996" x="5237163" y="2735263"/>
          <p14:tracePt t="66038" x="5413375" y="2727325"/>
          <p14:tracePt t="66077" x="5635625" y="2663825"/>
          <p14:tracePt t="66114" x="5843588" y="2592388"/>
          <p14:tracePt t="66159" x="6154738" y="2487613"/>
          <p14:tracePt t="66204" x="6577013" y="2336800"/>
          <p14:tracePt t="66253" x="6777038" y="2233613"/>
          <p14:tracePt t="66296" x="6824663" y="2200275"/>
          <p14:tracePt t="66346" x="6848475" y="2192338"/>
          <p14:tracePt t="66381" x="6872288" y="2168525"/>
          <p14:tracePt t="66417" x="6896100" y="2144713"/>
          <p14:tracePt t="66501" x="6896100" y="2136775"/>
          <p14:tracePt t="66539" x="6848475" y="2128838"/>
          <p14:tracePt t="66577" x="6816725" y="2120900"/>
          <p14:tracePt t="66578" x="6800850" y="2120900"/>
          <p14:tracePt t="66616" x="6769100" y="2120900"/>
          <p14:tracePt t="66661" x="6751638" y="2120900"/>
          <p14:tracePt t="66699" x="6688138" y="2120900"/>
          <p14:tracePt t="66736" x="6664325" y="2120900"/>
          <p14:tracePt t="66901" x="6664325" y="2112963"/>
          <p14:tracePt t="67065" x="6656388" y="2112963"/>
          <p14:tracePt t="67151" x="6648450" y="2112963"/>
          <p14:tracePt t="67196" x="6553200" y="2136775"/>
          <p14:tracePt t="67251" x="6497638" y="2168525"/>
          <p14:tracePt t="67295" x="6410325" y="2200275"/>
          <p14:tracePt t="67331" x="6369050" y="2208213"/>
          <p14:tracePt t="67366" x="6297613" y="2257425"/>
          <p14:tracePt t="67406" x="6226175" y="2312988"/>
          <p14:tracePt t="67454" x="6210300" y="2328863"/>
          <p14:tracePt t="67632" x="6218238" y="2328863"/>
          <p14:tracePt t="67674" x="6369050" y="2328863"/>
          <p14:tracePt t="67716" x="6442075" y="2328863"/>
          <p14:tracePt t="67760" x="6450013" y="2344738"/>
          <p14:tracePt t="67801" x="6450013" y="2360613"/>
          <p14:tracePt t="67840" x="6434138" y="2360613"/>
          <p14:tracePt t="67882" x="6434138" y="2352675"/>
          <p14:tracePt t="67924" x="6489700" y="2297113"/>
          <p14:tracePt t="67972" x="6592888" y="2216150"/>
          <p14:tracePt t="68010" x="6608763" y="2200275"/>
          <p14:tracePt t="68085" x="6608763" y="2184400"/>
          <p14:tracePt t="68130" x="6608763" y="2168525"/>
          <p14:tracePt t="68213" x="6608763" y="2144713"/>
          <p14:tracePt t="68250" x="6545263" y="2105025"/>
          <p14:tracePt t="68293" x="6410325" y="2081213"/>
          <p14:tracePt t="68332" x="6297613" y="2081213"/>
          <p14:tracePt t="68374" x="6210300" y="2081213"/>
          <p14:tracePt t="68410" x="6130925" y="2081213"/>
          <p14:tracePt t="68452" x="6034088" y="2112963"/>
          <p14:tracePt t="68492" x="5962650" y="2160588"/>
          <p14:tracePt t="68534" x="5851525" y="2200275"/>
          <p14:tracePt t="68570" x="5795963" y="2224088"/>
          <p14:tracePt t="68614" x="5756275" y="2249488"/>
          <p14:tracePt t="68654" x="5708650" y="2281238"/>
          <p14:tracePt t="68696" x="5676900" y="2297113"/>
          <p14:tracePt t="68739" x="5595938" y="2320925"/>
          <p14:tracePt t="68784" x="5540375" y="2352675"/>
          <p14:tracePt t="68825" x="5453063" y="2400300"/>
          <p14:tracePt t="68827" x="5429250" y="2416175"/>
          <p14:tracePt t="68871" x="5334000" y="2463800"/>
          <p14:tracePt t="68920" x="5221288" y="2511425"/>
          <p14:tracePt t="68964" x="5157788" y="2559050"/>
          <p14:tracePt t="69010" x="5046663" y="2592388"/>
          <p14:tracePt t="69046" x="4959350" y="2592388"/>
          <p14:tracePt t="69086" x="4846638" y="2592388"/>
          <p14:tracePt t="69123" x="4664075" y="2592388"/>
          <p14:tracePt t="69162" x="4464050" y="2592388"/>
          <p14:tracePt t="69205" x="4337050" y="2592388"/>
          <p14:tracePt t="69256" x="4200525" y="2592388"/>
          <p14:tracePt t="69298" x="3978275" y="2592388"/>
          <p14:tracePt t="69298" x="3930650" y="2592388"/>
          <p14:tracePt t="69341" x="3762375" y="2592388"/>
          <p14:tracePt t="69378" x="3579813" y="2592388"/>
          <p14:tracePt t="69413" x="3419475" y="2592388"/>
          <p14:tracePt t="69455" x="3213100" y="2592388"/>
          <p14:tracePt t="69499" x="2989263" y="2592388"/>
          <p14:tracePt t="69542" x="2894013" y="2608263"/>
          <p14:tracePt t="69581" x="2822575" y="2640013"/>
          <p14:tracePt t="69618" x="2733675" y="2687638"/>
          <p14:tracePt t="69658" x="2630488" y="2759075"/>
          <p14:tracePt t="69700" x="2535238" y="2894013"/>
          <p14:tracePt t="69745" x="2463800" y="3006725"/>
          <p14:tracePt t="69746" x="2455863" y="3038475"/>
          <p14:tracePt t="69791" x="2416175" y="3157538"/>
          <p14:tracePt t="69841" x="2351088" y="3317875"/>
          <p14:tracePt t="69878" x="2271713" y="3460750"/>
          <p14:tracePt t="69922" x="2152650" y="3613150"/>
          <p14:tracePt t="69962" x="2000250" y="3748088"/>
          <p14:tracePt t="70007" x="1865313" y="3875088"/>
          <p14:tracePt t="70055" x="1682750" y="3971925"/>
          <p14:tracePt t="70106" x="1498600" y="4027488"/>
          <p14:tracePt t="70158" x="1274763" y="4138613"/>
          <p14:tracePt t="70224" x="1028700" y="4281488"/>
          <p14:tracePt t="70278" x="973138" y="4314825"/>
          <p14:tracePt t="70326" x="949325" y="4346575"/>
          <p14:tracePt t="70369" x="900113" y="4457700"/>
          <p14:tracePt t="70419" x="892175" y="4465638"/>
          <p14:tracePt t="70517" x="892175" y="4473575"/>
          <p14:tracePt t="70818" x="900113" y="4481513"/>
          <p14:tracePt t="70855" x="925513" y="4505325"/>
          <p14:tracePt t="70899" x="1139825" y="4584700"/>
          <p14:tracePt t="70944" x="1187450" y="4608513"/>
          <p14:tracePt t="71294" x="1187450" y="4616450"/>
          <p14:tracePt t="71497" x="1195388" y="4616450"/>
          <p14:tracePt t="72885" x="1187450" y="4616450"/>
          <p14:tracePt t="73004" x="1179513" y="4616450"/>
          <p14:tracePt t="73090" x="1187450" y="4616450"/>
          <p14:tracePt t="73179" x="1155700" y="4616450"/>
          <p14:tracePt t="73217" x="1108075" y="4633913"/>
          <p14:tracePt t="73264" x="1036638" y="4657725"/>
          <p14:tracePt t="73300" x="1012825" y="4673600"/>
          <p14:tracePt t="73386" x="1004888" y="4673600"/>
          <p14:tracePt t="73435" x="996950" y="4673600"/>
          <p14:tracePt t="73478" x="981075" y="4657725"/>
          <p14:tracePt t="73518" x="981075" y="4649788"/>
          <p14:tracePt t="73759" x="989013" y="4649788"/>
          <p14:tracePt t="73983" x="989013" y="4633913"/>
          <p14:tracePt t="74023" x="996950" y="4592638"/>
          <p14:tracePt t="74065" x="1012825" y="4560888"/>
          <p14:tracePt t="74162" x="996950" y="4513263"/>
          <p14:tracePt t="74206" x="989013" y="4497388"/>
          <p14:tracePt t="74321" x="1020763" y="4497388"/>
          <p14:tracePt t="74323" x="1044575" y="4497388"/>
          <p14:tracePt t="74361" x="1147763" y="4497388"/>
          <p14:tracePt t="74400" x="1203325" y="4489450"/>
          <p14:tracePt t="74438" x="1227138" y="4481513"/>
          <p14:tracePt t="74480" x="1243013" y="4465638"/>
          <p14:tracePt t="74518" x="1243013" y="4449763"/>
          <p14:tracePt t="74645" x="1235075" y="4457700"/>
          <p14:tracePt t="74686" x="1227138" y="4465638"/>
          <p14:tracePt t="74725" x="1179513" y="4545013"/>
          <p14:tracePt t="74760" x="1116013" y="4600575"/>
          <p14:tracePt t="74762" x="1108075" y="4608513"/>
          <p14:tracePt t="74803" x="1004888" y="4641850"/>
          <p14:tracePt t="74847" x="989013" y="4641850"/>
          <p14:tracePt t="74890" x="973138" y="4641850"/>
          <p14:tracePt t="74944" x="981075" y="4641850"/>
          <p14:tracePt t="74989" x="1068388" y="4641850"/>
          <p14:tracePt t="75032" x="1147763" y="4641850"/>
          <p14:tracePt t="75078" x="1219200" y="4616450"/>
          <p14:tracePt t="75114" x="1258888" y="4592638"/>
          <p14:tracePt t="75147" x="1284288" y="4545013"/>
          <p14:tracePt t="75197" x="1300163" y="4513263"/>
          <p14:tracePt t="75281" x="1300163" y="4521200"/>
          <p14:tracePt t="75315" x="1250950" y="4641850"/>
          <p14:tracePt t="75354" x="1235075" y="4673600"/>
          <p14:tracePt t="75395" x="1235075" y="4665663"/>
          <p14:tracePt t="75430" x="1235075" y="4592638"/>
          <p14:tracePt t="75469" x="1274763" y="4433888"/>
          <p14:tracePt t="75516" x="1323975" y="4370388"/>
          <p14:tracePt t="75554" x="1379538" y="4362450"/>
          <p14:tracePt t="75592" x="1450975" y="4362450"/>
          <p14:tracePt t="75628" x="1474788" y="4410075"/>
          <p14:tracePt t="75666" x="1435100" y="4473575"/>
          <p14:tracePt t="75702" x="1371600" y="4505325"/>
          <p14:tracePt t="75745" x="1347788" y="4505325"/>
          <p14:tracePt t="75832" x="1395413" y="4505325"/>
          <p14:tracePt t="75869" x="1562100" y="4529138"/>
          <p14:tracePt t="75917" x="1785938" y="4721225"/>
          <p14:tracePt t="75952" x="1912938" y="4935538"/>
          <p14:tracePt t="75993" x="1960563" y="5087938"/>
          <p14:tracePt t="76030" x="1960563" y="5183188"/>
          <p14:tracePt t="76072" x="1944688" y="5214938"/>
          <p14:tracePt t="76117" x="1912938" y="5238750"/>
          <p14:tracePt t="76197" x="1912938" y="5143500"/>
          <p14:tracePt t="76240" x="2057400" y="4760913"/>
          <p14:tracePt t="76292" x="2455863" y="4291013"/>
          <p14:tracePt t="76337" x="3005138" y="3971925"/>
          <p14:tracePt t="76390" x="3587750" y="3548063"/>
          <p14:tracePt t="76450" x="4289425" y="3141663"/>
          <p14:tracePt t="76502" x="4894263" y="2998788"/>
          <p14:tracePt t="76539" x="5405438" y="2862263"/>
          <p14:tracePt t="76577" x="5595938" y="2735263"/>
          <p14:tracePt t="76615" x="5788025" y="2608263"/>
          <p14:tracePt t="76648" x="6018213" y="2400300"/>
          <p14:tracePt t="76686" x="6186488" y="2257425"/>
          <p14:tracePt t="76728" x="6321425" y="2152650"/>
          <p14:tracePt t="76772" x="6384925" y="2136775"/>
          <p14:tracePt t="76824" x="6426200" y="2128838"/>
          <p14:tracePt t="76864" x="6553200" y="2128838"/>
          <p14:tracePt t="76906" x="6577013" y="2128838"/>
          <p14:tracePt t="76948" x="6584950" y="2128838"/>
          <p14:tracePt t="77149" x="6584950" y="2065338"/>
          <p14:tracePt t="77196" x="6688138" y="1938338"/>
          <p14:tracePt t="77243" x="6800850" y="1865313"/>
          <p14:tracePt t="77294" x="6832600" y="1865313"/>
          <p14:tracePt t="77342" x="6880225" y="1865313"/>
          <p14:tracePt t="77387" x="6904038" y="1930400"/>
          <p14:tracePt t="77433" x="6856413" y="2001838"/>
          <p14:tracePt t="77475" x="6672263" y="2073275"/>
          <p14:tracePt t="77524" x="6632575" y="2065338"/>
          <p14:tracePt t="77564" x="6608763" y="1985963"/>
          <p14:tracePt t="77604" x="6672263" y="1817688"/>
          <p14:tracePt t="77641" x="6735763" y="1785938"/>
          <p14:tracePt t="77678" x="6808788" y="1770063"/>
          <p14:tracePt t="77725" x="6856413" y="1785938"/>
          <p14:tracePt t="77760" x="6888163" y="1849438"/>
          <p14:tracePt t="77800" x="6864350" y="1930400"/>
          <p14:tracePt t="77841" x="6808788" y="1962150"/>
          <p14:tracePt t="77884" x="6792913" y="1962150"/>
          <p14:tracePt t="77991" x="6784975" y="1962150"/>
          <p14:tracePt t="78547" x="6784975" y="1970088"/>
          <p14:tracePt t="78600" x="6769100" y="2001838"/>
          <p14:tracePt t="78654" x="6418263" y="2120900"/>
          <p14:tracePt t="78695" x="5708650" y="2424113"/>
          <p14:tracePt t="78736" x="4846638" y="2759075"/>
          <p14:tracePt t="78777" x="4017963" y="3022600"/>
          <p14:tracePt t="78779" x="3843338" y="3086100"/>
          <p14:tracePt t="78823" x="3157538" y="3309938"/>
          <p14:tracePt t="78864" x="2701925" y="3540125"/>
          <p14:tracePt t="78906" x="2033588" y="3956050"/>
          <p14:tracePt t="78958" x="1546225" y="4114800"/>
          <p14:tracePt t="79000" x="1179513" y="4241800"/>
          <p14:tracePt t="79040" x="1044575" y="4291013"/>
          <p14:tracePt t="79085" x="1028700" y="4322763"/>
          <p14:tracePt t="79140" x="917575" y="4402138"/>
          <p14:tracePt t="79187" x="900113" y="4418013"/>
          <p14:tracePt t="79448" x="925513" y="4418013"/>
          <p14:tracePt t="79529" x="1920875" y="4003675"/>
          <p14:tracePt t="79532" x="2049463" y="3898900"/>
          <p14:tracePt t="79584" x="2463800" y="3373438"/>
          <p14:tracePt t="79623" x="2638425" y="3101975"/>
          <p14:tracePt t="79672" x="2846388" y="2790825"/>
          <p14:tracePt t="79715" x="3109913" y="2640013"/>
          <p14:tracePt t="79754" x="3395663" y="2551113"/>
          <p14:tracePt t="79793" x="3635375" y="2479675"/>
          <p14:tracePt t="79835" x="4081463" y="2471738"/>
          <p14:tracePt t="79879" x="4471988" y="2471738"/>
          <p14:tracePt t="79921" x="4799013" y="2566988"/>
          <p14:tracePt t="79923" x="4862513" y="2592388"/>
          <p14:tracePt t="79965" x="5118100" y="2727325"/>
          <p14:tracePt t="80001" x="5292725" y="2751138"/>
          <p14:tracePt t="80037" x="5516563" y="2751138"/>
          <p14:tracePt t="80076" x="5851525" y="2735263"/>
          <p14:tracePt t="80115" x="6313488" y="2535238"/>
          <p14:tracePt t="80151" x="6600825" y="2384425"/>
          <p14:tracePt t="80190" x="6808788" y="2281238"/>
          <p14:tracePt t="80232" x="6896100" y="2257425"/>
          <p14:tracePt t="80276" x="6904038" y="2257425"/>
          <p14:tracePt t="80509" x="6880225" y="2257425"/>
          <p14:tracePt t="80547" x="6872288" y="2257425"/>
          <p14:tracePt t="80591" x="6848475" y="2257425"/>
          <p14:tracePt t="80688" x="6832600" y="2257425"/>
          <p14:tracePt t="80739" x="6824663" y="2257425"/>
          <p14:tracePt t="80786" x="6743700" y="2257425"/>
          <p14:tracePt t="80787" x="6727825" y="2257425"/>
          <p14:tracePt t="80831" x="6696075" y="2257425"/>
          <p14:tracePt t="80880" x="6688138" y="2249488"/>
          <p14:tracePt t="80931" x="6688138" y="2192338"/>
          <p14:tracePt t="80976" x="6735763" y="2089150"/>
          <p14:tracePt t="81013" x="6808788" y="2025650"/>
          <p14:tracePt t="81060" x="6864350" y="2001838"/>
          <p14:tracePt t="81097" x="6896100" y="2001838"/>
          <p14:tracePt t="81141" x="6911975" y="2009775"/>
          <p14:tracePt t="81183" x="6919913" y="2112963"/>
          <p14:tracePt t="81229" x="6784975" y="2224088"/>
          <p14:tracePt t="81273" x="6624638" y="2257425"/>
          <p14:tracePt t="81274" x="6608763" y="2257425"/>
          <p14:tracePt t="81320" x="6600825" y="2200275"/>
          <p14:tracePt t="81366" x="6640513" y="2097088"/>
          <p14:tracePt t="81407" x="6719888" y="2065338"/>
          <p14:tracePt t="81454" x="6792913" y="2057400"/>
          <p14:tracePt t="81508" x="6769100" y="2120900"/>
          <p14:tracePt t="81546" x="6704013" y="2136775"/>
          <p14:tracePt t="81589" x="6696075" y="2136775"/>
          <p14:tracePt t="81627" x="6727825" y="2128838"/>
          <p14:tracePt t="81669" x="6784975" y="2120900"/>
          <p14:tracePt t="81711" x="6792913" y="2120900"/>
          <p14:tracePt t="81750" x="6792913" y="2136775"/>
          <p14:tracePt t="81789" x="6743700" y="2160588"/>
          <p14:tracePt t="81834" x="6648450" y="2160588"/>
          <p14:tracePt t="81918" x="6632575" y="2160588"/>
          <p14:tracePt t="81954" x="6497638" y="2160588"/>
          <p14:tracePt t="81995" x="6410325" y="2160588"/>
          <p14:tracePt t="82245" x="6392863" y="2160588"/>
          <p14:tracePt t="82284" x="6265863" y="2184400"/>
          <p14:tracePt t="82321" x="6146800" y="2224088"/>
          <p14:tracePt t="82322" x="6130925" y="2233613"/>
          <p14:tracePt t="82357" x="6122988" y="2233613"/>
          <p14:tracePt t="82553" x="6122988" y="2241550"/>
          <p14:tracePt t="82592" x="5970588" y="2281238"/>
          <p14:tracePt t="82632" x="5867400" y="2305050"/>
          <p14:tracePt t="82676" x="5740400" y="2312988"/>
          <p14:tracePt t="82719" x="5500688" y="2368550"/>
          <p14:tracePt t="82759" x="5157788" y="2432050"/>
          <p14:tracePt t="82803" x="4759325" y="2551113"/>
          <p14:tracePt t="82839" x="4616450" y="2559050"/>
          <p14:tracePt t="82875" x="4424363" y="2576513"/>
          <p14:tracePt t="82914" x="4168775" y="2576513"/>
          <p14:tracePt t="82954" x="4097338" y="2566988"/>
          <p14:tracePt t="82998" x="4065588" y="2559050"/>
          <p14:tracePt t="83042" x="3994150" y="2551113"/>
          <p14:tracePt t="83080" x="3890963" y="2551113"/>
          <p14:tracePt t="83122" x="3595688" y="2566988"/>
          <p14:tracePt t="83156" x="3395663" y="2671763"/>
          <p14:tracePt t="83200" x="3028950" y="2919413"/>
          <p14:tracePt t="83236" x="2551113" y="3252788"/>
          <p14:tracePt t="83279" x="2319338" y="3468688"/>
          <p14:tracePt t="83319" x="2120900" y="3563938"/>
          <p14:tracePt t="83358" x="1897063" y="3740150"/>
          <p14:tracePt t="83397" x="1778000" y="3851275"/>
          <p14:tracePt t="83443" x="1554163" y="4003675"/>
          <p14:tracePt t="83483" x="1347788" y="4194175"/>
          <p14:tracePt t="83528" x="1139825" y="4346575"/>
          <p14:tracePt t="83571" x="989013" y="4433888"/>
          <p14:tracePt t="83613" x="973138" y="4449763"/>
          <p14:tracePt t="83651" x="949325" y="4481513"/>
          <p14:tracePt t="83691" x="908050" y="4505325"/>
          <p14:tracePt t="83729" x="900113" y="4513263"/>
          <p14:tracePt t="90874" x="908050" y="4489450"/>
          <p14:tracePt t="90910" x="933450" y="4481513"/>
          <p14:tracePt t="90950" x="965200" y="4457700"/>
          <p14:tracePt t="90987" x="981075" y="4449763"/>
          <p14:tracePt t="92986" x="1219200" y="4386263"/>
          <p14:tracePt t="93027" x="1706563" y="4378325"/>
          <p14:tracePt t="93070" x="2232025" y="4378325"/>
          <p14:tracePt t="93107" x="2717800" y="4378325"/>
          <p14:tracePt t="93150" x="3068638" y="4378325"/>
          <p14:tracePt t="93195" x="3516313" y="4378325"/>
          <p14:tracePt t="93250" x="3946525" y="4378325"/>
          <p14:tracePt t="93301" x="4289425" y="4465638"/>
          <p14:tracePt t="93350" x="4535488" y="4529138"/>
          <p14:tracePt t="93396" x="4519613" y="4560888"/>
          <p14:tracePt t="93451" x="4368800" y="4608513"/>
          <p14:tracePt t="93502" x="4200525" y="4608513"/>
          <p14:tracePt t="93548" x="4025900" y="4537075"/>
          <p14:tracePt t="93593" x="3914775" y="4433888"/>
          <p14:tracePt t="93594" x="3890963" y="4418013"/>
          <p14:tracePt t="93637" x="3754438" y="4322763"/>
          <p14:tracePt t="93674" x="3675063" y="4265613"/>
          <p14:tracePt t="93717" x="3659188" y="4225925"/>
          <p14:tracePt t="93758" x="3659188" y="4122738"/>
          <p14:tracePt t="93815" x="3690938" y="3938588"/>
          <p14:tracePt t="93859" x="3817938" y="3835400"/>
          <p14:tracePt t="93909" x="4002088" y="3763963"/>
          <p14:tracePt t="93963" x="4249738" y="3756025"/>
          <p14:tracePt t="94014" x="4519613" y="3756025"/>
          <p14:tracePt t="94061" x="4703763" y="3756025"/>
          <p14:tracePt t="94116" x="4751388" y="3875088"/>
          <p14:tracePt t="94160" x="4814888" y="4067175"/>
          <p14:tracePt t="94202" x="4870450" y="4249738"/>
          <p14:tracePt t="94240" x="4846638" y="4370388"/>
          <p14:tracePt t="94287" x="4672013" y="4513263"/>
          <p14:tracePt t="94323" x="4440238" y="4545013"/>
          <p14:tracePt t="94369" x="4192588" y="4545013"/>
          <p14:tracePt t="94410" x="3962400" y="4545013"/>
          <p14:tracePt t="94457" x="3851275" y="4457700"/>
          <p14:tracePt t="94505" x="3738563" y="4338638"/>
          <p14:tracePt t="94549" x="3698875" y="4122738"/>
          <p14:tracePt t="94583" x="3698875" y="3987800"/>
          <p14:tracePt t="94619" x="3762375" y="3859213"/>
          <p14:tracePt t="94656" x="3906838" y="3787775"/>
          <p14:tracePt t="94698" x="4233863" y="3740150"/>
          <p14:tracePt t="94736" x="4408488" y="3756025"/>
          <p14:tracePt t="94786" x="4567238" y="3987800"/>
          <p14:tracePt t="94831" x="4551363" y="4338638"/>
          <p14:tracePt t="94876" x="4305300" y="4633913"/>
          <p14:tracePt t="94928" x="4033838" y="4697413"/>
          <p14:tracePt t="94979" x="3675063" y="4633913"/>
          <p14:tracePt t="95027" x="3435350" y="4473575"/>
          <p14:tracePt t="95074" x="3484563" y="4217988"/>
          <p14:tracePt t="95122" x="3738563" y="3995738"/>
          <p14:tracePt t="95167" x="3986213" y="3963988"/>
          <p14:tracePt t="95208" x="4152900" y="3995738"/>
          <p14:tracePt t="95253" x="4225925" y="4241800"/>
          <p14:tracePt t="95301" x="4184650" y="4537075"/>
          <p14:tracePt t="95342" x="4089400" y="4608513"/>
          <p14:tracePt t="95379" x="4002088" y="4665663"/>
          <p14:tracePt t="95417" x="3906838" y="4689475"/>
          <p14:tracePt t="95455" x="3883025" y="4689475"/>
          <p14:tracePt t="96402" x="3843338" y="4689475"/>
          <p14:tracePt t="96441" x="3738563" y="4681538"/>
          <p14:tracePt t="96490" x="3667125" y="4649788"/>
          <p14:tracePt t="96535" x="3595688" y="4633913"/>
          <p14:tracePt t="96572" x="3508375" y="4608513"/>
          <p14:tracePt t="96611" x="3467100" y="4600575"/>
          <p14:tracePt t="96725" x="3467100" y="4592638"/>
          <p14:tracePt t="96767" x="3435350" y="4521200"/>
          <p14:tracePt t="96806" x="3419475" y="4473575"/>
          <p14:tracePt t="97043" x="3308350" y="4418013"/>
          <p14:tracePt t="97083" x="3157538" y="4418013"/>
          <p14:tracePt t="97124" x="2901950" y="4457700"/>
          <p14:tracePt t="97168" x="2646363" y="4505325"/>
          <p14:tracePt t="97170" x="2598738" y="4505325"/>
          <p14:tracePt t="97213" x="2535238" y="4505325"/>
          <p14:tracePt t="97343" x="2535238" y="4521200"/>
          <p14:tracePt t="97385" x="2527300" y="4584700"/>
          <p14:tracePt t="97428" x="2566988" y="4568825"/>
          <p14:tracePt t="97584" x="2574925" y="4568825"/>
          <p14:tracePt t="97623" x="2543175" y="4552950"/>
          <p14:tracePt t="97666" x="2439988" y="4521200"/>
          <p14:tracePt t="97708" x="2287588" y="4521200"/>
          <p14:tracePt t="97745" x="2073275" y="4576763"/>
          <p14:tracePt t="97781" x="1825625" y="4665663"/>
          <p14:tracePt t="97821" x="1651000" y="4681538"/>
          <p14:tracePt t="97865" x="1474788" y="4713288"/>
          <p14:tracePt t="97914" x="1403350" y="4737100"/>
          <p14:tracePt t="97962" x="1339850" y="4745038"/>
          <p14:tracePt t="98005" x="1274763" y="4745038"/>
          <p14:tracePt t="98044" x="1235075" y="4745038"/>
          <p14:tracePt t="98088" x="1235075" y="4649788"/>
          <p14:tracePt t="98140" x="1514475" y="4441825"/>
          <p14:tracePt t="98192" x="2089150" y="4059238"/>
          <p14:tracePt t="98232" x="2455863" y="3819525"/>
          <p14:tracePt t="98284" x="2662238" y="3692525"/>
          <p14:tracePt t="98323" x="2709863" y="3652838"/>
          <p14:tracePt t="98363" x="2759075" y="3652838"/>
          <p14:tracePt t="98407" x="2925763" y="3676650"/>
          <p14:tracePt t="98460" x="2917825" y="3779838"/>
          <p14:tracePt t="98506" x="2741613" y="3898900"/>
          <p14:tracePt t="98561" x="2319338" y="4043363"/>
          <p14:tracePt t="98562" x="2224088" y="4083050"/>
          <p14:tracePt t="98616" x="1817688" y="4217988"/>
          <p14:tracePt t="98654" x="1651000" y="4265613"/>
          <p14:tracePt t="98691" x="1538288" y="4306888"/>
          <p14:tracePt t="98730" x="1379538" y="4354513"/>
          <p14:tracePt t="98767" x="1219200" y="4386263"/>
          <p14:tracePt t="98802" x="1084263" y="4386263"/>
          <p14:tracePt t="98838" x="1044575" y="4386263"/>
          <p14:tracePt t="98880" x="1036638" y="4394200"/>
          <p14:tracePt t="99449" x="1084263" y="4394200"/>
          <p14:tracePt t="99450" x="1100138" y="4394200"/>
          <p14:tracePt t="99502" x="1195388" y="4394200"/>
          <p14:tracePt t="99542" x="1284288" y="4386263"/>
          <p14:tracePt t="99581" x="1316038" y="4386263"/>
          <p14:tracePt t="99973" x="1300163" y="4386263"/>
          <p14:tracePt t="100013" x="1284288" y="4394200"/>
          <p14:tracePt t="100084" x="1274763" y="4394200"/>
          <p14:tracePt t="100126" x="1250950" y="4402138"/>
          <p14:tracePt t="100167" x="1235075" y="4410075"/>
          <p14:tracePt t="100462" x="1219200" y="4433888"/>
          <p14:tracePt t="100502" x="1163638" y="4545013"/>
          <p14:tracePt t="100540" x="1100138" y="4584700"/>
          <p14:tracePt t="100582" x="1068388" y="4592638"/>
          <p14:tracePt t="100628" x="1020763" y="4592638"/>
          <p14:tracePt t="100674" x="973138" y="4592638"/>
          <p14:tracePt t="100728" x="908050" y="4592638"/>
          <p14:tracePt t="100771" x="820738" y="4568825"/>
          <p14:tracePt t="100816" x="701675" y="4545013"/>
          <p14:tracePt t="100858" x="533400" y="4481513"/>
          <p14:tracePt t="100903" x="406400" y="4441825"/>
          <p14:tracePt t="100940" x="374650" y="4314825"/>
          <p14:tracePt t="100991" x="366713" y="4146550"/>
          <p14:tracePt t="101042" x="622300" y="3938588"/>
          <p14:tracePt t="101090" x="820738" y="3906838"/>
          <p14:tracePt t="101133" x="1044575" y="3906838"/>
          <p14:tracePt t="101177" x="1258888" y="3930650"/>
          <p14:tracePt t="101222" x="1443038" y="3995738"/>
          <p14:tracePt t="101273" x="1514475" y="4106863"/>
          <p14:tracePt t="101317" x="1577975" y="4314825"/>
          <p14:tracePt t="101366" x="1633538" y="4481513"/>
          <p14:tracePt t="101411" x="1633538" y="4624388"/>
          <p14:tracePt t="101468" x="1514475" y="4737100"/>
          <p14:tracePt t="101514" x="1443038" y="4776788"/>
          <p14:tracePt t="101554" x="1403350" y="4792663"/>
          <p14:tracePt t="101603" x="1331913" y="4808538"/>
          <p14:tracePt t="101657" x="1250950" y="4816475"/>
          <p14:tracePt t="101709" x="1219200" y="4832350"/>
          <p14:tracePt t="101760" x="1179513" y="4832350"/>
          <p14:tracePt t="101799" x="1123950" y="4832350"/>
          <p14:tracePt t="101835" x="1028700" y="4832350"/>
          <p14:tracePt t="101878" x="908050" y="4832350"/>
          <p14:tracePt t="101933" x="828675" y="4832350"/>
          <p14:tracePt t="101987" x="773113" y="4776788"/>
          <p14:tracePt t="102056" x="725488" y="4729163"/>
          <p14:tracePt t="102059" x="725488" y="4713288"/>
          <p14:tracePt t="102113" x="717550" y="4641850"/>
          <p14:tracePt t="102162" x="725488" y="4608513"/>
          <p14:tracePt t="102211" x="725488" y="4600575"/>
          <p14:tracePt t="102969" x="725488" y="4608513"/>
          <p14:tracePt t="103883" x="733425" y="4608513"/>
          <p14:tracePt t="103922" x="749300" y="4608513"/>
          <p14:tracePt t="103962" x="796925" y="4608513"/>
          <p14:tracePt t="104002" x="820738" y="4608513"/>
          <p14:tracePt t="104040" x="828675" y="4608513"/>
          <p14:tracePt t="104085" x="852488" y="4600575"/>
          <p14:tracePt t="104128" x="868363" y="4592638"/>
          <p14:tracePt t="104173" x="900113" y="4584700"/>
          <p14:tracePt t="104420" x="917575" y="4576763"/>
          <p14:tracePt t="104455" x="981075" y="4537075"/>
          <p14:tracePt t="104495" x="1108075" y="4489450"/>
          <p14:tracePt t="104528" x="1250950" y="4441825"/>
          <p14:tracePt t="104563" x="1308100" y="4418013"/>
          <p14:tracePt t="104602" x="1411288" y="4386263"/>
          <p14:tracePt t="104646" x="1593850" y="4322763"/>
          <p14:tracePt t="104682" x="1666875" y="4298950"/>
          <p14:tracePt t="104729" x="1738313" y="4291013"/>
          <p14:tracePt t="104772" x="1738313" y="4354513"/>
          <p14:tracePt t="104813" x="1738313" y="4425950"/>
          <p14:tracePt t="104851" x="1674813" y="4457700"/>
          <p14:tracePt t="104887" x="1641475" y="4457700"/>
          <p14:tracePt t="104926" x="1625600" y="4465638"/>
          <p14:tracePt t="104965" x="1530350" y="4441825"/>
          <p14:tracePt t="105010" x="1419225" y="4402138"/>
          <p14:tracePt t="105052" x="1411288" y="4386263"/>
          <p14:tracePt t="105089" x="1443038" y="4378325"/>
          <p14:tracePt t="105090" x="1450975" y="4370388"/>
          <p14:tracePt t="105129" x="1482725" y="4362450"/>
          <p14:tracePt t="105173" x="1490663" y="4362450"/>
          <p14:tracePt t="105262" x="1514475" y="4346575"/>
          <p14:tracePt t="105307" x="1530350" y="4346575"/>
          <p14:tracePt t="105350" x="1593850" y="4346575"/>
          <p14:tracePt t="105543" x="1706563" y="4257675"/>
          <p14:tracePt t="105579" x="1944688" y="4106863"/>
          <p14:tracePt t="105623" x="2263775" y="3922713"/>
          <p14:tracePt t="105666" x="2830513" y="3708400"/>
          <p14:tracePt t="105709" x="3236913" y="3571875"/>
          <p14:tracePt t="105746" x="3532188" y="3571875"/>
          <p14:tracePt t="105790" x="3843338" y="3571875"/>
          <p14:tracePt t="105828" x="4025900" y="3579813"/>
          <p14:tracePt t="105868" x="4113213" y="3621088"/>
          <p14:tracePt t="105907" x="4144963" y="3636963"/>
          <p14:tracePt t="105947" x="4160838" y="3644900"/>
          <p14:tracePt t="106058" x="4097338" y="3660775"/>
          <p14:tracePt t="106097" x="3970338" y="3660775"/>
          <p14:tracePt t="106139" x="3683000" y="3660775"/>
          <p14:tracePt t="106179" x="3395663" y="3676650"/>
          <p14:tracePt t="106219" x="3117850" y="3708400"/>
          <p14:tracePt t="106262" x="2901950" y="3787775"/>
          <p14:tracePt t="106304" x="2670175" y="3883025"/>
          <p14:tracePt t="106342" x="2408238" y="4059238"/>
          <p14:tracePt t="106387" x="2224088" y="4225925"/>
          <p14:tracePt t="106429" x="2065338" y="4354513"/>
          <p14:tracePt t="106480" x="1976438" y="4410075"/>
          <p14:tracePt t="106852" x="1960563" y="4410075"/>
          <p14:tracePt t="106928" x="1952625" y="4410075"/>
          <p14:tracePt t="107013" x="1952625" y="4402138"/>
          <p14:tracePt t="107054" x="1960563" y="4394200"/>
          <p14:tracePt t="107487" x="1960563" y="4386263"/>
          <p14:tracePt t="107525" x="1968500" y="4354513"/>
          <p14:tracePt t="107559" x="1992313" y="4314825"/>
          <p14:tracePt t="107599" x="2105025" y="4217988"/>
          <p14:tracePt t="107642" x="2351088" y="4130675"/>
          <p14:tracePt t="107681" x="2487613" y="4043363"/>
          <p14:tracePt t="107683" x="2527300" y="4019550"/>
          <p14:tracePt t="107723" x="2806700" y="3922713"/>
          <p14:tracePt t="107766" x="3125788" y="3827463"/>
          <p14:tracePt t="107811" x="3508375" y="3827463"/>
          <p14:tracePt t="107854" x="3825875" y="3827463"/>
          <p14:tracePt t="107908" x="4233863" y="3843338"/>
          <p14:tracePt t="107955" x="4400550" y="3851275"/>
          <p14:tracePt t="108045" x="4392613" y="3851275"/>
          <p14:tracePt t="108084" x="4217988" y="3851275"/>
          <p14:tracePt t="108125" x="3722688" y="3867150"/>
          <p14:tracePt t="108168" x="3157538" y="3875088"/>
          <p14:tracePt t="108170" x="3068638" y="3875088"/>
          <p14:tracePt t="108217" x="2678113" y="3906838"/>
          <p14:tracePt t="108259" x="2335213" y="4059238"/>
          <p14:tracePt t="108308" x="2152650" y="4194175"/>
          <p14:tracePt t="108347" x="2017713" y="4298950"/>
          <p14:tracePt t="108390" x="1889125" y="4378325"/>
          <p14:tracePt t="108442" x="1809750" y="4425950"/>
          <p14:tracePt t="108495" x="1778000" y="4433888"/>
          <p14:tracePt t="109303" x="1785938" y="4410075"/>
          <p14:tracePt t="109344" x="1905000" y="4362450"/>
          <p14:tracePt t="109394" x="2311400" y="4225925"/>
          <p14:tracePt t="109439" x="2471738" y="4154488"/>
          <p14:tracePt t="109490" x="2638425" y="4098925"/>
          <p14:tracePt t="109539" x="2646363" y="4090988"/>
          <p14:tracePt t="109661" x="2503488" y="4138613"/>
          <p14:tracePt t="109701" x="2303463" y="4178300"/>
          <p14:tracePt t="109743" x="2097088" y="4178300"/>
          <p14:tracePt t="109781" x="2000250" y="4178300"/>
          <p14:tracePt t="109864" x="1992313" y="4186238"/>
          <p14:tracePt t="109900" x="1960563" y="4194175"/>
          <p14:tracePt t="109942" x="1952625" y="4194175"/>
          <p14:tracePt t="109983" x="1944688" y="4202113"/>
          <p14:tracePt t="110451" x="1936750" y="4202113"/>
          <p14:tracePt t="110498" x="1928813" y="4202113"/>
          <p14:tracePt t="110540" x="1920875" y="4202113"/>
          <p14:tracePt t="110581" x="1912938" y="4202113"/>
          <p14:tracePt t="110623" x="1912938" y="4210050"/>
          <p14:tracePt t="110781" x="1905000" y="4202113"/>
          <p14:tracePt t="110852" x="1897063" y="4202113"/>
          <p14:tracePt t="110939" x="1881188" y="4202113"/>
          <p14:tracePt t="110986" x="1873250" y="4202113"/>
          <p14:tracePt t="111081" x="1865313" y="4210050"/>
          <p14:tracePt t="111122" x="1857375" y="4210050"/>
          <p14:tracePt t="111165" x="1849438" y="4217988"/>
          <p14:tracePt t="111360" x="1841500" y="4217988"/>
          <p14:tracePt t="111397" x="1825625" y="4217988"/>
          <p14:tracePt t="111434" x="1793875" y="4217988"/>
          <p14:tracePt t="111472" x="1762125" y="4217988"/>
          <p14:tracePt t="111518" x="1754188" y="4217988"/>
          <p14:tracePt t="111589" x="1778000" y="4178300"/>
          <p14:tracePt t="111632" x="1905000" y="4090988"/>
          <p14:tracePt t="111673" x="2017713" y="4003675"/>
          <p14:tracePt t="111674" x="2057400" y="3987800"/>
          <p14:tracePt t="111712" x="2208213" y="3938588"/>
          <p14:tracePt t="111752" x="2295525" y="3883025"/>
          <p14:tracePt t="111796" x="2503488" y="3819525"/>
          <p14:tracePt t="111841" x="2654300" y="3740150"/>
          <p14:tracePt t="111885" x="2806700" y="3708400"/>
          <p14:tracePt t="111930" x="3021013" y="3692525"/>
          <p14:tracePt t="111970" x="3197225" y="3676650"/>
          <p14:tracePt t="112010" x="3387725" y="3676650"/>
          <p14:tracePt t="112050" x="3556000" y="3676650"/>
          <p14:tracePt t="112092" x="3722688" y="3676650"/>
          <p14:tracePt t="112134" x="3898900" y="3676650"/>
          <p14:tracePt t="112174" x="3970338" y="3676650"/>
          <p14:tracePt t="112213" x="3978275" y="3676650"/>
          <p14:tracePt t="112443" x="3970338" y="3676650"/>
          <p14:tracePt t="112488" x="3922713" y="3676650"/>
          <p14:tracePt t="112549" x="3802063" y="3676650"/>
          <p14:tracePt t="112591" x="3627438" y="3676650"/>
          <p14:tracePt t="112630" x="3451225" y="3676650"/>
          <p14:tracePt t="112671" x="3244850" y="3676650"/>
          <p14:tracePt t="112723" x="2886075" y="3676650"/>
          <p14:tracePt t="112773" x="2590800" y="3676650"/>
          <p14:tracePt t="112818" x="2374900" y="3732213"/>
          <p14:tracePt t="112853" x="2184400" y="3803650"/>
          <p14:tracePt t="112889" x="2041525" y="3859213"/>
          <p14:tracePt t="112929" x="1897063" y="3971925"/>
          <p14:tracePt t="112969" x="1674813" y="4130675"/>
          <p14:tracePt t="113008" x="1514475" y="4249738"/>
          <p14:tracePt t="113051" x="1443038" y="4322763"/>
          <p14:tracePt t="113095" x="1395413" y="4338638"/>
          <p14:tracePt t="113140" x="1363663" y="4346575"/>
          <p14:tracePt t="113220" x="1363663" y="4338638"/>
          <p14:tracePt t="113263" x="1443038" y="4217988"/>
          <p14:tracePt t="113312" x="1714500" y="4051300"/>
          <p14:tracePt t="113354" x="1952625" y="3948113"/>
          <p14:tracePt t="113408" x="2232025" y="3851275"/>
          <p14:tracePt t="113460" x="2551113" y="3748088"/>
          <p14:tracePt t="113511" x="2686050" y="3732213"/>
          <p14:tracePt t="113561" x="2901950" y="3732213"/>
          <p14:tracePt t="113613" x="3181350" y="3732213"/>
          <p14:tracePt t="113659" x="3419475" y="3732213"/>
          <p14:tracePt t="113703" x="3587750" y="3740150"/>
          <p14:tracePt t="113751" x="3722688" y="3748088"/>
          <p14:tracePt t="113796" x="3817938" y="3748088"/>
          <p14:tracePt t="113839" x="3930650" y="3748088"/>
          <p14:tracePt t="113885" x="4010025" y="3748088"/>
          <p14:tracePt t="113933" x="4033838" y="3748088"/>
          <p14:tracePt t="114020" x="3922713" y="3748088"/>
          <p14:tracePt t="114063" x="3603625" y="3763963"/>
          <p14:tracePt t="114109" x="3173413" y="3763963"/>
          <p14:tracePt t="114149" x="2925763" y="3763963"/>
          <p14:tracePt t="114190" x="2701925" y="3795713"/>
          <p14:tracePt t="114233" x="2503488" y="3867150"/>
          <p14:tracePt t="114276" x="2279650" y="3938588"/>
          <p14:tracePt t="114324" x="2136775" y="4003675"/>
          <p14:tracePt t="114366" x="2025650" y="4090988"/>
          <p14:tracePt t="114403" x="1849438" y="4210050"/>
          <p14:tracePt t="114439" x="1706563" y="4306888"/>
          <p14:tracePt t="114480" x="1562100" y="4402138"/>
          <p14:tracePt t="114525" x="1490663" y="4449763"/>
          <p14:tracePt t="114709" x="1482725" y="4449763"/>
          <p14:tracePt t="114790" x="1482725" y="4433888"/>
          <p14:tracePt t="114837" x="1514475" y="4378325"/>
          <p14:tracePt t="114897" x="1690688" y="4241800"/>
          <p14:tracePt t="114958" x="2152650" y="4003675"/>
          <p14:tracePt t="115002" x="2654300" y="3843338"/>
          <p14:tracePt t="115038" x="2973388" y="3795713"/>
          <p14:tracePt t="115079" x="3340100" y="3787775"/>
          <p14:tracePt t="115124" x="3714750" y="3787775"/>
          <p14:tracePt t="115161" x="3930650" y="3787775"/>
          <p14:tracePt t="115162" x="3970338" y="3787775"/>
          <p14:tracePt t="115201" x="4073525" y="3795713"/>
          <p14:tracePt t="115248" x="4217988" y="3867150"/>
          <p14:tracePt t="115288" x="4249738" y="3883025"/>
          <p14:tracePt t="115326" x="4257675" y="3930650"/>
          <p14:tracePt t="115361" x="4265613" y="3938588"/>
          <p14:tracePt t="115488" x="4137025" y="3938588"/>
          <p14:tracePt t="115490" x="4089400" y="3938588"/>
          <p14:tracePt t="115534" x="3778250" y="3867150"/>
          <p14:tracePt t="115569" x="3451225" y="3827463"/>
          <p14:tracePt t="115606" x="3068638" y="3819525"/>
          <p14:tracePt t="115647" x="2846388" y="3827463"/>
          <p14:tracePt t="115691" x="2566988" y="3906838"/>
          <p14:tracePt t="115738" x="2359025" y="3979863"/>
          <p14:tracePt t="115775" x="2232025" y="4027488"/>
          <p14:tracePt t="115817" x="2008188" y="4106863"/>
          <p14:tracePt t="115857" x="1825625" y="4170363"/>
          <p14:tracePt t="115897" x="1633538" y="4241800"/>
          <p14:tracePt t="115940" x="1490663" y="4291013"/>
          <p14:tracePt t="115988" x="1395413" y="4322763"/>
          <p14:tracePt t="116042" x="1274763" y="4378325"/>
          <p14:tracePt t="116085" x="1227138" y="4394200"/>
          <p14:tracePt t="116127" x="1211263" y="4402138"/>
          <p14:tracePt t="116166" x="1203325" y="4410075"/>
          <p14:tracePt t="116835" x="1203325" y="4394200"/>
          <p14:tracePt t="116879" x="1274763" y="4362450"/>
          <p14:tracePt t="116943" x="1490663" y="4273550"/>
          <p14:tracePt t="117002" x="1944688" y="4090988"/>
          <p14:tracePt t="117058" x="2366963" y="3948113"/>
          <p14:tracePt t="117107" x="2733675" y="3875088"/>
          <p14:tracePt t="117161" x="3157538" y="3835400"/>
          <p14:tracePt t="117213" x="3595688" y="3835400"/>
          <p14:tracePt t="117265" x="3786188" y="3835400"/>
          <p14:tracePt t="117312" x="3938588" y="3835400"/>
          <p14:tracePt t="117364" x="4049713" y="3835400"/>
          <p14:tracePt t="117404" x="4217988" y="3835400"/>
          <p14:tracePt t="117440" x="4352925" y="3835400"/>
          <p14:tracePt t="117480" x="4376738" y="3835400"/>
          <p14:tracePt t="117637" x="4281488" y="3835400"/>
          <p14:tracePt t="117671" x="4129088" y="3835400"/>
          <p14:tracePt t="117710" x="3825875" y="3835400"/>
          <p14:tracePt t="117747" x="3476625" y="3827463"/>
          <p14:tracePt t="117797" x="3205163" y="3827463"/>
          <p14:tracePt t="117841" x="2981325" y="3827463"/>
          <p14:tracePt t="117842" x="2925763" y="3827463"/>
          <p14:tracePt t="117891" x="2614613" y="3827463"/>
          <p14:tracePt t="117934" x="2303463" y="3827463"/>
          <p14:tracePt t="117982" x="1968500" y="3851275"/>
          <p14:tracePt t="118028" x="1730375" y="3938588"/>
          <p14:tracePt t="118078" x="1601788" y="3979863"/>
          <p14:tracePt t="118125" x="1538288" y="4027488"/>
          <p14:tracePt t="118174" x="1458913" y="4067175"/>
          <p14:tracePt t="118223" x="1427163" y="4083050"/>
          <p14:tracePt t="118278" x="1395413" y="4106863"/>
          <p14:tracePt t="118326" x="1363663" y="4146550"/>
          <p14:tracePt t="118369" x="1347788" y="4170363"/>
          <p14:tracePt t="118407" x="1323975" y="4194175"/>
          <p14:tracePt t="118444" x="1300163" y="4225925"/>
          <p14:tracePt t="118482" x="1292225" y="4233863"/>
          <p14:tracePt t="118517" x="1292225" y="4241800"/>
          <p14:tracePt t="118664" x="1284288" y="4241800"/>
          <p14:tracePt t="118825" x="1331913" y="4217988"/>
          <p14:tracePt t="118862" x="1506538" y="4138613"/>
          <p14:tracePt t="118902" x="1785938" y="4043363"/>
          <p14:tracePt t="118936" x="1984375" y="3979863"/>
          <p14:tracePt t="118975" x="2168525" y="3922713"/>
          <p14:tracePt t="119020" x="2366963" y="3859213"/>
          <p14:tracePt t="119066" x="2511425" y="3811588"/>
          <p14:tracePt t="119114" x="2751138" y="3732213"/>
          <p14:tracePt t="119158" x="2886075" y="3692525"/>
          <p14:tracePt t="119199" x="3013075" y="3676650"/>
          <p14:tracePt t="119243" x="3197225" y="3668713"/>
          <p14:tracePt t="119289" x="3355975" y="3660775"/>
          <p14:tracePt t="119333" x="3548063" y="3660775"/>
          <p14:tracePt t="119366" x="3643313" y="3660775"/>
          <p14:tracePt t="119405" x="3802063" y="3660775"/>
          <p14:tracePt t="119440" x="3883025" y="3660775"/>
          <p14:tracePt t="119481" x="3946525" y="3660775"/>
          <p14:tracePt t="119523" x="4049713" y="3660775"/>
          <p14:tracePt t="119561" x="4073525" y="3660775"/>
          <p14:tracePt t="119919" x="4065588" y="3660775"/>
          <p14:tracePt t="119959" x="4049713" y="3660775"/>
          <p14:tracePt t="119999" x="4025900" y="3652838"/>
          <p14:tracePt t="120043" x="3994150" y="3652838"/>
          <p14:tracePt t="120083" x="3938588" y="3652838"/>
          <p14:tracePt t="120124" x="3859213" y="3652838"/>
          <p14:tracePt t="120167" x="3754438" y="3652838"/>
          <p14:tracePt t="120210" x="3611563" y="3644900"/>
          <p14:tracePt t="120259" x="3508375" y="3644900"/>
          <p14:tracePt t="120313" x="3403600" y="3636963"/>
          <p14:tracePt t="120359" x="3276600" y="3636963"/>
          <p14:tracePt t="120396" x="3173413" y="3636963"/>
          <p14:tracePt t="120436" x="3036888" y="3636963"/>
          <p14:tracePt t="120476" x="2925763" y="3636963"/>
          <p14:tracePt t="120526" x="2759075" y="3636963"/>
          <p14:tracePt t="120563" x="2614613" y="3636963"/>
          <p14:tracePt t="120602" x="2463800" y="3676650"/>
          <p14:tracePt t="120639" x="2303463" y="3732213"/>
          <p14:tracePt t="120674" x="2073275" y="3811588"/>
          <p14:tracePt t="120710" x="1905000" y="3875088"/>
          <p14:tracePt t="120752" x="1738313" y="3930650"/>
          <p14:tracePt t="120795" x="1577975" y="4019550"/>
          <p14:tracePt t="120842" x="1395413" y="4090988"/>
          <p14:tracePt t="120887" x="1284288" y="4122738"/>
          <p14:tracePt t="120936" x="1171575" y="4162425"/>
          <p14:tracePt t="120972" x="1123950" y="4178300"/>
          <p14:tracePt t="121010" x="1076325" y="4186238"/>
          <p14:tracePt t="121050" x="1028700" y="4202113"/>
          <p14:tracePt t="121093" x="973138" y="4217988"/>
          <p14:tracePt t="121136" x="925513" y="4233863"/>
          <p14:tracePt t="121179" x="900113" y="4241800"/>
          <p14:tracePt t="121221" x="836613" y="4257675"/>
          <p14:tracePt t="121268" x="749300" y="4291013"/>
          <p14:tracePt t="121312" x="654050" y="4314825"/>
          <p14:tracePt t="121359" x="590550" y="4338638"/>
          <p14:tracePt t="121403" x="582613" y="4338638"/>
          <p14:tracePt t="121535" x="614363" y="4314825"/>
          <p14:tracePt t="121567" x="685800" y="4273550"/>
          <p14:tracePt t="121604" x="781050" y="4225925"/>
          <p14:tracePt t="121642" x="892175" y="4106863"/>
          <p14:tracePt t="121687" x="1108075" y="3987800"/>
          <p14:tracePt t="121726" x="1300163" y="3875088"/>
          <p14:tracePt t="121767" x="1538288" y="3795713"/>
          <p14:tracePt t="121805" x="1746250" y="3724275"/>
          <p14:tracePt t="121844" x="1968500" y="3636963"/>
          <p14:tracePt t="121886" x="2208213" y="3563938"/>
          <p14:tracePt t="121925" x="2424113" y="3516313"/>
          <p14:tracePt t="121964" x="2654300" y="3516313"/>
          <p14:tracePt t="122006" x="2917825" y="3516313"/>
          <p14:tracePt t="122043" x="3165475" y="3516313"/>
          <p14:tracePt t="122086" x="3332163" y="3571875"/>
          <p14:tracePt t="122123" x="3443288" y="3613150"/>
          <p14:tracePt t="122164" x="3556000" y="3684588"/>
          <p14:tracePt t="122203" x="3627438" y="3716338"/>
          <p14:tracePt t="122244" x="3635375" y="3724275"/>
          <p14:tracePt t="122691" x="3627438" y="3724275"/>
          <p14:tracePt t="122732" x="3603625" y="3724275"/>
          <p14:tracePt t="122773" x="3563938" y="3724275"/>
          <p14:tracePt t="122814" x="3516313" y="3724275"/>
          <p14:tracePt t="122853" x="3435350" y="3732213"/>
          <p14:tracePt t="122890" x="3435350" y="3740150"/>
          <p14:tracePt t="123237" x="3403600" y="3740150"/>
          <p14:tracePt t="123280" x="3363913" y="3732213"/>
          <p14:tracePt t="123353" x="3340100" y="3724275"/>
          <p14:tracePt t="123399" x="3316288" y="3692525"/>
          <p14:tracePt t="123443" x="3316288" y="3676650"/>
          <p14:tracePt t="123492" x="3316288" y="3660775"/>
          <p14:tracePt t="123552" x="3292475" y="3644900"/>
          <p14:tracePt t="123607" x="3117850" y="3644900"/>
          <p14:tracePt t="123662" x="2767013" y="3724275"/>
          <p14:tracePt t="123709" x="2400300" y="3875088"/>
          <p14:tracePt t="123760" x="2049463" y="4019550"/>
          <p14:tracePt t="123806" x="1714500" y="4194175"/>
          <p14:tracePt t="123844" x="1498600" y="4291013"/>
          <p14:tracePt t="123882" x="1347788" y="4378325"/>
          <p14:tracePt t="123924" x="1250950" y="4433888"/>
          <p14:tracePt t="123961" x="1171575" y="4481513"/>
          <p14:tracePt t="124005" x="1044575" y="4552950"/>
          <p14:tracePt t="124046" x="1004888" y="4576763"/>
          <p14:tracePt t="124133" x="1004888" y="4584700"/>
          <p14:tracePt t="124180" x="941388" y="4616450"/>
          <p14:tracePt t="124228" x="844550" y="4633913"/>
          <p14:tracePt t="124282" x="804863" y="4633913"/>
          <p14:tracePt t="124329" x="796925" y="4616450"/>
          <p14:tracePt t="124330" x="788988" y="4616450"/>
          <p14:tracePt t="124373" x="788988" y="4608513"/>
          <p14:tracePt t="124580" x="804863" y="4576763"/>
          <p14:tracePt t="124623" x="1004888" y="4370388"/>
          <p14:tracePt t="124672" x="1419225" y="4035425"/>
          <p14:tracePt t="124718" x="1865313" y="3732213"/>
          <p14:tracePt t="124766" x="2255838" y="3460750"/>
          <p14:tracePt t="124810" x="2662238" y="3228975"/>
          <p14:tracePt t="124860" x="3125788" y="2909888"/>
          <p14:tracePt t="124904" x="3435350" y="2814638"/>
          <p14:tracePt t="124959" x="3754438" y="2759075"/>
          <p14:tracePt t="125004" x="4025900" y="2759075"/>
          <p14:tracePt t="125045" x="4329113" y="2759075"/>
          <p14:tracePt t="125084" x="4640263" y="2759075"/>
          <p14:tracePt t="125121" x="4870450" y="2790825"/>
          <p14:tracePt t="125123" x="4926013" y="2798763"/>
          <p14:tracePt t="125158" x="5126038" y="2854325"/>
          <p14:tracePt t="125196" x="5413375" y="2943225"/>
          <p14:tracePt t="125233" x="5603875" y="2998788"/>
          <p14:tracePt t="125286" x="6034088" y="3125788"/>
          <p14:tracePt t="125332" x="6337300" y="3213100"/>
          <p14:tracePt t="125370" x="6584950" y="3302000"/>
          <p14:tracePt t="125411" x="6864350" y="3397250"/>
          <p14:tracePt t="125459" x="7135813" y="3492500"/>
          <p14:tracePt t="125502" x="7373938" y="3579813"/>
          <p14:tracePt t="125546" x="7558088" y="3660775"/>
          <p14:tracePt t="125596" x="7700963" y="3716338"/>
          <p14:tracePt t="125646" x="7804150" y="3771900"/>
          <p14:tracePt t="125697" x="7820025" y="3779838"/>
          <p14:tracePt t="125856" x="7748588" y="3779838"/>
          <p14:tracePt t="125911" x="7469188" y="3684588"/>
          <p14:tracePt t="125969" x="7254875" y="3605213"/>
          <p14:tracePt t="126019" x="7015163" y="3524250"/>
          <p14:tracePt t="126062" x="6688138" y="3413125"/>
          <p14:tracePt t="126104" x="6376988" y="3278188"/>
          <p14:tracePt t="126107" x="6321425" y="3244850"/>
          <p14:tracePt t="126152" x="5986463" y="3054350"/>
          <p14:tracePt t="126197" x="5651500" y="2927350"/>
          <p14:tracePt t="126238" x="5437188" y="2838450"/>
          <p14:tracePt t="126288" x="5126038" y="2735263"/>
          <p14:tracePt t="126331" x="4838700" y="2655888"/>
          <p14:tracePt t="126370" x="4519613" y="2559050"/>
          <p14:tracePt t="126409" x="4384675" y="2503488"/>
          <p14:tracePt t="126411" x="4368800" y="2503488"/>
          <p14:tracePt t="126450" x="4289425" y="2471738"/>
          <p14:tracePt t="126502" x="4113213" y="2463800"/>
          <p14:tracePt t="126557" x="3817938" y="2566988"/>
          <p14:tracePt t="126597" x="3524250" y="2774950"/>
          <p14:tracePt t="126634" x="3268663" y="2974975"/>
          <p14:tracePt t="126669" x="3044825" y="3109913"/>
          <p14:tracePt t="126716" x="2717800" y="3341688"/>
          <p14:tracePt t="126760" x="2455863" y="3516313"/>
          <p14:tracePt t="126806" x="2192338" y="3779838"/>
          <p14:tracePt t="126845" x="1952625" y="4098925"/>
          <p14:tracePt t="126889" x="1698625" y="4394200"/>
          <p14:tracePt t="126941" x="1308100" y="4641850"/>
          <p14:tracePt t="126994" x="949325" y="4776788"/>
          <p14:tracePt t="127043" x="892175" y="4792663"/>
          <p14:tracePt t="127273" x="892175" y="4784725"/>
          <p14:tracePt t="127309" x="900113" y="4776788"/>
          <p14:tracePt t="127351" x="908050" y="4768850"/>
          <p14:tracePt t="127404" x="917575" y="4752975"/>
          <p14:tracePt t="127454" x="925513" y="4745038"/>
          <p14:tracePt t="127492" x="925513" y="4737100"/>
          <p14:tracePt t="127575" x="933450" y="4729163"/>
          <p14:tracePt t="127611" x="941388" y="4721225"/>
          <p14:tracePt t="127651" x="949325" y="4705350"/>
          <p14:tracePt t="127879" x="949325" y="4689475"/>
          <p14:tracePt t="127921" x="957263" y="4673600"/>
          <p14:tracePt t="128127" x="957263" y="4665663"/>
          <p14:tracePt t="128172" x="996950" y="4616450"/>
          <p14:tracePt t="128213" x="1044575" y="4545013"/>
          <p14:tracePt t="128257" x="1076325" y="4513263"/>
          <p14:tracePt t="128304" x="1100138" y="4481513"/>
          <p14:tracePt t="128346" x="1116013" y="4457700"/>
          <p14:tracePt t="128386" x="1139825" y="4449763"/>
          <p14:tracePt t="128424" x="1163638" y="4441825"/>
          <p14:tracePt t="128616" x="1187450" y="4441825"/>
          <p14:tracePt t="128652" x="1203325" y="4441825"/>
          <p14:tracePt t="128927" x="1211263" y="4433888"/>
          <p14:tracePt t="128973" x="1363663" y="4338638"/>
          <p14:tracePt t="129017" x="1506538" y="4233863"/>
          <p14:tracePt t="129078" x="1746250" y="3963988"/>
          <p14:tracePt t="129122" x="1881188" y="3763963"/>
          <p14:tracePt t="129163" x="1944688" y="3692525"/>
          <p14:tracePt t="129208" x="2000250" y="3652838"/>
          <p14:tracePt t="129253" x="2041525" y="3613150"/>
          <p14:tracePt t="129304" x="2065338" y="3587750"/>
          <p14:tracePt t="129343" x="2105025" y="3571875"/>
          <p14:tracePt t="129393" x="2168525" y="3524250"/>
          <p14:tracePt t="129442" x="2335213" y="3413125"/>
          <p14:tracePt t="129495" x="2606675" y="3228975"/>
          <p14:tracePt t="129550" x="2901950" y="3022600"/>
          <p14:tracePt t="129611" x="3173413" y="2822575"/>
          <p14:tracePt t="129663" x="3379788" y="2735263"/>
          <p14:tracePt t="129715" x="3675063" y="2647950"/>
          <p14:tracePt t="129758" x="3843338" y="2600325"/>
          <p14:tracePt t="129803" x="4041775" y="2592388"/>
          <p14:tracePt t="129837" x="4152900" y="2592388"/>
          <p14:tracePt t="129872" x="4233863" y="2592388"/>
          <p14:tracePt t="129874" x="4257675" y="2592388"/>
          <p14:tracePt t="129911" x="4281488" y="2592388"/>
          <p14:tracePt t="129998" x="4281488" y="2640013"/>
          <p14:tracePt t="130033" x="4249738" y="2655888"/>
          <p14:tracePt t="130072" x="4210050" y="2679700"/>
          <p14:tracePt t="130114" x="4089400" y="2727325"/>
          <p14:tracePt t="130157" x="3914775" y="2790825"/>
          <p14:tracePt t="130198" x="3833813" y="2814638"/>
          <p14:tracePt t="130254" x="3746500" y="2846388"/>
          <p14:tracePt t="130301" x="3706813" y="2886075"/>
          <p14:tracePt t="130346" x="3817938" y="2846388"/>
          <p14:tracePt t="130395" x="4225925" y="2703513"/>
          <p14:tracePt t="130448" x="4886325" y="2471738"/>
          <p14:tracePt t="130493" x="5062538" y="2408238"/>
          <p14:tracePt t="130551" x="5141913" y="2376488"/>
          <p14:tracePt t="130592" x="5276850" y="2376488"/>
          <p14:tracePt t="130635" x="5667375" y="2336800"/>
          <p14:tracePt t="130673" x="5772150" y="2320925"/>
          <p14:tracePt t="130714" x="5780088" y="2320925"/>
          <p14:tracePt t="130752" x="5835650" y="2320925"/>
          <p14:tracePt t="130789" x="5843588" y="2320925"/>
          <p14:tracePt t="130827" x="5883275" y="2320925"/>
          <p14:tracePt t="130862" x="5986463" y="2320925"/>
          <p14:tracePt t="130899" x="6043613" y="2320925"/>
          <p14:tracePt t="131025" x="5851525" y="2320925"/>
          <p14:tracePt t="131061" x="5595938" y="2408238"/>
          <p14:tracePt t="131106" x="5310188" y="2495550"/>
          <p14:tracePt t="131148" x="4846638" y="2647950"/>
          <p14:tracePt t="131192" x="4592638" y="2743200"/>
          <p14:tracePt t="131231" x="4416425" y="2751138"/>
          <p14:tracePt t="131234" x="4352925" y="2751138"/>
          <p14:tracePt t="131276" x="4041775" y="2751138"/>
          <p14:tracePt t="131326" x="3762375" y="2751138"/>
          <p14:tracePt t="131363" x="3571875" y="2751138"/>
          <p14:tracePt t="131403" x="3324225" y="2751138"/>
          <p14:tracePt t="131443" x="3236913" y="2751138"/>
          <p14:tracePt t="131488" x="3109913" y="2751138"/>
          <p14:tracePt t="131538" x="2598738" y="2703513"/>
          <p14:tracePt t="131609" x="2105025" y="2511425"/>
          <p14:tracePt t="131659" x="1865313" y="2320925"/>
          <p14:tracePt t="131703" x="1841500" y="2289175"/>
          <p14:tracePt t="131787" x="1825625" y="2281238"/>
          <p14:tracePt t="131830" x="1785938" y="2249488"/>
          <p14:tracePt t="131875" x="1778000" y="2241550"/>
          <p14:tracePt t="131959" x="1793875" y="2241550"/>
          <p14:tracePt t="131996" x="1976438" y="2281238"/>
          <p14:tracePt t="132039" x="2168525" y="2344738"/>
          <p14:tracePt t="132080" x="2400300" y="2408238"/>
          <p14:tracePt t="132136" x="2733675" y="2463800"/>
          <p14:tracePt t="132184" x="2917825" y="2487613"/>
          <p14:tracePt t="132186" x="2941638" y="2487613"/>
          <p14:tracePt t="132230" x="3060700" y="2487613"/>
          <p14:tracePt t="132281" x="3213100" y="2495550"/>
          <p14:tracePt t="132325" x="3492500" y="2495550"/>
          <p14:tracePt t="132375" x="3714750" y="2495550"/>
          <p14:tracePt t="132415" x="3890963" y="2495550"/>
          <p14:tracePt t="132459" x="4065588" y="2503488"/>
          <p14:tracePt t="132511" x="4217988" y="2503488"/>
          <p14:tracePt t="132557" x="4408488" y="2503488"/>
          <p14:tracePt t="132594" x="4567238" y="2503488"/>
          <p14:tracePt t="132636" x="4767263" y="2503488"/>
          <p14:tracePt t="132671" x="4878388" y="2503488"/>
          <p14:tracePt t="132716" x="5030788" y="2503488"/>
          <p14:tracePt t="132758" x="5181600" y="2503488"/>
          <p14:tracePt t="132799" x="5318125" y="2503488"/>
          <p14:tracePt t="132835" x="5445125" y="2503488"/>
          <p14:tracePt t="132874" x="5572125" y="2503488"/>
          <p14:tracePt t="132914" x="5692775" y="2471738"/>
          <p14:tracePt t="132953" x="5835650" y="2432050"/>
          <p14:tracePt t="132994" x="5978525" y="2384425"/>
          <p14:tracePt t="133032" x="6059488" y="2344738"/>
          <p14:tracePt t="133071" x="6194425" y="2281238"/>
          <p14:tracePt t="133075" x="6226175" y="2265363"/>
          <p14:tracePt t="133119" x="6321425" y="2208213"/>
          <p14:tracePt t="133161" x="6418263" y="2136775"/>
          <p14:tracePt t="133205" x="6529388" y="2089150"/>
          <p14:tracePt t="133249" x="6561138" y="2073275"/>
          <p14:tracePt t="133291" x="6569075" y="2065338"/>
          <p14:tracePt t="133483" x="6418263" y="2065338"/>
          <p14:tracePt t="133525" x="6162675" y="2160588"/>
          <p14:tracePt t="133568" x="5803900" y="2281238"/>
          <p14:tracePt t="133613" x="5476875" y="2439988"/>
          <p14:tracePt t="133672" x="4814888" y="2551113"/>
          <p14:tracePt t="133733" x="3833813" y="2559050"/>
          <p14:tracePt t="133790" x="3197225" y="2559050"/>
          <p14:tracePt t="133836" x="2878138" y="2735263"/>
          <p14:tracePt t="133883" x="2471738" y="3309938"/>
          <p14:tracePt t="133929" x="2081213" y="3716338"/>
          <p14:tracePt t="133976" x="1633538" y="4019550"/>
          <p14:tracePt t="133980" x="1577975" y="4067175"/>
          <p14:tracePt t="134020" x="1331913" y="4194175"/>
          <p14:tracePt t="134061" x="1243013" y="4257675"/>
          <p14:tracePt t="134101" x="1235075" y="4291013"/>
          <p14:tracePt t="134146" x="1227138" y="4370388"/>
          <p14:tracePt t="134183" x="1227138" y="4410075"/>
          <p14:tracePt t="134221" x="1227138" y="4513263"/>
          <p14:tracePt t="134264" x="1235075" y="4584700"/>
          <p14:tracePt t="134300" x="1308100" y="4592638"/>
          <p14:tracePt t="134331" x="1427163" y="4592638"/>
          <p14:tracePt t="134367" x="1593850" y="4560888"/>
          <p14:tracePt t="134404" x="1809750" y="4489450"/>
          <p14:tracePt t="134443" x="1881188" y="4457700"/>
          <p14:tracePt t="134485" x="1889125" y="4457700"/>
          <p14:tracePt t="134531" x="2008188" y="4441825"/>
          <p14:tracePt t="134571" x="2208213" y="4338638"/>
          <p14:tracePt t="134614" x="2527300" y="4043363"/>
          <p14:tracePt t="134651" x="3044825" y="3613150"/>
          <p14:tracePt t="134692" x="3411538" y="3302000"/>
          <p14:tracePt t="134735" x="3659188" y="3221038"/>
          <p14:tracePt t="134776" x="3675063" y="3221038"/>
          <p14:tracePt t="134816" x="3459163" y="3221038"/>
          <p14:tracePt t="134853" x="3300413" y="3197225"/>
          <p14:tracePt t="134896" x="3157538" y="3101975"/>
          <p14:tracePt t="134941" x="3060700" y="2759075"/>
          <p14:tracePt t="134980" x="3084513" y="2305050"/>
          <p14:tracePt t="135027" x="3284538" y="1938338"/>
          <p14:tracePt t="135068" x="3683000" y="1738313"/>
          <p14:tracePt t="135108" x="4057650" y="1706563"/>
          <p14:tracePt t="135144" x="4297363" y="1730375"/>
          <p14:tracePt t="135189" x="4567238" y="1922463"/>
          <p14:tracePt t="135235" x="4727575" y="2224088"/>
          <p14:tracePt t="135286" x="4719638" y="2592388"/>
          <p14:tracePt t="135337" x="4527550" y="2959100"/>
          <p14:tracePt t="135376" x="4210050" y="3189288"/>
          <p14:tracePt t="135410" x="3930650" y="3252788"/>
          <p14:tracePt t="135450" x="3603625" y="3189288"/>
          <p14:tracePt t="135490" x="3308350" y="2935288"/>
          <p14:tracePt t="135530" x="3141663" y="2592388"/>
          <p14:tracePt t="135566" x="3165475" y="2344738"/>
          <p14:tracePt t="135608" x="3411538" y="2049463"/>
          <p14:tracePt t="135649" x="3714750" y="1881188"/>
          <p14:tracePt t="135689" x="4089400" y="1825625"/>
          <p14:tracePt t="135732" x="4392613" y="1849438"/>
          <p14:tracePt t="135774" x="4640263" y="2017713"/>
          <p14:tracePt t="135823" x="4878388" y="2312988"/>
          <p14:tracePt t="135870" x="4910138" y="2624138"/>
          <p14:tracePt t="135912" x="4854575" y="2862263"/>
          <p14:tracePt t="135955" x="4584700" y="3070225"/>
          <p14:tracePt t="135990" x="4471988" y="3165475"/>
          <p14:tracePt t="136033" x="4297363" y="3197225"/>
          <p14:tracePt t="136035" x="4265613" y="3205163"/>
          <p14:tracePt t="136076" x="4160838" y="3236913"/>
          <p14:tracePt t="136120" x="4121150" y="3236913"/>
          <p14:tracePt t="136158" x="4002088" y="3236913"/>
          <p14:tracePt t="136204" x="3762375" y="3244850"/>
          <p14:tracePt t="136247" x="3476625" y="3244850"/>
          <p14:tracePt t="136291" x="3181350" y="3109913"/>
          <p14:tracePt t="136329" x="3076575" y="2974975"/>
          <p14:tracePt t="136373" x="3036888" y="2727325"/>
          <p14:tracePt t="136410" x="3092450" y="2463800"/>
          <p14:tracePt t="136448" x="3197225" y="2281238"/>
          <p14:tracePt t="136484" x="3395663" y="2081213"/>
          <p14:tracePt t="136524" x="3651250" y="1946275"/>
          <p14:tracePt t="136561" x="3851275" y="1881188"/>
          <p14:tracePt t="136599" x="4129088" y="1865313"/>
          <p14:tracePt t="136633" x="4344988" y="1865313"/>
          <p14:tracePt t="136672" x="4503738" y="1865313"/>
          <p14:tracePt t="136712" x="4640263" y="1946275"/>
          <p14:tracePt t="136749" x="4751388" y="2017713"/>
          <p14:tracePt t="136795" x="4806950" y="2144713"/>
          <p14:tracePt t="136841" x="4838700" y="2289175"/>
          <p14:tracePt t="136886" x="4830763" y="2535238"/>
          <p14:tracePt t="136932" x="4783138" y="2719388"/>
          <p14:tracePt t="136976" x="4703763" y="2838450"/>
          <p14:tracePt t="137025" x="4567238" y="2951163"/>
          <p14:tracePt t="137061" x="4456113" y="3014663"/>
          <p14:tracePt t="137104" x="4321175" y="3062288"/>
          <p14:tracePt t="137106" x="4289425" y="3070225"/>
          <p14:tracePt t="137151" x="4097338" y="3133725"/>
          <p14:tracePt t="137189" x="3906838" y="3157538"/>
          <p14:tracePt t="137223" x="3746500" y="3157538"/>
          <p14:tracePt t="137265" x="3579813" y="3157538"/>
          <p14:tracePt t="137267" x="3548063" y="3157538"/>
          <p14:tracePt t="137309" x="3427413" y="3157538"/>
          <p14:tracePt t="137354" x="3308350" y="3101975"/>
          <p14:tracePt t="137394" x="3221038" y="3078163"/>
          <p14:tracePt t="137438" x="3165475" y="3046413"/>
          <p14:tracePt t="137479" x="3100388" y="2951163"/>
          <p14:tracePt t="137525" x="2997200" y="2711450"/>
          <p14:tracePt t="137563" x="2981325" y="2503488"/>
          <p14:tracePt t="137606" x="2981325" y="2336800"/>
          <p14:tracePt t="137644" x="3044825" y="2168525"/>
          <p14:tracePt t="137681" x="3125788" y="2041525"/>
          <p14:tracePt t="137718" x="3244850" y="1922463"/>
          <p14:tracePt t="137764" x="3435350" y="1833563"/>
          <p14:tracePt t="137808" x="3603625" y="1793875"/>
          <p14:tracePt t="137811" x="3635375" y="1793875"/>
          <p14:tracePt t="137852" x="3802063" y="1793875"/>
          <p14:tracePt t="137895" x="3970338" y="1793875"/>
          <p14:tracePt t="137940" x="4152900" y="1817688"/>
          <p14:tracePt t="137980" x="4273550" y="1865313"/>
          <p14:tracePt t="138029" x="4344988" y="1890713"/>
          <p14:tracePt t="138074" x="4368800" y="1914525"/>
          <p14:tracePt t="138111" x="4408488" y="1930400"/>
          <p14:tracePt t="138154" x="4456113" y="1962150"/>
          <p14:tracePt t="138195" x="4464050" y="1993900"/>
          <p14:tracePt t="138243" x="4495800" y="2073275"/>
          <p14:tracePt t="138290" x="4535488" y="2216150"/>
          <p14:tracePt t="138336" x="4576763" y="2336800"/>
          <p14:tracePt t="138373" x="4600575" y="2447925"/>
          <p14:tracePt t="138416" x="4608513" y="2584450"/>
          <p14:tracePt t="138451" x="4608513" y="2759075"/>
          <p14:tracePt t="138502" x="4527550" y="2951163"/>
          <p14:tracePt t="138544" x="4464050" y="3070225"/>
          <p14:tracePt t="138581" x="4416425" y="3125788"/>
          <p14:tracePt t="138616" x="4344988" y="3141663"/>
          <p14:tracePt t="138652" x="4192588" y="3189288"/>
          <p14:tracePt t="138685" x="4097338" y="3197225"/>
          <p14:tracePt t="138723" x="3970338" y="3197225"/>
          <p14:tracePt t="138760" x="3898900" y="3197225"/>
          <p14:tracePt t="138762" x="3883025" y="3197225"/>
          <p14:tracePt t="138803" x="3851275" y="3197225"/>
          <p14:tracePt t="138847" x="3825875" y="3197225"/>
          <p14:tracePt t="138885" x="3810000" y="3197225"/>
          <p14:tracePt t="138978" x="3762375" y="3197225"/>
          <p14:tracePt t="139022" x="3698875" y="3197225"/>
          <p14:tracePt t="139028" x="3683000" y="3205163"/>
          <p14:tracePt t="139076" x="3467100" y="3341688"/>
          <p14:tracePt t="139117" x="3133725" y="3629025"/>
          <p14:tracePt t="139163" x="2709863" y="3930650"/>
          <p14:tracePt t="139208" x="2335213" y="4178300"/>
          <p14:tracePt t="139248" x="2049463" y="4322763"/>
          <p14:tracePt t="139286" x="1809750" y="4481513"/>
          <p14:tracePt t="139324" x="1706563" y="4521200"/>
          <p14:tracePt t="139363" x="1658938" y="4545013"/>
          <p14:tracePt t="139405" x="1530350" y="4608513"/>
          <p14:tracePt t="139452" x="1395413" y="4697413"/>
          <p14:tracePt t="139501" x="1292225" y="4729163"/>
          <p14:tracePt t="139555" x="1339850" y="4665663"/>
          <p14:tracePt t="139600" x="1498600" y="4425950"/>
          <p14:tracePt t="139638" x="1762125" y="4083050"/>
          <p14:tracePt t="139677" x="2136775" y="3708400"/>
          <p14:tracePt t="139718" x="2463800" y="3381375"/>
          <p14:tracePt t="139756" x="2709863" y="3149600"/>
          <p14:tracePt t="139801" x="2925763" y="2967038"/>
          <p14:tracePt t="139848" x="3221038" y="2767013"/>
          <p14:tracePt t="139900" x="3571875" y="2632075"/>
          <p14:tracePt t="139946" x="3867150" y="2608263"/>
          <p14:tracePt t="139991" x="4057650" y="2624138"/>
          <p14:tracePt t="140037" x="4241800" y="2640013"/>
          <p14:tracePt t="140083" x="4440238" y="2687638"/>
          <p14:tracePt t="140127" x="4727575" y="2687638"/>
          <p14:tracePt t="140170" x="5070475" y="2687638"/>
          <p14:tracePt t="140209" x="5237163" y="2687638"/>
          <p14:tracePt t="140252" x="5651500" y="2687638"/>
          <p14:tracePt t="140299" x="5922963" y="2687638"/>
          <p14:tracePt t="140353" x="6026150" y="2687638"/>
          <p14:tracePt t="140500" x="5954713" y="2695575"/>
          <p14:tracePt t="140537" x="5851525" y="2735263"/>
          <p14:tracePt t="140538" x="5819775" y="2743200"/>
          <p14:tracePt t="140577" x="5556250" y="2822575"/>
          <p14:tracePt t="140621" x="5173663" y="3014663"/>
          <p14:tracePt t="140663" x="4592638" y="3325813"/>
          <p14:tracePt t="140703" x="4200525" y="3587750"/>
          <p14:tracePt t="140742" x="4113213" y="3629025"/>
          <p14:tracePt t="140785" x="3986213" y="3629025"/>
          <p14:tracePt t="140828" x="3730625" y="3629025"/>
          <p14:tracePt t="140869" x="3540125" y="3629025"/>
          <p14:tracePt t="140912" x="3532188" y="3629025"/>
          <p14:tracePt t="140957" x="3532188" y="3621088"/>
          <p14:tracePt t="140994" x="3532188" y="3605213"/>
          <p14:tracePt t="141070" x="3516313" y="3595688"/>
          <p14:tracePt t="141110" x="3492500" y="3595688"/>
          <p14:tracePt t="141150" x="3451225" y="3579813"/>
          <p14:tracePt t="141572" x="3443288" y="3579813"/>
          <p14:tracePt t="141618" x="3451225" y="3579813"/>
          <p14:tracePt t="141667" x="3443288" y="3579813"/>
          <p14:tracePt t="141711" x="3403600" y="3579813"/>
          <p14:tracePt t="141754" x="3395663" y="3571875"/>
          <p14:tracePt t="141843" x="3371850" y="3571875"/>
          <p14:tracePt t="141883" x="3244850" y="3571875"/>
          <p14:tracePt t="141924" x="3021013" y="3605213"/>
          <p14:tracePt t="141963" x="2725738" y="3708400"/>
          <p14:tracePt t="142007" x="2432050" y="3843338"/>
          <p14:tracePt t="142053" x="2073275" y="4075113"/>
          <p14:tracePt t="142107" x="1722438" y="4306888"/>
          <p14:tracePt t="142145" x="1609725" y="4394200"/>
          <p14:tracePt t="142181" x="1522413" y="4441825"/>
          <p14:tracePt t="142219" x="1427163" y="4489450"/>
          <p14:tracePt t="142259" x="1443038" y="4473575"/>
          <p14:tracePt t="142296" x="1427163" y="4449763"/>
          <p14:tracePt t="142337" x="1427163" y="4433888"/>
          <p14:tracePt t="142516" x="1411288" y="4441825"/>
          <p14:tracePt t="142553" x="1387475" y="4449763"/>
          <p14:tracePt t="142592" x="1347788" y="4473575"/>
          <p14:tracePt t="142632" x="1243013" y="4521200"/>
          <p14:tracePt t="142675" x="1179513" y="4560888"/>
          <p14:tracePt t="142716" x="1131888" y="4592638"/>
          <p14:tracePt t="142755" x="1100138" y="4657725"/>
          <p14:tracePt t="142801" x="1100138" y="4665663"/>
          <p14:tracePt t="143005" x="1100138" y="4673600"/>
          <p14:tracePt t="143042" x="1187450" y="4713288"/>
          <p14:tracePt t="143087" x="1227138" y="4729163"/>
          <p14:tracePt t="143127" x="1227138" y="4745038"/>
          <p14:tracePt t="143168" x="1211263" y="4745038"/>
          <p14:tracePt t="143203" x="1187450" y="4745038"/>
          <p14:tracePt t="143247" x="1068388" y="4776788"/>
          <p14:tracePt t="143292" x="917575" y="4800600"/>
          <p14:tracePt t="143333" x="828675" y="4800600"/>
          <p14:tracePt t="143375" x="781050" y="4768850"/>
          <p14:tracePt t="143418" x="765175" y="4737100"/>
          <p14:tracePt t="143459" x="765175" y="4673600"/>
          <p14:tracePt t="143513" x="781050" y="4616450"/>
          <p14:tracePt t="143559" x="788988" y="4592638"/>
          <p14:tracePt t="143604" x="836613" y="4568825"/>
          <p14:tracePt t="143642" x="884238" y="4552950"/>
          <p14:tracePt t="143680" x="965200" y="4529138"/>
          <p14:tracePt t="143682" x="989013" y="4521200"/>
          <p14:tracePt t="143720" x="1116013" y="4497388"/>
          <p14:tracePt t="143758" x="1195388" y="4497388"/>
          <p14:tracePt t="143794" x="1235075" y="4505325"/>
          <p14:tracePt t="143838" x="1284288" y="4537075"/>
          <p14:tracePt t="143873" x="1292225" y="4560888"/>
          <p14:tracePt t="143914" x="1258888" y="4641850"/>
          <p14:tracePt t="143960" x="1203325" y="4665663"/>
          <p14:tracePt t="144008" x="1171575" y="4681538"/>
          <p14:tracePt t="144057" x="1163638" y="4681538"/>
          <p14:tracePt t="144202" x="1155700" y="4681538"/>
          <p14:tracePt t="144242" x="1068388" y="4673600"/>
          <p14:tracePt t="144289" x="1060450" y="4649788"/>
          <p14:tracePt t="144328" x="1060450" y="4624388"/>
          <p14:tracePt t="144370" x="1060450" y="4616450"/>
          <p14:tracePt t="144411" x="1060450" y="4608513"/>
          <p14:tracePt t="144449" x="1068388" y="4608513"/>
          <p14:tracePt t="144493" x="1084263" y="4608513"/>
          <p14:tracePt t="144670" x="1123950" y="4624388"/>
          <p14:tracePt t="144707" x="1211263" y="4633913"/>
          <p14:tracePt t="144750" x="1227138" y="4633913"/>
          <p14:tracePt t="144793" x="1243013" y="4641850"/>
          <p14:tracePt t="145020" x="1274763" y="4641850"/>
          <p14:tracePt t="145055" x="1308100" y="4641850"/>
          <p14:tracePt t="145099" x="1379538" y="4641850"/>
          <p14:tracePt t="145152" x="1443038" y="4641850"/>
          <p14:tracePt t="145203" x="1443038" y="4633913"/>
          <p14:tracePt t="145252" x="1443038" y="4608513"/>
          <p14:tracePt t="145298" x="1458913" y="4576763"/>
          <p14:tracePt t="145338" x="1506538" y="4441825"/>
          <p14:tracePt t="145381" x="1514475" y="4338638"/>
          <p14:tracePt t="145427" x="1514475" y="4035425"/>
          <p14:tracePt t="145466" x="1514475" y="3883025"/>
          <p14:tracePt t="145513" x="1514475" y="3867150"/>
          <p14:tracePt t="145588" x="1514475" y="4067175"/>
          <p14:tracePt t="145622" x="1522413" y="4217988"/>
          <p14:tracePt t="145671" x="1474788" y="4402138"/>
          <p14:tracePt t="145723" x="1355725" y="4600575"/>
          <p14:tracePt t="145762" x="1331913" y="4624388"/>
          <p14:tracePt t="145800" x="1316038" y="4624388"/>
          <p14:tracePt t="145840" x="1227138" y="4624388"/>
          <p14:tracePt t="145876" x="1155700" y="4624388"/>
          <p14:tracePt t="145914" x="1131888" y="4568825"/>
          <p14:tracePt t="145957" x="1139825" y="4410075"/>
          <p14:tracePt t="146001" x="1308100" y="4291013"/>
          <p14:tracePt t="146002" x="1363663" y="4273550"/>
          <p14:tracePt t="146047" x="1498600" y="4265613"/>
          <p14:tracePt t="146097" x="1546225" y="4441825"/>
          <p14:tracePt t="146150" x="1323975" y="4641850"/>
          <p14:tracePt t="146194" x="1179513" y="4657725"/>
          <p14:tracePt t="146241" x="1171575" y="4545013"/>
          <p14:tracePt t="146243" x="1171575" y="4521200"/>
          <p14:tracePt t="146300" x="1258888" y="4433888"/>
          <p14:tracePt t="146352" x="1443038" y="4457700"/>
          <p14:tracePt t="146399" x="1474788" y="4545013"/>
          <p14:tracePt t="146451" x="1458913" y="4568825"/>
          <p14:tracePt t="146503" x="1443038" y="4568825"/>
          <p14:tracePt t="146544" x="1474788" y="4537075"/>
          <p14:tracePt t="146591" x="1682750" y="4465638"/>
          <p14:tracePt t="146632" x="1809750" y="4402138"/>
          <p14:tracePt t="146679" x="2049463" y="4217988"/>
          <p14:tracePt t="146727" x="2598738" y="3851275"/>
          <p14:tracePt t="146775" x="3228975" y="3476625"/>
          <p14:tracePt t="146819" x="3762375" y="3149600"/>
          <p14:tracePt t="146862" x="4049713" y="2854325"/>
          <p14:tracePt t="146929" x="4592638" y="2566988"/>
          <p14:tracePt t="146934" x="4664075" y="2543175"/>
          <p14:tracePt t="146985" x="5006975" y="2447925"/>
          <p14:tracePt t="147034" x="5334000" y="2455863"/>
          <p14:tracePt t="147076" x="5524500" y="2455863"/>
          <p14:tracePt t="147123" x="5692775" y="2455863"/>
          <p14:tracePt t="147164" x="5962650" y="2447925"/>
          <p14:tracePt t="147206" x="6122988" y="2360613"/>
          <p14:tracePt t="147253" x="6361113" y="2289175"/>
          <p14:tracePt t="147301" x="6505575" y="2168525"/>
          <p14:tracePt t="147339" x="6553200" y="2120900"/>
          <p14:tracePt t="147379" x="6561138" y="2112963"/>
          <p14:tracePt t="147511" x="6545263" y="2112963"/>
          <p14:tracePt t="147626" x="6146800" y="2241550"/>
          <p14:tracePt t="147668" x="5326063" y="2400300"/>
          <p14:tracePt t="147715" x="3922713" y="2408238"/>
          <p14:tracePt t="147760" x="3387725" y="2408238"/>
          <p14:tracePt t="147807" x="2814638" y="2408238"/>
          <p14:tracePt t="147852" x="2295525" y="2408238"/>
          <p14:tracePt t="147902" x="2160588" y="2352675"/>
          <p14:tracePt t="147952" x="2112963" y="2312988"/>
          <p14:tracePt t="148001" x="2033588" y="2281238"/>
          <p14:tracePt t="148040" x="1920875" y="2281238"/>
          <p14:tracePt t="148083" x="1674813" y="2281238"/>
          <p14:tracePt t="148126" x="1419225" y="2281238"/>
          <p14:tracePt t="148170" x="1308100" y="2281238"/>
          <p14:tracePt t="148209" x="1300163" y="2281238"/>
          <p14:tracePt t="148258" x="1292225" y="2281238"/>
          <p14:tracePt t="148302" x="1284288" y="2281238"/>
          <p14:tracePt t="148419" x="1284288" y="2273300"/>
          <p14:tracePt t="148455" x="1411288" y="2241550"/>
          <p14:tracePt t="148500" x="2049463" y="2192338"/>
          <p14:tracePt t="148537" x="2503488" y="2192338"/>
          <p14:tracePt t="148571" x="3021013" y="2192338"/>
          <p14:tracePt t="148610" x="3643313" y="2192338"/>
          <p14:tracePt t="148650" x="4289425" y="2184400"/>
          <p14:tracePt t="148695" x="4838700" y="2184400"/>
          <p14:tracePt t="148738" x="5245100" y="2105025"/>
          <p14:tracePt t="148776" x="5437188" y="2025650"/>
          <p14:tracePt t="148780" x="5484813" y="2009775"/>
          <p14:tracePt t="148832" x="5756275" y="1962150"/>
          <p14:tracePt t="148875" x="6083300" y="1962150"/>
          <p14:tracePt t="148916" x="6297613" y="1954213"/>
          <p14:tracePt t="148957" x="6337300" y="1938338"/>
          <p14:tracePt t="149001" x="6353175" y="1938338"/>
          <p14:tracePt t="149044" x="6392863" y="1938338"/>
          <p14:tracePt t="149082" x="6457950" y="1938338"/>
          <p14:tracePt t="149134" x="6537325" y="1938338"/>
          <p14:tracePt t="149178" x="6505575" y="1946275"/>
          <p14:tracePt t="149215" x="6257925" y="2033588"/>
          <p14:tracePt t="149254" x="5635625" y="2033588"/>
          <p14:tracePt t="149303" x="4616450" y="2033588"/>
          <p14:tracePt t="149349" x="3843338" y="2033588"/>
          <p14:tracePt t="149392" x="3387725" y="2033588"/>
          <p14:tracePt t="149432" x="2957513" y="2033588"/>
          <p14:tracePt t="149434" x="2854325" y="2033588"/>
          <p14:tracePt t="149475" x="2447925" y="2033588"/>
          <p14:tracePt t="149523" x="2049463" y="2033588"/>
          <p14:tracePt t="149561" x="1849438" y="2033588"/>
          <p14:tracePt t="149609" x="1570038" y="2033588"/>
          <p14:tracePt t="149654" x="1219200" y="2152650"/>
          <p14:tracePt t="149695" x="981075" y="2233613"/>
          <p14:tracePt t="149739" x="941388" y="2241550"/>
          <p14:tracePt t="149780" x="949325" y="2241550"/>
          <p14:tracePt t="149824" x="1108075" y="2224088"/>
          <p14:tracePt t="149826" x="1171575" y="2200275"/>
          <p14:tracePt t="149865" x="1546225" y="2065338"/>
          <p14:tracePt t="149866" x="1658938" y="2033588"/>
          <p14:tracePt t="149908" x="2255838" y="1938338"/>
          <p14:tracePt t="149952" x="3044825" y="1922463"/>
          <p14:tracePt t="149990" x="3683000" y="1922463"/>
          <p14:tracePt t="150040" x="4305300" y="1922463"/>
          <p14:tracePt t="150082" x="4783138" y="1922463"/>
          <p14:tracePt t="150118" x="5030788" y="1922463"/>
          <p14:tracePt t="150160" x="5373688" y="1922463"/>
          <p14:tracePt t="150207" x="5875338" y="1922463"/>
          <p14:tracePt t="150256" x="6265863" y="1946275"/>
          <p14:tracePt t="150294" x="6473825" y="1962150"/>
          <p14:tracePt t="150338" x="6569075" y="1962150"/>
          <p14:tracePt t="150371" x="6640513" y="1962150"/>
          <p14:tracePt t="150406" x="6743700" y="1962150"/>
          <p14:tracePt t="150440" x="6832600" y="1962150"/>
          <p14:tracePt t="150485" x="6880225" y="1962150"/>
          <p14:tracePt t="150639" x="6872288" y="1962150"/>
          <p14:tracePt t="150712" x="6864350" y="1962150"/>
          <p14:tracePt t="150753" x="6481763" y="1962150"/>
          <p14:tracePt t="150793" x="5867400" y="1985963"/>
          <p14:tracePt t="150794" x="5708650" y="2017713"/>
          <p14:tracePt t="150838" x="4822825" y="2097088"/>
          <p14:tracePt t="150881" x="4144963" y="2097088"/>
          <p14:tracePt t="150882" x="4002088" y="2097088"/>
          <p14:tracePt t="150924" x="3268663" y="2097088"/>
          <p14:tracePt t="150969" x="2806700" y="2097088"/>
          <p14:tracePt t="151011" x="2471738" y="2097088"/>
          <p14:tracePt t="151060" x="2160588" y="2105025"/>
          <p14:tracePt t="151103" x="1936750" y="2105025"/>
          <p14:tracePt t="151151" x="1514475" y="2112963"/>
          <p14:tracePt t="151192" x="1274763" y="2136775"/>
          <p14:tracePt t="151240" x="1116013" y="2152650"/>
          <p14:tracePt t="151283" x="1044575" y="2192338"/>
          <p14:tracePt t="151327" x="1012825" y="2200275"/>
          <p14:tracePt t="151423" x="1395413" y="2208213"/>
          <p14:tracePt t="151460" x="1857375" y="2208213"/>
          <p14:tracePt t="151504" x="2279650" y="2241550"/>
          <p14:tracePt t="151540" x="2790825" y="2281238"/>
          <p14:tracePt t="151579" x="3205163" y="2305050"/>
          <p14:tracePt t="151616" x="3459163" y="2376488"/>
          <p14:tracePt t="151655" x="3730625" y="2463800"/>
          <p14:tracePt t="151697" x="3946525" y="2495550"/>
          <p14:tracePt t="151699" x="3978275" y="2495550"/>
          <p14:tracePt t="151739" x="4089400" y="2495550"/>
          <p14:tracePt t="151781" x="4273550" y="2495550"/>
          <p14:tracePt t="151819" x="4440238" y="2503488"/>
          <p14:tracePt t="151862" x="4456113" y="2535238"/>
          <p14:tracePt t="151901" x="4352925" y="2703513"/>
          <p14:tracePt t="151945" x="4033838" y="2743200"/>
          <p14:tracePt t="151992" x="3571875" y="2687638"/>
          <p14:tracePt t="152038" x="3403600" y="2471738"/>
          <p14:tracePt t="152081" x="3419475" y="2265363"/>
          <p14:tracePt t="152122" x="3738563" y="2073275"/>
          <p14:tracePt t="152162" x="4152900" y="2057400"/>
          <p14:tracePt t="152206" x="4487863" y="2112963"/>
          <p14:tracePt t="152250" x="4600575" y="2408238"/>
          <p14:tracePt t="152300" x="4440238" y="2782888"/>
          <p14:tracePt t="152341" x="4273550" y="2886075"/>
          <p14:tracePt t="152380" x="4081463" y="2901950"/>
          <p14:tracePt t="152423" x="4017963" y="2901950"/>
          <p14:tracePt t="152469" x="4010025" y="2901950"/>
          <p14:tracePt t="152547" x="4010025" y="2943225"/>
          <p14:tracePt t="152585" x="3770313" y="3062288"/>
          <p14:tracePt t="152621" x="3013075" y="3302000"/>
          <p14:tracePt t="152657" x="2432050" y="3309938"/>
          <p14:tracePt t="152699" x="1928813" y="3278188"/>
          <p14:tracePt t="152736" x="1849438" y="3173413"/>
          <p14:tracePt t="152780" x="1690688" y="2886075"/>
          <p14:tracePt t="152819" x="1577975" y="2759075"/>
          <p14:tracePt t="152860" x="1538288" y="2584450"/>
          <p14:tracePt t="152906" x="1498600" y="2432050"/>
          <p14:tracePt t="152954" x="1466850" y="2368550"/>
          <p14:tracePt t="152995" x="1379538" y="2305050"/>
          <p14:tracePt t="153044" x="1363663" y="2297113"/>
          <p14:tracePt t="153156" x="1411288" y="2297113"/>
          <p14:tracePt t="153203" x="1785938" y="2297113"/>
          <p14:tracePt t="153249" x="2200275" y="2297113"/>
          <p14:tracePt t="153295" x="2343150" y="2360613"/>
          <p14:tracePt t="153333" x="2424113" y="2584450"/>
          <p14:tracePt t="153374" x="2424113" y="3006725"/>
          <p14:tracePt t="153423" x="2295525" y="3668713"/>
          <p14:tracePt t="153466" x="2112963" y="4362450"/>
          <p14:tracePt t="153507" x="1944688" y="4840288"/>
          <p14:tracePt t="153544" x="1825625" y="5159375"/>
          <p14:tracePt t="153586" x="1785938" y="5494338"/>
          <p14:tracePt t="153634" x="1785938" y="5502275"/>
          <p14:tracePt t="153674" x="1778000" y="5470525"/>
          <p14:tracePt t="153709" x="1778000" y="5399088"/>
          <p14:tracePt t="153747" x="1785938" y="5286375"/>
          <p14:tracePt t="153792" x="1873250" y="5270500"/>
          <p14:tracePt t="153836" x="1928813" y="5278438"/>
          <p14:tracePt t="153874" x="1841500" y="5367338"/>
          <p14:tracePt t="153918" x="1730375" y="5383213"/>
          <p14:tracePt t="153958" x="1714500" y="5286375"/>
          <p14:tracePt t="154005" x="1944688" y="5183188"/>
          <p14:tracePt t="154046" x="2152650" y="5214938"/>
          <p14:tracePt t="154094" x="2120900" y="5399088"/>
          <p14:tracePt t="154137" x="1968500" y="5391150"/>
          <p14:tracePt t="154139" x="1944688" y="5375275"/>
          <p14:tracePt t="154181" x="1770063" y="5175250"/>
          <p14:tracePt t="154233" x="1633538" y="4529138"/>
          <p14:tracePt t="154285" x="1530350" y="3716338"/>
          <p14:tracePt t="154336" x="1363663" y="3236913"/>
          <p14:tracePt t="154386" x="1179513" y="2998788"/>
          <p14:tracePt t="154438" x="1020763" y="2798763"/>
          <p14:tracePt t="154493" x="836613" y="2647950"/>
          <p14:tracePt t="154556" x="828675" y="2463800"/>
          <p14:tracePt t="154597" x="892175" y="2305050"/>
          <p14:tracePt t="154636" x="1004888" y="2120900"/>
          <p14:tracePt t="154671" x="1012825" y="2073275"/>
          <p14:tracePt t="154713" x="1020763" y="2073275"/>
          <p14:tracePt t="154749" x="1036638" y="2073275"/>
          <p14:tracePt t="154793" x="1116013" y="2089150"/>
          <p14:tracePt t="154835" x="1179513" y="2089150"/>
          <p14:tracePt t="154958" x="1187450" y="2089150"/>
          <p14:tracePt t="154998" x="1219200" y="2097088"/>
          <p14:tracePt t="155069" x="1227138" y="2097088"/>
          <p14:tracePt t="155174" x="1243013" y="2097088"/>
          <p14:tracePt t="155210" x="1331913" y="2097088"/>
          <p14:tracePt t="155252" x="1443038" y="2105025"/>
          <p14:tracePt t="155297" x="1458913" y="2120900"/>
          <p14:tracePt t="155538" x="1435100" y="2152650"/>
          <p14:tracePt t="155632" x="1435100" y="2160588"/>
          <p14:tracePt t="155850" x="1450975" y="2160588"/>
          <p14:tracePt t="155893" x="1562100" y="2344738"/>
          <p14:tracePt t="155943" x="1825625" y="2943225"/>
          <p14:tracePt t="155986" x="2041525" y="3716338"/>
          <p14:tracePt t="156025" x="2120900" y="4217988"/>
          <p14:tracePt t="156026" x="2120900" y="4330700"/>
          <p14:tracePt t="156066" x="2128838" y="4784725"/>
          <p14:tracePt t="156103" x="2120900" y="5040313"/>
          <p14:tracePt t="156137" x="2105025" y="5167313"/>
          <p14:tracePt t="156176" x="2041525" y="5222875"/>
          <p14:tracePt t="156216" x="2033588" y="5238750"/>
          <p14:tracePt t="156261" x="2025650" y="5238750"/>
          <p14:tracePt t="156386" x="2017713" y="5238750"/>
          <p14:tracePt t="156424" x="1992313" y="5302250"/>
          <p14:tracePt t="156475" x="1976438" y="5454650"/>
          <p14:tracePt t="156531" x="1960563" y="5549900"/>
          <p14:tracePt t="156591" x="1968500" y="5621338"/>
          <p14:tracePt t="156634" x="1968500" y="5741988"/>
          <p14:tracePt t="156686" x="1809750" y="5821363"/>
          <p14:tracePt t="156742" x="1641475" y="5773738"/>
          <p14:tracePt t="156797" x="1609725" y="5557838"/>
          <p14:tracePt t="156835" x="1674813" y="5359400"/>
          <p14:tracePt t="156876" x="1865313" y="5278438"/>
          <p14:tracePt t="156930" x="2105025" y="5343525"/>
          <p14:tracePt t="156972" x="2136775" y="5486400"/>
          <p14:tracePt t="157005" x="2089150" y="5621338"/>
          <p14:tracePt t="157043" x="1944688" y="5734050"/>
          <p14:tracePt t="157085" x="1849438" y="5749925"/>
          <p14:tracePt t="157126" x="1841500" y="5749925"/>
          <p14:tracePt t="157172" x="1841500" y="5741988"/>
          <p14:tracePt t="157314" x="1762125" y="5773738"/>
          <p14:tracePt t="157349" x="1690688" y="5781675"/>
          <p14:tracePt t="157392" x="1666875" y="5670550"/>
          <p14:tracePt t="157432" x="1682750" y="5526088"/>
          <p14:tracePt t="157434" x="1698625" y="5510213"/>
          <p14:tracePt t="157471" x="1809750" y="5470525"/>
          <p14:tracePt t="157514" x="2008188" y="5526088"/>
          <p14:tracePt t="157555" x="1992313" y="5573713"/>
          <p14:tracePt t="157600" x="1976438" y="5573713"/>
          <p14:tracePt t="157642" x="2184400" y="5375275"/>
          <p14:tracePt t="157682" x="2870200" y="5095875"/>
          <p14:tracePt t="157722" x="4129088" y="4552950"/>
          <p14:tracePt t="157763" x="5118100" y="4162425"/>
          <p14:tracePt t="157810" x="5867400" y="3890963"/>
          <p14:tracePt t="157854" x="6297613" y="3827463"/>
          <p14:tracePt t="157890" x="6727825" y="3756025"/>
          <p14:tracePt t="157932" x="7007225" y="3636963"/>
          <p14:tracePt t="157975" x="7094538" y="3595688"/>
          <p14:tracePt t="158016" x="7126288" y="3563938"/>
          <p14:tracePt t="158056" x="7007225" y="3556000"/>
          <p14:tracePt t="158058" x="6935788" y="3579813"/>
          <p14:tracePt t="158093" x="6426200" y="3763963"/>
          <p14:tracePt t="158130" x="5268913" y="4194175"/>
          <p14:tracePt t="158165" x="4305300" y="4665663"/>
          <p14:tracePt t="158202" x="3508375" y="5175250"/>
          <p14:tracePt t="158242" x="3044825" y="5414963"/>
          <p14:tracePt t="158287" x="3036888" y="5414963"/>
          <p14:tracePt t="158366" x="3021013" y="5414963"/>
          <p14:tracePt t="158500" x="3021013" y="5430838"/>
          <p14:tracePt t="158576" x="3005138" y="5430838"/>
          <p14:tracePt t="158612" x="2822575" y="5454650"/>
          <p14:tracePt t="158658" x="2351088" y="5462588"/>
          <p14:tracePt t="158702" x="1865313" y="5391150"/>
          <p14:tracePt t="158742" x="1562100" y="5103813"/>
          <p14:tracePt t="158779" x="1482725" y="4529138"/>
          <p14:tracePt t="158823" x="1379538" y="3971925"/>
          <p14:tracePt t="158864" x="1266825" y="3595688"/>
          <p14:tracePt t="158916" x="1179513" y="3125788"/>
          <p14:tracePt t="158969" x="1108075" y="2943225"/>
          <p14:tracePt t="159021" x="1084263" y="2695575"/>
          <p14:tracePt t="159078" x="1076325" y="2608263"/>
          <p14:tracePt t="159124" x="1076325" y="2600325"/>
          <p14:tracePt t="159168" x="1076325" y="2592388"/>
          <p14:tracePt t="159248" x="1076325" y="2559050"/>
          <p14:tracePt t="159286" x="1084263" y="2543175"/>
          <p14:tracePt t="159445" x="1092200" y="2543175"/>
          <p14:tracePt t="159564" x="1092200" y="2671763"/>
          <p14:tracePt t="159603" x="1092200" y="2870200"/>
          <p14:tracePt t="159652" x="1100138" y="3413125"/>
          <p14:tracePt t="159688" x="1108075" y="3716338"/>
          <p14:tracePt t="159727" x="1116013" y="3971925"/>
          <p14:tracePt t="159770" x="1131888" y="4083050"/>
          <p14:tracePt t="159809" x="1171575" y="4090988"/>
          <p14:tracePt t="160102" x="1171575" y="4083050"/>
          <p14:tracePt t="160154" x="1227138" y="4233863"/>
          <p14:tracePt t="160208" x="1339850" y="4584700"/>
          <p14:tracePt t="160275" x="1450975" y="4919663"/>
          <p14:tracePt t="160330" x="1458913" y="4959350"/>
          <p14:tracePt t="160644" x="1458913" y="4943475"/>
          <p14:tracePt t="160691" x="1498600" y="4992688"/>
          <p14:tracePt t="160736" x="1538288" y="5119688"/>
          <p14:tracePt t="160774" x="1617663" y="5351463"/>
          <p14:tracePt t="160811" x="1714500" y="5518150"/>
          <p14:tracePt t="160861" x="1714500" y="5534025"/>
          <p14:tracePt t="160902" x="1714500" y="5541963"/>
          <p14:tracePt t="161063" x="1714500" y="5494338"/>
          <p14:tracePt t="161104" x="1706563" y="5383213"/>
          <p14:tracePt t="161106" x="1706563" y="5343525"/>
          <p14:tracePt t="161153" x="1706563" y="5310188"/>
          <p14:tracePt t="161196" x="1706563" y="5278438"/>
          <p14:tracePt t="161244" x="1698625" y="5254625"/>
          <p14:tracePt t="161294" x="1633538" y="5246688"/>
          <p14:tracePt t="161349" x="1530350" y="5246688"/>
          <p14:tracePt t="161451" x="1522413" y="5238750"/>
          <p14:tracePt t="161577" x="1522413" y="5254625"/>
          <p14:tracePt t="161579" x="1522413" y="5294313"/>
          <p14:tracePt t="161619" x="1490663" y="5549900"/>
          <p14:tracePt t="161658" x="1403350" y="5837238"/>
          <p14:tracePt t="161698" x="1363663" y="5988050"/>
          <p14:tracePt t="161744" x="1363663" y="5995988"/>
          <p14:tracePt t="161875" x="1363663" y="5900738"/>
          <p14:tracePt t="161931" x="1411288" y="5686425"/>
          <p14:tracePt t="161988" x="1482725" y="5422900"/>
          <p14:tracePt t="162031" x="1498600" y="5343525"/>
          <p14:tracePt t="162090" x="1498600" y="5214938"/>
          <p14:tracePt t="162132" x="1498600" y="5175250"/>
          <p14:tracePt t="162178" x="1506538" y="5143500"/>
          <p14:tracePt t="162223" x="1522413" y="5127625"/>
          <p14:tracePt t="162267" x="1690688" y="5127625"/>
          <p14:tracePt t="162309" x="1905000" y="5127625"/>
          <p14:tracePt t="162361" x="2120900" y="5127625"/>
          <p14:tracePt t="162404" x="2311400" y="5127625"/>
          <p14:tracePt t="162444" x="2374900" y="5127625"/>
          <p14:tracePt t="162655" x="2374900" y="5135563"/>
          <p14:tracePt t="162692" x="2319338" y="5335588"/>
          <p14:tracePt t="162729" x="2247900" y="5573713"/>
          <p14:tracePt t="162763" x="2192338" y="5734050"/>
          <p14:tracePt t="162802" x="2160588" y="5837238"/>
          <p14:tracePt t="162838" x="2152650" y="5900738"/>
          <p14:tracePt t="162879" x="2152650" y="5908675"/>
          <p14:tracePt t="162956" x="2144713" y="5908675"/>
          <p14:tracePt t="162989" x="2073275" y="5884863"/>
          <p14:tracePt t="163028" x="1801813" y="5876925"/>
          <p14:tracePt t="163069" x="1577975" y="5876925"/>
          <p14:tracePt t="163118" x="1498600" y="5876925"/>
          <p14:tracePt t="163163" x="1450975" y="5884863"/>
          <p14:tracePt t="163240" x="1435100" y="5884863"/>
          <p14:tracePt t="163284" x="1403350" y="5884863"/>
          <p14:tracePt t="163423" x="1403350" y="5837238"/>
          <p14:tracePt t="163468" x="1403350" y="5629275"/>
          <p14:tracePt t="163526" x="1403350" y="5399088"/>
          <p14:tracePt t="163578" x="1403350" y="5262563"/>
          <p14:tracePt t="163624" x="1403350" y="5214938"/>
          <p14:tracePt t="163671" x="1403350" y="5199063"/>
          <p14:tracePt t="163712" x="1419225" y="5191125"/>
          <p14:tracePt t="163759" x="1474788" y="5151438"/>
          <p14:tracePt t="163803" x="1601788" y="5151438"/>
          <p14:tracePt t="163839" x="1762125" y="5151438"/>
          <p14:tracePt t="163876" x="1912938" y="5151438"/>
          <p14:tracePt t="163912" x="2081213" y="5151438"/>
          <p14:tracePt t="163954" x="2216150" y="5151438"/>
          <p14:tracePt t="164034" x="2224088" y="5151438"/>
          <p14:tracePt t="164076" x="2239963" y="5151438"/>
          <p14:tracePt t="164238" x="2239963" y="5159375"/>
          <p14:tracePt t="164282" x="2208213" y="5438775"/>
          <p14:tracePt t="164322" x="2184400" y="5645150"/>
          <p14:tracePt t="164363" x="2152650" y="5734050"/>
          <p14:tracePt t="164405" x="2144713" y="5757863"/>
          <p14:tracePt t="164486" x="2128838" y="5757863"/>
          <p14:tracePt t="164530" x="1833563" y="5757863"/>
          <p14:tracePt t="164576" x="1601788" y="5757863"/>
          <p14:tracePt t="164622" x="1577975" y="5757863"/>
          <p14:tracePt t="164715" x="1562100" y="5757863"/>
          <p14:tracePt t="164762" x="1443038" y="5702300"/>
          <p14:tracePt t="164800" x="1435100" y="5702300"/>
          <p14:tracePt t="164877" x="1458913" y="5702300"/>
          <p14:tracePt t="164929" x="1466850" y="5702300"/>
          <p14:tracePt t="164983" x="1474788" y="5645150"/>
          <p14:tracePt t="165024" x="1514475" y="5478463"/>
          <p14:tracePt t="165064" x="1633538" y="5080000"/>
          <p14:tracePt t="165104" x="1706563" y="4760913"/>
          <p14:tracePt t="165106" x="1706563" y="4713288"/>
          <p14:tracePt t="165152" x="1722438" y="4449763"/>
          <p14:tracePt t="165197" x="1762125" y="4402138"/>
          <p14:tracePt t="165300" x="1841500" y="4584700"/>
          <p14:tracePt t="165342" x="1960563" y="4824413"/>
          <p14:tracePt t="165400" x="2008188" y="4895850"/>
          <p14:tracePt t="165444" x="2049463" y="5072063"/>
          <p14:tracePt t="165492" x="2041525" y="5095875"/>
          <p14:tracePt t="165533" x="1936750" y="4935538"/>
          <p14:tracePt t="165572" x="1865313" y="4346575"/>
          <p14:tracePt t="165607" x="1778000" y="3938588"/>
          <p14:tracePt t="165642" x="1778000" y="3516313"/>
          <p14:tracePt t="165676" x="1770063" y="3221038"/>
          <p14:tracePt t="165720" x="1746250" y="3030538"/>
          <p14:tracePt t="165761" x="1746250" y="2919413"/>
          <p14:tracePt t="165807" x="1730375" y="2901950"/>
          <p14:tracePt t="165850" x="1722438" y="2790825"/>
          <p14:tracePt t="165890" x="1714500" y="2695575"/>
          <p14:tracePt t="166015" x="1849438" y="2751138"/>
          <p14:tracePt t="166049" x="2033588" y="2878138"/>
          <p14:tracePt t="166091" x="2168525" y="3173413"/>
          <p14:tracePt t="166131" x="2279650" y="3803650"/>
          <p14:tracePt t="166173" x="2374900" y="4521200"/>
          <p14:tracePt t="166216" x="2351088" y="4856163"/>
          <p14:tracePt t="166259" x="2263775" y="5064125"/>
          <p14:tracePt t="166297" x="2232025" y="5103813"/>
          <p14:tracePt t="166342" x="2168525" y="5199063"/>
          <p14:tracePt t="166389" x="2057400" y="5399088"/>
          <p14:tracePt t="166435" x="2017713" y="5573713"/>
          <p14:tracePt t="166478" x="1976438" y="5686425"/>
          <p14:tracePt t="166538" x="1865313" y="5908675"/>
          <p14:tracePt t="166593" x="1778000" y="5956300"/>
          <p14:tracePt t="166630" x="1690688" y="6061075"/>
          <p14:tracePt t="166666" x="1651000" y="6124575"/>
          <p14:tracePt t="166703" x="1633538" y="6172200"/>
          <p14:tracePt t="166736" x="1601788" y="6267450"/>
          <p14:tracePt t="166775" x="1593850" y="6291263"/>
          <p14:tracePt t="166998" x="1601788" y="6299200"/>
          <p14:tracePt t="167073" x="1601788" y="6307138"/>
          <p14:tracePt t="167119" x="1651000" y="6315075"/>
          <p14:tracePt t="167162" x="1674813" y="6307138"/>
          <p14:tracePt t="167204" x="1674813" y="6259513"/>
          <p14:tracePt t="167250" x="1682750" y="6211888"/>
          <p14:tracePt t="167291" x="1674813" y="6203950"/>
          <p14:tracePt t="167379" x="1666875" y="6203950"/>
          <p14:tracePt t="167418" x="1651000" y="6203950"/>
          <p14:tracePt t="167457" x="1651000" y="6196013"/>
          <p14:tracePt t="167497" x="1651000" y="6156325"/>
          <p14:tracePt t="167500" x="1651000" y="6148388"/>
          <p14:tracePt t="167538" x="1722438" y="6116638"/>
          <p14:tracePt t="167579" x="1817688" y="6116638"/>
          <p14:tracePt t="167622" x="1905000" y="6116638"/>
          <p14:tracePt t="167661" x="1976438" y="6116638"/>
          <p14:tracePt t="167703" x="2033588" y="6116638"/>
          <p14:tracePt t="167748" x="2128838" y="6132513"/>
          <p14:tracePt t="167825" x="2144713" y="6132513"/>
          <p14:tracePt t="167861" x="2168525" y="6156325"/>
          <p14:tracePt t="167907" x="2168525" y="6180138"/>
          <p14:tracePt t="168100" x="2136775" y="6180138"/>
          <p14:tracePt t="168137" x="2025650" y="6180138"/>
          <p14:tracePt t="168138" x="1984375" y="6180138"/>
          <p14:tracePt t="168176" x="1785938" y="6180138"/>
          <p14:tracePt t="168214" x="1641475" y="6180138"/>
          <p14:tracePt t="168253" x="1609725" y="6180138"/>
          <p14:tracePt t="168351" x="1609725" y="6172200"/>
          <p14:tracePt t="168395" x="1682750" y="6172200"/>
          <p14:tracePt t="168438" x="1833563" y="6172200"/>
          <p14:tracePt t="168478" x="2008188" y="6172200"/>
          <p14:tracePt t="168523" x="2073275" y="6180138"/>
          <p14:tracePt t="168555" x="2073275" y="6196013"/>
          <p14:tracePt t="168595" x="2073275" y="6211888"/>
          <p14:tracePt t="168640" x="2041525" y="6211888"/>
          <p14:tracePt t="168678" x="1873250" y="6211888"/>
          <p14:tracePt t="168715" x="1617663" y="6211888"/>
          <p14:tracePt t="168751" x="1522413" y="6219825"/>
          <p14:tracePt t="168791" x="1482725" y="6235700"/>
          <p14:tracePt t="168934" x="1585913" y="6235700"/>
          <p14:tracePt t="168976" x="1801813" y="6235700"/>
          <p14:tracePt t="169015" x="2041525" y="6235700"/>
          <p14:tracePt t="169056" x="2152650" y="6275388"/>
          <p14:tracePt t="169060" x="2152650" y="6283325"/>
          <p14:tracePt t="169109" x="2144713" y="6330950"/>
          <p14:tracePt t="169151" x="2105025" y="6364288"/>
          <p14:tracePt t="169185" x="2025650" y="6372225"/>
          <p14:tracePt t="169186" x="1984375" y="6372225"/>
          <p14:tracePt t="169231" x="1738313" y="6372225"/>
          <p14:tracePt t="169274" x="1498600" y="6307138"/>
          <p14:tracePt t="169311" x="1490663" y="6307138"/>
          <p14:tracePt t="169349" x="1522413" y="6307138"/>
          <p14:tracePt t="169391" x="1625600" y="6307138"/>
          <p14:tracePt t="169433" x="1738313" y="6307138"/>
          <p14:tracePt t="169472" x="1754188" y="6291263"/>
          <p14:tracePt t="169533" x="1706563" y="6203950"/>
          <p14:tracePt t="169577" x="1593850" y="6013450"/>
          <p14:tracePt t="169616" x="1363663" y="5702300"/>
          <p14:tracePt t="169658" x="1084263" y="5207000"/>
          <p14:tracePt t="169710" x="1044575" y="5040313"/>
          <p14:tracePt t="169752" x="1044575" y="4824413"/>
          <p14:tracePt t="169795" x="1036638" y="4537075"/>
          <p14:tracePt t="169840" x="1036638" y="4154488"/>
          <p14:tracePt t="169874" x="1100138" y="3819525"/>
          <p14:tracePt t="169906" x="1123950" y="3724275"/>
          <p14:tracePt t="169946" x="1187450" y="3676650"/>
          <p14:tracePt t="169988" x="1227138" y="3756025"/>
          <p14:tracePt t="170176" x="1250950" y="3771900"/>
          <p14:tracePt t="170208" x="1258888" y="3795713"/>
          <p14:tracePt t="170248" x="1274763" y="3795713"/>
          <p14:tracePt t="170292" x="1274763" y="3906838"/>
          <p14:tracePt t="170340" x="1274763" y="3956050"/>
          <p14:tracePt t="170379" x="1243013" y="3956050"/>
          <p14:tracePt t="170429" x="1187450" y="3883025"/>
          <p14:tracePt t="170472" x="1171575" y="3660775"/>
          <p14:tracePt t="170515" x="1171575" y="3333750"/>
          <p14:tracePt t="170557" x="1171575" y="3141663"/>
          <p14:tracePt t="170598" x="1171575" y="3070225"/>
          <p14:tracePt t="170639" x="1171575" y="3046413"/>
          <p14:tracePt t="170678" x="1179513" y="3030538"/>
          <p14:tracePt t="170828" x="1179513" y="3086100"/>
          <p14:tracePt t="170868" x="1163638" y="3133725"/>
          <p14:tracePt t="170916" x="1131888" y="3173413"/>
          <p14:tracePt t="170962" x="1116013" y="3173413"/>
          <p14:tracePt t="171004" x="1068388" y="3173413"/>
          <p14:tracePt t="171048" x="1052513" y="3094038"/>
          <p14:tracePt t="171094" x="1020763" y="3022600"/>
          <p14:tracePt t="171144" x="1028700" y="3006725"/>
          <p14:tracePt t="171194" x="1044575" y="2998788"/>
          <p14:tracePt t="171245" x="1060450" y="2998788"/>
          <p14:tracePt t="171303" x="1060450" y="3038475"/>
          <p14:tracePt t="171354" x="1012825" y="3109913"/>
          <p14:tracePt t="171400" x="1004888" y="3109913"/>
          <p14:tracePt t="171437" x="996950" y="3094038"/>
          <p14:tracePt t="171485" x="996950" y="3054350"/>
          <p14:tracePt t="171527" x="1012825" y="3046413"/>
          <p14:tracePt t="171565" x="1044575" y="3046413"/>
          <p14:tracePt t="171602" x="1044575" y="3062288"/>
          <p14:tracePt t="171644" x="1028700" y="3078163"/>
          <p14:tracePt t="171681" x="1020763" y="3078163"/>
          <p14:tracePt t="171717" x="1012825" y="3078163"/>
          <p14:tracePt t="171752" x="1028700" y="3046413"/>
          <p14:tracePt t="171795" x="1044575" y="3046413"/>
          <p14:tracePt t="171832" x="1044575" y="3070225"/>
          <p14:tracePt t="171873" x="1004888" y="3109913"/>
          <p14:tracePt t="171993" x="1028700" y="3109913"/>
          <p14:tracePt t="172075" x="1020763" y="3109913"/>
          <p14:tracePt t="172198" x="1028700" y="3109913"/>
          <p14:tracePt t="173387" x="1028700" y="3125788"/>
          <p14:tracePt t="173430" x="1020763" y="3133725"/>
          <p14:tracePt t="173476" x="1020763" y="3173413"/>
          <p14:tracePt t="173521" x="1020763" y="3181350"/>
          <p14:tracePt t="173558" x="1012825" y="3205163"/>
          <p14:tracePt t="173596" x="1012825" y="3213100"/>
          <p14:tracePt t="173671" x="996950" y="3213100"/>
          <p14:tracePt t="173712" x="973138" y="3181350"/>
          <p14:tracePt t="173714" x="965200" y="3173413"/>
          <p14:tracePt t="173756" x="965200" y="3086100"/>
          <p14:tracePt t="173795" x="981075" y="2951163"/>
          <p14:tracePt t="173837" x="1084263" y="2886075"/>
          <p14:tracePt t="173873" x="1163638" y="2862263"/>
          <p14:tracePt t="173919" x="1308100" y="2862263"/>
          <p14:tracePt t="173960" x="1387475" y="2901950"/>
          <p14:tracePt t="174000" x="1435100" y="3030538"/>
          <p14:tracePt t="174040" x="1435100" y="3181350"/>
          <p14:tracePt t="174043" x="1435100" y="3205163"/>
          <p14:tracePt t="174087" x="1371600" y="3333750"/>
          <p14:tracePt t="174132" x="1187450" y="3373438"/>
          <p14:tracePt t="174174" x="1052513" y="3357563"/>
          <p14:tracePt t="174219" x="949325" y="3221038"/>
          <p14:tracePt t="174263" x="957263" y="3094038"/>
          <p14:tracePt t="174312" x="1092200" y="2967038"/>
          <p14:tracePt t="174314" x="1116013" y="2967038"/>
          <p14:tracePt t="174354" x="1227138" y="2959100"/>
          <p14:tracePt t="174396" x="1316038" y="2990850"/>
          <p14:tracePt t="174437" x="1355725" y="3094038"/>
          <p14:tracePt t="174483" x="1266825" y="3236913"/>
          <p14:tracePt t="174539" x="1235075" y="3262313"/>
          <p14:tracePt t="174585" x="1219200" y="3262313"/>
          <p14:tracePt t="174623" x="1187450" y="3262313"/>
          <p14:tracePt t="174695" x="1179513" y="3252788"/>
          <p14:tracePt t="174767" x="1179513" y="3244850"/>
          <p14:tracePt t="174805" x="1195388" y="3236913"/>
          <p14:tracePt t="174848" x="1203325" y="3228975"/>
          <p14:tracePt t="174893" x="1235075" y="3221038"/>
          <p14:tracePt t="174949" x="1300163" y="3189288"/>
          <p14:tracePt t="174992" x="1347788" y="3181350"/>
          <p14:tracePt t="175036" x="1482725" y="3157538"/>
          <p14:tracePt t="175077" x="1554163" y="3133725"/>
          <p14:tracePt t="175122" x="1666875" y="3094038"/>
          <p14:tracePt t="175157" x="1762125" y="3054350"/>
          <p14:tracePt t="175196" x="1841500" y="3030538"/>
          <p14:tracePt t="175230" x="1889125" y="3014663"/>
          <p14:tracePt t="175270" x="1984375" y="2967038"/>
          <p14:tracePt t="175313" x="2065338" y="2919413"/>
          <p14:tracePt t="175354" x="2120900" y="2909888"/>
          <p14:tracePt t="175399" x="2192338" y="2878138"/>
          <p14:tracePt t="175441" x="2232025" y="2870200"/>
          <p14:tracePt t="175443" x="2247900" y="2862263"/>
          <p14:tracePt t="175482" x="2335213" y="2830513"/>
          <p14:tracePt t="175531" x="2400300" y="2814638"/>
          <p14:tracePt t="175575" x="2463800" y="2798763"/>
          <p14:tracePt t="175620" x="2574925" y="2767013"/>
          <p14:tracePt t="175658" x="2654300" y="2727325"/>
          <p14:tracePt t="175702" x="2725738" y="2711450"/>
          <p14:tracePt t="175737" x="2790825" y="2687638"/>
          <p14:tracePt t="175738" x="2806700" y="2679700"/>
          <p14:tracePt t="175775" x="2830513" y="2671763"/>
          <p14:tracePt t="175828" x="2886075" y="2647950"/>
          <p14:tracePt t="175890" x="2909888" y="2640013"/>
          <p14:tracePt t="175938" x="2925763" y="2632075"/>
          <p14:tracePt t="176369" x="2909888" y="2640013"/>
          <p14:tracePt t="176412" x="2894013" y="2647950"/>
          <p14:tracePt t="176455" x="2886075" y="2647950"/>
          <p14:tracePt t="176499" x="2878138" y="2655888"/>
          <p14:tracePt t="176547" x="2846388" y="2679700"/>
          <p14:tracePt t="176596" x="2814638" y="2719388"/>
          <p14:tracePt t="176644" x="2790825" y="2782888"/>
          <p14:tracePt t="176691" x="2767013" y="2814638"/>
          <p14:tracePt t="176735" x="2751138" y="2846388"/>
          <p14:tracePt t="176775" x="2693988" y="2919413"/>
          <p14:tracePt t="176778" x="2693988" y="2935288"/>
          <p14:tracePt t="176816" x="2670175" y="2998788"/>
          <p14:tracePt t="176857" x="2646363" y="3070225"/>
          <p14:tracePt t="176903" x="2582863" y="3236913"/>
          <p14:tracePt t="176948" x="2551113" y="3349625"/>
          <p14:tracePt t="176994" x="2519363" y="3468688"/>
          <p14:tracePt t="177046" x="2487613" y="3579813"/>
          <p14:tracePt t="177092" x="2447925" y="3676650"/>
          <p14:tracePt t="177151" x="2400300" y="3835400"/>
          <p14:tracePt t="177209" x="2366963" y="3956050"/>
          <p14:tracePt t="177259" x="2319338" y="4106863"/>
          <p14:tracePt t="177304" x="2295525" y="4194175"/>
          <p14:tracePt t="177349" x="2239963" y="4362450"/>
          <p14:tracePt t="177401" x="2200275" y="4513263"/>
          <p14:tracePt t="177403" x="2192338" y="4537075"/>
          <p14:tracePt t="177454" x="2136775" y="4697413"/>
          <p14:tracePt t="177499" x="2105025" y="4824413"/>
          <p14:tracePt t="177541" x="2041525" y="4951413"/>
          <p14:tracePt t="177581" x="1984375" y="5103813"/>
          <p14:tracePt t="177620" x="1928813" y="5246688"/>
          <p14:tracePt t="177666" x="1889125" y="5375275"/>
          <p14:tracePt t="177702" x="1865313" y="5446713"/>
          <p14:tracePt t="177742" x="1825625" y="5518150"/>
          <p14:tracePt t="177790" x="1809750" y="5565775"/>
          <p14:tracePt t="177837" x="1809750" y="5573713"/>
          <p14:tracePt t="178125" x="1801813" y="5573713"/>
          <p14:tracePt t="178165" x="1801813" y="5549900"/>
          <p14:tracePt t="178260" x="1778000" y="5557838"/>
          <p14:tracePt t="178339" x="1778000" y="5541963"/>
          <p14:tracePt t="178376" x="1778000" y="5510213"/>
          <p14:tracePt t="178421" x="1770063" y="5518150"/>
          <p14:tracePt t="178460" x="1754188" y="5557838"/>
          <p14:tracePt t="178556" x="1754188" y="5502275"/>
          <p14:tracePt t="178593" x="1754188" y="5494338"/>
          <p14:tracePt t="178630" x="1746250" y="5494338"/>
          <p14:tracePt t="178670" x="1738313" y="5502275"/>
          <p14:tracePt t="178799" x="1730375" y="5502275"/>
          <p14:tracePt t="179060" x="1730375" y="5510213"/>
          <p14:tracePt t="179104" x="1730375" y="5557838"/>
          <p14:tracePt t="179151" x="1722438" y="5565775"/>
          <p14:tracePt t="179190" x="1722438" y="5557838"/>
          <p14:tracePt t="179239" x="1722438" y="5478463"/>
          <p14:tracePt t="179311" x="1722438" y="5534025"/>
          <p14:tracePt t="179354" x="1722438" y="5565775"/>
          <p14:tracePt t="179392" x="1722438" y="5549900"/>
          <p14:tracePt t="179394" x="1722438" y="5541963"/>
          <p14:tracePt t="179444" x="1682750" y="5510213"/>
          <p14:tracePt t="179488" x="1674813" y="5510213"/>
          <p14:tracePt t="179543" x="1674813" y="5526088"/>
          <p14:tracePt t="179632" x="1666875" y="5518150"/>
          <p14:tracePt t="179756" x="1690688" y="5534025"/>
          <p14:tracePt t="179827" x="1706563" y="5534025"/>
          <p14:tracePt t="179864" x="1793875" y="5534025"/>
          <p14:tracePt t="179910" x="1849438" y="5526088"/>
          <p14:tracePt t="179954" x="1865313" y="5486400"/>
          <p14:tracePt t="179998" x="1873250" y="5438775"/>
          <p14:tracePt t="180105" x="1881188" y="5446713"/>
          <p14:tracePt t="180147" x="1889125" y="5446713"/>
          <p14:tracePt t="180195" x="2065338" y="5359400"/>
          <p14:tracePt t="180240" x="2503488" y="5040313"/>
          <p14:tracePt t="180282" x="3173413" y="4241800"/>
          <p14:tracePt t="180337" x="3875088" y="3579813"/>
          <p14:tracePt t="180338" x="3970338" y="3516313"/>
          <p14:tracePt t="180382" x="4249738" y="3333750"/>
          <p14:tracePt t="180421" x="4289425" y="3309938"/>
          <p14:tracePt t="180466" x="4225925" y="3373438"/>
          <p14:tracePt t="180515" x="4129088" y="3605213"/>
          <p14:tracePt t="180556" x="4057650" y="3787775"/>
          <p14:tracePt t="180592" x="4057650" y="3795713"/>
          <p14:tracePt t="180635" x="4176713" y="3692525"/>
          <p14:tracePt t="180670" x="4344988" y="3540125"/>
          <p14:tracePt t="180708" x="4511675" y="3444875"/>
          <p14:tracePt t="180745" x="4656138" y="3325813"/>
          <p14:tracePt t="180746" x="4703763" y="3278188"/>
          <p14:tracePt t="180787" x="4830763" y="3125788"/>
          <p14:tracePt t="180827" x="4846638" y="3133725"/>
          <p14:tracePt t="180864" x="4902200" y="3189288"/>
          <p14:tracePt t="180901" x="5030788" y="3197225"/>
          <p14:tracePt t="180940" x="5326063" y="3413125"/>
          <p14:tracePt t="180974" x="5780088" y="3700463"/>
          <p14:tracePt t="181014" x="6218238" y="4035425"/>
          <p14:tracePt t="181049" x="6434138" y="4378325"/>
          <p14:tracePt t="181085" x="6592888" y="4808538"/>
          <p14:tracePt t="181127" x="6696075" y="5143500"/>
          <p14:tracePt t="181162" x="6792913" y="5375275"/>
          <p14:tracePt t="181196" x="6911975" y="5478463"/>
          <p14:tracePt t="181242" x="6967538" y="5502275"/>
          <p14:tracePt t="181325" x="6959600" y="5534025"/>
          <p14:tracePt t="181373" x="6919913" y="5670550"/>
          <p14:tracePt t="181421" x="6759575" y="5694363"/>
          <p14:tracePt t="181464" x="6616700" y="5678488"/>
          <p14:tracePt t="181504" x="6410325" y="5565775"/>
          <p14:tracePt t="181536" x="6305550" y="5470525"/>
          <p14:tracePt t="181572" x="6210300" y="5214938"/>
          <p14:tracePt t="181608" x="6210300" y="5087938"/>
          <p14:tracePt t="181649" x="6418263" y="4976813"/>
          <p14:tracePt t="181690" x="6792913" y="4967288"/>
          <p14:tracePt t="181733" x="6999288" y="5072063"/>
          <p14:tracePt t="181775" x="7046913" y="5367338"/>
          <p14:tracePt t="181825" x="6943725" y="5678488"/>
          <p14:tracePt t="181868" x="6648450" y="5741988"/>
          <p14:tracePt t="181907" x="6489700" y="5605463"/>
          <p14:tracePt t="181947" x="6384925" y="5335588"/>
          <p14:tracePt t="181990" x="6561138" y="5135563"/>
          <p14:tracePt t="182035" x="6800850" y="5127625"/>
          <p14:tracePt t="182076" x="6832600" y="5262563"/>
          <p14:tracePt t="182114" x="6672263" y="5414963"/>
          <p14:tracePt t="182156" x="6434138" y="5486400"/>
          <p14:tracePt t="182227" x="6640513" y="5391150"/>
          <p14:tracePt t="182265" x="6743700" y="5383213"/>
          <p14:tracePt t="182266" x="6751638" y="5383213"/>
          <p14:tracePt t="182309" x="6759575" y="5478463"/>
          <p14:tracePt t="182351" x="6592888" y="5557838"/>
          <p14:tracePt t="182390" x="6553200" y="5565775"/>
          <p14:tracePt t="182426" x="6577013" y="5438775"/>
          <p14:tracePt t="182464" x="6680200" y="5310188"/>
          <p14:tracePt t="182510" x="6792913" y="5351463"/>
          <p14:tracePt t="182550" x="6719888" y="5549900"/>
          <p14:tracePt t="182595" x="6608763" y="5589588"/>
          <p14:tracePt t="182637" x="6473825" y="5526088"/>
          <p14:tracePt t="182675" x="5492750" y="5454650"/>
          <p14:tracePt t="182727" x="4002088" y="5375275"/>
          <p14:tracePt t="182770" x="2846388" y="5294313"/>
          <p14:tracePt t="182813" x="2574925" y="5383213"/>
          <p14:tracePt t="182856" x="2487613" y="5454650"/>
          <p14:tracePt t="182898" x="2144713" y="5541963"/>
          <p14:tracePt t="182899" x="2105025" y="5581650"/>
          <p14:tracePt t="182939" x="1976438" y="5710238"/>
          <p14:tracePt t="182981" x="1905000" y="5741988"/>
          <p14:tracePt t="183016" x="1889125" y="5741988"/>
          <p14:tracePt t="183091" x="1865313" y="5741988"/>
          <p14:tracePt t="183175" x="1817688" y="5718175"/>
          <p14:tracePt t="183217" x="1809750" y="5710238"/>
          <p14:tracePt t="183261" x="1809750" y="5678488"/>
          <p14:tracePt t="183305" x="1809750" y="5645150"/>
          <p14:tracePt t="183345" x="1833563" y="5613400"/>
          <p14:tracePt t="183388" x="1841500" y="5589588"/>
          <p14:tracePt t="183435" x="1857375" y="5565775"/>
          <p14:tracePt t="183537" x="1881188" y="5526088"/>
          <p14:tracePt t="183584" x="1952625" y="5422900"/>
          <p14:tracePt t="183637" x="2041525" y="5191125"/>
          <p14:tracePt t="183680" x="2168525" y="4808538"/>
          <p14:tracePt t="183718" x="2295525" y="4410075"/>
          <p14:tracePt t="183752" x="2408238" y="4051300"/>
          <p14:tracePt t="183794" x="2543175" y="3652838"/>
          <p14:tracePt t="183829" x="2622550" y="3413125"/>
          <p14:tracePt t="183869" x="2717800" y="3165475"/>
          <p14:tracePt t="183906" x="2774950" y="3006725"/>
          <p14:tracePt t="183944" x="2830513" y="2854325"/>
          <p14:tracePt t="183976" x="2854325" y="2790825"/>
          <p14:tracePt t="184016" x="2878138" y="2767013"/>
          <p14:tracePt t="184054" x="2925763" y="2735263"/>
          <p14:tracePt t="184099" x="2957513" y="2735263"/>
          <p14:tracePt t="184140" x="3060700" y="2735263"/>
          <p14:tracePt t="184178" x="3228975" y="2735263"/>
          <p14:tracePt t="184220" x="3548063" y="2727325"/>
          <p14:tracePt t="184259" x="3954463" y="2711450"/>
          <p14:tracePt t="184302" x="4305300" y="2711450"/>
          <p14:tracePt t="184343" x="4592638" y="2711450"/>
          <p14:tracePt t="184385" x="4806950" y="2711450"/>
          <p14:tracePt t="184387" x="4846638" y="2711450"/>
          <p14:tracePt t="184431" x="4959350" y="2711450"/>
          <p14:tracePt t="184471" x="5006975" y="2711450"/>
          <p14:tracePt t="184513" x="5094288" y="2711450"/>
          <p14:tracePt t="184551" x="5110163" y="2711450"/>
          <p14:tracePt t="184586" x="5149850" y="2719388"/>
          <p14:tracePt t="184624" x="5237163" y="2870200"/>
          <p14:tracePt t="184660" x="5437188" y="3252788"/>
          <p14:tracePt t="184699" x="5692775" y="3748088"/>
          <p14:tracePt t="184739" x="5946775" y="4146550"/>
          <p14:tracePt t="184782" x="6178550" y="4537075"/>
          <p14:tracePt t="184828" x="6402388" y="4887913"/>
          <p14:tracePt t="184871" x="6608763" y="5270500"/>
          <p14:tracePt t="184912" x="6743700" y="5534025"/>
          <p14:tracePt t="184953" x="6777038" y="5637213"/>
          <p14:tracePt t="184992" x="6777038" y="5645150"/>
          <p14:tracePt t="184996" x="6769100" y="5645150"/>
          <p14:tracePt t="185047" x="6759575" y="5621338"/>
          <p14:tracePt t="185093" x="6719888" y="5597525"/>
          <p14:tracePt t="185142" x="6577013" y="5486400"/>
          <p14:tracePt t="185178" x="6481763" y="5351463"/>
          <p14:tracePt t="185215" x="6457950" y="5278438"/>
          <p14:tracePt t="185255" x="6465888" y="5270500"/>
          <p14:tracePt t="185296" x="6553200" y="5319713"/>
          <p14:tracePt t="185338" x="6577013" y="5351463"/>
          <p14:tracePt t="185378" x="6537325" y="5351463"/>
          <p14:tracePt t="185422" x="6497638" y="5286375"/>
          <p14:tracePt t="185463" x="6529388" y="5238750"/>
          <p14:tracePt t="185512" x="6640513" y="5254625"/>
          <p14:tracePt t="185552" x="6624638" y="5319713"/>
          <p14:tracePt t="185592" x="6600825" y="5335588"/>
          <p14:tracePt t="185630" x="6584950" y="5286375"/>
          <p14:tracePt t="185669" x="6632575" y="5270500"/>
          <p14:tracePt t="185707" x="6711950" y="5319713"/>
          <p14:tracePt t="185746" x="6696075" y="5383213"/>
          <p14:tracePt t="185788" x="6656388" y="5383213"/>
          <p14:tracePt t="185829" x="6656388" y="5262563"/>
          <p14:tracePt t="185868" x="6696075" y="5230813"/>
          <p14:tracePt t="185911" x="6704013" y="5343525"/>
          <p14:tracePt t="185959" x="6664325" y="5414963"/>
          <p14:tracePt t="186002" x="6648450" y="5351463"/>
          <p14:tracePt t="186049" x="6648450" y="5319713"/>
          <p14:tracePt t="186198" x="6648450" y="5407025"/>
          <p14:tracePt t="186243" x="6624638" y="5470525"/>
          <p14:tracePt t="186288" x="6600825" y="5470525"/>
          <p14:tracePt t="186325" x="6577013" y="5454650"/>
          <p14:tracePt t="186364" x="6545263" y="5375275"/>
          <p14:tracePt t="186411" x="6545263" y="5359400"/>
          <p14:tracePt t="186453" x="6640513" y="5359400"/>
          <p14:tracePt t="186505" x="6719888" y="5391150"/>
          <p14:tracePt t="186562" x="6664325" y="5430838"/>
          <p14:tracePt t="186614" x="6624638" y="5430838"/>
          <p14:tracePt t="186658" x="6616700" y="5399088"/>
          <p14:tracePt t="186702" x="6672263" y="5343525"/>
          <p14:tracePt t="186745" x="6719888" y="5335588"/>
          <p14:tracePt t="186793" x="6719888" y="5399088"/>
          <p14:tracePt t="186794" x="6711950" y="5407025"/>
          <p14:tracePt t="186838" x="6664325" y="5414963"/>
          <p14:tracePt t="186883" x="6584950" y="5367338"/>
          <p14:tracePt t="186928" x="6616700" y="5335588"/>
          <p14:tracePt t="186976" x="6696075" y="5335588"/>
          <p14:tracePt t="187046" x="6688138" y="5343525"/>
          <p14:tracePt t="187088" x="6664325" y="5343525"/>
          <p14:tracePt t="187331" x="6664325" y="5294313"/>
          <p14:tracePt t="187372" x="6727825" y="5119688"/>
          <p14:tracePt t="187406" x="6784975" y="4824413"/>
          <p14:tracePt t="187444" x="6792913" y="4465638"/>
          <p14:tracePt t="187485" x="6672263" y="3906838"/>
          <p14:tracePt t="187534" x="6569075" y="3022600"/>
          <p14:tracePt t="187578" x="6537325" y="2600325"/>
          <p14:tracePt t="187621" x="6545263" y="2384425"/>
          <p14:tracePt t="187660" x="6545263" y="2224088"/>
          <p14:tracePt t="187703" x="6529388" y="2120900"/>
          <p14:tracePt t="187740" x="6497638" y="2041525"/>
          <p14:tracePt t="187778" x="6497638" y="1978025"/>
          <p14:tracePt t="187821" x="6489700" y="2097088"/>
          <p14:tracePt t="187854" x="6489700" y="2136775"/>
          <p14:tracePt t="187894" x="6465888" y="2081213"/>
          <p14:tracePt t="187973" x="6592888" y="2368550"/>
          <p14:tracePt t="188020" x="6777038" y="3357563"/>
          <p14:tracePt t="188060" x="6816725" y="4090988"/>
          <p14:tracePt t="188100" x="6800850" y="4649788"/>
          <p14:tracePt t="188159" x="6656388" y="5103813"/>
          <p14:tracePt t="188199" x="6624638" y="5367338"/>
          <p14:tracePt t="188240" x="6584950" y="5502275"/>
          <p14:tracePt t="188286" x="6561138" y="5573713"/>
          <p14:tracePt t="188332" x="6545263" y="5662613"/>
          <p14:tracePt t="188371" x="6529388" y="5645150"/>
          <p14:tracePt t="188410" x="6513513" y="5637213"/>
          <p14:tracePt t="188443" x="6465888" y="5565775"/>
          <p14:tracePt t="188484" x="6402388" y="5518150"/>
          <p14:tracePt t="188532" x="6418263" y="5573713"/>
          <p14:tracePt t="188582" x="6577013" y="5710238"/>
          <p14:tracePt t="188627" x="6784975" y="5749925"/>
          <p14:tracePt t="188671" x="6848475" y="5645150"/>
          <p14:tracePt t="188714" x="6911975" y="5414963"/>
          <p14:tracePt t="188757" x="6991350" y="5080000"/>
          <p14:tracePt t="188794" x="6991350" y="4895850"/>
          <p14:tracePt t="188835" x="6943725" y="4776788"/>
          <p14:tracePt t="188877" x="6911975" y="4689475"/>
          <p14:tracePt t="188920" x="6872288" y="4641850"/>
          <p14:tracePt t="188962" x="6848475" y="4600575"/>
          <p14:tracePt t="189002" x="6816725" y="4513263"/>
          <p14:tracePt t="189043" x="6640513" y="4410075"/>
          <p14:tracePt t="189081" x="6450013" y="4210050"/>
          <p14:tracePt t="189120" x="6075363" y="3827463"/>
          <p14:tracePt t="189158" x="5708650" y="3460750"/>
          <p14:tracePt t="189205" x="5381625" y="3046413"/>
          <p14:tracePt t="189255" x="5110163" y="2870200"/>
          <p14:tracePt t="189301" x="4886325" y="2719388"/>
          <p14:tracePt t="189354" x="4743450" y="2640013"/>
          <p14:tracePt t="189398" x="4608513" y="2559050"/>
          <p14:tracePt t="189438" x="4600575" y="2559050"/>
          <p14:tracePt t="189477" x="4600575" y="2551113"/>
          <p14:tracePt t="189522" x="4751388" y="2551113"/>
          <p14:tracePt t="189559" x="5046663" y="2543175"/>
          <p14:tracePt t="189594" x="5461000" y="2463800"/>
          <p14:tracePt t="189635" x="5938838" y="2368550"/>
          <p14:tracePt t="189689" x="6465888" y="2224088"/>
          <p14:tracePt t="189736" x="6648450" y="2152650"/>
          <p14:tracePt t="189785" x="6656388" y="2152650"/>
          <p14:tracePt t="190515" x="6648450" y="2152650"/>
          <p14:tracePt t="190554" x="6632575" y="2152650"/>
          <p14:tracePt t="190591" x="6569075" y="2152650"/>
          <p14:tracePt t="190627" x="6384925" y="2265363"/>
          <p14:tracePt t="190668" x="5764213" y="2647950"/>
          <p14:tracePt t="190712" x="4624388" y="3325813"/>
          <p14:tracePt t="190755" x="3476625" y="3492500"/>
          <p14:tracePt t="190798" x="2973388" y="3540125"/>
          <p14:tracePt t="190848" x="2630488" y="3373438"/>
          <p14:tracePt t="190900" x="2408238" y="3141663"/>
          <p14:tracePt t="190945" x="2335213" y="2943225"/>
          <p14:tracePt t="190994" x="2303463" y="2592388"/>
          <p14:tracePt t="191047" x="2271713" y="2551113"/>
          <p14:tracePt t="191147" x="2400300" y="2584450"/>
          <p14:tracePt t="191189" x="2447925" y="2576513"/>
          <p14:tracePt t="191228" x="2447925" y="2566988"/>
          <p14:tracePt t="191273" x="2374900" y="2566988"/>
          <p14:tracePt t="191331" x="2049463" y="2559050"/>
          <p14:tracePt t="191380" x="1841500" y="2535238"/>
          <p14:tracePt t="191430" x="1801813" y="2527300"/>
          <p14:tracePt t="191474" x="1738313" y="2495550"/>
          <p14:tracePt t="191523" x="1641475" y="2455863"/>
          <p14:tracePt t="191562" x="1490663" y="2416175"/>
          <p14:tracePt t="191653" x="1482725" y="2408238"/>
          <p14:tracePt t="191870" x="1466850" y="2352675"/>
          <p14:tracePt t="191924" x="1466850" y="2281238"/>
          <p14:tracePt t="191985" x="1474788" y="2216150"/>
          <p14:tracePt t="192043" x="1498600" y="2168525"/>
          <p14:tracePt t="192095" x="1554163" y="2120900"/>
          <p14:tracePt t="192144" x="1658938" y="2057400"/>
          <p14:tracePt t="192198" x="1746250" y="1993900"/>
          <p14:tracePt t="192240" x="1825625" y="1946275"/>
          <p14:tracePt t="192285" x="1857375" y="1938338"/>
          <p14:tracePt t="192327" x="1936750" y="1938338"/>
          <p14:tracePt t="192364" x="2033588" y="1938338"/>
          <p14:tracePt t="192402" x="2112963" y="1938338"/>
          <p14:tracePt t="192443" x="2216150" y="1938338"/>
          <p14:tracePt t="192483" x="2319338" y="1938338"/>
          <p14:tracePt t="192538" x="2471738" y="1938338"/>
          <p14:tracePt t="192581" x="2479675" y="1938338"/>
          <p14:tracePt t="192631" x="2503488" y="1938338"/>
          <p14:tracePt t="192673" x="2519363" y="1938338"/>
          <p14:tracePt t="192715" x="2590800" y="1962150"/>
          <p14:tracePt t="192752" x="2614613" y="1985963"/>
          <p14:tracePt t="192796" x="2654300" y="2033588"/>
          <p14:tracePt t="192836" x="2693988" y="2073275"/>
          <p14:tracePt t="192881" x="2693988" y="2081213"/>
          <p14:tracePt t="192929" x="2709863" y="2089150"/>
          <p14:tracePt t="192983" x="2717800" y="2097088"/>
          <p14:tracePt t="193022" x="2733675" y="2128838"/>
          <p14:tracePt t="193063" x="2741613" y="2136775"/>
          <p14:tracePt t="193102" x="2774950" y="2184400"/>
          <p14:tracePt t="193149" x="2790825" y="2208213"/>
          <p14:tracePt t="193196" x="2822575" y="2273300"/>
          <p14:tracePt t="193249" x="2838450" y="2328863"/>
          <p14:tracePt t="193295" x="2838450" y="2384425"/>
          <p14:tracePt t="193342" x="2838450" y="2416175"/>
          <p14:tracePt t="193434" x="2838450" y="2439988"/>
          <p14:tracePt t="193553" x="2838450" y="2471738"/>
          <p14:tracePt t="193588" x="2838450" y="2495550"/>
          <p14:tracePt t="193627" x="2838450" y="2543175"/>
          <p14:tracePt t="193663" x="2830513" y="2559050"/>
          <p14:tracePt t="193708" x="2830513" y="2584450"/>
          <p14:tracePt t="193747" x="2822575" y="2592388"/>
          <p14:tracePt t="193786" x="2822575" y="2624138"/>
          <p14:tracePt t="193833" x="2814638" y="2647950"/>
          <p14:tracePt t="194183" x="2790825" y="2647950"/>
          <p14:tracePt t="194223" x="2630488" y="2647950"/>
          <p14:tracePt t="194272" x="2279650" y="2647950"/>
          <p14:tracePt t="194315" x="1992313" y="2647950"/>
          <p14:tracePt t="194356" x="1785938" y="2647950"/>
          <p14:tracePt t="194403" x="1593850" y="2632075"/>
          <p14:tracePt t="194451" x="1419225" y="2624138"/>
          <p14:tracePt t="194489" x="1411288" y="2624138"/>
          <p14:tracePt t="194491" x="1411288" y="2616200"/>
          <p14:tracePt t="194624" x="1403350" y="2616200"/>
          <p14:tracePt t="194662" x="1379538" y="2535238"/>
          <p14:tracePt t="194702" x="1371600" y="2511425"/>
          <p14:tracePt t="194752" x="1371600" y="2463800"/>
          <p14:tracePt t="194795" x="1387475" y="2384425"/>
          <p14:tracePt t="194832" x="1411288" y="2352675"/>
          <p14:tracePt t="194869" x="1450975" y="2344738"/>
          <p14:tracePt t="194912" x="1474788" y="2336800"/>
          <p14:tracePt t="194963" x="1609725" y="2305050"/>
          <p14:tracePt t="195005" x="1682750" y="2297113"/>
          <p14:tracePt t="195050" x="1825625" y="2297113"/>
          <p14:tracePt t="195083" x="1849438" y="2297113"/>
          <p14:tracePt t="195124" x="1905000" y="2297113"/>
          <p14:tracePt t="195157" x="1992313" y="2297113"/>
          <p14:tracePt t="195198" x="2065338" y="2297113"/>
          <p14:tracePt t="195242" x="2168525" y="2297113"/>
          <p14:tracePt t="195293" x="2224088" y="2312988"/>
          <p14:tracePt t="195331" x="2303463" y="2344738"/>
          <p14:tracePt t="195377" x="2319338" y="2344738"/>
          <p14:tracePt t="195423" x="2319338" y="2352675"/>
          <p14:tracePt t="195466" x="2327275" y="2360613"/>
          <p14:tracePt t="195738" x="2263775" y="2384425"/>
          <p14:tracePt t="195777" x="2184400" y="2384425"/>
          <p14:tracePt t="195778" x="2160588" y="2384425"/>
          <p14:tracePt t="195817" x="2065338" y="2384425"/>
          <p14:tracePt t="195819" x="2057400" y="2384425"/>
          <p14:tracePt t="195862" x="1992313" y="2384425"/>
          <p14:tracePt t="195911" x="1833563" y="2384425"/>
          <p14:tracePt t="195958" x="1625600" y="2384425"/>
          <p14:tracePt t="196006" x="1522413" y="2384425"/>
          <p14:tracePt t="196057" x="1490663" y="2384425"/>
          <p14:tracePt t="196100" x="1466850" y="2384425"/>
          <p14:tracePt t="196144" x="1450975" y="2384425"/>
          <p14:tracePt t="196230" x="1450975" y="2376488"/>
          <p14:tracePt t="196277" x="1450975" y="2368550"/>
          <p14:tracePt t="196354" x="1498600" y="2360613"/>
          <p14:tracePt t="196398" x="1601788" y="2336800"/>
          <p14:tracePt t="196452" x="1873250" y="2336800"/>
          <p14:tracePt t="196503" x="2144713" y="2336800"/>
          <p14:tracePt t="196548" x="2303463" y="2376488"/>
          <p14:tracePt t="196587" x="2400300" y="2408238"/>
          <p14:tracePt t="196625" x="2432050" y="2424113"/>
          <p14:tracePt t="196661" x="2439988" y="2424113"/>
          <p14:tracePt t="196767" x="2287588" y="2424113"/>
          <p14:tracePt t="196802" x="1873250" y="2400300"/>
          <p14:tracePt t="196844" x="1666875" y="2400300"/>
          <p14:tracePt t="196883" x="1562100" y="2400300"/>
          <p14:tracePt t="196923" x="1482725" y="2400300"/>
          <p14:tracePt t="196962" x="1450975" y="2400300"/>
          <p14:tracePt t="197120" x="1514475" y="2384425"/>
          <p14:tracePt t="197158" x="1554163" y="2368550"/>
          <p14:tracePt t="197282" x="1530350" y="2384425"/>
          <p14:tracePt t="197328" x="1482725" y="2392363"/>
          <p14:tracePt t="197375" x="1450975" y="2392363"/>
          <p14:tracePt t="197410" x="1419225" y="2392363"/>
          <p14:tracePt t="197525" x="1403350" y="2447925"/>
          <p14:tracePt t="197574" x="1403350" y="2535238"/>
          <p14:tracePt t="197623" x="1419225" y="2767013"/>
          <p14:tracePt t="197676" x="1490663" y="3030538"/>
          <p14:tracePt t="197724" x="1609725" y="3452813"/>
          <p14:tracePt t="197770" x="1714500" y="3835400"/>
          <p14:tracePt t="197811" x="1778000" y="4170363"/>
          <p14:tracePt t="197858" x="1857375" y="4552950"/>
          <p14:tracePt t="197912" x="1849438" y="4935538"/>
          <p14:tracePt t="197958" x="1905000" y="5222875"/>
          <p14:tracePt t="198009" x="1912938" y="5310188"/>
          <p14:tracePt t="198051" x="1912938" y="5414963"/>
          <p14:tracePt t="198085" x="1912938" y="5407025"/>
          <p14:tracePt t="198122" x="1865313" y="5143500"/>
          <p14:tracePt t="198162" x="1706563" y="4657725"/>
          <p14:tracePt t="198204" x="1490663" y="4051300"/>
          <p14:tracePt t="198248" x="1331913" y="3571875"/>
          <p14:tracePt t="198294" x="1219200" y="3181350"/>
          <p14:tracePt t="198341" x="1171575" y="3006725"/>
          <p14:tracePt t="198382" x="1147763" y="2901950"/>
          <p14:tracePt t="198425" x="1139825" y="2727325"/>
          <p14:tracePt t="198463" x="1131888" y="2551113"/>
          <p14:tracePt t="198509" x="1155700" y="2495550"/>
          <p14:tracePt t="198548" x="1179513" y="2432050"/>
          <p14:tracePt t="198593" x="1187450" y="2424113"/>
          <p14:tracePt t="198636" x="1211263" y="2432050"/>
          <p14:tracePt t="198675" x="1274763" y="2519363"/>
          <p14:tracePt t="198715" x="1371600" y="2727325"/>
          <p14:tracePt t="198752" x="1435100" y="2854325"/>
          <p14:tracePt t="198793" x="1514475" y="3094038"/>
          <p14:tracePt t="198794" x="1538288" y="3157538"/>
          <p14:tracePt t="198834" x="1617663" y="3452813"/>
          <p14:tracePt t="198870" x="1682750" y="3644900"/>
          <p14:tracePt t="198914" x="1770063" y="3987800"/>
          <p14:tracePt t="198958" x="1857375" y="4306888"/>
          <p14:tracePt t="198996" x="1912938" y="4681538"/>
          <p14:tracePt t="199035" x="1928813" y="4919663"/>
          <p14:tracePt t="199080" x="1960563" y="5127625"/>
          <p14:tracePt t="199130" x="1968500" y="5270500"/>
          <p14:tracePt t="199181" x="1968500" y="5343525"/>
          <p14:tracePt t="199277" x="1968500" y="5207000"/>
          <p14:tracePt t="199328" x="1952625" y="4513263"/>
          <p14:tracePt t="199380" x="1936750" y="3843338"/>
          <p14:tracePt t="199427" x="1897063" y="3252788"/>
          <p14:tracePt t="199472" x="1849438" y="3022600"/>
          <p14:tracePt t="199512" x="1809750" y="2767013"/>
          <p14:tracePt t="199514" x="1793875" y="2711450"/>
          <p14:tracePt t="199562" x="1738313" y="2551113"/>
          <p14:tracePt t="199597" x="1730375" y="2495550"/>
          <p14:tracePt t="199630" x="1714500" y="2471738"/>
          <p14:tracePt t="199673" x="1714500" y="2463800"/>
          <p14:tracePt t="199719" x="1641475" y="2424113"/>
          <p14:tracePt t="199758" x="1570038" y="2400300"/>
          <p14:tracePt t="199803" x="1538288" y="2392363"/>
          <p14:tracePt t="199919" x="1538288" y="2408238"/>
          <p14:tracePt t="199952" x="1538288" y="2551113"/>
          <p14:tracePt t="199988" x="1538288" y="2759075"/>
          <p14:tracePt t="200032" x="1570038" y="2886075"/>
          <p14:tracePt t="200078" x="1617663" y="3062288"/>
          <p14:tracePt t="200119" x="1658938" y="3181350"/>
          <p14:tracePt t="200155" x="1706563" y="3341688"/>
          <p14:tracePt t="200189" x="1714500" y="3444875"/>
          <p14:tracePt t="200223" x="1714500" y="3532188"/>
          <p14:tracePt t="200259" x="1762125" y="3708400"/>
          <p14:tracePt t="200304" x="1801813" y="3843338"/>
          <p14:tracePt t="200342" x="1825625" y="3922713"/>
          <p14:tracePt t="200382" x="1857375" y="4067175"/>
          <p14:tracePt t="200422" x="1920875" y="4273550"/>
          <p14:tracePt t="200461" x="1960563" y="4457700"/>
          <p14:tracePt t="200503" x="1992313" y="4705350"/>
          <p14:tracePt t="200544" x="2017713" y="4856163"/>
          <p14:tracePt t="200583" x="2017713" y="5048250"/>
          <p14:tracePt t="200629" x="2033588" y="5278438"/>
          <p14:tracePt t="200666" x="2033588" y="5399088"/>
          <p14:tracePt t="200714" x="2033588" y="5581650"/>
          <p14:tracePt t="200770" x="2033588" y="5605463"/>
          <p14:tracePt t="200897" x="2033588" y="5573713"/>
          <p14:tracePt t="201138" x="2033588" y="5589588"/>
          <p14:tracePt t="201174" x="2025650" y="5597525"/>
          <p14:tracePt t="201324" x="2025650" y="5557838"/>
          <p14:tracePt t="201404" x="2630488" y="5662613"/>
          <p14:tracePt t="201442" x="3587750" y="5892800"/>
          <p14:tracePt t="201483" x="4632325" y="6021388"/>
          <p14:tracePt t="201532" x="5492750" y="6021388"/>
          <p14:tracePt t="201573" x="5835650" y="5995988"/>
          <p14:tracePt t="201609" x="6075363" y="5908675"/>
          <p14:tracePt t="201649" x="6242050" y="5853113"/>
          <p14:tracePt t="201685" x="6369050" y="5789613"/>
          <p14:tracePt t="201725" x="6410325" y="5749925"/>
          <p14:tracePt t="201766" x="6402388" y="5702300"/>
          <p14:tracePt t="201813" x="6505575" y="5541963"/>
          <p14:tracePt t="201854" x="6497638" y="5407025"/>
          <p14:tracePt t="201900" x="6497638" y="5230813"/>
          <p14:tracePt t="201952" x="6497638" y="5183188"/>
          <p14:tracePt t="202032" x="6489700" y="5183188"/>
          <p14:tracePt t="202236" x="6529388" y="4984750"/>
          <p14:tracePt t="202287" x="6600825" y="4418013"/>
          <p14:tracePt t="202339" x="6569075" y="3668713"/>
          <p14:tracePt t="202386" x="6577013" y="3189288"/>
          <p14:tracePt t="202437" x="6577013" y="2901950"/>
          <p14:tracePt t="202488" x="6577013" y="2671763"/>
          <p14:tracePt t="202552" x="6592888" y="2479675"/>
          <p14:tracePt t="202604" x="6600825" y="2233613"/>
          <p14:tracePt t="202649" x="6600825" y="2160588"/>
          <p14:tracePt t="202769" x="6608763" y="2168525"/>
          <p14:tracePt t="202880" x="6608763" y="2200275"/>
          <p14:tracePt t="202920" x="6608763" y="2257425"/>
          <p14:tracePt t="202967" x="6616700" y="2384425"/>
          <p14:tracePt t="203012" x="6624638" y="2584450"/>
          <p14:tracePt t="203062" x="6624638" y="2814638"/>
          <p14:tracePt t="203112" x="6632575" y="3006725"/>
          <p14:tracePt t="203157" x="6672263" y="3244850"/>
          <p14:tracePt t="203194" x="6680200" y="3460750"/>
          <p14:tracePt t="203235" x="6688138" y="3676650"/>
          <p14:tracePt t="203282" x="6688138" y="3883025"/>
          <p14:tracePt t="203326" x="6688138" y="4083050"/>
          <p14:tracePt t="203368" x="6696075" y="4362450"/>
          <p14:tracePt t="203404" x="6719888" y="4592638"/>
          <p14:tracePt t="203439" x="6735763" y="4792663"/>
          <p14:tracePt t="203486" x="6769100" y="5080000"/>
          <p14:tracePt t="203527" x="6759575" y="5238750"/>
          <p14:tracePt t="203568" x="6759575" y="5286375"/>
          <p14:tracePt t="203640" x="6759575" y="5207000"/>
          <p14:tracePt t="203672" x="6769100" y="4984750"/>
          <p14:tracePt t="203713" x="6777038" y="4657725"/>
          <p14:tracePt t="203755" x="6777038" y="4170363"/>
          <p14:tracePt t="203799" x="6777038" y="3740150"/>
          <p14:tracePt t="203840" x="6777038" y="3389313"/>
          <p14:tracePt t="203842" x="6777038" y="3317875"/>
          <p14:tracePt t="203886" x="6743700" y="2951163"/>
          <p14:tracePt t="203933" x="6688138" y="2608263"/>
          <p14:tracePt t="203982" x="6688138" y="2352675"/>
          <p14:tracePt t="204028" x="6672263" y="2273300"/>
          <p14:tracePt t="204121" x="6672263" y="2281238"/>
          <p14:tracePt t="204166" x="6664325" y="2600325"/>
          <p14:tracePt t="204223" x="6704013" y="3070225"/>
          <p14:tracePt t="204278" x="6735763" y="3595688"/>
          <p14:tracePt t="204330" x="6719888" y="4043363"/>
          <p14:tracePt t="204377" x="6735763" y="4362450"/>
          <p14:tracePt t="204415" x="6727825" y="4633913"/>
          <p14:tracePt t="204450" x="6719888" y="4816475"/>
          <p14:tracePt t="204490" x="6719888" y="4856163"/>
          <p14:tracePt t="204541" x="6696075" y="4935538"/>
          <p14:tracePt t="204604" x="6600825" y="5016500"/>
          <p14:tracePt t="204657" x="6569075" y="5040313"/>
          <p14:tracePt t="204772" x="6553200" y="5080000"/>
          <p14:tracePt t="204818" x="6545263" y="5103813"/>
          <p14:tracePt t="204925" x="6561138" y="5103813"/>
          <p14:tracePt t="204966" x="6561138" y="5095875"/>
          <p14:tracePt t="205005" x="6561138" y="4984750"/>
          <p14:tracePt t="205042" x="6505575" y="4721225"/>
          <p14:tracePt t="205085" x="6337300" y="4386263"/>
          <p14:tracePt t="205129" x="6178550" y="3979863"/>
          <p14:tracePt t="205168" x="6010275" y="3716338"/>
          <p14:tracePt t="205208" x="5843588" y="3468688"/>
          <p14:tracePt t="205252" x="5603875" y="3101975"/>
          <p14:tracePt t="205289" x="5397500" y="2935288"/>
          <p14:tracePt t="205290" x="5357813" y="2894013"/>
          <p14:tracePt t="205327" x="5173663" y="2782888"/>
          <p14:tracePt t="205364" x="5022850" y="2711450"/>
          <p14:tracePt t="205407" x="4822825" y="2655888"/>
          <p14:tracePt t="205444" x="4600575" y="2592388"/>
          <p14:tracePt t="205483" x="4432300" y="2543175"/>
          <p14:tracePt t="205526" x="4376738" y="2535238"/>
          <p14:tracePt t="205574" x="4192588" y="2535238"/>
          <p14:tracePt t="205617" x="3994150" y="2535238"/>
          <p14:tracePt t="205619" x="3954463" y="2535238"/>
          <p14:tracePt t="205662" x="3754438" y="2535238"/>
          <p14:tracePt t="205711" x="3579813" y="2535238"/>
          <p14:tracePt t="205760" x="3435350" y="2535238"/>
          <p14:tracePt t="205808" x="3244850" y="2551113"/>
          <p14:tracePt t="205864" x="3084513" y="2608263"/>
          <p14:tracePt t="205913" x="2941638" y="2711450"/>
          <p14:tracePt t="205958" x="2830513" y="2830513"/>
          <p14:tracePt t="206004" x="2717800" y="3014663"/>
          <p14:tracePt t="206054" x="2614613" y="3173413"/>
          <p14:tracePt t="206092" x="2527300" y="3349625"/>
          <p14:tracePt t="206131" x="2408238" y="3563938"/>
          <p14:tracePt t="206168" x="2351088" y="3740150"/>
          <p14:tracePt t="206170" x="2327275" y="3779838"/>
          <p14:tracePt t="206210" x="2255838" y="4003675"/>
          <p14:tracePt t="206247" x="2208213" y="4186238"/>
          <p14:tracePt t="206293" x="2144713" y="4505325"/>
          <p14:tracePt t="206346" x="2097088" y="4879975"/>
          <p14:tracePt t="206391" x="2033588" y="5143500"/>
          <p14:tracePt t="206432" x="1944688" y="5422900"/>
          <p14:tracePt t="206434" x="1936750" y="5462588"/>
          <p14:tracePt t="206474" x="1912938" y="5541963"/>
          <p14:tracePt t="206520" x="1897063" y="5565775"/>
          <p14:tracePt t="206606" x="1928813" y="5383213"/>
          <p14:tracePt t="206643" x="2041525" y="5056188"/>
          <p14:tracePt t="206686" x="2192338" y="4608513"/>
          <p14:tracePt t="206732" x="2374900" y="4146550"/>
          <p14:tracePt t="206773" x="2503488" y="3811588"/>
          <p14:tracePt t="206811" x="2606675" y="3508375"/>
          <p14:tracePt t="206851" x="2774950" y="3173413"/>
          <p14:tracePt t="206899" x="2949575" y="2967038"/>
          <p14:tracePt t="206949" x="3133725" y="2846388"/>
          <p14:tracePt t="206997" x="3332163" y="2806700"/>
          <p14:tracePt t="207045" x="3683000" y="2806700"/>
          <p14:tracePt t="207095" x="4041775" y="2806700"/>
          <p14:tracePt t="207151" x="4289425" y="2830513"/>
          <p14:tracePt t="207236" x="4959350" y="3133725"/>
          <p14:tracePt t="207296" x="5341938" y="3397250"/>
          <p14:tracePt t="207346" x="5643563" y="3859213"/>
          <p14:tracePt t="207397" x="5867400" y="4202113"/>
          <p14:tracePt t="207444" x="6091238" y="4568825"/>
          <p14:tracePt t="207493" x="6226175" y="4992688"/>
          <p14:tracePt t="207537" x="6321425" y="5343525"/>
          <p14:tracePt t="207538" x="6337300" y="5383213"/>
          <p14:tracePt t="207575" x="6353175" y="5549900"/>
          <p14:tracePt t="207612" x="6353175" y="5678488"/>
          <p14:tracePt t="207687" x="6329363" y="5565775"/>
          <p14:tracePt t="207725" x="6194425" y="5175250"/>
          <p14:tracePt t="207771" x="5978525" y="4624388"/>
          <p14:tracePt t="207816" x="5684838" y="4114800"/>
          <p14:tracePt t="207862" x="5300663" y="3644900"/>
          <p14:tracePt t="207907" x="4886325" y="3341688"/>
          <p14:tracePt t="207951" x="4664075" y="3252788"/>
          <p14:tracePt t="207990" x="4527550" y="3173413"/>
          <p14:tracePt t="208028" x="4281488" y="3078163"/>
          <p14:tracePt t="208070" x="4089400" y="3006725"/>
          <p14:tracePt t="208114" x="3825875" y="2919413"/>
          <p14:tracePt t="208150" x="3675063" y="2901950"/>
          <p14:tracePt t="208187" x="3548063" y="2982913"/>
          <p14:tracePt t="208235" x="3221038" y="3270250"/>
          <p14:tracePt t="208276" x="2965450" y="3595688"/>
          <p14:tracePt t="208313" x="2759075" y="3787775"/>
          <p14:tracePt t="208314" x="2701925" y="3851275"/>
          <p14:tracePt t="208351" x="2519363" y="4122738"/>
          <p14:tracePt t="208395" x="2279650" y="4545013"/>
          <p14:tracePt t="208449" x="2089150" y="5103813"/>
          <p14:tracePt t="208451" x="2057400" y="5175250"/>
          <p14:tracePt t="208494" x="2000250" y="5375275"/>
          <p14:tracePt t="208553" x="1984375" y="5414963"/>
          <p14:tracePt t="208594" x="1976438" y="5430838"/>
          <p14:tracePt t="208636" x="1952625" y="5319713"/>
          <p14:tracePt t="208676" x="1952625" y="5302250"/>
          <p14:tracePt t="208774" x="1897063" y="5278438"/>
          <p14:tracePt t="208826" x="1865313" y="4864100"/>
          <p14:tracePt t="208869" x="1865313" y="4130675"/>
          <p14:tracePt t="208908" x="1682750" y="3452813"/>
          <p14:tracePt t="208949" x="1490663" y="3062288"/>
          <p14:tracePt t="208990" x="1435100" y="2927350"/>
          <p14:tracePt t="209035" x="1371600" y="2814638"/>
          <p14:tracePt t="209079" x="1284288" y="2640013"/>
          <p14:tracePt t="209123" x="1284288" y="2624138"/>
          <p14:tracePt t="209162" x="1284288" y="2503488"/>
          <p14:tracePt t="209204" x="1292225" y="2471738"/>
          <p14:tracePt t="209250" x="1292225" y="2463800"/>
          <p14:tracePt t="209302" x="1292225" y="2447925"/>
          <p14:tracePt t="209764" x="1300163" y="2463800"/>
          <p14:tracePt t="209800" x="1323975" y="2503488"/>
          <p14:tracePt t="209835" x="1347788" y="2687638"/>
          <p14:tracePt t="209876" x="1379538" y="2870200"/>
          <p14:tracePt t="209921" x="1379538" y="3030538"/>
          <p14:tracePt t="209922" x="1379538" y="3070225"/>
          <p14:tracePt t="209963" x="1387475" y="3294063"/>
          <p14:tracePt t="210001" x="1419225" y="3484563"/>
          <p14:tracePt t="210034" x="1458913" y="3636963"/>
          <p14:tracePt t="210034" x="1466850" y="3668713"/>
          <p14:tracePt t="210073" x="1506538" y="3851275"/>
          <p14:tracePt t="210110" x="1577975" y="4090988"/>
          <p14:tracePt t="210150" x="1609725" y="4298950"/>
          <p14:tracePt t="210195" x="1682750" y="4537075"/>
          <p14:tracePt t="210237" x="1746250" y="4713288"/>
          <p14:tracePt t="210285" x="1809750" y="4959350"/>
          <p14:tracePt t="210336" x="1873250" y="5222875"/>
          <p14:tracePt t="210383" x="1873250" y="5549900"/>
          <p14:tracePt t="210386" x="1873250" y="5589588"/>
          <p14:tracePt t="210429" x="1873250" y="5694363"/>
          <p14:tracePt t="210477" x="1873250" y="5710238"/>
          <p14:tracePt t="210537" x="1865313" y="5710238"/>
          <p14:tracePt t="210904" x="1920875" y="5694363"/>
          <p14:tracePt t="210941" x="2654300" y="5502275"/>
          <p14:tracePt t="210980" x="3867150" y="4832350"/>
          <p14:tracePt t="211015" x="4775200" y="4322763"/>
          <p14:tracePt t="211052" x="5461000" y="3756025"/>
          <p14:tracePt t="211094" x="5692775" y="3452813"/>
          <p14:tracePt t="211136" x="5716588" y="3309938"/>
          <p14:tracePt t="211173" x="5899150" y="3189288"/>
          <p14:tracePt t="211213" x="6010275" y="3046413"/>
          <p14:tracePt t="211256" x="6099175" y="2822575"/>
          <p14:tracePt t="211302" x="6369050" y="2640013"/>
          <p14:tracePt t="211339" x="6600825" y="2439988"/>
          <p14:tracePt t="211379" x="6648450" y="2344738"/>
          <p14:tracePt t="211424" x="6696075" y="2273300"/>
          <p14:tracePt t="211511" x="6711950" y="2216150"/>
          <p14:tracePt t="211555" x="6727825" y="2192338"/>
          <p14:tracePt t="211630" x="6727825" y="2184400"/>
          <p14:tracePt t="211674" x="6648450" y="2305050"/>
          <p14:tracePt t="211717" x="6640513" y="2305050"/>
          <p14:tracePt t="211761" x="6640513" y="2312988"/>
          <p14:tracePt t="211763" x="6640513" y="2336800"/>
          <p14:tracePt t="211810" x="6640513" y="2862263"/>
          <p14:tracePt t="211852" x="6688138" y="3317875"/>
          <p14:tracePt t="211887" x="6769100" y="3771900"/>
          <p14:tracePt t="211926" x="6927850" y="4273550"/>
          <p14:tracePt t="211968" x="6951663" y="4425950"/>
          <p14:tracePt t="212024" x="6959600" y="4760913"/>
          <p14:tracePt t="212066" x="6959600" y="4872038"/>
          <p14:tracePt t="212112" x="6959600" y="4967288"/>
          <p14:tracePt t="212159" x="6959600" y="5159375"/>
          <p14:tracePt t="212198" x="6896100" y="5534025"/>
          <p14:tracePt t="212233" x="6888163" y="5710238"/>
          <p14:tracePt t="212235" x="6888163" y="5718175"/>
          <p14:tracePt t="212281" x="6888163" y="5702300"/>
          <p14:tracePt t="212321" x="6888163" y="5694363"/>
          <p14:tracePt t="212359" x="6888163" y="5686425"/>
          <p14:tracePt t="212395" x="6888163" y="5662613"/>
          <p14:tracePt t="212431" x="6872288" y="5605463"/>
          <p14:tracePt t="212465" x="6856413" y="5391150"/>
          <p14:tracePt t="212466" x="6840538" y="5310188"/>
          <p14:tracePt t="212511" x="6840538" y="4911725"/>
          <p14:tracePt t="212556" x="6824663" y="4386263"/>
          <p14:tracePt t="212602" x="6840538" y="3771900"/>
          <p14:tracePt t="212635" x="6832600" y="3429000"/>
          <p14:tracePt t="212669" x="6832600" y="3062288"/>
          <p14:tracePt t="212708" x="6800850" y="2616200"/>
          <p14:tracePt t="212748" x="6800850" y="2455863"/>
          <p14:tracePt t="212786" x="6784975" y="2216150"/>
          <p14:tracePt t="212826" x="6784975" y="2192338"/>
          <p14:tracePt t="213611" x="6784975" y="2208213"/>
          <p14:tracePt t="213651" x="6777038" y="2543175"/>
          <p14:tracePt t="213687" x="6711950" y="3149600"/>
          <p14:tracePt t="213724" x="6711950" y="3898900"/>
          <p14:tracePt t="213763" x="6719888" y="4225925"/>
          <p14:tracePt t="213805" x="6711950" y="4354513"/>
          <p14:tracePt t="213853" x="6711950" y="4441825"/>
          <p14:tracePt t="213900" x="6711950" y="4529138"/>
          <p14:tracePt t="213950" x="6711950" y="4681538"/>
          <p14:tracePt t="213992" x="6711950" y="4864100"/>
          <p14:tracePt t="214034" x="6711950" y="4895850"/>
          <p14:tracePt t="214074" x="6711950" y="4745038"/>
          <p14:tracePt t="214117" x="6751638" y="4330700"/>
          <p14:tracePt t="214155" x="6751638" y="3621088"/>
          <p14:tracePt t="214196" x="6751638" y="3157538"/>
          <p14:tracePt t="214241" x="6664325" y="2711450"/>
          <p14:tracePt t="214282" x="6640513" y="2543175"/>
          <p14:tracePt t="214319" x="6640513" y="2479675"/>
          <p14:tracePt t="214355" x="6640513" y="2305050"/>
          <p14:tracePt t="214395" x="6624638" y="2257425"/>
          <p14:tracePt t="214440" x="6624638" y="2208213"/>
          <p14:tracePt t="214480" x="6624638" y="2241550"/>
          <p14:tracePt t="214522" x="6640513" y="2862263"/>
          <p14:tracePt t="214563" x="6640513" y="3708400"/>
          <p14:tracePt t="214601" x="6648450" y="4233863"/>
          <p14:tracePt t="214644" x="6672263" y="4513263"/>
          <p14:tracePt t="214688" x="6672263" y="4529138"/>
          <p14:tracePt t="214764" x="6664325" y="4529138"/>
          <p14:tracePt t="214803" x="6426200" y="4608513"/>
          <p14:tracePt t="214851" x="4918075" y="4521200"/>
          <p14:tracePt t="214890" x="3730625" y="4257675"/>
          <p14:tracePt t="214929" x="3205163" y="3948113"/>
          <p14:tracePt t="214972" x="2606675" y="3302000"/>
          <p14:tracePt t="215016" x="2081213" y="3038475"/>
          <p14:tracePt t="215064" x="1762125" y="2759075"/>
          <p14:tracePt t="215118" x="1666875" y="2535238"/>
          <p14:tracePt t="215164" x="1554163" y="2471738"/>
          <p14:tracePt t="215209" x="1387475" y="2328863"/>
          <p14:tracePt t="215246" x="1339850" y="2297113"/>
          <p14:tracePt t="215295" x="1292225" y="2249488"/>
          <p14:tracePt t="215335" x="1258888" y="2233613"/>
          <p14:tracePt t="215451" x="1266825" y="2233613"/>
          <p14:tracePt t="215555" x="1331913" y="2408238"/>
          <p14:tracePt t="215597" x="1387475" y="2974975"/>
          <p14:tracePt t="215644" x="1427163" y="3883025"/>
          <p14:tracePt t="215683" x="1474788" y="4552950"/>
          <p14:tracePt t="215726" x="1490663" y="4935538"/>
          <p14:tracePt t="215767" x="1546225" y="5238750"/>
          <p14:tracePt t="215812" x="1570038" y="5319713"/>
          <p14:tracePt t="215852" x="1577975" y="5367338"/>
          <p14:tracePt t="215945" x="1577975" y="5278438"/>
          <p14:tracePt t="215983" x="1585913" y="5278438"/>
          <p14:tracePt t="216033" x="1593850" y="5262563"/>
          <p14:tracePt t="216068" x="1593850" y="5254625"/>
          <p14:tracePt t="216146" x="1641475" y="5302250"/>
          <p14:tracePt t="216186" x="1666875" y="5335588"/>
          <p14:tracePt t="216329" x="1674813" y="5319713"/>
          <p14:tracePt t="216366" x="1674813" y="5175250"/>
          <p14:tracePt t="216404" x="1641475" y="4919663"/>
          <p14:tracePt t="216442" x="1546225" y="4481513"/>
          <p14:tracePt t="216492" x="1363663" y="3613150"/>
          <p14:tracePt t="216543" x="1243013" y="3189288"/>
          <p14:tracePt t="216588" x="1163638" y="2878138"/>
          <p14:tracePt t="216628" x="1123950" y="2759075"/>
          <p14:tracePt t="216673" x="1108075" y="2495550"/>
          <p14:tracePt t="216716" x="1084263" y="2384425"/>
          <p14:tracePt t="216760" x="1068388" y="2289175"/>
          <p14:tracePt t="216806" x="1068388" y="2241550"/>
          <p14:tracePt t="216958" x="1068388" y="2249488"/>
          <p14:tracePt t="217031" x="1068388" y="2257425"/>
          <p14:tracePt t="217147" x="1100138" y="2257425"/>
          <p14:tracePt t="217190" x="1163638" y="2320925"/>
          <p14:tracePt t="217231" x="1284288" y="2495550"/>
          <p14:tracePt t="217272" x="1355725" y="2647950"/>
          <p14:tracePt t="217316" x="1411288" y="2838450"/>
          <p14:tracePt t="217356" x="1498600" y="3149600"/>
          <p14:tracePt t="217404" x="1554163" y="3605213"/>
          <p14:tracePt t="217454" x="1682750" y="4130675"/>
          <p14:tracePt t="217504" x="1762125" y="4513263"/>
          <p14:tracePt t="217549" x="1841500" y="4903788"/>
          <p14:tracePt t="217587" x="1936750" y="5183188"/>
          <p14:tracePt t="217621" x="1976438" y="5462588"/>
          <p14:tracePt t="217658" x="2008188" y="5797550"/>
          <p14:tracePt t="217697" x="2008188" y="5821363"/>
          <p14:tracePt t="217734" x="2008188" y="5813425"/>
          <p14:tracePt t="217775" x="2000250" y="5813425"/>
          <p14:tracePt t="217856" x="1976438" y="5741988"/>
          <p14:tracePt t="217897" x="1984375" y="5678488"/>
          <p14:tracePt t="217938" x="2097088" y="5670550"/>
          <p14:tracePt t="217980" x="2128838" y="5670550"/>
          <p14:tracePt t="218027" x="3244850" y="5670550"/>
          <p14:tracePt t="218067" x="4160838" y="5605463"/>
          <p14:tracePt t="218113" x="4926013" y="5470525"/>
          <p14:tracePt t="218161" x="5484813" y="5407025"/>
          <p14:tracePt t="218162" x="5548313" y="5399088"/>
          <p14:tracePt t="218204" x="5835650" y="5399088"/>
          <p14:tracePt t="218250" x="6043613" y="5399088"/>
          <p14:tracePt t="218310" x="6289675" y="5454650"/>
          <p14:tracePt t="218363" x="6680200" y="5462588"/>
          <p14:tracePt t="218410" x="6688138" y="5462588"/>
          <p14:tracePt t="218458" x="6792913" y="5502275"/>
          <p14:tracePt t="218513" x="6800850" y="5502275"/>
          <p14:tracePt t="218682" x="6800850" y="5414963"/>
          <p14:tracePt t="218729" x="6800850" y="5024438"/>
          <p14:tracePt t="218731" x="6800850" y="4951413"/>
          <p14:tracePt t="218775" x="6808788" y="4649788"/>
          <p14:tracePt t="218816" x="6808788" y="4178300"/>
          <p14:tracePt t="218853" x="6759575" y="3652838"/>
          <p14:tracePt t="218903" x="6584950" y="2909888"/>
          <p14:tracePt t="218955" x="6465888" y="2336800"/>
          <p14:tracePt t="219003" x="6450013" y="2152650"/>
          <p14:tracePt t="219052" x="6450013" y="2144713"/>
          <p14:tracePt t="219138" x="6457950" y="2144713"/>
          <p14:tracePt t="219594" x="6450013" y="2152650"/>
          <p14:tracePt t="219641" x="6465888" y="2439988"/>
          <p14:tracePt t="219686" x="6553200" y="3221038"/>
          <p14:tracePt t="219724" x="6553200" y="3748088"/>
          <p14:tracePt t="219773" x="6632575" y="4298950"/>
          <p14:tracePt t="219821" x="6648450" y="4768850"/>
          <p14:tracePt t="219864" x="6680200" y="5143500"/>
          <p14:tracePt t="219910" x="6696075" y="5438775"/>
          <p14:tracePt t="219961" x="6680200" y="5605463"/>
          <p14:tracePt t="220003" x="6680200" y="5662613"/>
          <p14:tracePt t="220131" x="6321425" y="5789613"/>
          <p14:tracePt t="220170" x="5181600" y="5845175"/>
          <p14:tracePt t="220213" x="4129088" y="5853113"/>
          <p14:tracePt t="220260" x="3228975" y="5726113"/>
          <p14:tracePt t="220302" x="2646363" y="5629275"/>
          <p14:tracePt t="220338" x="2232025" y="5629275"/>
          <p14:tracePt t="220378" x="1722438" y="5629275"/>
          <p14:tracePt t="220419" x="1522413" y="5629275"/>
          <p14:tracePt t="220462" x="1490663" y="5629275"/>
          <p14:tracePt t="220497" x="1474788" y="5629275"/>
          <p14:tracePt t="220582" x="1466850" y="5486400"/>
          <p14:tracePt t="220625" x="1331913" y="4713288"/>
          <p14:tracePt t="220626" x="1284288" y="4513263"/>
          <p14:tracePt t="220678" x="973138" y="3389313"/>
          <p14:tracePt t="220731" x="957263" y="2655888"/>
          <p14:tracePt t="220776" x="957263" y="2527300"/>
          <p14:tracePt t="220824" x="996950" y="2695575"/>
          <p14:tracePt t="220872" x="1147763" y="3325813"/>
          <p14:tracePt t="220917" x="1482725" y="4927600"/>
          <p14:tracePt t="220963" x="1609725" y="5549900"/>
          <p14:tracePt t="221008" x="1585913" y="5789613"/>
          <p14:tracePt t="221049" x="1585913" y="5797550"/>
          <p14:tracePt t="221091" x="1625600" y="5916613"/>
          <p14:tracePt t="221131" x="1762125" y="6140450"/>
          <p14:tracePt t="221174" x="1785938" y="6307138"/>
          <p14:tracePt t="221215" x="1785938" y="6411913"/>
          <p14:tracePt t="221260" x="1714500" y="6443663"/>
          <p14:tracePt t="221321" x="1538288" y="6372225"/>
          <p14:tracePt t="221371" x="1450975" y="6283325"/>
          <p14:tracePt t="221416" x="1443038" y="6251575"/>
          <p14:tracePt t="221469" x="1450975" y="6227763"/>
          <p14:tracePt t="221519" x="1458913" y="6219825"/>
          <p14:tracePt t="221568" x="1865313" y="6140450"/>
          <p14:tracePt t="221613" x="3348038" y="5980113"/>
          <p14:tracePt t="221651" x="4408488" y="5932488"/>
          <p14:tracePt t="221691" x="5260975" y="5916613"/>
          <p14:tracePt t="221732" x="5740400" y="5916613"/>
          <p14:tracePt t="221773" x="5851525" y="5916613"/>
          <p14:tracePt t="221814" x="5954713" y="5956300"/>
          <p14:tracePt t="221859" x="6051550" y="5988050"/>
          <p14:tracePt t="221903" x="6099175" y="6053138"/>
          <p14:tracePt t="221947" x="6392863" y="6092825"/>
          <p14:tracePt t="221986" x="6481763" y="6092825"/>
          <p14:tracePt t="222022" x="6465888" y="6100763"/>
          <p14:tracePt t="222055" x="6434138" y="6116638"/>
          <p14:tracePt t="222091" x="6289675" y="6053138"/>
          <p14:tracePt t="222131" x="6107113" y="5861050"/>
          <p14:tracePt t="222182" x="6051550" y="5446713"/>
          <p14:tracePt t="222226" x="6043613" y="5080000"/>
          <p14:tracePt t="222274" x="6154738" y="4832350"/>
          <p14:tracePt t="222316" x="6297613" y="4697413"/>
          <p14:tracePt t="222366" x="6513513" y="4665663"/>
          <p14:tracePt t="222402" x="6759575" y="4657725"/>
          <p14:tracePt t="222437" x="6951663" y="4649788"/>
          <p14:tracePt t="222474" x="7102475" y="4649788"/>
          <p14:tracePt t="222520" x="7262813" y="4681538"/>
          <p14:tracePt t="222559" x="7381875" y="4752975"/>
          <p14:tracePt t="222595" x="7493000" y="4887913"/>
          <p14:tracePt t="222633" x="7518400" y="5040313"/>
          <p14:tracePt t="222634" x="7518400" y="5087938"/>
          <p14:tracePt t="222676" x="7518400" y="5343525"/>
          <p14:tracePt t="222721" x="7445375" y="5605463"/>
          <p14:tracePt t="222773" x="7270750" y="5924550"/>
          <p14:tracePt t="222816" x="7086600" y="6108700"/>
          <p14:tracePt t="222870" x="6688138" y="6140450"/>
          <p14:tracePt t="222938" x="6505575" y="6084888"/>
          <p14:tracePt t="223002" x="6457950" y="6053138"/>
          <p14:tracePt t="223130" x="6481763" y="6053138"/>
          <p14:tracePt t="223259" x="6473825" y="5908675"/>
          <p14:tracePt t="223296" x="6162675" y="5813425"/>
          <p14:tracePt t="223332" x="5165725" y="5637213"/>
          <p14:tracePt t="223371" x="3946525" y="5534025"/>
          <p14:tracePt t="223411" x="3205163" y="5534025"/>
          <p14:tracePt t="223450" x="2838450" y="5621338"/>
          <p14:tracePt t="223487" x="2670175" y="5678488"/>
          <p14:tracePt t="223529" x="2455863" y="5773738"/>
          <p14:tracePt t="223572" x="2255838" y="5805488"/>
          <p14:tracePt t="223611" x="2120900" y="5861050"/>
          <p14:tracePt t="223654" x="2105025" y="5900738"/>
          <p14:tracePt t="223705" x="2025650" y="5980113"/>
          <p14:tracePt t="223748" x="1936750" y="6140450"/>
          <p14:tracePt t="223787" x="1762125" y="6180138"/>
          <p14:tracePt t="223830" x="1738313" y="6180138"/>
          <p14:tracePt t="223876" x="1585913" y="6164263"/>
          <p14:tracePt t="223919" x="1363663" y="6092825"/>
          <p14:tracePt t="223955" x="1092200" y="5908675"/>
          <p14:tracePt t="223997" x="1012825" y="5726113"/>
          <p14:tracePt t="224036" x="1004888" y="5573713"/>
          <p14:tracePt t="224075" x="1012825" y="5367338"/>
          <p14:tracePt t="224112" x="1076325" y="5238750"/>
          <p14:tracePt t="224148" x="1195388" y="5151438"/>
          <p14:tracePt t="224191" x="1387475" y="5072063"/>
          <p14:tracePt t="224233" x="1577975" y="5048250"/>
          <p14:tracePt t="224235" x="1625600" y="5048250"/>
          <p14:tracePt t="224280" x="1889125" y="5048250"/>
          <p14:tracePt t="224325" x="2112963" y="5048250"/>
          <p14:tracePt t="224365" x="2319338" y="5119688"/>
          <p14:tracePt t="224404" x="2408238" y="5151438"/>
          <p14:tracePt t="224443" x="2471738" y="5222875"/>
          <p14:tracePt t="224495" x="2574925" y="5383213"/>
          <p14:tracePt t="224542" x="2630488" y="5541963"/>
          <p14:tracePt t="224592" x="2614613" y="5710238"/>
          <p14:tracePt t="224636" x="2479675" y="5964238"/>
          <p14:tracePt t="224675" x="2311400" y="6156325"/>
          <p14:tracePt t="224715" x="2168525" y="6259513"/>
          <p14:tracePt t="224764" x="1968500" y="6283325"/>
          <p14:tracePt t="224803" x="1651000" y="6251575"/>
          <p14:tracePt t="224837" x="1443038" y="6243638"/>
          <p14:tracePt t="224875" x="1316038" y="6140450"/>
          <p14:tracePt t="224920" x="1211263" y="5916613"/>
          <p14:tracePt t="224961" x="1155700" y="5678488"/>
          <p14:tracePt t="225003" x="1187450" y="5335588"/>
          <p14:tracePt t="225043" x="1355725" y="5127625"/>
          <p14:tracePt t="225084" x="1690688" y="5048250"/>
          <p14:tracePt t="225121" x="2033588" y="5048250"/>
          <p14:tracePt t="225123" x="2112963" y="5048250"/>
          <p14:tracePt t="225163" x="2384425" y="5159375"/>
          <p14:tracePt t="225202" x="2543175" y="5359400"/>
          <p14:tracePt t="225239" x="2574925" y="5573713"/>
          <p14:tracePt t="225286" x="2400300" y="5853113"/>
          <p14:tracePt t="225333" x="2073275" y="6005513"/>
          <p14:tracePt t="225375" x="1785938" y="6013450"/>
          <p14:tracePt t="225420" x="1690688" y="5995988"/>
          <p14:tracePt t="225474" x="1577975" y="5829300"/>
          <p14:tracePt t="225531" x="1546225" y="5710238"/>
          <p14:tracePt t="225592" x="1546225" y="5702300"/>
          <p14:tracePt t="225649" x="1546225" y="5710238"/>
          <p14:tracePt t="225726" x="1554163" y="5726113"/>
          <p14:tracePt t="225790" x="1593850" y="5741988"/>
          <p14:tracePt t="225863" x="1617663" y="5765800"/>
          <p14:tracePt t="225990" x="1666875" y="5662613"/>
          <p14:tracePt t="226038" x="1730375" y="5302250"/>
          <p14:tracePt t="226091" x="1738313" y="4633913"/>
          <p14:tracePt t="226145" x="1651000" y="3724275"/>
          <p14:tracePt t="226196" x="1641475" y="3125788"/>
          <p14:tracePt t="226251" x="1458913" y="2894013"/>
          <p14:tracePt t="226311" x="1450975" y="2894013"/>
          <p14:tracePt t="226351" x="1363663" y="2838450"/>
          <p14:tracePt t="226398" x="1300163" y="2735263"/>
          <p14:tracePt t="226449" x="1123950" y="2640013"/>
          <p14:tracePt t="226450" x="1092200" y="2616200"/>
          <p14:tracePt t="226494" x="1068388" y="2592388"/>
          <p14:tracePt t="226539" x="1068388" y="2584450"/>
          <p14:tracePt t="226585" x="1068388" y="2566988"/>
          <p14:tracePt t="226626" x="1084263" y="2511425"/>
          <p14:tracePt t="226666" x="1108075" y="2432050"/>
          <p14:tracePt t="226706" x="1116013" y="2392363"/>
          <p14:tracePt t="226924" x="1123950" y="2392363"/>
          <p14:tracePt t="227009" x="1123950" y="2368550"/>
          <p14:tracePt t="227046" x="1155700" y="2352675"/>
          <p14:tracePt t="227091" x="1235075" y="2305050"/>
          <p14:tracePt t="227133" x="1250950" y="2305050"/>
          <p14:tracePt t="227182" x="1347788" y="2305050"/>
          <p14:tracePt t="227223" x="1506538" y="2368550"/>
          <p14:tracePt t="227270" x="2065338" y="2463800"/>
          <p14:tracePt t="227316" x="2830513" y="2463800"/>
          <p14:tracePt t="227360" x="3754438" y="2463800"/>
          <p14:tracePt t="227400" x="4567238" y="2463800"/>
          <p14:tracePt t="227442" x="5284788" y="2463800"/>
          <p14:tracePt t="227482" x="5627688" y="2487613"/>
          <p14:tracePt t="227524" x="5827713" y="2566988"/>
          <p14:tracePt t="227571" x="5978525" y="2711450"/>
          <p14:tracePt t="227624" x="6034088" y="2751138"/>
          <p14:tracePt t="227667" x="5946775" y="2711450"/>
          <p14:tracePt t="227714" x="4838700" y="2495550"/>
          <p14:tracePt t="227760" x="3770313" y="2384425"/>
          <p14:tracePt t="227804" x="2870200" y="2424113"/>
          <p14:tracePt t="227844" x="2767013" y="2703513"/>
          <p14:tracePt t="227886" x="2559050" y="3109913"/>
          <p14:tracePt t="227932" x="2455863" y="3286125"/>
          <p14:tracePt t="227971" x="2455863" y="3236913"/>
          <p14:tracePt t="228010" x="2535238" y="3014663"/>
          <p14:tracePt t="228064" x="3276600" y="2566988"/>
          <p14:tracePt t="228105" x="4057650" y="2368550"/>
          <p14:tracePt t="228107" x="4233863" y="2368550"/>
          <p14:tracePt t="228145" x="5110163" y="2368550"/>
          <p14:tracePt t="228146" x="5300663" y="2368550"/>
          <p14:tracePt t="228186" x="6075363" y="2503488"/>
          <p14:tracePt t="228221" x="6369050" y="2774950"/>
          <p14:tracePt t="228259" x="6457950" y="2951163"/>
          <p14:tracePt t="228298" x="6426200" y="2967038"/>
          <p14:tracePt t="228342" x="6313488" y="2927350"/>
          <p14:tracePt t="228387" x="5803900" y="2767013"/>
          <p14:tracePt t="228429" x="4695825" y="2503488"/>
          <p14:tracePt t="228475" x="3451225" y="2424113"/>
          <p14:tracePt t="228515" x="2717800" y="2455863"/>
          <p14:tracePt t="228555" x="2335213" y="2655888"/>
          <p14:tracePt t="228597" x="2089150" y="2854325"/>
          <p14:tracePt t="228633" x="1920875" y="2919413"/>
          <p14:tracePt t="228670" x="1825625" y="2943225"/>
          <p14:tracePt t="228703" x="1801813" y="2943225"/>
          <p14:tracePt t="228739" x="1825625" y="2943225"/>
          <p14:tracePt t="228777" x="1984375" y="2759075"/>
          <p14:tracePt t="228778" x="2049463" y="2703513"/>
          <p14:tracePt t="228820" x="2471738" y="2408238"/>
          <p14:tracePt t="228863" x="3125788" y="2297113"/>
          <p14:tracePt t="228915" x="4313238" y="2257425"/>
          <p14:tracePt t="228975" x="5389563" y="2257425"/>
          <p14:tracePt t="229026" x="6034088" y="2257425"/>
          <p14:tracePt t="229071" x="6313488" y="2305050"/>
          <p14:tracePt t="229121" x="6384925" y="2424113"/>
          <p14:tracePt t="229171" x="6426200" y="2479675"/>
          <p14:tracePt t="229224" x="6329363" y="2479675"/>
          <p14:tracePt t="229265" x="5899150" y="2479675"/>
          <p14:tracePt t="229307" x="4281488" y="2479675"/>
          <p14:tracePt t="229342" x="3228975" y="2584450"/>
          <p14:tracePt t="229387" x="2192338" y="2951163"/>
          <p14:tracePt t="229430" x="2176463" y="2990850"/>
          <p14:tracePt t="229476" x="2216150" y="2990850"/>
          <p14:tracePt t="229517" x="2295525" y="2901950"/>
          <p14:tracePt t="229554" x="2400300" y="2838450"/>
          <p14:tracePt t="229621" x="2408238" y="2830513"/>
          <p14:tracePt t="229661" x="2319338" y="2806700"/>
          <p14:tracePt t="229702" x="2105025" y="2798763"/>
          <p14:tracePt t="229742" x="1849438" y="2711450"/>
          <p14:tracePt t="229783" x="1625600" y="2632075"/>
          <p14:tracePt t="229829" x="1625600" y="2584450"/>
          <p14:tracePt t="229874" x="1625600" y="2559050"/>
          <p14:tracePt t="229915" x="1641475" y="2655888"/>
          <p14:tracePt t="229958" x="1641475" y="3125788"/>
          <p14:tracePt t="230002" x="1666875" y="4225925"/>
          <p14:tracePt t="230043" x="1633538" y="4872038"/>
          <p14:tracePt t="230078" x="1633538" y="5135563"/>
          <p14:tracePt t="230117" x="1641475" y="5159375"/>
          <p14:tracePt t="230164" x="1651000" y="5008563"/>
          <p14:tracePt t="230204" x="1651000" y="5000625"/>
          <p14:tracePt t="230294" x="1651000" y="4951413"/>
          <p14:tracePt t="230333" x="1897063" y="4984750"/>
          <p14:tracePt t="230374" x="2686050" y="5159375"/>
          <p14:tracePt t="230415" x="3954463" y="5286375"/>
          <p14:tracePt t="230455" x="5110163" y="5335588"/>
          <p14:tracePt t="230495" x="5970588" y="5343525"/>
          <p14:tracePt t="230542" x="6792913" y="5167313"/>
          <p14:tracePt t="230583" x="7270750" y="5000625"/>
          <p14:tracePt t="230626" x="7477125" y="4887913"/>
          <p14:tracePt t="230663" x="7445375" y="4872038"/>
          <p14:tracePt t="230709" x="7437438" y="4872038"/>
          <p14:tracePt t="230748" x="7413625" y="4856163"/>
          <p14:tracePt t="230793" x="7389813" y="4856163"/>
          <p14:tracePt t="230794" x="7389813" y="4848225"/>
          <p14:tracePt t="230837" x="6967538" y="4705350"/>
          <p14:tracePt t="230879" x="6497638" y="4545013"/>
          <p14:tracePt t="230922" x="6434138" y="4291013"/>
          <p14:tracePt t="230963" x="6465888" y="3867150"/>
          <p14:tracePt t="231002" x="6402388" y="3236913"/>
          <p14:tracePt t="231036" x="6321425" y="2767013"/>
          <p14:tracePt t="231071" x="6281738" y="2535238"/>
          <p14:tracePt t="231115" x="6257925" y="2463800"/>
          <p14:tracePt t="231200" x="6257925" y="2566988"/>
          <p14:tracePt t="231246" x="6321425" y="3381375"/>
          <p14:tracePt t="231294" x="6418263" y="4608513"/>
          <p14:tracePt t="231339" x="6442075" y="5214938"/>
          <p14:tracePt t="231374" x="6450013" y="5270500"/>
          <p14:tracePt t="231411" x="6434138" y="5270500"/>
          <p14:tracePt t="232080" x="6426200" y="5278438"/>
          <p14:tracePt t="232131" x="6426200" y="5294313"/>
          <p14:tracePt t="232172" x="6418263" y="5302250"/>
          <p14:tracePt t="232376" x="6410325" y="5310188"/>
          <p14:tracePt t="232423" x="6281738" y="5407025"/>
          <p14:tracePt t="232470" x="6091238" y="5534025"/>
          <p14:tracePt t="232511" x="6034088" y="5526088"/>
          <p14:tracePt t="232553" x="5724525" y="5494338"/>
          <p14:tracePt t="232591" x="5197475" y="5470525"/>
          <p14:tracePt t="232626" x="4416425" y="5270500"/>
          <p14:tracePt t="232661" x="3962400" y="5119688"/>
          <p14:tracePt t="232703" x="3714750" y="5056188"/>
          <p14:tracePt t="232741" x="3706813" y="5056188"/>
          <p14:tracePt t="232780" x="3706813" y="5008563"/>
          <p14:tracePt t="232819" x="3722688" y="4911725"/>
          <p14:tracePt t="232855" x="3794125" y="4760913"/>
          <p14:tracePt t="232891" x="3970338" y="4616450"/>
          <p14:tracePt t="232931" x="4002088" y="4584700"/>
          <p14:tracePt t="232974" x="4017963" y="4624388"/>
          <p14:tracePt t="233014" x="4049713" y="4681538"/>
          <p14:tracePt t="233052" x="4002088" y="4713288"/>
          <p14:tracePt t="233091" x="3817938" y="4713288"/>
          <p14:tracePt t="233129" x="3595688" y="4633913"/>
          <p14:tracePt t="233171" x="3419475" y="4338638"/>
          <p14:tracePt t="233211" x="3387725" y="4027488"/>
          <p14:tracePt t="233263" x="3643313" y="3843338"/>
          <p14:tracePt t="233323" x="4424363" y="3843338"/>
          <p14:tracePt t="233380" x="4679950" y="4090988"/>
          <p14:tracePt t="233431" x="4616450" y="4457700"/>
          <p14:tracePt t="233480" x="4305300" y="4689475"/>
          <p14:tracePt t="233524" x="4025900" y="4673600"/>
          <p14:tracePt t="233579" x="3619500" y="4298950"/>
          <p14:tracePt t="233631" x="3635375" y="4019550"/>
          <p14:tracePt t="233673" x="3898900" y="3963988"/>
          <p14:tracePt t="233674" x="3986213" y="3963988"/>
          <p14:tracePt t="233714" x="4576763" y="3963988"/>
          <p14:tracePt t="233761" x="4687888" y="4106863"/>
          <p14:tracePt t="233809" x="4608513" y="4521200"/>
          <p14:tracePt t="233810" x="4584700" y="4568825"/>
          <p14:tracePt t="233859" x="4313238" y="4737100"/>
          <p14:tracePt t="233920" x="3922713" y="4641850"/>
          <p14:tracePt t="233975" x="3443288" y="4624388"/>
          <p14:tracePt t="234022" x="3268663" y="4697413"/>
          <p14:tracePt t="234067" x="3221038" y="4792663"/>
          <p14:tracePt t="234114" x="3052763" y="5048250"/>
          <p14:tracePt t="234159" x="2909888" y="5207000"/>
          <p14:tracePt t="234213" x="2782888" y="5302250"/>
          <p14:tracePt t="234268" x="2767013" y="5302250"/>
          <p14:tracePt t="236282" x="2854325" y="5143500"/>
          <p14:tracePt t="236333" x="3068638" y="4951413"/>
          <p14:tracePt t="236376" x="3332163" y="4800600"/>
          <p14:tracePt t="236414" x="3722688" y="4529138"/>
          <p14:tracePt t="236457" x="3825875" y="4441825"/>
          <p14:tracePt t="236500" x="3851275" y="4441825"/>
          <p14:tracePt t="236545" x="3914775" y="4513263"/>
          <p14:tracePt t="236597" x="4073525" y="4576763"/>
          <p14:tracePt t="236647" x="4033838" y="4560888"/>
          <p14:tracePt t="236698" x="3859213" y="4481513"/>
          <p14:tracePt t="236740" x="3770313" y="4273550"/>
          <p14:tracePt t="236782" x="3770313" y="4067175"/>
          <p14:tracePt t="236830" x="3978275" y="3875088"/>
          <p14:tracePt t="236884" x="4567238" y="4011613"/>
          <p14:tracePt t="236939" x="4743450" y="4194175"/>
          <p14:tracePt t="236994" x="4352925" y="4489450"/>
          <p14:tracePt t="237048" x="3978275" y="4513263"/>
          <p14:tracePt t="237098" x="3817938" y="4354513"/>
          <p14:tracePt t="237140" x="3825875" y="4075113"/>
          <p14:tracePt t="237185" x="3825875" y="3898900"/>
          <p14:tracePt t="237227" x="3994150" y="3803650"/>
          <p14:tracePt t="237270" x="4305300" y="3779838"/>
          <p14:tracePt t="237309" x="4608513" y="3906838"/>
          <p14:tracePt t="237346" x="4727575" y="4106863"/>
          <p14:tracePt t="237396" x="4527550" y="4386263"/>
          <p14:tracePt t="237443" x="4192588" y="4473575"/>
          <p14:tracePt t="237488" x="3898900" y="4441825"/>
          <p14:tracePt t="237547" x="3619500" y="4194175"/>
          <p14:tracePt t="237600" x="3683000" y="4035425"/>
          <p14:tracePt t="237647" x="3986213" y="3979863"/>
          <p14:tracePt t="237686" x="4225925" y="4027488"/>
          <p14:tracePt t="237723" x="4265613" y="4162425"/>
          <p14:tracePt t="237761" x="4217988" y="4346575"/>
          <p14:tracePt t="237801" x="4144963" y="4465638"/>
          <p14:tracePt t="237839" x="4113213" y="4473575"/>
          <p14:tracePt t="237876" x="4105275" y="4465638"/>
          <p14:tracePt t="237922" x="4041775" y="4457700"/>
          <p14:tracePt t="237956" x="4017963" y="4457700"/>
          <p14:tracePt t="238029" x="3946525" y="4457700"/>
          <p14:tracePt t="238071" x="3762375" y="4441825"/>
          <p14:tracePt t="238117" x="3675063" y="4314825"/>
          <p14:tracePt t="238154" x="3659188" y="4217988"/>
          <p14:tracePt t="238197" x="3698875" y="4067175"/>
          <p14:tracePt t="238241" x="3754438" y="3948113"/>
          <p14:tracePt t="238294" x="3994150" y="3851275"/>
          <p14:tracePt t="238338" x="4273550" y="3875088"/>
          <p14:tracePt t="238381" x="4567238" y="3979863"/>
          <p14:tracePt t="238423" x="4664075" y="4075113"/>
          <p14:tracePt t="238463" x="4672013" y="4217988"/>
          <p14:tracePt t="238503" x="4672013" y="4386263"/>
          <p14:tracePt t="238548" x="4511675" y="4592638"/>
          <p14:tracePt t="238592" x="4344988" y="4649788"/>
          <p14:tracePt t="238631" x="4160838" y="4657725"/>
          <p14:tracePt t="238666" x="3922713" y="4657725"/>
          <p14:tracePt t="238707" x="3683000" y="4616450"/>
          <p14:tracePt t="238750" x="3587750" y="4560888"/>
          <p14:tracePt t="238791" x="3532188" y="4465638"/>
          <p14:tracePt t="238826" x="3532188" y="4322763"/>
          <p14:tracePt t="238869" x="3532188" y="4217988"/>
          <p14:tracePt t="238912" x="3532188" y="4138613"/>
          <p14:tracePt t="238969" x="3667125" y="3995738"/>
          <p14:tracePt t="239021" x="3802063" y="3938588"/>
          <p14:tracePt t="239071" x="4002088" y="3883025"/>
          <p14:tracePt t="239115" x="4152900" y="3883025"/>
          <p14:tracePt t="239159" x="4368800" y="3883025"/>
          <p14:tracePt t="239204" x="4495800" y="3938588"/>
          <p14:tracePt t="239256" x="4567238" y="4090988"/>
          <p14:tracePt t="239308" x="4632325" y="4291013"/>
          <p14:tracePt t="239357" x="4640263" y="4433888"/>
          <p14:tracePt t="239398" x="4527550" y="4497388"/>
          <p14:tracePt t="239440" x="4352925" y="4513263"/>
          <p14:tracePt t="239481" x="4144963" y="4521200"/>
          <p14:tracePt t="239520" x="3986213" y="4529138"/>
          <p14:tracePt t="239566" x="3859213" y="4465638"/>
          <p14:tracePt t="239617" x="3754438" y="4386263"/>
          <p14:tracePt t="239663" x="3683000" y="4233863"/>
          <p14:tracePt t="239704" x="3667125" y="4106863"/>
          <p14:tracePt t="239741" x="3722688" y="3995738"/>
          <p14:tracePt t="239780" x="3825875" y="3963988"/>
          <p14:tracePt t="239820" x="3986213" y="3956050"/>
          <p14:tracePt t="239861" x="4200525" y="3956050"/>
          <p14:tracePt t="239902" x="4249738" y="3971925"/>
          <p14:tracePt t="239945" x="4305300" y="4138613"/>
          <p14:tracePt t="239982" x="4329113" y="4338638"/>
          <p14:tracePt t="240026" x="4217988" y="4505325"/>
          <p14:tracePt t="240069" x="4041775" y="4568825"/>
          <p14:tracePt t="240106" x="3667125" y="4576763"/>
          <p14:tracePt t="240142" x="3244850" y="4473575"/>
          <p14:tracePt t="240181" x="2751138" y="4170363"/>
          <p14:tracePt t="240220" x="2303463" y="3795713"/>
          <p14:tracePt t="240260" x="2017713" y="3444875"/>
          <p14:tracePt t="240299" x="1770063" y="3228975"/>
          <p14:tracePt t="240339" x="1538288" y="3101975"/>
          <p14:tracePt t="240378" x="1411288" y="2951163"/>
          <p14:tracePt t="240416" x="1323975" y="2894013"/>
          <p14:tracePt t="240418" x="1323975" y="2886075"/>
          <p14:tracePt t="240457" x="1323975" y="2814638"/>
          <p14:tracePt t="240503" x="1274763" y="2616200"/>
          <p14:tracePt t="240553" x="1266825" y="2527300"/>
          <p14:tracePt t="240588" x="1292225" y="2535238"/>
          <p14:tracePt t="240631" x="1435100" y="2806700"/>
          <p14:tracePt t="240686" x="1474788" y="3595688"/>
          <p14:tracePt t="240724" x="1482725" y="4210050"/>
          <p14:tracePt t="240765" x="1490663" y="4673600"/>
          <p14:tracePt t="240814" x="1522413" y="5191125"/>
          <p14:tracePt t="240852" x="1593850" y="5422900"/>
          <p14:tracePt t="240888" x="1609725" y="5486400"/>
          <p14:tracePt t="240980" x="1585913" y="5438775"/>
          <p14:tracePt t="241014" x="1585913" y="5430838"/>
          <p14:tracePt t="241050" x="1577975" y="5383213"/>
          <p14:tracePt t="241093" x="1577975" y="5351463"/>
          <p14:tracePt t="241139" x="1577975" y="5343525"/>
          <p14:tracePt t="241445" x="1585913" y="5343525"/>
          <p14:tracePt t="241495" x="1585913" y="5335588"/>
          <p14:tracePt t="241595" x="1601788" y="5302250"/>
          <p14:tracePt t="241638" x="1706563" y="5159375"/>
          <p14:tracePt t="241685" x="1849438" y="5024438"/>
          <p14:tracePt t="241728" x="1928813" y="4976813"/>
          <p14:tracePt t="241872" x="1905000" y="4992688"/>
          <p14:tracePt t="241910" x="1889125" y="5032375"/>
          <p14:tracePt t="241949" x="1889125" y="5040313"/>
          <p14:tracePt t="241993" x="1865313" y="5072063"/>
          <p14:tracePt t="242038" x="1865313" y="5111750"/>
          <p14:tracePt t="242079" x="1873250" y="5143500"/>
          <p14:tracePt t="242277" x="1857375" y="5143500"/>
          <p14:tracePt t="242332" x="1793875" y="5127625"/>
          <p14:tracePt t="242378" x="1968500" y="5032375"/>
          <p14:tracePt t="242429" x="2366963" y="4887913"/>
          <p14:tracePt t="242480" x="2774950" y="4752975"/>
          <p14:tracePt t="242521" x="3076575" y="4657725"/>
          <p14:tracePt t="242562" x="3484563" y="4505325"/>
          <p14:tracePt t="242604" x="3508375" y="4481513"/>
          <p14:tracePt t="242685" x="3508375" y="4465638"/>
          <p14:tracePt t="242720" x="3500438" y="4465638"/>
          <p14:tracePt t="242830" x="3492500" y="4465638"/>
          <p14:tracePt t="242915" x="3459163" y="4465638"/>
          <p14:tracePt t="242960" x="3443288" y="4465638"/>
          <p14:tracePt t="243156" x="3435350" y="4481513"/>
          <p14:tracePt t="243199" x="3427413" y="4497388"/>
          <p14:tracePt t="243245" x="3419475" y="4497388"/>
          <p14:tracePt t="247564" x="3363913" y="4537075"/>
          <p14:tracePt t="247612" x="2670175" y="4903788"/>
          <p14:tracePt t="247655" x="2622550" y="4864100"/>
          <p14:tracePt t="247692" x="2400300" y="4584700"/>
          <p14:tracePt t="247731" x="2057400" y="4217988"/>
          <p14:tracePt t="247765" x="1746250" y="3963988"/>
          <p14:tracePt t="247809" x="1506538" y="3779838"/>
          <p14:tracePt t="247848" x="1250950" y="3660775"/>
          <p14:tracePt t="247892" x="1131888" y="3571875"/>
          <p14:tracePt t="247930" x="1084263" y="3421063"/>
          <p14:tracePt t="247976" x="1076325" y="3357563"/>
          <p14:tracePt t="248020" x="1076325" y="3109913"/>
          <p14:tracePt t="248059" x="1076325" y="2974975"/>
          <p14:tracePt t="248099" x="1076325" y="2870200"/>
          <p14:tracePt t="248139" x="1147763" y="2679700"/>
          <p14:tracePt t="248179" x="1179513" y="2511425"/>
          <p14:tracePt t="248223" x="1179513" y="2439988"/>
          <p14:tracePt t="248350" x="1187450" y="2439988"/>
          <p14:tracePt t="248389" x="1266825" y="2695575"/>
          <p14:tracePt t="248424" x="1371600" y="3181350"/>
          <p14:tracePt t="248463" x="1474788" y="3732213"/>
          <p14:tracePt t="248511" x="1577975" y="4225925"/>
          <p14:tracePt t="248549" x="1593850" y="4649788"/>
          <p14:tracePt t="248589" x="1682750" y="4879975"/>
          <p14:tracePt t="248628" x="1706563" y="4984750"/>
          <p14:tracePt t="248667" x="1706563" y="5032375"/>
          <p14:tracePt t="248703" x="1706563" y="5048250"/>
          <p14:tracePt t="248780" x="1706563" y="5040313"/>
          <p14:tracePt t="248815" x="1706563" y="4951413"/>
          <p14:tracePt t="248861" x="1706563" y="4489450"/>
          <p14:tracePt t="248904" x="1674813" y="3948113"/>
          <p14:tracePt t="248945" x="1601788" y="3309938"/>
          <p14:tracePt t="248978" x="1522413" y="2901950"/>
          <p14:tracePt t="249029" x="1506538" y="2687638"/>
          <p14:tracePt t="249071" x="1506538" y="2632075"/>
          <p14:tracePt t="249110" x="1506538" y="2608263"/>
          <p14:tracePt t="249297" x="1506538" y="2616200"/>
          <p14:tracePt t="249333" x="1514475" y="2854325"/>
          <p14:tracePt t="249376" x="1530350" y="3421063"/>
          <p14:tracePt t="249420" x="1658938" y="4178300"/>
          <p14:tracePt t="249461" x="1698625" y="4681538"/>
          <p14:tracePt t="249505" x="1714500" y="5119688"/>
          <p14:tracePt t="249551" x="1706563" y="5302250"/>
          <p14:tracePt t="249592" x="1706563" y="5343525"/>
          <p14:tracePt t="249640" x="1706563" y="5351463"/>
          <p14:tracePt t="249711" x="1706563" y="5310188"/>
          <p14:tracePt t="249749" x="1706563" y="5080000"/>
          <p14:tracePt t="249790" x="1690688" y="4745038"/>
          <p14:tracePt t="249823" x="1690688" y="4394200"/>
          <p14:tracePt t="249864" x="1633538" y="4051300"/>
          <p14:tracePt t="249904" x="1530350" y="3613150"/>
          <p14:tracePt t="249953" x="1443038" y="3270250"/>
          <p14:tracePt t="249994" x="1379538" y="2846388"/>
          <p14:tracePt t="250043" x="1308100" y="2616200"/>
          <p14:tracePt t="250089" x="1300163" y="2576513"/>
          <p14:tracePt t="250090" x="1300163" y="2559050"/>
          <p14:tracePt t="250142" x="1300163" y="2416175"/>
          <p14:tracePt t="250187" x="1300163" y="2376488"/>
          <p14:tracePt t="250245" x="1300163" y="2368550"/>
          <p14:tracePt t="251081" x="1300163" y="2400300"/>
          <p14:tracePt t="251132" x="1331913" y="2551113"/>
          <p14:tracePt t="251176" x="1347788" y="2759075"/>
          <p14:tracePt t="251221" x="1387475" y="3101975"/>
          <p14:tracePt t="251266" x="1403350" y="3595688"/>
          <p14:tracePt t="251316" x="1435100" y="4122738"/>
          <p14:tracePt t="251360" x="1474788" y="4441825"/>
          <p14:tracePt t="251402" x="1458913" y="4840288"/>
          <p14:tracePt t="251441" x="1458913" y="5111750"/>
          <p14:tracePt t="251483" x="1514475" y="5270500"/>
          <p14:tracePt t="251530" x="1522413" y="5278438"/>
          <p14:tracePt t="251666" x="1514475" y="5278438"/>
          <p14:tracePt t="251709" x="1514475" y="5207000"/>
          <p14:tracePt t="251755" x="1498600" y="4919663"/>
          <p14:tracePt t="251798" x="1474788" y="4537075"/>
          <p14:tracePt t="251838" x="1450975" y="4067175"/>
          <p14:tracePt t="251877" x="1474788" y="3771900"/>
          <p14:tracePt t="251930" x="1514475" y="3325813"/>
          <p14:tracePt t="251982" x="1522413" y="3133725"/>
          <p14:tracePt t="252035" x="1617663" y="2846388"/>
          <p14:tracePt t="252081" x="1617663" y="2838450"/>
          <p14:tracePt t="252129" x="1690688" y="3030538"/>
          <p14:tracePt t="252176" x="1801813" y="3660775"/>
          <p14:tracePt t="252221" x="2033588" y="4418013"/>
          <p14:tracePt t="252260" x="2065338" y="4872038"/>
          <p14:tracePt t="252310" x="2073275" y="5135563"/>
          <p14:tracePt t="252358" x="2073275" y="5143500"/>
          <p14:tracePt t="252396" x="2057400" y="5143500"/>
          <p14:tracePt t="252430" x="2041525" y="5135563"/>
          <p14:tracePt t="252475" x="1897063" y="4984750"/>
          <p14:tracePt t="252519" x="1722438" y="4864100"/>
          <p14:tracePt t="252560" x="1554163" y="4545013"/>
          <p14:tracePt t="252562" x="1514475" y="4457700"/>
          <p14:tracePt t="252599" x="1411288" y="4186238"/>
          <p14:tracePt t="252638" x="1363663" y="3859213"/>
          <p14:tracePt t="252676" x="1411288" y="3540125"/>
          <p14:tracePt t="252715" x="1443038" y="3389313"/>
          <p14:tracePt t="253594" x="1474788" y="3508375"/>
          <p14:tracePt t="253628" x="1554163" y="3867150"/>
          <p14:tracePt t="253663" x="1651000" y="4202113"/>
          <p14:tracePt t="253709" x="1682750" y="4649788"/>
          <p14:tracePt t="253753" x="1714500" y="4879975"/>
          <p14:tracePt t="253798" x="1714500" y="4903788"/>
          <p14:tracePt t="253919" x="1714500" y="4760913"/>
          <p14:tracePt t="253957" x="1706563" y="4449763"/>
          <p14:tracePt t="253995" x="1674813" y="3948113"/>
          <p14:tracePt t="254032" x="1570038" y="3613150"/>
          <p14:tracePt t="254074" x="1562100" y="3197225"/>
          <p14:tracePt t="254119" x="1577975" y="2870200"/>
          <p14:tracePt t="254157" x="1585913" y="2735263"/>
          <p14:tracePt t="254199" x="1601788" y="2671763"/>
          <p14:tracePt t="254240" x="1609725" y="2543175"/>
          <p14:tracePt t="254279" x="1609725" y="2471738"/>
          <p14:tracePt t="254319" x="1609725" y="2416175"/>
          <p14:tracePt t="254357" x="1609725" y="2376488"/>
          <p14:tracePt t="254463" x="1609725" y="2392363"/>
          <p14:tracePt t="254501" x="1609725" y="2566988"/>
          <p14:tracePt t="254543" x="1674813" y="2814638"/>
          <p14:tracePt t="254595" x="1770063" y="3492500"/>
          <p14:tracePt t="254640" x="1881188" y="3956050"/>
          <p14:tracePt t="254677" x="2000250" y="4370388"/>
          <p14:tracePt t="254721" x="2105025" y="4768850"/>
          <p14:tracePt t="254758" x="2168525" y="4951413"/>
          <p14:tracePt t="254797" x="2176463" y="4992688"/>
          <p14:tracePt t="254838" x="2176463" y="5087938"/>
          <p14:tracePt t="254880" x="2128838" y="5127625"/>
          <p14:tracePt t="254937" x="2112963" y="5111750"/>
          <p14:tracePt t="254989" x="2041525" y="4984750"/>
          <p14:tracePt t="255032" x="1905000" y="4784725"/>
          <p14:tracePt t="255083" x="1730375" y="4298950"/>
          <p14:tracePt t="255122" x="1651000" y="3971925"/>
          <p14:tracePt t="255168" x="1633538" y="3668713"/>
          <p14:tracePt t="255208" x="1633538" y="3492500"/>
          <p14:tracePt t="255255" x="1625600" y="3181350"/>
          <p14:tracePt t="255307" x="1633538" y="2959100"/>
          <p14:tracePt t="255359" x="1593850" y="2687638"/>
          <p14:tracePt t="255408" x="1585913" y="2647950"/>
          <p14:tracePt t="255549" x="1585913" y="2727325"/>
          <p14:tracePt t="255594" x="1641475" y="3094038"/>
          <p14:tracePt t="255638" x="1738313" y="3621088"/>
          <p14:tracePt t="255675" x="1865313" y="4114800"/>
          <p14:tracePt t="255714" x="1944688" y="4370388"/>
          <p14:tracePt t="255753" x="1960563" y="4489450"/>
          <p14:tracePt t="255792" x="1976438" y="4545013"/>
          <p14:tracePt t="255829" x="1976438" y="4681538"/>
          <p14:tracePt t="255869" x="1984375" y="4864100"/>
          <p14:tracePt t="255920" x="1984375" y="5064125"/>
          <p14:tracePt t="255963" x="2008188" y="5135563"/>
          <p14:tracePt t="256122" x="2008188" y="5072063"/>
          <p14:tracePt t="256171" x="1944688" y="4800600"/>
          <p14:tracePt t="256223" x="1865313" y="4273550"/>
          <p14:tracePt t="256280" x="1698625" y="3684588"/>
          <p14:tracePt t="256329" x="1562100" y="3228975"/>
          <p14:tracePt t="256331" x="1546225" y="3173413"/>
          <p14:tracePt t="256379" x="1482725" y="2886075"/>
          <p14:tracePt t="256433" x="1435100" y="2767013"/>
          <p14:tracePt t="256482" x="1419225" y="2719388"/>
          <p14:tracePt t="256524" x="1403350" y="2687638"/>
          <p14:tracePt t="256599" x="1403350" y="2719388"/>
          <p14:tracePt t="256635" x="1403350" y="2951163"/>
          <p14:tracePt t="256675" x="1419225" y="3397250"/>
          <p14:tracePt t="256713" x="1419225" y="3803650"/>
          <p14:tracePt t="256715" x="1419225" y="3906838"/>
          <p14:tracePt t="256751" x="1466850" y="4386263"/>
          <p14:tracePt t="256788" x="1546225" y="4729163"/>
          <p14:tracePt t="256826" x="1593850" y="4919663"/>
          <p14:tracePt t="256867" x="1633538" y="5080000"/>
          <p14:tracePt t="256914" x="1641475" y="5080000"/>
          <p14:tracePt t="256964" x="1562100" y="4800600"/>
          <p14:tracePt t="257003" x="1466850" y="4441825"/>
          <p14:tracePt t="257047" x="1355725" y="3938588"/>
          <p14:tracePt t="257084" x="1284288" y="3621088"/>
          <p14:tracePt t="257127" x="1274763" y="3317875"/>
          <p14:tracePt t="257163" x="1284288" y="3086100"/>
          <p14:tracePt t="257200" x="1284288" y="2967038"/>
          <p14:tracePt t="257236" x="1284288" y="2886075"/>
          <p14:tracePt t="257281" x="1323975" y="2822575"/>
          <p14:tracePt t="257330" x="1355725" y="2703513"/>
          <p14:tracePt t="257382" x="1363663" y="2695575"/>
          <p14:tracePt t="257437" x="1419225" y="2751138"/>
          <p14:tracePt t="257490" x="1651000" y="3157538"/>
          <p14:tracePt t="257527" x="1714500" y="3373438"/>
          <p14:tracePt t="257574" x="1825625" y="3906838"/>
          <p14:tracePt t="257622" x="1936750" y="4378325"/>
          <p14:tracePt t="257662" x="2025650" y="4784725"/>
          <p14:tracePt t="257701" x="2057400" y="5024438"/>
          <p14:tracePt t="257741" x="2057400" y="5199063"/>
          <p14:tracePt t="257798" x="2057400" y="5367338"/>
          <p14:tracePt t="257845" x="2057400" y="5454650"/>
          <p14:tracePt t="257895" x="2057400" y="5486400"/>
          <p14:tracePt t="257947" x="2033588" y="5534025"/>
          <p14:tracePt t="257990" x="1992313" y="5573713"/>
          <p14:tracePt t="258115" x="1992313" y="5565775"/>
          <p14:tracePt t="258149" x="1992313" y="5549900"/>
          <p14:tracePt t="258192" x="2000250" y="5549900"/>
          <p14:tracePt t="258380" x="2000250" y="5494338"/>
          <p14:tracePt t="258422" x="1984375" y="5230813"/>
          <p14:tracePt t="258471" x="1889125" y="4681538"/>
          <p14:tracePt t="258529" x="1658938" y="4114800"/>
          <p14:tracePt t="258579" x="1530350" y="3827463"/>
          <p14:tracePt t="258629" x="1498600" y="3468688"/>
          <p14:tracePt t="258674" x="1419225" y="3141663"/>
          <p14:tracePt t="258717" x="1403350" y="2935288"/>
          <p14:tracePt t="258762" x="1395413" y="2735263"/>
          <p14:tracePt t="258811" x="1395413" y="2600325"/>
          <p14:tracePt t="258859" x="1411288" y="2487613"/>
          <p14:tracePt t="258902" x="1419225" y="2543175"/>
          <p14:tracePt t="258942" x="1458913" y="2878138"/>
          <p14:tracePt t="258981" x="1562100" y="3309938"/>
          <p14:tracePt t="259023" x="1651000" y="3914775"/>
          <p14:tracePt t="259062" x="1762125" y="4314825"/>
          <p14:tracePt t="259108" x="1762125" y="4713288"/>
          <p14:tracePt t="259152" x="1762125" y="5048250"/>
          <p14:tracePt t="259193" x="1785938" y="5127625"/>
          <p14:tracePt t="259232" x="1785938" y="5151438"/>
          <p14:tracePt t="259278" x="1785938" y="5167313"/>
          <p14:tracePt t="259322" x="1785938" y="5159375"/>
          <p14:tracePt t="259374" x="1825625" y="5048250"/>
          <p14:tracePt t="259421" x="1984375" y="4959350"/>
          <p14:tracePt t="259478" x="2878138" y="5207000"/>
          <p14:tracePt t="259537" x="4600575" y="5383213"/>
          <p14:tracePt t="259601" x="5492750" y="5414963"/>
          <p14:tracePt t="259675" x="5708650" y="5414963"/>
          <p14:tracePt t="259735" x="6130925" y="5438775"/>
          <p14:tracePt t="259786" x="6265863" y="5454650"/>
          <p14:tracePt t="259835" x="6457950" y="5462588"/>
          <p14:tracePt t="260014" x="6640513" y="5446713"/>
          <p14:tracePt t="260058" x="6751638" y="5414963"/>
          <p14:tracePt t="260100" x="6743700" y="5407025"/>
          <p14:tracePt t="260178" x="6735763" y="5391150"/>
          <p14:tracePt t="260219" x="6735763" y="5375275"/>
          <p14:tracePt t="260261" x="6735763" y="5278438"/>
          <p14:tracePt t="260308" x="6711950" y="5135563"/>
          <p14:tracePt t="260348" x="6711950" y="5000625"/>
          <p14:tracePt t="260388" x="6719888" y="4752975"/>
          <p14:tracePt t="260428" x="6743700" y="4410075"/>
          <p14:tracePt t="260470" x="6751638" y="3956050"/>
          <p14:tracePt t="260510" x="6759575" y="3579813"/>
          <p14:tracePt t="260549" x="6743700" y="3165475"/>
          <p14:tracePt t="260596" x="6743700" y="2878138"/>
          <p14:tracePt t="260640" x="6719888" y="2695575"/>
          <p14:tracePt t="260686" x="6672263" y="2487613"/>
          <p14:tracePt t="260730" x="6688138" y="2281238"/>
          <p14:tracePt t="260771" x="6672263" y="2176463"/>
          <p14:tracePt t="260812" x="6672263" y="2160588"/>
          <p14:tracePt t="260894" x="6672263" y="2281238"/>
          <p14:tracePt t="260935" x="6704013" y="2616200"/>
          <p14:tracePt t="260976" x="6719888" y="2990850"/>
          <p14:tracePt t="261025" x="6743700" y="3476625"/>
          <p14:tracePt t="261027" x="6743700" y="3532188"/>
          <p14:tracePt t="261080" x="6759575" y="3890963"/>
          <p14:tracePt t="261125" x="6769100" y="4306888"/>
          <p14:tracePt t="261168" x="6727825" y="4641850"/>
          <p14:tracePt t="261211" x="6784975" y="5095875"/>
          <p14:tracePt t="261259" x="6784975" y="5286375"/>
          <p14:tracePt t="261303" x="6784975" y="5478463"/>
          <p14:tracePt t="261341" x="6784975" y="5502275"/>
          <p14:tracePt t="261380" x="6769100" y="5502275"/>
          <p14:tracePt t="261427" x="6392863" y="5494338"/>
          <p14:tracePt t="261467" x="5764213" y="5470525"/>
          <p14:tracePt t="261510" x="5181600" y="5414963"/>
          <p14:tracePt t="261548" x="4664075" y="5319713"/>
          <p14:tracePt t="261587" x="4329113" y="5222875"/>
          <p14:tracePt t="261626" x="4025900" y="5175250"/>
          <p14:tracePt t="261665" x="3698875" y="5167313"/>
          <p14:tracePt t="261700" x="3092450" y="5167313"/>
          <p14:tracePt t="261741" x="2455863" y="5175250"/>
          <p14:tracePt t="261786" x="2025650" y="5191125"/>
          <p14:tracePt t="261831" x="1968500" y="5207000"/>
          <p14:tracePt t="261869" x="1960563" y="5214938"/>
          <p14:tracePt t="261991" x="1905000" y="5151438"/>
          <p14:tracePt t="262033" x="1738313" y="4745038"/>
          <p14:tracePt t="262035" x="1698625" y="4641850"/>
          <p14:tracePt t="262077" x="1570038" y="4067175"/>
          <p14:tracePt t="262124" x="1411288" y="3532188"/>
          <p14:tracePt t="262170" x="1411288" y="3205163"/>
          <p14:tracePt t="262210" x="1411288" y="3022600"/>
          <p14:tracePt t="262247" x="1411288" y="2919413"/>
          <p14:tracePt t="262288" x="1411288" y="2735263"/>
          <p14:tracePt t="262324" x="1411288" y="2527300"/>
          <p14:tracePt t="262362" x="1403350" y="2447925"/>
          <p14:tracePt t="262403" x="1427163" y="2320925"/>
          <p14:tracePt t="262523" x="1427163" y="2368550"/>
          <p14:tracePt t="262566" x="1427163" y="2695575"/>
          <p14:tracePt t="262612" x="1490663" y="3117850"/>
          <p14:tracePt t="262654" x="1490663" y="3605213"/>
          <p14:tracePt t="262699" x="1506538" y="4122738"/>
          <p14:tracePt t="262738" x="1522413" y="4521200"/>
          <p14:tracePt t="262774" x="1546225" y="4776788"/>
          <p14:tracePt t="262811" x="1546225" y="5103813"/>
          <p14:tracePt t="262850" x="1538288" y="5414963"/>
          <p14:tracePt t="262885" x="1538288" y="5597525"/>
          <p14:tracePt t="262922" x="1538288" y="5670550"/>
          <p14:tracePt t="263467" x="1538288" y="5637213"/>
          <p14:tracePt t="263506" x="1530350" y="5502275"/>
          <p14:tracePt t="263548" x="1530350" y="5407025"/>
          <p14:tracePt t="263635" x="1666875" y="5446713"/>
          <p14:tracePt t="263672" x="1889125" y="5502275"/>
          <p14:tracePt t="263708" x="2120900" y="5502275"/>
          <p14:tracePt t="263743" x="2239963" y="5502275"/>
          <p14:tracePt t="263783" x="2287588" y="5510213"/>
          <p14:tracePt t="263946" x="2479675" y="5375275"/>
          <p14:tracePt t="263983" x="2949575" y="5214938"/>
          <p14:tracePt t="264024" x="3643313" y="4967288"/>
          <p14:tracePt t="264063" x="4002088" y="4872038"/>
          <p14:tracePt t="264103" x="4137025" y="4872038"/>
          <p14:tracePt t="264144" x="4184650" y="4864100"/>
          <p14:tracePt t="264191" x="4217988" y="4848225"/>
          <p14:tracePt t="264286" x="4233863" y="4840288"/>
          <p14:tracePt t="264341" x="4217988" y="4824413"/>
          <p14:tracePt t="264388" x="4041775" y="4768850"/>
          <p14:tracePt t="264429" x="3890963" y="4689475"/>
          <p14:tracePt t="264471" x="3825875" y="4568825"/>
          <p14:tracePt t="264508" x="3817938" y="4346575"/>
          <p14:tracePt t="264545" x="3794125" y="4186238"/>
          <p14:tracePt t="264582" x="3786188" y="4011613"/>
          <p14:tracePt t="264616" x="3794125" y="3898900"/>
          <p14:tracePt t="264648" x="3859213" y="3890963"/>
          <p14:tracePt t="264690" x="4121150" y="3890963"/>
          <p14:tracePt t="264731" x="4400550" y="3890963"/>
          <p14:tracePt t="264772" x="4592638" y="3956050"/>
          <p14:tracePt t="264810" x="4743450" y="4146550"/>
          <p14:tracePt t="264850" x="4814888" y="4386263"/>
          <p14:tracePt t="264888" x="4783138" y="4560888"/>
          <p14:tracePt t="264927" x="4656138" y="4673600"/>
          <p14:tracePt t="264971" x="4432300" y="4697413"/>
          <p14:tracePt t="265013" x="4217988" y="4697413"/>
          <p14:tracePt t="265051" x="4017963" y="4673600"/>
          <p14:tracePt t="265096" x="3802063" y="4600575"/>
          <p14:tracePt t="265136" x="3690938" y="4552950"/>
          <p14:tracePt t="265177" x="3627438" y="4433888"/>
          <p14:tracePt t="265220" x="3563938" y="4322763"/>
          <p14:tracePt t="265267" x="3556000" y="4162425"/>
          <p14:tracePt t="265314" x="3587750" y="4059238"/>
          <p14:tracePt t="265359" x="3722688" y="4003675"/>
          <p14:tracePt t="265402" x="3954463" y="4003675"/>
          <p14:tracePt t="265443" x="4160838" y="4003675"/>
          <p14:tracePt t="265479" x="4265613" y="4043363"/>
          <p14:tracePt t="265520" x="4368800" y="4186238"/>
          <p14:tracePt t="265558" x="4400550" y="4346575"/>
          <p14:tracePt t="265597" x="4337050" y="4545013"/>
          <p14:tracePt t="265632" x="4265613" y="4649788"/>
          <p14:tracePt t="265672" x="4113213" y="4665663"/>
          <p14:tracePt t="265732" x="3843338" y="4608513"/>
          <p14:tracePt t="265787" x="3683000" y="4362450"/>
          <p14:tracePt t="265832" x="3675063" y="4202113"/>
          <p14:tracePt t="265879" x="3754438" y="4043363"/>
          <p14:tracePt t="265930" x="4002088" y="3979863"/>
          <p14:tracePt t="265979" x="4297363" y="4059238"/>
          <p14:tracePt t="266026" x="4392613" y="4217988"/>
          <p14:tracePt t="266082" x="4376738" y="4370388"/>
          <p14:tracePt t="266129" x="4368800" y="4378325"/>
          <p14:tracePt t="266171" x="4368800" y="4410075"/>
          <p14:tracePt t="266216" x="4456113" y="4441825"/>
          <p14:tracePt t="266263" x="4479925" y="4449763"/>
          <p14:tracePt t="266315" x="4440238" y="4457700"/>
          <p14:tracePt t="266358" x="4408488" y="4457700"/>
          <p14:tracePt t="266397" x="4368800" y="4370388"/>
          <p14:tracePt t="266436" x="4400550" y="4249738"/>
          <p14:tracePt t="266476" x="4551363" y="4154488"/>
          <p14:tracePt t="266523" x="4751388" y="4059238"/>
          <p14:tracePt t="266578" x="4902200" y="4083050"/>
          <p14:tracePt t="266635" x="4902200" y="4298950"/>
          <p14:tracePt t="266682" x="4791075" y="4425950"/>
          <p14:tracePt t="266729" x="4703763" y="4425950"/>
          <p14:tracePt t="266772" x="4632325" y="4354513"/>
          <p14:tracePt t="266815" x="4608513" y="4217988"/>
          <p14:tracePt t="266854" x="4648200" y="4154488"/>
          <p14:tracePt t="266898" x="4806950" y="4122738"/>
          <p14:tracePt t="266946" x="4967288" y="4154488"/>
          <p14:tracePt t="266996" x="4991100" y="4330700"/>
          <p14:tracePt t="267042" x="4926013" y="4402138"/>
          <p14:tracePt t="267082" x="4806950" y="4402138"/>
          <p14:tracePt t="267126" x="4759325" y="4370388"/>
          <p14:tracePt t="267179" x="4775200" y="4273550"/>
          <p14:tracePt t="267229" x="4862513" y="4273550"/>
          <p14:tracePt t="267277" x="4854575" y="4418013"/>
          <p14:tracePt t="267331" x="4576763" y="4505325"/>
          <p14:tracePt t="267388" x="4400550" y="4505325"/>
          <p14:tracePt t="267430" x="4192588" y="4576763"/>
          <p14:tracePt t="267476" x="4129088" y="4624388"/>
          <p14:tracePt t="267524" x="4089400" y="4689475"/>
          <p14:tracePt t="267567" x="4089400" y="4737100"/>
          <p14:tracePt t="267604" x="4057650" y="4824413"/>
          <p14:tracePt t="267639" x="3994150" y="4984750"/>
          <p14:tracePt t="267674" x="4017963" y="5151438"/>
          <p14:tracePt t="267712" x="4025900" y="5151438"/>
          <p14:tracePt t="267790" x="4025900" y="5143500"/>
          <p14:tracePt t="267834" x="4017963" y="5135563"/>
          <p14:tracePt t="267996" x="4017963" y="5127625"/>
          <p14:tracePt t="268083" x="4057650" y="5127625"/>
          <p14:tracePt t="268131" x="4152900" y="5111750"/>
          <p14:tracePt t="268168" x="4225925" y="5111750"/>
          <p14:tracePt t="268205" x="4297363" y="5095875"/>
          <p14:tracePt t="268247" x="4400550" y="5064125"/>
          <p14:tracePt t="268294" x="4432300" y="5048250"/>
          <p14:tracePt t="268334" x="4495800" y="5016500"/>
          <p14:tracePt t="268374" x="4535488" y="4992688"/>
          <p14:tracePt t="268412" x="4592638" y="4943475"/>
          <p14:tracePt t="268453" x="4648200" y="4887913"/>
          <p14:tracePt t="268503" x="4695825" y="4816475"/>
          <p14:tracePt t="268550" x="4759325" y="4729163"/>
          <p14:tracePt t="268597" x="4799013" y="4600575"/>
          <p14:tracePt t="268637" x="4838700" y="4473575"/>
          <p14:tracePt t="268682" x="4870450" y="4346575"/>
          <p14:tracePt t="268728" x="4902200" y="4265613"/>
          <p14:tracePt t="268730" x="4902200" y="4257675"/>
          <p14:tracePt t="268767" x="4918075" y="4202113"/>
          <p14:tracePt t="268805" x="4959350" y="4090988"/>
          <p14:tracePt t="268847" x="4975225" y="3914775"/>
          <p14:tracePt t="268903" x="4991100" y="3684588"/>
          <p14:tracePt t="268956" x="4991100" y="3460750"/>
          <p14:tracePt t="269006" x="4991100" y="3325813"/>
          <p14:tracePt t="269052" x="4991100" y="3165475"/>
          <p14:tracePt t="269094" x="4991100" y="3046413"/>
          <p14:tracePt t="269140" x="4991100" y="2901950"/>
          <p14:tracePt t="269176" x="4991100" y="2830513"/>
          <p14:tracePt t="269215" x="4991100" y="2671763"/>
          <p14:tracePt t="269252" x="4991100" y="2543175"/>
          <p14:tracePt t="269304" x="4991100" y="2360613"/>
          <p14:tracePt t="269355" x="4983163" y="2097088"/>
          <p14:tracePt t="269399" x="4991100" y="1793875"/>
          <p14:tracePt t="269434" x="4991100" y="1619250"/>
          <p14:tracePt t="269468" x="4983163" y="1522413"/>
          <p14:tracePt t="269504" x="4967288" y="1403350"/>
          <p14:tracePt t="269543" x="4967288" y="1308100"/>
          <p14:tracePt t="269587" x="4967288" y="1155700"/>
          <p14:tracePt t="269626" x="4967288" y="1116013"/>
          <p14:tracePt t="269666" x="4967288" y="1060450"/>
          <p14:tracePt t="269708" x="4967288" y="981075"/>
          <p14:tracePt t="269747" x="4967288" y="901700"/>
          <p14:tracePt t="269790" x="4967288" y="893763"/>
          <p14:tracePt t="269834" x="4967288" y="869950"/>
          <p14:tracePt t="269927" x="4967288" y="781050"/>
          <p14:tracePt t="269969" x="4975225" y="757238"/>
          <p14:tracePt t="270005" x="5014913" y="654050"/>
          <p14:tracePt t="270044" x="5022850" y="598488"/>
          <p14:tracePt t="270086" x="5062538" y="501650"/>
          <p14:tracePt t="270124" x="5062538" y="477838"/>
          <p14:tracePt t="270209" x="5078413" y="461963"/>
          <p14:tracePt t="270249" x="5078413" y="454025"/>
          <p14:tracePt t="270251" x="5078413" y="446088"/>
          <p14:tracePt t="270295" x="5078413" y="382588"/>
          <p14:tracePt t="270380" x="5078413" y="358775"/>
          <p14:tracePt t="270422" x="5078413" y="350838"/>
          <p14:tracePt t="270546" x="5070475" y="390525"/>
          <p14:tracePt t="270593" x="5070475" y="550863"/>
          <p14:tracePt t="270594" x="5070475" y="598488"/>
          <p14:tracePt t="270635" x="5062538" y="1163638"/>
          <p14:tracePt t="270673" x="4951413" y="2057400"/>
          <p14:tracePt t="270711" x="4933950" y="2822575"/>
          <p14:tracePt t="270751" x="4854575" y="3197225"/>
          <p14:tracePt t="270794" x="4679950" y="3621088"/>
          <p14:tracePt t="270836" x="4592638" y="3692525"/>
          <p14:tracePt t="270879" x="4400550" y="3748088"/>
          <p14:tracePt t="270919" x="4265613" y="3827463"/>
          <p14:tracePt t="270963" x="4073525" y="3956050"/>
          <p14:tracePt t="271004" x="3883025" y="4146550"/>
          <p14:tracePt t="271049" x="3786188" y="4298950"/>
          <p14:tracePt t="271091" x="3738563" y="4425950"/>
          <p14:tracePt t="271138" x="3643313" y="4481513"/>
          <p14:tracePt t="271181" x="3579813" y="4473575"/>
          <p14:tracePt t="271227" x="3403600" y="4233863"/>
          <p14:tracePt t="271275" x="3451225" y="3979863"/>
          <p14:tracePt t="271319" x="3667125" y="3890963"/>
          <p14:tracePt t="271365" x="4002088" y="3930650"/>
          <p14:tracePt t="271410" x="4192588" y="4106863"/>
          <p14:tracePt t="271460" x="4200525" y="4354513"/>
          <p14:tracePt t="271513" x="4121150" y="4505325"/>
          <p14:tracePt t="271550" x="3978275" y="4521200"/>
          <p14:tracePt t="271592" x="3833813" y="4410075"/>
          <p14:tracePt t="271629" x="3706813" y="4217988"/>
          <p14:tracePt t="271668" x="3722688" y="4027488"/>
          <p14:tracePt t="271708" x="3867150" y="3883025"/>
          <p14:tracePt t="271747" x="3986213" y="3890963"/>
          <p14:tracePt t="271794" x="4184650" y="4170363"/>
          <p14:tracePt t="271838" x="4168775" y="4418013"/>
          <p14:tracePt t="271879" x="3986213" y="4529138"/>
          <p14:tracePt t="271920" x="3890963" y="4545013"/>
          <p14:tracePt t="271961" x="3843338" y="4457700"/>
          <p14:tracePt t="272009" x="3843338" y="4410075"/>
          <p14:tracePt t="272011" x="3859213" y="4410075"/>
          <p14:tracePt t="272054" x="3922713" y="4418013"/>
          <p14:tracePt t="272094" x="3930650" y="4537075"/>
          <p14:tracePt t="272132" x="3867150" y="4729163"/>
          <p14:tracePt t="272179" x="3810000" y="4816475"/>
          <p14:tracePt t="272377" x="3802063" y="4784725"/>
          <p14:tracePt t="272423" x="3890963" y="4768850"/>
          <p14:tracePt t="272470" x="4241800" y="4943475"/>
          <p14:tracePt t="272512" x="4432300" y="5167313"/>
          <p14:tracePt t="272549" x="4495800" y="5222875"/>
          <p14:tracePt t="272644" x="4487863" y="5191125"/>
          <p14:tracePt t="272680" x="4479925" y="5167313"/>
          <p14:tracePt t="272725" x="4479925" y="5159375"/>
          <p14:tracePt t="272763" x="4487863" y="5151438"/>
          <p14:tracePt t="272876" x="4495800" y="5143500"/>
          <p14:tracePt t="273258" x="4392613" y="5064125"/>
          <p14:tracePt t="273308" x="4144963" y="4976813"/>
          <p14:tracePt t="273350" x="4010025" y="4927600"/>
          <p14:tracePt t="273398" x="3898900" y="4872038"/>
          <p14:tracePt t="273442" x="3698875" y="4768850"/>
          <p14:tracePt t="273480" x="3603625" y="4697413"/>
          <p14:tracePt t="273482" x="3595688" y="4673600"/>
          <p14:tracePt t="273522" x="3556000" y="4521200"/>
          <p14:tracePt t="273571" x="3540125" y="4346575"/>
          <p14:tracePt t="273637" x="3706813" y="4194175"/>
          <p14:tracePt t="273691" x="3906838" y="4114800"/>
          <p14:tracePt t="273741" x="4073525" y="4090988"/>
          <p14:tracePt t="273793" x="4210050" y="4090988"/>
          <p14:tracePt t="273841" x="4297363" y="4098925"/>
          <p14:tracePt t="273842" x="4297363" y="4106863"/>
          <p14:tracePt t="273888" x="4337050" y="4233863"/>
          <p14:tracePt t="273931" x="4368800" y="4394200"/>
          <p14:tracePt t="273971" x="4305300" y="4489450"/>
          <p14:tracePt t="274011" x="4200525" y="4545013"/>
          <p14:tracePt t="274054" x="4002088" y="4545013"/>
          <p14:tracePt t="274097" x="3859213" y="4505325"/>
          <p14:tracePt t="274138" x="3786188" y="4346575"/>
          <p14:tracePt t="274178" x="3770313" y="4233863"/>
          <p14:tracePt t="274220" x="3883025" y="4138613"/>
          <p14:tracePt t="274256" x="3962400" y="4075113"/>
          <p14:tracePt t="274303" x="4121150" y="4059238"/>
          <p14:tracePt t="274341" x="4313238" y="4075113"/>
          <p14:tracePt t="274384" x="4400550" y="4186238"/>
          <p14:tracePt t="274431" x="4392613" y="4370388"/>
          <p14:tracePt t="274478" x="4249738" y="4497388"/>
          <p14:tracePt t="274522" x="4025900" y="4529138"/>
          <p14:tracePt t="274567" x="3930650" y="4465638"/>
          <p14:tracePt t="274609" x="3851275" y="4281488"/>
          <p14:tracePt t="274651" x="3859213" y="4122738"/>
          <p14:tracePt t="274694" x="3986213" y="4035425"/>
          <p14:tracePt t="274744" x="4160838" y="4035425"/>
          <p14:tracePt t="274792" x="4321175" y="4170363"/>
          <p14:tracePt t="274794" x="4321175" y="4202113"/>
          <p14:tracePt t="274837" x="4249738" y="4354513"/>
          <p14:tracePt t="274878" x="4121150" y="4394200"/>
          <p14:tracePt t="274923" x="4073525" y="4370388"/>
          <p14:tracePt t="274967" x="4073525" y="4354513"/>
          <p14:tracePt t="275008" x="4152900" y="4346575"/>
          <p14:tracePt t="275054" x="4368800" y="4441825"/>
          <p14:tracePt t="275094" x="4511675" y="4665663"/>
          <p14:tracePt t="275146" x="4576763" y="5048250"/>
          <p14:tracePt t="275193" x="4584700" y="5111750"/>
          <p14:tracePt t="275194" x="4576763" y="5119688"/>
          <p14:tracePt t="275240" x="4511675" y="5159375"/>
          <p14:tracePt t="275287" x="4511675" y="5167313"/>
          <p14:tracePt t="275336" x="4495800" y="5183188"/>
          <p14:tracePt t="275376" x="4495800" y="5199063"/>
          <p14:tracePt t="275418" x="4495800" y="5222875"/>
          <p14:tracePt t="275455" x="4495800" y="5262563"/>
          <p14:tracePt t="275500" x="4495800" y="5278438"/>
          <p14:tracePt t="275544" x="4495800" y="5270500"/>
          <p14:tracePt t="275596" x="4511675" y="5238750"/>
          <p14:tracePt t="275633" x="4543425" y="5175250"/>
          <p14:tracePt t="275672" x="4600575" y="5024438"/>
          <p14:tracePt t="275707" x="4648200" y="4840288"/>
          <p14:tracePt t="275743" x="4687888" y="4673600"/>
          <p14:tracePt t="275781" x="4727575" y="4473575"/>
          <p14:tracePt t="275829" x="4783138" y="4249738"/>
          <p14:tracePt t="275878" x="4783138" y="4059238"/>
          <p14:tracePt t="275940" x="4799013" y="3867150"/>
          <p14:tracePt t="275993" x="4862513" y="3684588"/>
          <p14:tracePt t="275994" x="4862513" y="3668713"/>
          <p14:tracePt t="276051" x="4870450" y="3460750"/>
          <p14:tracePt t="276093" x="4870450" y="3365500"/>
          <p14:tracePt t="276136" x="4870450" y="3325813"/>
          <p14:tracePt t="276168" x="4870450" y="3317875"/>
          <p14:tracePt t="277094" x="4870450" y="3333750"/>
          <p14:tracePt t="278083" x="4886325" y="3341688"/>
          <p14:tracePt t="278172" x="4878388" y="3621088"/>
          <p14:tracePt t="278219" x="4727575" y="4146550"/>
          <p14:tracePt t="278274" x="4503738" y="4552950"/>
          <p14:tracePt t="278329" x="4233863" y="4745038"/>
          <p14:tracePt t="278381" x="4002088" y="4887913"/>
          <p14:tracePt t="278432" x="3833813" y="4951413"/>
          <p14:tracePt t="278434" x="3810000" y="4959350"/>
          <p14:tracePt t="278475" x="3762375" y="5032375"/>
          <p14:tracePt t="278513" x="3738563" y="5095875"/>
          <p14:tracePt t="278514" x="3730625" y="5119688"/>
          <p14:tracePt t="278550" x="3722688" y="5199063"/>
          <p14:tracePt t="278589" x="3786188" y="5246688"/>
          <p14:tracePt t="278629" x="3978275" y="5310188"/>
          <p14:tracePt t="278669" x="4089400" y="5351463"/>
          <p14:tracePt t="278704" x="4121150" y="5359400"/>
          <p14:tracePt t="278738" x="4129088" y="5359400"/>
          <p14:tracePt t="278812" x="4160838" y="5359400"/>
          <p14:tracePt t="278854" x="4217988" y="5335588"/>
          <p14:tracePt t="278896" x="4273550" y="5319713"/>
          <p14:tracePt t="278943" x="4321175" y="5278438"/>
          <p14:tracePt t="278992" x="4416425" y="5183188"/>
          <p14:tracePt t="279030" x="4448175" y="5159375"/>
          <p14:tracePt t="279071" x="4479925" y="5135563"/>
          <p14:tracePt t="279107" x="4527550" y="5056188"/>
          <p14:tracePt t="279147" x="4576763" y="4984750"/>
          <p14:tracePt t="279192" x="4592638" y="4943475"/>
          <p14:tracePt t="279235" x="4640263" y="4879975"/>
          <p14:tracePt t="279275" x="4664075" y="4800600"/>
          <p14:tracePt t="279319" x="4687888" y="4737100"/>
          <p14:tracePt t="279357" x="4703763" y="4673600"/>
          <p14:tracePt t="279399" x="4727575" y="4608513"/>
          <p14:tracePt t="279436" x="4751388" y="4537075"/>
          <p14:tracePt t="279480" x="4775200" y="4441825"/>
          <p14:tracePt t="279522" x="4806950" y="4346575"/>
          <p14:tracePt t="279562" x="4830763" y="4265613"/>
          <p14:tracePt t="279608" x="4862513" y="4178300"/>
          <p14:tracePt t="279651" x="4886325" y="4098925"/>
          <p14:tracePt t="279690" x="4910138" y="4011613"/>
          <p14:tracePt t="279730" x="4926013" y="3938588"/>
          <p14:tracePt t="279772" x="4951413" y="3875088"/>
          <p14:tracePt t="279815" x="4967288" y="3803650"/>
          <p14:tracePt t="279860" x="4991100" y="3676650"/>
          <p14:tracePt t="279910" x="5022850" y="3563938"/>
          <p14:tracePt t="279949" x="5054600" y="3460750"/>
          <p14:tracePt t="279986" x="5102225" y="3333750"/>
          <p14:tracePt t="280021" x="5141913" y="3205163"/>
          <p14:tracePt t="280063" x="5157788" y="3141663"/>
          <p14:tracePt t="280104" x="5165725" y="3133725"/>
          <p14:tracePt t="280148" x="5118100" y="3213100"/>
          <p14:tracePt t="280191" x="4870450" y="3563938"/>
          <p14:tracePt t="280235" x="4608513" y="3979863"/>
          <p14:tracePt t="280277" x="4464050" y="4154488"/>
          <p14:tracePt t="280319" x="4329113" y="4241800"/>
          <p14:tracePt t="280355" x="4305300" y="4249738"/>
          <p14:tracePt t="280446" x="4233863" y="4257675"/>
          <p14:tracePt t="280487" x="4184650" y="4273550"/>
          <p14:tracePt t="280531" x="4073525" y="4298950"/>
          <p14:tracePt t="280571" x="3986213" y="4306888"/>
          <p14:tracePt t="280614" x="3922713" y="4291013"/>
          <p14:tracePt t="280651" x="3851275" y="4225925"/>
          <p14:tracePt t="280689" x="3786188" y="4154488"/>
          <p14:tracePt t="280726" x="3754438" y="4083050"/>
          <p14:tracePt t="280766" x="3754438" y="3979863"/>
          <p14:tracePt t="280804" x="3833813" y="3859213"/>
          <p14:tracePt t="280844" x="3970338" y="3771900"/>
          <p14:tracePt t="280884" x="4049713" y="3756025"/>
          <p14:tracePt t="280927" x="4176713" y="3756025"/>
          <p14:tracePt t="280967" x="4337050" y="3779838"/>
          <p14:tracePt t="281014" x="4464050" y="3930650"/>
          <p14:tracePt t="281052" x="4479925" y="4098925"/>
          <p14:tracePt t="281096" x="4424363" y="4273550"/>
          <p14:tracePt t="281146" x="4176713" y="4418013"/>
          <p14:tracePt t="281189" x="4033838" y="4457700"/>
          <p14:tracePt t="281231" x="3962400" y="4410075"/>
          <p14:tracePt t="281285" x="3890963" y="4217988"/>
          <p14:tracePt t="281341" x="3875088" y="4019550"/>
          <p14:tracePt t="281391" x="3962400" y="3930650"/>
          <p14:tracePt t="281444" x="4137025" y="3898900"/>
          <p14:tracePt t="281491" x="4241800" y="3938588"/>
          <p14:tracePt t="281538" x="4289425" y="4114800"/>
          <p14:tracePt t="281596" x="4241800" y="4354513"/>
          <p14:tracePt t="281657" x="4113213" y="4418013"/>
          <p14:tracePt t="281710" x="3898900" y="4394200"/>
          <p14:tracePt t="281764" x="3810000" y="4257675"/>
          <p14:tracePt t="281812" x="3833813" y="4122738"/>
          <p14:tracePt t="281855" x="3946525" y="4059238"/>
          <p14:tracePt t="281905" x="4184650" y="4059238"/>
          <p14:tracePt t="281961" x="4368800" y="4170363"/>
          <p14:tracePt t="282005" x="4376738" y="4386263"/>
          <p14:tracePt t="282051" x="4233863" y="4457700"/>
          <p14:tracePt t="282097" x="4097338" y="4441825"/>
          <p14:tracePt t="282137" x="4033838" y="4410075"/>
          <p14:tracePt t="282138" x="4025900" y="4402138"/>
          <p14:tracePt t="282183" x="4010025" y="4370388"/>
          <p14:tracePt t="282228" x="4010025" y="4362450"/>
          <p14:tracePt t="282323" x="3930650" y="4378325"/>
          <p14:tracePt t="282366" x="3859213" y="4378325"/>
          <p14:tracePt t="282405" x="3802063" y="4314825"/>
          <p14:tracePt t="282447" x="3786188" y="4225925"/>
          <p14:tracePt t="282490" x="3851275" y="4146550"/>
          <p14:tracePt t="282531" x="4002088" y="4090988"/>
          <p14:tracePt t="282571" x="4249738" y="4090988"/>
          <p14:tracePt t="282611" x="4400550" y="4146550"/>
          <p14:tracePt t="282654" x="4416425" y="4291013"/>
          <p14:tracePt t="282690" x="4329113" y="4473575"/>
          <p14:tracePt t="282731" x="4121150" y="4568825"/>
          <p14:tracePt t="282771" x="3930650" y="4560888"/>
          <p14:tracePt t="282815" x="3843338" y="4425950"/>
          <p14:tracePt t="282854" x="3859213" y="4233863"/>
          <p14:tracePt t="282896" x="4025900" y="4146550"/>
          <p14:tracePt t="282942" x="4192588" y="4194175"/>
          <p14:tracePt t="282982" x="4249738" y="4370388"/>
          <p14:tracePt t="283026" x="4097338" y="4505325"/>
          <p14:tracePt t="283073" x="3914775" y="4505325"/>
          <p14:tracePt t="283115" x="3898900" y="4441825"/>
          <p14:tracePt t="283159" x="4041775" y="4346575"/>
          <p14:tracePt t="283206" x="4233863" y="4322763"/>
          <p14:tracePt t="283258" x="4217988" y="4465638"/>
          <p14:tracePt t="283307" x="4129088" y="4505325"/>
          <p14:tracePt t="283352" x="4105275" y="4505325"/>
          <p14:tracePt t="283394" x="4097338" y="4513263"/>
          <p14:tracePt t="283437" x="4025900" y="4545013"/>
          <p14:tracePt t="283482" x="3843338" y="4576763"/>
          <p14:tracePt t="283523" x="3730625" y="4584700"/>
          <p14:tracePt t="283558" x="3651250" y="4584700"/>
          <p14:tracePt t="283600" x="3571875" y="4568825"/>
          <p14:tracePt t="283636" x="3540125" y="4537075"/>
          <p14:tracePt t="283680" x="3532188" y="4521200"/>
          <p14:tracePt t="283725" x="3563938" y="4489450"/>
          <p14:tracePt t="283765" x="3571875" y="4481513"/>
          <p14:tracePt t="284040" x="3540125" y="4481513"/>
          <p14:tracePt t="284080" x="3500438" y="4481513"/>
          <p14:tracePt t="284126" x="3484563" y="4481513"/>
          <p14:tracePt t="284166" x="3467100" y="4457700"/>
          <p14:tracePt t="284212" x="3451225" y="4402138"/>
          <p14:tracePt t="284263" x="3451225" y="4386263"/>
          <p14:tracePt t="284359" x="3451225" y="4346575"/>
          <p14:tracePt t="284408" x="3403600" y="4306888"/>
          <p14:tracePt t="284453" x="3427413" y="4257675"/>
          <p14:tracePt t="284486" x="3484563" y="4241800"/>
          <p14:tracePt t="284526" x="3556000" y="4241800"/>
          <p14:tracePt t="284569" x="3746500" y="4298950"/>
          <p14:tracePt t="284619" x="3571875" y="4425950"/>
          <p14:tracePt t="284664" x="3324225" y="4418013"/>
          <p14:tracePt t="284711" x="2917825" y="4314825"/>
          <p14:tracePt t="284758" x="2751138" y="4202113"/>
          <p14:tracePt t="284800" x="2527300" y="4090988"/>
          <p14:tracePt t="284847" x="2439988" y="4043363"/>
          <p14:tracePt t="284912" x="2287588" y="3971925"/>
          <p14:tracePt t="284971" x="2255838" y="3684588"/>
          <p14:tracePt t="285023" x="2160588" y="3540125"/>
          <p14:tracePt t="285070" x="2152650" y="3540125"/>
          <p14:tracePt t="285233" x="1992313" y="3405188"/>
          <p14:tracePt t="285275" x="1714500" y="3197225"/>
          <p14:tracePt t="285325" x="1490663" y="2935288"/>
          <p14:tracePt t="285365" x="1443038" y="2806700"/>
          <p14:tracePt t="285409" x="1419225" y="2727325"/>
          <p14:tracePt t="285410" x="1419225" y="2711450"/>
          <p14:tracePt t="285451" x="1411288" y="2608263"/>
          <p14:tracePt t="285493" x="1411288" y="2543175"/>
          <p14:tracePt t="285531" x="1411288" y="2416175"/>
          <p14:tracePt t="285568" x="1387475" y="2376488"/>
          <p14:tracePt t="285658" x="1419225" y="2352675"/>
          <p14:tracePt t="285698" x="1538288" y="2344738"/>
          <p14:tracePt t="285736" x="1865313" y="2344738"/>
          <p14:tracePt t="285773" x="2216150" y="2344738"/>
          <p14:tracePt t="285814" x="2463800" y="2352675"/>
          <p14:tracePt t="285851" x="2590800" y="2392363"/>
          <p14:tracePt t="285887" x="2646363" y="2408238"/>
          <p14:tracePt t="285922" x="2654300" y="2408238"/>
          <p14:tracePt t="285961" x="2686050" y="2432050"/>
          <p14:tracePt t="285999" x="2709863" y="2447925"/>
          <p14:tracePt t="286043" x="2709863" y="2503488"/>
          <p14:tracePt t="286089" x="2709863" y="2687638"/>
          <p14:tracePt t="286091" x="2709863" y="2711450"/>
          <p14:tracePt t="286137" x="2709863" y="2909888"/>
          <p14:tracePt t="286180" x="2709863" y="3236913"/>
          <p14:tracePt t="286235" x="2662238" y="3668713"/>
          <p14:tracePt t="286282" x="2527300" y="4083050"/>
          <p14:tracePt t="286324" x="2384425" y="4441825"/>
          <p14:tracePt t="286371" x="2232025" y="4840288"/>
          <p14:tracePt t="286413" x="2192338" y="5056188"/>
          <p14:tracePt t="286463" x="2184400" y="5167313"/>
          <p14:tracePt t="286515" x="2160588" y="5207000"/>
          <p14:tracePt t="286555" x="2152650" y="5214938"/>
          <p14:tracePt t="286596" x="2144713" y="5214938"/>
          <p14:tracePt t="286673" x="2128838" y="5214938"/>
          <p14:tracePt t="286713" x="2112963" y="5199063"/>
          <p14:tracePt t="286714" x="2105025" y="5183188"/>
          <p14:tracePt t="286755" x="2049463" y="5024438"/>
          <p14:tracePt t="286795" x="1960563" y="4768850"/>
          <p14:tracePt t="286836" x="1865313" y="4386263"/>
          <p14:tracePt t="286872" x="1762125" y="4083050"/>
          <p14:tracePt t="286912" x="1682750" y="3890963"/>
          <p14:tracePt t="286950" x="1609725" y="3532188"/>
          <p14:tracePt t="286994" x="1577975" y="3228975"/>
          <p14:tracePt t="287036" x="1577975" y="2935288"/>
          <p14:tracePt t="287073" x="1585913" y="2822575"/>
          <p14:tracePt t="287122" x="1577975" y="2814638"/>
          <p14:tracePt t="287180" x="1577975" y="2711450"/>
          <p14:tracePt t="287229" x="1538288" y="2647950"/>
          <p14:tracePt t="287281" x="1474788" y="2559050"/>
          <p14:tracePt t="287333" x="1395413" y="2519363"/>
          <p14:tracePt t="287385" x="1371600" y="2503488"/>
          <p14:tracePt t="287431" x="1347788" y="2495550"/>
          <p14:tracePt t="287479" x="1339850" y="2471738"/>
          <p14:tracePt t="287527" x="1331913" y="2432050"/>
          <p14:tracePt t="287875" x="1331913" y="2511425"/>
          <p14:tracePt t="287929" x="1371600" y="2901950"/>
          <p14:tracePt t="287987" x="1411288" y="3508375"/>
          <p14:tracePt t="288042" x="1458913" y="4059238"/>
          <p14:tracePt t="288084" x="1474788" y="4273550"/>
          <p14:tracePt t="288120" x="1474788" y="4433888"/>
          <p14:tracePt t="288159" x="1490663" y="4649788"/>
          <p14:tracePt t="288208" x="1498600" y="4935538"/>
          <p14:tracePt t="288252" x="1498600" y="5175250"/>
          <p14:tracePt t="288301" x="1538288" y="5359400"/>
          <p14:tracePt t="288358" x="1554163" y="5414963"/>
          <p14:tracePt t="288407" x="1554163" y="5454650"/>
          <p14:tracePt t="288453" x="1562100" y="5454650"/>
          <p14:tracePt t="288744" x="1562100" y="5430838"/>
          <p14:tracePt t="288787" x="1554163" y="5407025"/>
          <p14:tracePt t="289020" x="1554163" y="5399088"/>
          <p14:tracePt t="289059" x="1577975" y="5335588"/>
          <p14:tracePt t="289104" x="1617663" y="5246688"/>
          <p14:tracePt t="289141" x="1625600" y="5064125"/>
          <p14:tracePt t="289187" x="1522413" y="4657725"/>
          <p14:tracePt t="289240" x="1363663" y="4186238"/>
          <p14:tracePt t="289283" x="1284288" y="3787775"/>
          <p14:tracePt t="289325" x="1235075" y="3684588"/>
          <p14:tracePt t="289372" x="1211263" y="3613150"/>
          <p14:tracePt t="289459" x="1171575" y="3595688"/>
          <p14:tracePt t="289508" x="1131888" y="3484563"/>
          <p14:tracePt t="289555" x="1076325" y="3357563"/>
          <p14:tracePt t="289604" x="1084263" y="3349625"/>
          <p14:tracePt t="289654" x="1092200" y="3349625"/>
          <p14:tracePt t="289706" x="1108075" y="3373438"/>
          <p14:tracePt t="289762" x="1155700" y="3684588"/>
          <p14:tracePt t="289818" x="1243013" y="4083050"/>
          <p14:tracePt t="289879" x="1250950" y="4465638"/>
          <p14:tracePt t="289925" x="1243013" y="4537075"/>
          <p14:tracePt t="289984" x="1227138" y="4537075"/>
          <p14:tracePt t="290030" x="1219200" y="4473575"/>
          <p14:tracePt t="290079" x="1179513" y="4314825"/>
          <p14:tracePt t="290123" x="1179513" y="4067175"/>
          <p14:tracePt t="290166" x="1179513" y="3859213"/>
          <p14:tracePt t="290203" x="1187450" y="3716338"/>
          <p14:tracePt t="290241" x="1187450" y="3692525"/>
          <p14:tracePt t="290284" x="1211263" y="3668713"/>
          <p14:tracePt t="290328" x="1219200" y="3652838"/>
          <p14:tracePt t="290367" x="1219200" y="3644900"/>
          <p14:tracePt t="290407" x="1235075" y="3595688"/>
          <p14:tracePt t="290454" x="1266825" y="3540125"/>
          <p14:tracePt t="290495" x="1331913" y="3397250"/>
          <p14:tracePt t="290533" x="1347788" y="3333750"/>
          <p14:tracePt t="290575" x="1498600" y="3302000"/>
          <p14:tracePt t="290622" x="1897063" y="3228975"/>
          <p14:tracePt t="290662" x="2263775" y="3228975"/>
          <p14:tracePt t="290701" x="2527300" y="3133725"/>
          <p14:tracePt t="290745" x="2830513" y="3078163"/>
          <p14:tracePt t="290784" x="3340100" y="2974975"/>
          <p14:tracePt t="290829" x="3906838" y="2846388"/>
          <p14:tracePt t="290871" x="4479925" y="2822575"/>
          <p14:tracePt t="290921" x="5141913" y="2822575"/>
          <p14:tracePt t="290964" x="5811838" y="2927350"/>
          <p14:tracePt t="291003" x="6202363" y="3046413"/>
          <p14:tracePt t="291044" x="6337300" y="3101975"/>
          <p14:tracePt t="291091" x="6384925" y="3117850"/>
          <p14:tracePt t="291176" x="6034088" y="3117850"/>
          <p14:tracePt t="291221" x="4806950" y="3117850"/>
          <p14:tracePt t="291267" x="3867150" y="3117850"/>
          <p14:tracePt t="291324" x="3236913" y="3270250"/>
          <p14:tracePt t="291377" x="3100388" y="3357563"/>
          <p14:tracePt t="291415" x="3044825" y="3389313"/>
          <p14:tracePt t="291456" x="2989263" y="3436938"/>
          <p14:tracePt t="291509" x="2725738" y="3524250"/>
          <p14:tracePt t="291558" x="2527300" y="3556000"/>
          <p14:tracePt t="291599" x="2424113" y="3500438"/>
          <p14:tracePt t="291648" x="2216150" y="3421063"/>
          <p14:tracePt t="291688" x="1944688" y="3341688"/>
          <p14:tracePt t="291725" x="1833563" y="3302000"/>
          <p14:tracePt t="291761" x="1793875" y="3302000"/>
          <p14:tracePt t="291763" x="1785938" y="3302000"/>
          <p14:tracePt t="291806" x="1778000" y="3302000"/>
          <p14:tracePt t="291844" x="1778000" y="3294063"/>
          <p14:tracePt t="291883" x="1778000" y="3286125"/>
          <p14:tracePt t="291923" x="1778000" y="3270250"/>
          <p14:tracePt t="291958" x="1793875" y="3252788"/>
          <p14:tracePt t="291999" x="1809750" y="3228975"/>
          <p14:tracePt t="292034" x="1849438" y="3197225"/>
          <p14:tracePt t="292078" x="1905000" y="3165475"/>
          <p14:tracePt t="292125" x="1984375" y="3117850"/>
          <p14:tracePt t="292166" x="2089150" y="3022600"/>
          <p14:tracePt t="292202" x="2192338" y="2967038"/>
          <p14:tracePt t="292241" x="2311400" y="2927350"/>
          <p14:tracePt t="292242" x="2343150" y="2909888"/>
          <p14:tracePt t="292280" x="2527300" y="2838450"/>
          <p14:tracePt t="292319" x="2774950" y="2774950"/>
          <p14:tracePt t="292352" x="2933700" y="2727325"/>
          <p14:tracePt t="292392" x="3236913" y="2719388"/>
          <p14:tracePt t="292433" x="3540125" y="2711450"/>
          <p14:tracePt t="292436" x="3579813" y="2711450"/>
          <p14:tracePt t="292478" x="3762375" y="2711450"/>
          <p14:tracePt t="292525" x="4041775" y="2711450"/>
          <p14:tracePt t="292565" x="4313238" y="2711450"/>
          <p14:tracePt t="292610" x="4584700" y="2711450"/>
          <p14:tracePt t="292653" x="4806950" y="2711450"/>
          <p14:tracePt t="292699" x="5070475" y="2711450"/>
          <p14:tracePt t="292742" x="5341938" y="2711450"/>
          <p14:tracePt t="292786" x="5635625" y="2711450"/>
          <p14:tracePt t="292834" x="5907088" y="2735263"/>
          <p14:tracePt t="292873" x="6026150" y="2774950"/>
          <p14:tracePt t="292912" x="6099175" y="2798763"/>
          <p14:tracePt t="292953" x="6130925" y="2806700"/>
          <p14:tracePt t="293135" x="6107113" y="2806700"/>
          <p14:tracePt t="293171" x="5875338" y="2806700"/>
          <p14:tracePt t="293212" x="5413375" y="2806700"/>
          <p14:tracePt t="293248" x="4918075" y="2814638"/>
          <p14:tracePt t="293295" x="4471988" y="2814638"/>
          <p14:tracePt t="293337" x="4273550" y="2822575"/>
          <p14:tracePt t="293382" x="3867150" y="2822575"/>
          <p14:tracePt t="293423" x="3524250" y="2846388"/>
          <p14:tracePt t="293462" x="3228975" y="2846388"/>
          <p14:tracePt t="293505" x="3076575" y="2846388"/>
          <p14:tracePt t="293547" x="2965450" y="2862263"/>
          <p14:tracePt t="293591" x="2767013" y="2870200"/>
          <p14:tracePt t="293634" x="2535238" y="2870200"/>
          <p14:tracePt t="293672" x="2479675" y="2870200"/>
          <p14:tracePt t="293715" x="2471738" y="2870200"/>
          <p14:tracePt t="293792" x="2471738" y="2830513"/>
          <p14:tracePt t="293829" x="2487613" y="2703513"/>
          <p14:tracePt t="293872" x="2614613" y="2543175"/>
          <p14:tracePt t="293913" x="2798763" y="2408238"/>
          <p14:tracePt t="293957" x="3117850" y="2241550"/>
          <p14:tracePt t="294000" x="3348038" y="2160588"/>
          <p14:tracePt t="294044" x="3683000" y="2049463"/>
          <p14:tracePt t="294080" x="3890963" y="2001838"/>
          <p14:tracePt t="294120" x="4073525" y="2001838"/>
          <p14:tracePt t="294166" x="4249738" y="2049463"/>
          <p14:tracePt t="294170" x="4273550" y="2065338"/>
          <p14:tracePt t="294220" x="4376738" y="2257425"/>
          <p14:tracePt t="294269" x="4400550" y="2535238"/>
          <p14:tracePt t="294324" x="4337050" y="2790825"/>
          <p14:tracePt t="294377" x="4184650" y="2901950"/>
          <p14:tracePt t="294378" x="4168775" y="2909888"/>
          <p14:tracePt t="294416" x="4065588" y="2982913"/>
          <p14:tracePt t="294456" x="3859213" y="3014663"/>
          <p14:tracePt t="294494" x="3675063" y="3014663"/>
          <p14:tracePt t="294531" x="3548063" y="2990850"/>
          <p14:tracePt t="294566" x="3492500" y="2967038"/>
          <p14:tracePt t="294604" x="3467100" y="2967038"/>
          <p14:tracePt t="294637" x="3443288" y="2967038"/>
          <p14:tracePt t="294674" x="3387725" y="2959100"/>
          <p14:tracePt t="294709" x="3363913" y="2951163"/>
          <p14:tracePt t="294753" x="3348038" y="2951163"/>
          <p14:tracePt t="294791" x="3348038" y="2943225"/>
          <p14:tracePt t="294835" x="3324225" y="2943225"/>
          <p14:tracePt t="294875" x="3228975" y="2943225"/>
          <p14:tracePt t="294917" x="3092450" y="2943225"/>
          <p14:tracePt t="294960" x="2973388" y="2943225"/>
          <p14:tracePt t="294999" x="2957513" y="2943225"/>
          <p14:tracePt t="295079" x="2949575" y="2943225"/>
          <p14:tracePt t="295390" x="2965450" y="2909888"/>
          <p14:tracePt t="295436" x="3028950" y="2886075"/>
          <p14:tracePt t="295705" x="2917825" y="2870200"/>
          <p14:tracePt t="295742" x="2582863" y="2870200"/>
          <p14:tracePt t="295788" x="2089150" y="2814638"/>
          <p14:tracePt t="295824" x="1865313" y="2735263"/>
          <p14:tracePt t="295826" x="1809750" y="2719388"/>
          <p14:tracePt t="295868" x="1633538" y="2600325"/>
          <p14:tracePt t="295909" x="1585913" y="2559050"/>
          <p14:tracePt t="295950" x="1577975" y="2527300"/>
          <p14:tracePt t="295996" x="1514475" y="2432050"/>
          <p14:tracePt t="296038" x="1498600" y="2360613"/>
          <p14:tracePt t="296080" x="1466850" y="2289175"/>
          <p14:tracePt t="296237" x="1474788" y="2543175"/>
          <p14:tracePt t="296279" x="1482725" y="3030538"/>
          <p14:tracePt t="296328" x="1514475" y="3652838"/>
          <p14:tracePt t="296372" x="1514475" y="4265613"/>
          <p14:tracePt t="296416" x="1538288" y="4713288"/>
          <p14:tracePt t="296470" x="1530350" y="5127625"/>
          <p14:tracePt t="296517" x="1506538" y="5278438"/>
          <p14:tracePt t="296557" x="1506538" y="5286375"/>
          <p14:tracePt t="296650" x="1506538" y="5214938"/>
          <p14:tracePt t="296690" x="1546225" y="5175250"/>
          <p14:tracePt t="296727" x="1873250" y="5175250"/>
          <p14:tracePt t="296762" x="2606675" y="5175250"/>
          <p14:tracePt t="296807" x="3500438" y="5175250"/>
          <p14:tracePt t="296844" x="4249738" y="5151438"/>
          <p14:tracePt t="296885" x="4822825" y="5135563"/>
          <p14:tracePt t="296929" x="5141913" y="5135563"/>
          <p14:tracePt t="296930" x="5205413" y="5135563"/>
          <p14:tracePt t="296976" x="5635625" y="5135563"/>
          <p14:tracePt t="297014" x="5827713" y="5135563"/>
          <p14:tracePt t="297052" x="5827713" y="5151438"/>
          <p14:tracePt t="297091" x="5946775" y="5199063"/>
          <p14:tracePt t="297133" x="5986463" y="5207000"/>
          <p14:tracePt t="297175" x="5994400" y="5222875"/>
          <p14:tracePt t="297212" x="6083300" y="5238750"/>
          <p14:tracePt t="297256" x="6099175" y="5238750"/>
          <p14:tracePt t="297312" x="6329363" y="5238750"/>
          <p14:tracePt t="297360" x="6426200" y="5183188"/>
          <p14:tracePt t="297413" x="6426200" y="4848225"/>
          <p14:tracePt t="297462" x="6465888" y="4233863"/>
          <p14:tracePt t="297522" x="6529388" y="3595688"/>
          <p14:tracePt t="297579" x="6537325" y="3062288"/>
          <p14:tracePt t="297629" x="6561138" y="2719388"/>
          <p14:tracePt t="297683" x="6553200" y="2384425"/>
          <p14:tracePt t="297727" x="6545263" y="2328863"/>
          <p14:tracePt t="297765" x="6545263" y="2312988"/>
          <p14:tracePt t="297808" x="6545263" y="2281238"/>
          <p14:tracePt t="297889" x="6561138" y="2297113"/>
          <p14:tracePt t="297890" x="6561138" y="2312988"/>
          <p14:tracePt t="297928" x="6561138" y="2439988"/>
          <p14:tracePt t="297969" x="6569075" y="2695575"/>
          <p14:tracePt t="298007" x="6569075" y="2901950"/>
          <p14:tracePt t="298048" x="6545263" y="3149600"/>
          <p14:tracePt t="298092" x="6545263" y="3579813"/>
          <p14:tracePt t="298134" x="6584950" y="3938588"/>
          <p14:tracePt t="298172" x="6577013" y="4322763"/>
          <p14:tracePt t="298213" x="6704013" y="4641850"/>
          <p14:tracePt t="298249" x="6743700" y="4864100"/>
          <p14:tracePt t="298293" x="6735763" y="5111750"/>
          <p14:tracePt t="298332" x="6727825" y="5143500"/>
          <p14:tracePt t="298374" x="6727825" y="5151438"/>
          <p14:tracePt t="298495" x="6719888" y="5167313"/>
          <p14:tracePt t="298537" x="6711950" y="5175250"/>
          <p14:tracePt t="298662" x="6719888" y="5159375"/>
          <p14:tracePt t="298708" x="6719888" y="5024438"/>
          <p14:tracePt t="298755" x="6719888" y="4951413"/>
          <p14:tracePt t="298798" x="6719888" y="4943475"/>
          <p14:tracePt t="299287" x="6719888" y="4784725"/>
          <p14:tracePt t="299333" x="6735763" y="4194175"/>
          <p14:tracePt t="299372" x="6751638" y="3621088"/>
          <p14:tracePt t="299408" x="6751638" y="3236913"/>
          <p14:tracePt t="299451" x="6759575" y="2943225"/>
          <p14:tracePt t="299486" x="6751638" y="2830513"/>
          <p14:tracePt t="299528" x="6743700" y="2782888"/>
          <p14:tracePt t="299563" x="6743700" y="2774950"/>
          <p14:tracePt t="299615" x="6735763" y="2774950"/>
          <p14:tracePt t="299660" x="6735763" y="2830513"/>
          <p14:tracePt t="299707" x="6704013" y="3278188"/>
          <p14:tracePt t="299746" x="6696075" y="3914775"/>
          <p14:tracePt t="299787" x="6688138" y="4449763"/>
          <p14:tracePt t="299823" x="6696075" y="4752975"/>
          <p14:tracePt t="299859" x="6680200" y="5016500"/>
          <p14:tracePt t="299907" x="6672263" y="5207000"/>
          <p14:tracePt t="299956" x="6664325" y="5230813"/>
          <p14:tracePt t="300918" x="6688138" y="5230813"/>
          <p14:tracePt t="300966" x="6696075" y="5230813"/>
          <p14:tracePt t="301123" x="6696075" y="5167313"/>
          <p14:tracePt t="301164" x="6735763" y="4984750"/>
          <p14:tracePt t="301205" x="6784975" y="4737100"/>
          <p14:tracePt t="301250" x="6784975" y="4241800"/>
          <p14:tracePt t="301299" x="6824663" y="3787775"/>
          <p14:tracePt t="301350" x="6848475" y="3405188"/>
          <p14:tracePt t="301404" x="6872288" y="2901950"/>
          <p14:tracePt t="301455" x="6856413" y="2751138"/>
          <p14:tracePt t="301498" x="6856413" y="2584450"/>
          <p14:tracePt t="301544" x="6856413" y="2566988"/>
          <p14:tracePt t="301588" x="6816725" y="2846388"/>
          <p14:tracePt t="301626" x="6743700" y="3540125"/>
          <p14:tracePt t="301664" x="6648450" y="4154488"/>
          <p14:tracePt t="301705" x="6513513" y="4657725"/>
          <p14:tracePt t="301741" x="6465888" y="4832350"/>
          <p14:tracePt t="301818" x="6457950" y="4832350"/>
          <p14:tracePt t="301861" x="6418263" y="4864100"/>
          <p14:tracePt t="301903" x="6410325" y="4903788"/>
          <p14:tracePt t="301986" x="6410325" y="4927600"/>
          <p14:tracePt t="302021" x="6426200" y="4967288"/>
          <p14:tracePt t="302061" x="6505575" y="5095875"/>
          <p14:tracePt t="302104" x="6577013" y="5310188"/>
          <p14:tracePt t="302144" x="6584950" y="5541963"/>
          <p14:tracePt t="302184" x="6592888" y="5694363"/>
          <p14:tracePt t="302224" x="6592888" y="5797550"/>
          <p14:tracePt t="302265" x="6505575" y="5916613"/>
          <p14:tracePt t="302312" x="6361113" y="5995988"/>
          <p14:tracePt t="302352" x="6297613" y="5980113"/>
          <p14:tracePt t="302393" x="6226175" y="5797550"/>
          <p14:tracePt t="302394" x="6202363" y="5749925"/>
          <p14:tracePt t="302429" x="6154738" y="5581650"/>
          <p14:tracePt t="302470" x="6242050" y="5399088"/>
          <p14:tracePt t="302509" x="6384925" y="5183188"/>
          <p14:tracePt t="302546" x="6584950" y="5064125"/>
          <p14:tracePt t="302590" x="6808788" y="4984750"/>
          <p14:tracePt t="302636" x="6896100" y="4967288"/>
          <p14:tracePt t="302678" x="7031038" y="4992688"/>
          <p14:tracePt t="302726" x="7183438" y="5127625"/>
          <p14:tracePt t="302764" x="7246938" y="5335588"/>
          <p14:tracePt t="302804" x="7246938" y="5597525"/>
          <p14:tracePt t="302844" x="7143750" y="5837238"/>
          <p14:tracePt t="302885" x="7007225" y="6037263"/>
          <p14:tracePt t="302929" x="6888163" y="6140450"/>
          <p14:tracePt t="302980" x="6664325" y="6156325"/>
          <p14:tracePt t="303023" x="6497638" y="6156325"/>
          <p14:tracePt t="303061" x="6384925" y="6108700"/>
          <p14:tracePt t="303107" x="6249988" y="5829300"/>
          <p14:tracePt t="303147" x="6162675" y="5573713"/>
          <p14:tracePt t="303191" x="6130925" y="5399088"/>
          <p14:tracePt t="303236" x="6249988" y="5214938"/>
          <p14:tracePt t="303284" x="6553200" y="5087938"/>
          <p14:tracePt t="303329" x="6680200" y="5087938"/>
          <p14:tracePt t="303370" x="6680200" y="5286375"/>
          <p14:tracePt t="303413" x="6545263" y="5605463"/>
          <p14:tracePt t="303453" x="5851525" y="5924550"/>
          <p14:tracePt t="303513" x="4711700" y="6045200"/>
          <p14:tracePt t="303560" x="4017963" y="6045200"/>
          <p14:tracePt t="303606" x="3500438" y="6045200"/>
          <p14:tracePt t="303654" x="3084513" y="6045200"/>
          <p14:tracePt t="303700" x="2686050" y="6045200"/>
          <p14:tracePt t="303744" x="2255838" y="6053138"/>
          <p14:tracePt t="303747" x="2160588" y="6053138"/>
          <p14:tracePt t="303794" x="1738313" y="6076950"/>
          <p14:tracePt t="303844" x="1371600" y="6076950"/>
          <p14:tracePt t="303890" x="1036638" y="5995988"/>
          <p14:tracePt t="303935" x="693738" y="5884863"/>
          <p14:tracePt t="303973" x="590550" y="5726113"/>
          <p14:tracePt t="304016" x="630238" y="5510213"/>
          <p14:tracePt t="304065" x="908050" y="5294313"/>
          <p14:tracePt t="304117" x="1395413" y="5159375"/>
          <p14:tracePt t="304156" x="1770063" y="5159375"/>
          <p14:tracePt t="304198" x="2089150" y="5183188"/>
          <p14:tracePt t="304238" x="2255838" y="5327650"/>
          <p14:tracePt t="304279" x="2311400" y="5565775"/>
          <p14:tracePt t="304323" x="2263775" y="5868988"/>
          <p14:tracePt t="304363" x="2105025" y="6076950"/>
          <p14:tracePt t="304409" x="1912938" y="6148388"/>
          <p14:tracePt t="304459" x="1625600" y="6116638"/>
          <p14:tracePt t="304498" x="1506538" y="6037263"/>
          <p14:tracePt t="304540" x="1458913" y="5932488"/>
          <p14:tracePt t="304581" x="1458913" y="5845175"/>
          <p14:tracePt t="304631" x="1466850" y="5837238"/>
          <p14:tracePt t="304677" x="1482725" y="5861050"/>
          <p14:tracePt t="304724" x="1498600" y="5884863"/>
          <p14:tracePt t="304765" x="1514475" y="5916613"/>
          <p14:tracePt t="304845" x="1522413" y="5916613"/>
          <p14:tracePt t="304884" x="1666875" y="5837238"/>
          <p14:tracePt t="304926" x="2271713" y="5710238"/>
          <p14:tracePt t="304965" x="3324225" y="5613400"/>
          <p14:tracePt t="305011" x="4648200" y="5613400"/>
          <p14:tracePt t="305059" x="5421313" y="5613400"/>
          <p14:tracePt t="305102" x="5635625" y="5581650"/>
          <p14:tracePt t="305154" x="5676900" y="5462588"/>
          <p14:tracePt t="305200" x="5795963" y="5302250"/>
          <p14:tracePt t="305244" x="5819775" y="5199063"/>
          <p14:tracePt t="305294" x="5803900" y="5199063"/>
          <p14:tracePt t="305344" x="5700713" y="4911725"/>
          <p14:tracePt t="305393" x="5700713" y="4330700"/>
          <p14:tracePt t="305433" x="5748338" y="3914775"/>
          <p14:tracePt t="305435" x="5748338" y="3883025"/>
          <p14:tracePt t="305476" x="5748338" y="3819525"/>
          <p14:tracePt t="305518" x="5748338" y="3811588"/>
          <p14:tracePt t="305605" x="5724525" y="3795713"/>
          <p14:tracePt t="305646" x="5580063" y="3444875"/>
          <p14:tracePt t="305688" x="5445125" y="2982913"/>
          <p14:tracePt t="305730" x="5437188" y="2566988"/>
          <p14:tracePt t="305768" x="5349875" y="2408238"/>
          <p14:tracePt t="305805" x="5276850" y="2233613"/>
          <p14:tracePt t="305845" x="5189538" y="1809750"/>
          <p14:tracePt t="305882" x="4991100" y="1411288"/>
          <p14:tracePt t="305922" x="4767263" y="1116013"/>
          <p14:tracePt t="305963" x="4624388" y="933450"/>
          <p14:tracePt t="306004" x="4576763" y="869950"/>
          <p14:tracePt t="306038" x="4495800" y="796925"/>
          <p14:tracePt t="306078" x="4217988" y="693738"/>
          <p14:tracePt t="306120" x="4033838" y="685800"/>
          <p14:tracePt t="306123" x="4025900" y="685800"/>
          <p14:tracePt t="306167" x="4041775" y="957263"/>
          <p14:tracePt t="306207" x="4233863" y="1738313"/>
          <p14:tracePt t="306249" x="4432300" y="2511425"/>
          <p14:tracePt t="306296" x="4551363" y="3117850"/>
          <p14:tracePt t="306336" x="4535488" y="3381375"/>
          <p14:tracePt t="306380" x="4511675" y="3548063"/>
          <p14:tracePt t="306417" x="4424363" y="3732213"/>
          <p14:tracePt t="306419" x="4368800" y="3795713"/>
          <p14:tracePt t="306455" x="4089400" y="4090988"/>
          <p14:tracePt t="306499" x="3532188" y="4616450"/>
          <p14:tracePt t="306543" x="2870200" y="5056188"/>
          <p14:tracePt t="306593" x="2216150" y="5478463"/>
          <p14:tracePt t="306649" x="1928813" y="5678488"/>
          <p14:tracePt t="306733" x="1912938" y="5686425"/>
          <p14:tracePt t="306826" x="1897063" y="5573713"/>
          <p14:tracePt t="306866" x="1968500" y="5286375"/>
          <p14:tracePt t="306908" x="2136775" y="4808538"/>
          <p14:tracePt t="306948" x="2239963" y="4449763"/>
          <p14:tracePt t="306987" x="2351088" y="4027488"/>
          <p14:tracePt t="307023" x="2432050" y="3636963"/>
          <p14:tracePt t="307063" x="2543175" y="3294063"/>
          <p14:tracePt t="307104" x="2741613" y="2974975"/>
          <p14:tracePt t="307106" x="2767013" y="2943225"/>
          <p14:tracePt t="307146" x="2901950" y="2878138"/>
          <p14:tracePt t="307189" x="3268663" y="2878138"/>
          <p14:tracePt t="307229" x="3643313" y="2806700"/>
          <p14:tracePt t="307273" x="4025900" y="2806700"/>
          <p14:tracePt t="307330" x="4703763" y="2830513"/>
          <p14:tracePt t="307372" x="4959350" y="2838450"/>
          <p14:tracePt t="307408" x="5149850" y="2919413"/>
          <p14:tracePt t="307446" x="5461000" y="3109913"/>
          <p14:tracePt t="307481" x="5667375" y="3365500"/>
          <p14:tracePt t="307483" x="5724525" y="3436938"/>
          <p14:tracePt t="307528" x="5986463" y="3803650"/>
          <p14:tracePt t="307568" x="6138863" y="4083050"/>
          <p14:tracePt t="307612" x="6265863" y="4457700"/>
          <p14:tracePt t="307656" x="6410325" y="4816475"/>
          <p14:tracePt t="307700" x="6529388" y="5230813"/>
          <p14:tracePt t="307735" x="6561138" y="5494338"/>
          <p14:tracePt t="307769" x="6592888" y="5605463"/>
          <p14:tracePt t="308052" x="6545263" y="5605463"/>
          <p14:tracePt t="308083" x="6099175" y="5605463"/>
          <p14:tracePt t="308117" x="5389563" y="5629275"/>
          <p14:tracePt t="308153" x="4703763" y="5637213"/>
          <p14:tracePt t="308155" x="4559300" y="5637213"/>
          <p14:tracePt t="308194" x="3843338" y="5581650"/>
          <p14:tracePt t="308238" x="3316288" y="5518150"/>
          <p14:tracePt t="308284" x="3044825" y="5486400"/>
          <p14:tracePt t="308378" x="2949575" y="5510213"/>
          <p14:tracePt t="308422" x="2925763" y="5510213"/>
          <p14:tracePt t="308464" x="2894013" y="5510213"/>
          <p14:tracePt t="308507" x="2870200" y="5518150"/>
          <p14:tracePt t="308546" x="2741613" y="5565775"/>
          <p14:tracePt t="308589" x="2439988" y="5645150"/>
          <p14:tracePt t="308626" x="2359025" y="5645150"/>
          <p14:tracePt t="308659" x="2327275" y="5645150"/>
          <p14:tracePt t="308697" x="2239963" y="5621338"/>
          <p14:tracePt t="308735" x="2144713" y="5589588"/>
          <p14:tracePt t="308775" x="2041525" y="5565775"/>
          <p14:tracePt t="308934" x="2008188" y="5589588"/>
          <p14:tracePt t="308975" x="1976438" y="5621338"/>
          <p14:tracePt t="309014" x="1889125" y="5629275"/>
          <p14:tracePt t="309054" x="1714500" y="5589588"/>
          <p14:tracePt t="309092" x="1641475" y="5502275"/>
          <p14:tracePt t="309132" x="1682750" y="5391150"/>
          <p14:tracePt t="309174" x="1698625" y="5335588"/>
          <p14:tracePt t="309218" x="1722438" y="5335588"/>
          <p14:tracePt t="309260" x="1746250" y="5310188"/>
          <p14:tracePt t="309342" x="1762125" y="5310188"/>
          <p14:tracePt t="309383" x="1770063" y="5310188"/>
          <p14:tracePt t="309462" x="1778000" y="5302250"/>
          <p14:tracePt t="309504" x="1793875" y="5246688"/>
          <p14:tracePt t="309548" x="1793875" y="5230813"/>
          <p14:tracePt t="309877" x="1801813" y="5230813"/>
          <p14:tracePt t="309916" x="1801813" y="5238750"/>
          <p14:tracePt t="309966" x="1833563" y="5238750"/>
          <p14:tracePt t="310226" x="1833563" y="5246688"/>
          <p14:tracePt t="310262" x="1841500" y="5230813"/>
          <p14:tracePt t="310305" x="1849438" y="5230813"/>
          <p14:tracePt t="310382" x="1857375" y="5230813"/>
          <p14:tracePt t="310421" x="1865313" y="5230813"/>
          <p14:tracePt t="310462" x="1865313" y="5254625"/>
          <p14:tracePt t="310506" x="1841500" y="5294313"/>
          <p14:tracePt t="310551" x="1809750" y="5302250"/>
          <p14:tracePt t="310592" x="1785938" y="5286375"/>
          <p14:tracePt t="310636" x="1770063" y="5270500"/>
          <p14:tracePt t="310680" x="1881188" y="5214938"/>
          <p14:tracePt t="310725" x="2033588" y="5199063"/>
          <p14:tracePt t="310763" x="2049463" y="5270500"/>
          <p14:tracePt t="310803" x="1889125" y="5335588"/>
          <p14:tracePt t="310842" x="1785938" y="5335588"/>
          <p14:tracePt t="310882" x="1778000" y="5286375"/>
          <p14:tracePt t="310922" x="1849438" y="5230813"/>
          <p14:tracePt t="310963" x="1968500" y="5222875"/>
          <p14:tracePt t="311009" x="1976438" y="5286375"/>
          <p14:tracePt t="311011" x="1976438" y="5302250"/>
          <p14:tracePt t="311052" x="1817688" y="5359400"/>
          <p14:tracePt t="311096" x="1746250" y="5351463"/>
          <p14:tracePt t="311144" x="1778000" y="5310188"/>
          <p14:tracePt t="311188" x="1897063" y="5310188"/>
          <p14:tracePt t="311227" x="1889125" y="5343525"/>
          <p14:tracePt t="311278" x="1793875" y="5383213"/>
          <p14:tracePt t="311328" x="1778000" y="5383213"/>
          <p14:tracePt t="311376" x="1770063" y="5294313"/>
          <p14:tracePt t="311414" x="1770063" y="5127625"/>
          <p14:tracePt t="311454" x="1770063" y="4824413"/>
          <p14:tracePt t="311492" x="1770063" y="4545013"/>
          <p14:tracePt t="311531" x="1762125" y="4154488"/>
          <p14:tracePt t="311569" x="1746250" y="3771900"/>
          <p14:tracePt t="311619" x="1490663" y="3149600"/>
          <p14:tracePt t="311659" x="1379538" y="2838450"/>
          <p14:tracePt t="311698" x="1339850" y="2695575"/>
          <p14:tracePt t="311737" x="1323975" y="2632075"/>
          <p14:tracePt t="311738" x="1323975" y="2608263"/>
          <p14:tracePt t="311779" x="1300163" y="2543175"/>
          <p14:tracePt t="311815" x="1292225" y="2519363"/>
          <p14:tracePt t="311853" x="1219200" y="2376488"/>
          <p14:tracePt t="311899" x="1203325" y="2344738"/>
          <p14:tracePt t="312334" x="1203325" y="2416175"/>
          <p14:tracePt t="312368" x="1211263" y="2616200"/>
          <p14:tracePt t="312404" x="1331913" y="3022600"/>
          <p14:tracePt t="312440" x="1395413" y="3389313"/>
          <p14:tracePt t="312480" x="1490663" y="3795713"/>
          <p14:tracePt t="312518" x="1538288" y="4178300"/>
          <p14:tracePt t="312558" x="1593850" y="4473575"/>
          <p14:tracePt t="312598" x="1674813" y="4784725"/>
          <p14:tracePt t="312643" x="1801813" y="5207000"/>
          <p14:tracePt t="312682" x="1857375" y="5486400"/>
          <p14:tracePt t="312722" x="1873250" y="5605463"/>
          <p14:tracePt t="312762" x="1889125" y="5694363"/>
          <p14:tracePt t="312814" x="1889125" y="5686425"/>
          <p14:tracePt t="312864" x="1889125" y="5678488"/>
          <p14:tracePt t="312954" x="1905000" y="5670550"/>
          <p14:tracePt t="312990" x="1984375" y="5637213"/>
          <p14:tracePt t="313028" x="2120900" y="5565775"/>
          <p14:tracePt t="313066" x="2176463" y="5518150"/>
          <p14:tracePt t="313144" x="2255838" y="5486400"/>
          <p14:tracePt t="313179" x="2359025" y="5454650"/>
          <p14:tracePt t="313216" x="2408238" y="5422900"/>
          <p14:tracePt t="313253" x="2303463" y="5375275"/>
          <p14:tracePt t="313298" x="2128838" y="5335588"/>
          <p14:tracePt t="313337" x="1968500" y="5278438"/>
          <p14:tracePt t="313378" x="1873250" y="5111750"/>
          <p14:tracePt t="313418" x="1897063" y="4951413"/>
          <p14:tracePt t="313458" x="1976438" y="4864100"/>
          <p14:tracePt t="313497" x="2073275" y="4864100"/>
          <p14:tracePt t="313499" x="2105025" y="4864100"/>
          <p14:tracePt t="313541" x="2303463" y="4864100"/>
          <p14:tracePt t="313579" x="2400300" y="4927600"/>
          <p14:tracePt t="313620" x="2424113" y="5072063"/>
          <p14:tracePt t="313659" x="2400300" y="5214938"/>
          <p14:tracePt t="313703" x="2224088" y="5246688"/>
          <p14:tracePt t="313747" x="2128838" y="5199063"/>
          <p14:tracePt t="313783" x="2105025" y="5103813"/>
          <p14:tracePt t="313819" x="2081213" y="5000625"/>
          <p14:tracePt t="313855" x="2224088" y="4951413"/>
          <p14:tracePt t="313897" x="2424113" y="4976813"/>
          <p14:tracePt t="313933" x="2463800" y="5072063"/>
          <p14:tracePt t="313975" x="2366963" y="5167313"/>
          <p14:tracePt t="314011" x="2200275" y="5175250"/>
          <p14:tracePt t="314051" x="2136775" y="5135563"/>
          <p14:tracePt t="314093" x="2152650" y="5024438"/>
          <p14:tracePt t="314136" x="2343150" y="5000625"/>
          <p14:tracePt t="314178" x="2455863" y="5072063"/>
          <p14:tracePt t="314228" x="2408238" y="5175250"/>
          <p14:tracePt t="314272" x="2366963" y="5183188"/>
          <p14:tracePt t="314396" x="2351088" y="5191125"/>
          <p14:tracePt t="314442" x="2319338" y="5246688"/>
          <p14:tracePt t="314492" x="2287588" y="5254625"/>
          <p14:tracePt t="314536" x="2239963" y="5254625"/>
          <p14:tracePt t="314592" x="2232025" y="5222875"/>
          <p14:tracePt t="314643" x="2447925" y="5048250"/>
          <p14:tracePt t="314694" x="2957513" y="4856163"/>
          <p14:tracePt t="314731" x="3595688" y="4705350"/>
          <p14:tracePt t="314768" x="4081463" y="4697413"/>
          <p14:tracePt t="314807" x="4751388" y="4713288"/>
          <p14:tracePt t="314845" x="5445125" y="4745038"/>
          <p14:tracePt t="314884" x="6075363" y="4832350"/>
          <p14:tracePt t="314931" x="6450013" y="4943475"/>
          <p14:tracePt t="314979" x="6537325" y="5151438"/>
          <p14:tracePt t="315018" x="6608763" y="5286375"/>
          <p14:tracePt t="315054" x="6608763" y="5302250"/>
          <p14:tracePt t="315134" x="6600825" y="5302250"/>
          <p14:tracePt t="315171" x="6553200" y="5302250"/>
          <p14:tracePt t="315211" x="6083300" y="5159375"/>
          <p14:tracePt t="315250" x="5300663" y="4992688"/>
          <p14:tracePt t="315295" x="4567238" y="4927600"/>
          <p14:tracePt t="315336" x="4017963" y="4919663"/>
          <p14:tracePt t="315377" x="3635375" y="5016500"/>
          <p14:tracePt t="315420" x="2941638" y="5246688"/>
          <p14:tracePt t="315458" x="2479675" y="5438775"/>
          <p14:tracePt t="315503" x="2319338" y="5557838"/>
          <p14:tracePt t="315547" x="2247900" y="5573713"/>
          <p14:tracePt t="315585" x="2224088" y="5573713"/>
          <p14:tracePt t="315627" x="2239963" y="5486400"/>
          <p14:tracePt t="315664" x="2503488" y="5327650"/>
          <p14:tracePt t="315706" x="3371850" y="5072063"/>
          <p14:tracePt t="315743" x="4057650" y="5072063"/>
          <p14:tracePt t="315787" x="5102225" y="5087938"/>
          <p14:tracePt t="315827" x="5859463" y="5167313"/>
          <p14:tracePt t="315875" x="6289675" y="5310188"/>
          <p14:tracePt t="315933" x="6369050" y="5391150"/>
          <p14:tracePt t="315992" x="6369050" y="5407025"/>
          <p14:tracePt t="316076" x="6289675" y="5407025"/>
          <p14:tracePt t="316116" x="6002338" y="5407025"/>
          <p14:tracePt t="316161" x="5284788" y="5375275"/>
          <p14:tracePt t="316200" x="4105275" y="5327650"/>
          <p14:tracePt t="316202" x="3883025" y="5327650"/>
          <p14:tracePt t="316237" x="3236913" y="5327650"/>
          <p14:tracePt t="316280" x="2725738" y="5327650"/>
          <p14:tracePt t="316331" x="2319338" y="5581650"/>
          <p14:tracePt t="316382" x="2081213" y="5749925"/>
          <p14:tracePt t="316425" x="2033588" y="5773738"/>
          <p14:tracePt t="316468" x="2025650" y="5773738"/>
          <p14:tracePt t="316606" x="2025650" y="5765800"/>
          <p14:tracePt t="316641" x="2049463" y="5718175"/>
          <p14:tracePt t="316642" x="2057400" y="5702300"/>
          <p14:tracePt t="316680" x="2105025" y="5613400"/>
          <p14:tracePt t="316722" x="2359025" y="5335588"/>
          <p14:tracePt t="316760" x="2614613" y="5214938"/>
          <p14:tracePt t="316795" x="3125788" y="5072063"/>
          <p14:tracePt t="316838" x="3922713" y="5064125"/>
          <p14:tracePt t="316875" x="4783138" y="5064125"/>
          <p14:tracePt t="316918" x="5595938" y="5056188"/>
          <p14:tracePt t="316959" x="6210300" y="5087938"/>
          <p14:tracePt t="317005" x="6561138" y="5183188"/>
          <p14:tracePt t="317044" x="6688138" y="5367338"/>
          <p14:tracePt t="317079" x="6759575" y="5470525"/>
          <p14:tracePt t="317117" x="6672263" y="5470525"/>
          <p14:tracePt t="317163" x="6034088" y="5286375"/>
          <p14:tracePt t="317203" x="4959350" y="5087938"/>
          <p14:tracePt t="317246" x="3867150" y="5064125"/>
          <p14:tracePt t="317292" x="3109913" y="5143500"/>
          <p14:tracePt t="317338" x="2432050" y="5438775"/>
          <p14:tracePt t="317374" x="2097088" y="5549900"/>
          <p14:tracePt t="317414" x="2008188" y="5581650"/>
          <p14:tracePt t="317463" x="2008188" y="5470525"/>
          <p14:tracePt t="317508" x="2319338" y="5270500"/>
          <p14:tracePt t="317546" x="3013075" y="5095875"/>
          <p14:tracePt t="317589" x="4041775" y="5095875"/>
          <p14:tracePt t="317632" x="5197475" y="5095875"/>
          <p14:tracePt t="317675" x="6002338" y="5207000"/>
          <p14:tracePt t="317712" x="6194425" y="5335588"/>
          <p14:tracePt t="317753" x="6210300" y="5526088"/>
          <p14:tracePt t="317790" x="6010275" y="5621338"/>
          <p14:tracePt t="317829" x="5684838" y="5621338"/>
          <p14:tracePt t="317871" x="4951413" y="5391150"/>
          <p14:tracePt t="317915" x="3802063" y="5167313"/>
          <p14:tracePt t="317960" x="2989263" y="5167313"/>
          <p14:tracePt t="317996" x="2311400" y="5414963"/>
          <p14:tracePt t="318030" x="1928813" y="5653088"/>
          <p14:tracePt t="318074" x="1682750" y="5837238"/>
          <p14:tracePt t="318113" x="1674813" y="5837238"/>
          <p14:tracePt t="318155" x="1674813" y="5797550"/>
          <p14:tracePt t="318200" x="1674813" y="5773738"/>
          <p14:tracePt t="318444" x="1674813" y="5765800"/>
          <p14:tracePt t="318493" x="1690688" y="5718175"/>
          <p14:tracePt t="318546" x="1722438" y="5670550"/>
          <p14:tracePt t="318695" x="1722438" y="5645150"/>
          <p14:tracePt t="318735" x="1722438" y="5581650"/>
          <p14:tracePt t="318786" x="1833563" y="5494338"/>
          <p14:tracePt t="318823" x="1897063" y="5478463"/>
          <p14:tracePt t="318867" x="1960563" y="5454650"/>
          <p14:tracePt t="318913" x="1992313" y="5478463"/>
          <p14:tracePt t="318964" x="2136775" y="5494338"/>
          <p14:tracePt t="319020" x="2128838" y="5494338"/>
          <p14:tracePt t="319076" x="2120900" y="5494338"/>
          <p14:tracePt t="319135" x="2128838" y="5494338"/>
          <p14:tracePt t="319194" x="2089150" y="5502275"/>
          <p14:tracePt t="319288" x="2089150" y="5478463"/>
          <p14:tracePt t="319337" x="2120900" y="5422900"/>
          <p14:tracePt t="319390" x="2144713" y="5359400"/>
          <p14:tracePt t="319440" x="2144713" y="5335588"/>
          <p14:tracePt t="319490" x="2057400" y="5294313"/>
          <p14:tracePt t="319544" x="1992313" y="5262563"/>
          <p14:tracePt t="319546" x="1976438" y="5254625"/>
          <p14:tracePt t="319594" x="1960563" y="5103813"/>
          <p14:tracePt t="319639" x="1944688" y="4856163"/>
          <p14:tracePt t="319682" x="1738313" y="4425950"/>
          <p14:tracePt t="319726" x="1625600" y="4225925"/>
          <p14:tracePt t="319765" x="1609725" y="4138613"/>
          <p14:tracePt t="319814" x="1633538" y="4098925"/>
          <p14:tracePt t="319860" x="1651000" y="3948113"/>
          <p14:tracePt t="319902" x="1617663" y="3748088"/>
          <p14:tracePt t="319936" x="1562100" y="3500438"/>
          <p14:tracePt t="319974" x="1554163" y="3030538"/>
          <p14:tracePt t="320011" x="1514475" y="2798763"/>
          <p14:tracePt t="320047" x="1514475" y="2671763"/>
          <p14:tracePt t="320086" x="1474788" y="2551113"/>
          <p14:tracePt t="320125" x="1443038" y="2455863"/>
          <p14:tracePt t="320166" x="1403350" y="2289175"/>
          <p14:tracePt t="320204" x="1363663" y="2160588"/>
          <p14:tracePt t="320244" x="1363663" y="2152650"/>
          <p14:tracePt t="320295" x="1387475" y="2176463"/>
          <p14:tracePt t="320334" x="1522413" y="2384425"/>
          <p14:tracePt t="320372" x="1601788" y="2592388"/>
          <p14:tracePt t="320410" x="1651000" y="2782888"/>
          <p14:tracePt t="320451" x="1714500" y="2967038"/>
          <p14:tracePt t="320486" x="1746250" y="3094038"/>
          <p14:tracePt t="320524" x="1770063" y="3309938"/>
          <p14:tracePt t="320560" x="1833563" y="3587750"/>
          <p14:tracePt t="320610" x="1873250" y="3963988"/>
          <p14:tracePt t="320656" x="1881188" y="4249738"/>
          <p14:tracePt t="320708" x="1905000" y="4705350"/>
          <p14:tracePt t="320749" x="1897063" y="5064125"/>
          <p14:tracePt t="320794" x="1905000" y="5518150"/>
          <p14:tracePt t="320837" x="1905000" y="5637213"/>
          <p14:tracePt t="320880" x="1905000" y="5645150"/>
          <p14:tracePt t="321052" x="1905000" y="5589588"/>
          <p14:tracePt t="321090" x="1905000" y="5573713"/>
          <p14:tracePt t="321134" x="1944688" y="5534025"/>
          <p14:tracePt t="321172" x="1992313" y="5454650"/>
          <p14:tracePt t="321217" x="2065338" y="5446713"/>
          <p14:tracePt t="321219" x="2089150" y="5446713"/>
          <p14:tracePt t="321257" x="2120900" y="5446713"/>
          <p14:tracePt t="321297" x="2128838" y="5462588"/>
          <p14:tracePt t="321339" x="2351088" y="5478463"/>
          <p14:tracePt t="321378" x="2733675" y="5422900"/>
          <p14:tracePt t="321419" x="3109913" y="5278438"/>
          <p14:tracePt t="321459" x="3419475" y="5183188"/>
          <p14:tracePt t="321501" x="3476625" y="5159375"/>
          <p14:tracePt t="321542" x="3435350" y="5080000"/>
          <p14:tracePt t="321584" x="3340100" y="4768850"/>
          <p14:tracePt t="321631" x="3516313" y="4465638"/>
          <p14:tracePt t="321671" x="3794125" y="4386263"/>
          <p14:tracePt t="321708" x="3986213" y="4537075"/>
          <p14:tracePt t="321748" x="3914775" y="4879975"/>
          <p14:tracePt t="321796" x="3189288" y="4959350"/>
          <p14:tracePt t="321837" x="2455863" y="4832350"/>
          <p14:tracePt t="321875" x="1778000" y="4457700"/>
          <p14:tracePt t="321921" x="1443038" y="4035425"/>
          <p14:tracePt t="321964" x="1243013" y="3460750"/>
          <p14:tracePt t="321999" x="1139825" y="3133725"/>
          <p14:tracePt t="322037" x="1060450" y="2854325"/>
          <p14:tracePt t="322076" x="1060450" y="2759075"/>
          <p14:tracePt t="322117" x="1068388" y="2719388"/>
          <p14:tracePt t="322160" x="1131888" y="2616200"/>
          <p14:tracePt t="322210" x="1147763" y="2576513"/>
          <p14:tracePt t="322255" x="1155700" y="2576513"/>
          <p14:tracePt t="322299" x="1323975" y="2974975"/>
          <p14:tracePt t="322343" x="1530350" y="3613150"/>
          <p14:tracePt t="322397" x="1809750" y="4560888"/>
          <p14:tracePt t="322447" x="1984375" y="5032375"/>
          <p14:tracePt t="322495" x="2081213" y="5270500"/>
          <p14:tracePt t="322532" x="2089150" y="5270500"/>
          <p14:tracePt t="322573" x="2128838" y="5056188"/>
          <p14:tracePt t="322614" x="2319338" y="4745038"/>
          <p14:tracePt t="322652" x="2654300" y="4362450"/>
          <p14:tracePt t="322695" x="3197225" y="3867150"/>
          <p14:tracePt t="322736" x="3794125" y="3605213"/>
          <p14:tracePt t="322771" x="4456113" y="3373438"/>
          <p14:tracePt t="322815" x="4967288" y="3197225"/>
          <p14:tracePt t="322852" x="5429250" y="3173413"/>
          <p14:tracePt t="322888" x="5764213" y="3421063"/>
          <p14:tracePt t="322924" x="6305550" y="3811588"/>
          <p14:tracePt t="322968" x="6640513" y="3914775"/>
          <p14:tracePt t="323008" x="6688138" y="3906838"/>
          <p14:tracePt t="323050" x="6751638" y="3724275"/>
          <p14:tracePt t="323093" x="6751638" y="3317875"/>
          <p14:tracePt t="323136" x="6800850" y="2838450"/>
          <p14:tracePt t="323173" x="6784975" y="2376488"/>
          <p14:tracePt t="323209" x="6743700" y="2184400"/>
          <p14:tracePt t="323247" x="6719888" y="2081213"/>
          <p14:tracePt t="323294" x="6704013" y="2017713"/>
          <p14:tracePt t="323374" x="6704013" y="2360613"/>
          <p14:tracePt t="323413" x="6624638" y="3262313"/>
          <p14:tracePt t="323453" x="6608763" y="4146550"/>
          <p14:tracePt t="323494" x="6624638" y="4808538"/>
          <p14:tracePt t="323537" x="6624638" y="5008563"/>
          <p14:tracePt t="323576" x="6616700" y="5008563"/>
          <p14:tracePt t="323621" x="6608763" y="4992688"/>
          <p14:tracePt t="323996" x="6608763" y="5008563"/>
          <p14:tracePt t="324141" x="6600825" y="5008563"/>
          <p14:tracePt t="324345" x="6600825" y="4984750"/>
          <p14:tracePt t="324385" x="6600825" y="4976813"/>
          <p14:tracePt t="324460" x="6584950" y="4951413"/>
          <p14:tracePt t="324496" x="6577013" y="4872038"/>
          <p14:tracePt t="324723" x="6569075" y="4872038"/>
          <p14:tracePt t="324763" x="6099175" y="4992688"/>
          <p14:tracePt t="324804" x="5292725" y="5286375"/>
          <p14:tracePt t="324843" x="4416425" y="5367338"/>
          <p14:tracePt t="324883" x="3762375" y="5375275"/>
          <p14:tracePt t="324920" x="3451225" y="5383213"/>
          <p14:tracePt t="324966" x="3236913" y="5399088"/>
          <p14:tracePt t="325004" x="3117850" y="5430838"/>
          <p14:tracePt t="325045" x="2878138" y="5510213"/>
          <p14:tracePt t="325086" x="2798763" y="5549900"/>
          <p14:tracePt t="325131" x="2846388" y="5581650"/>
          <p14:tracePt t="325382" x="2814638" y="5589588"/>
          <p14:tracePt t="325427" x="2686050" y="5637213"/>
          <p14:tracePt t="325472" x="2559050" y="5662613"/>
          <p14:tracePt t="325511" x="2408238" y="5670550"/>
          <p14:tracePt t="325565" x="2255838" y="5718175"/>
          <p14:tracePt t="325615" x="2224088" y="5718175"/>
          <p14:tracePt t="325670" x="2208213" y="5718175"/>
          <p14:tracePt t="325722" x="2176463" y="5718175"/>
          <p14:tracePt t="325803" x="2152650" y="5718175"/>
          <p14:tracePt t="325836" x="2144713" y="5718175"/>
          <p14:tracePt t="325878" x="2136775" y="5686425"/>
          <p14:tracePt t="325917" x="2128838" y="5645150"/>
          <p14:tracePt t="325955" x="2128838" y="5637213"/>
          <p14:tracePt t="326008" x="2128838" y="5597525"/>
          <p14:tracePt t="326061" x="2128838" y="5557838"/>
          <p14:tracePt t="326105" x="2120900" y="5534025"/>
          <p14:tracePt t="326108" x="2112963" y="5526088"/>
          <p14:tracePt t="326155" x="2097088" y="5502275"/>
          <p14:tracePt t="326194" x="2097088" y="5478463"/>
          <p14:tracePt t="326231" x="2073275" y="5470525"/>
          <p14:tracePt t="326278" x="1976438" y="5462588"/>
          <p14:tracePt t="326326" x="1849438" y="5470525"/>
          <p14:tracePt t="326370" x="1833563" y="5470525"/>
          <p14:tracePt t="326408" x="1754188" y="5470525"/>
          <p14:tracePt t="326445" x="1674813" y="5470525"/>
          <p14:tracePt t="326483" x="1658938" y="5470525"/>
          <p14:tracePt t="326523" x="1651000" y="5470525"/>
          <p14:tracePt t="326557" x="1625600" y="5462588"/>
          <p14:tracePt t="326599" x="1625600" y="5454650"/>
          <p14:tracePt t="326644" x="1625600" y="5446713"/>
          <p14:tracePt t="326761" x="1641475" y="5407025"/>
          <p14:tracePt t="326799" x="1666875" y="5246688"/>
          <p14:tracePt t="326837" x="1666875" y="5199063"/>
          <p14:tracePt t="326874" x="1722438" y="5335588"/>
          <p14:tracePt t="326916" x="1897063" y="5486400"/>
          <p14:tracePt t="326963" x="1960563" y="5541963"/>
          <p14:tracePt t="327007" x="1825625" y="5549900"/>
          <p14:tracePt t="327048" x="1651000" y="5541963"/>
          <p14:tracePt t="327095" x="1577975" y="5407025"/>
          <p14:tracePt t="327140" x="1833563" y="5246688"/>
          <p14:tracePt t="327179" x="2049463" y="5214938"/>
          <p14:tracePt t="327221" x="2224088" y="5254625"/>
          <p14:tracePt t="327261" x="2366963" y="5454650"/>
          <p14:tracePt t="327300" x="2408238" y="5678488"/>
          <p14:tracePt t="327340" x="2374900" y="5908675"/>
          <p14:tracePt t="327380" x="2208213" y="6124575"/>
          <p14:tracePt t="327424" x="1944688" y="6172200"/>
          <p14:tracePt t="327462" x="1666875" y="6061075"/>
          <p14:tracePt t="327512" x="1266825" y="5805488"/>
          <p14:tracePt t="327549" x="1163638" y="5613400"/>
          <p14:tracePt t="327592" x="1274763" y="5359400"/>
          <p14:tracePt t="327632" x="1625600" y="5167313"/>
          <p14:tracePt t="327672" x="1944688" y="5127625"/>
          <p14:tracePt t="327708" x="2232025" y="5270500"/>
          <p14:tracePt t="327746" x="2374900" y="5557838"/>
          <p14:tracePt t="327786" x="2327275" y="5821363"/>
          <p14:tracePt t="327834" x="2017713" y="6053138"/>
          <p14:tracePt t="327871" x="1738313" y="6045200"/>
          <p14:tracePt t="327908" x="1419225" y="5932488"/>
          <p14:tracePt t="327944" x="1363663" y="5773738"/>
          <p14:tracePt t="327981" x="1379538" y="5510213"/>
          <p14:tracePt t="328019" x="1522413" y="5278438"/>
          <p14:tracePt t="328059" x="1881188" y="5111750"/>
          <p14:tracePt t="328100" x="2136775" y="5135563"/>
          <p14:tracePt t="328141" x="2216150" y="5359400"/>
          <p14:tracePt t="328184" x="2176463" y="5670550"/>
          <p14:tracePt t="328187" x="2144713" y="5726113"/>
          <p14:tracePt t="328232" x="1984375" y="5861050"/>
          <p14:tracePt t="328280" x="1762125" y="5868988"/>
          <p14:tracePt t="328326" x="1682750" y="5837238"/>
          <p14:tracePt t="328380" x="1674813" y="5821363"/>
          <p14:tracePt t="328429" x="1730375" y="5734050"/>
          <p14:tracePt t="328476" x="1841500" y="5613400"/>
          <p14:tracePt t="328518" x="2089150" y="5422900"/>
          <p14:tracePt t="328560" x="2232025" y="5222875"/>
          <p14:tracePt t="328599" x="2311400" y="5080000"/>
          <p14:tracePt t="328642" x="2359025" y="5032375"/>
          <p14:tracePt t="328677" x="2392363" y="5111750"/>
          <p14:tracePt t="328725" x="2559050" y="5183188"/>
          <p14:tracePt t="328766" x="2717800" y="5207000"/>
          <p14:tracePt t="328804" x="2741613" y="5262563"/>
          <p14:tracePt t="328846" x="2733675" y="5270500"/>
          <p14:tracePt t="328896" x="2717800" y="5286375"/>
          <p14:tracePt t="328935" x="2701925" y="5294313"/>
          <p14:tracePt t="328977" x="2678113" y="5310188"/>
          <p14:tracePt t="329012" x="2670175" y="5319713"/>
          <p14:tracePt t="329193" x="2662238" y="5302250"/>
          <p14:tracePt t="329234" x="2662238" y="5294313"/>
          <p14:tracePt t="329282" x="2662238" y="5262563"/>
          <p14:tracePt t="329326" x="2814638" y="5214938"/>
          <p14:tracePt t="329370" x="2949575" y="5175250"/>
          <p14:tracePt t="329410" x="2989263" y="5175250"/>
          <p14:tracePt t="329497" x="2957513" y="5167313"/>
          <p14:tracePt t="329535" x="2894013" y="5143500"/>
          <p14:tracePt t="329579" x="2798763" y="5040313"/>
          <p14:tracePt t="329630" x="2709863" y="4911725"/>
          <p14:tracePt t="329671" x="2709863" y="4737100"/>
          <p14:tracePt t="329707" x="2751138" y="4529138"/>
          <p14:tracePt t="329744" x="2830513" y="4370388"/>
          <p14:tracePt t="329780" x="3021013" y="4178300"/>
          <p14:tracePt t="329823" x="3308350" y="4059238"/>
          <p14:tracePt t="329870" x="3651250" y="3987800"/>
          <p14:tracePt t="329919" x="3859213" y="4035425"/>
          <p14:tracePt t="329963" x="3970338" y="4241800"/>
          <p14:tracePt t="330011" x="4041775" y="4481513"/>
          <p14:tracePt t="330054" x="4041775" y="4649788"/>
          <p14:tracePt t="330093" x="3962400" y="4768850"/>
          <p14:tracePt t="330130" x="3825875" y="4824413"/>
          <p14:tracePt t="330171" x="3722688" y="4856163"/>
          <p14:tracePt t="330213" x="3651250" y="4879975"/>
          <p14:tracePt t="330257" x="3611563" y="4879975"/>
          <p14:tracePt t="330296" x="3579813" y="4879975"/>
          <p14:tracePt t="330336" x="3563938" y="4879975"/>
          <p14:tracePt t="330661" x="3524250" y="4879975"/>
          <p14:tracePt t="330703" x="3508375" y="4879975"/>
          <p14:tracePt t="330746" x="3403600" y="4895850"/>
          <p14:tracePt t="330794" x="3165475" y="4967288"/>
          <p14:tracePt t="330834" x="2901950" y="5008563"/>
          <p14:tracePt t="330874" x="2559050" y="4895850"/>
          <p14:tracePt t="330915" x="2168525" y="4737100"/>
          <p14:tracePt t="330957" x="1952625" y="4457700"/>
          <p14:tracePt t="330995" x="1841500" y="4138613"/>
          <p14:tracePt t="331030" x="1809750" y="4067175"/>
          <p14:tracePt t="331075" x="1809750" y="3971925"/>
          <p14:tracePt t="331116" x="1746250" y="3732213"/>
          <p14:tracePt t="331149" x="1706563" y="3613150"/>
          <p14:tracePt t="331183" x="1601788" y="3325813"/>
          <p14:tracePt t="331224" x="1498600" y="3054350"/>
          <p14:tracePt t="331262" x="1482725" y="2943225"/>
          <p14:tracePt t="331309" x="1490663" y="2919413"/>
          <p14:tracePt t="331350" x="1585913" y="3221038"/>
          <p14:tracePt t="331395" x="1833563" y="4035425"/>
          <p14:tracePt t="331440" x="2000250" y="4737100"/>
          <p14:tracePt t="331489" x="2065338" y="5151438"/>
          <p14:tracePt t="331552" x="2057400" y="5310188"/>
          <p14:tracePt t="331690" x="2041525" y="5286375"/>
          <p14:tracePt t="331741" x="2033588" y="5262563"/>
          <p14:tracePt t="331785" x="2000250" y="5119688"/>
          <p14:tracePt t="331829" x="1889125" y="4592638"/>
          <p14:tracePt t="331866" x="1754188" y="3995738"/>
          <p14:tracePt t="331904" x="1706563" y="3595688"/>
          <p14:tracePt t="331944" x="1651000" y="3022600"/>
          <p14:tracePt t="331982" x="1633538" y="2959100"/>
          <p14:tracePt t="332023" x="1633538" y="2951163"/>
          <p14:tracePt t="332058" x="1625600" y="2901950"/>
          <p14:tracePt t="332103" x="1625600" y="2894013"/>
          <p14:tracePt t="332143" x="1577975" y="2759075"/>
          <p14:tracePt t="332185" x="1530350" y="2679700"/>
          <p14:tracePt t="332224" x="1514475" y="2655888"/>
          <p14:tracePt t="332350" x="1522413" y="2655888"/>
          <p14:tracePt t="332466" x="1546225" y="2616200"/>
          <p14:tracePt t="332509" x="1601788" y="2551113"/>
          <p14:tracePt t="332550" x="1658938" y="2527300"/>
          <p14:tracePt t="332592" x="1762125" y="2471738"/>
          <p14:tracePt t="332636" x="1778000" y="2463800"/>
          <p14:tracePt t="332677" x="1809750" y="2439988"/>
          <p14:tracePt t="332722" x="1833563" y="2424113"/>
          <p14:tracePt t="332968" x="1881188" y="2392363"/>
          <p14:tracePt t="333010" x="2065338" y="2320925"/>
          <p14:tracePt t="333059" x="2366963" y="2241550"/>
          <p14:tracePt t="333102" x="2670175" y="2208213"/>
          <p14:tracePt t="333143" x="2981325" y="2208213"/>
          <p14:tracePt t="333187" x="3363913" y="2192338"/>
          <p14:tracePt t="333236" x="3825875" y="2184400"/>
          <p14:tracePt t="333287" x="4217988" y="2184400"/>
          <p14:tracePt t="333338" x="4838700" y="2184400"/>
          <p14:tracePt t="333383" x="5260975" y="2184400"/>
          <p14:tracePt t="333386" x="5357813" y="2184400"/>
          <p14:tracePt t="333429" x="5772150" y="2184400"/>
          <p14:tracePt t="333480" x="5907088" y="2184400"/>
          <p14:tracePt t="333537" x="6115050" y="2184400"/>
          <p14:tracePt t="333587" x="6242050" y="2184400"/>
          <p14:tracePt t="333636" x="6249988" y="2184400"/>
          <p14:tracePt t="333677" x="6257925" y="2184400"/>
          <p14:tracePt t="333948" x="6178550" y="2184400"/>
          <p14:tracePt t="333994" x="6091238" y="2184400"/>
          <p14:tracePt t="334044" x="5835650" y="2184400"/>
          <p14:tracePt t="334099" x="5268913" y="2176463"/>
          <p14:tracePt t="334148" x="4886325" y="2136775"/>
          <p14:tracePt t="334191" x="4783138" y="2120900"/>
          <p14:tracePt t="334236" x="4783138" y="2112963"/>
          <p14:tracePt t="334632" x="4783138" y="2120900"/>
          <p14:tracePt t="334685" x="4783138" y="2192338"/>
          <p14:tracePt t="334735" x="4783138" y="2289175"/>
          <p14:tracePt t="334785" x="4791075" y="2336800"/>
          <p14:tracePt t="334831" x="4822825" y="2447925"/>
          <p14:tracePt t="334880" x="4862513" y="2551113"/>
          <p14:tracePt t="334934" x="4918075" y="2727325"/>
          <p14:tracePt t="334978" x="4967288" y="2838450"/>
          <p14:tracePt t="335021" x="4983163" y="2919413"/>
          <p14:tracePt t="335059" x="5014913" y="3006725"/>
          <p14:tracePt t="335103" x="5030788" y="3086100"/>
          <p14:tracePt t="335139" x="5054600" y="3173413"/>
          <p14:tracePt t="335178" x="5086350" y="3244850"/>
          <p14:tracePt t="335221" x="5110163" y="3317875"/>
          <p14:tracePt t="335266" x="5141913" y="3421063"/>
          <p14:tracePt t="335320" x="5189538" y="3532188"/>
          <p14:tracePt t="335361" x="5221288" y="3644900"/>
          <p14:tracePt t="335362" x="5229225" y="3668713"/>
          <p14:tracePt t="335402" x="5260975" y="3787775"/>
          <p14:tracePt t="335437" x="5292725" y="3875088"/>
          <p14:tracePt t="335472" x="5326063" y="3956050"/>
          <p14:tracePt t="335516" x="5373688" y="4075113"/>
          <p14:tracePt t="335551" x="5397500" y="4146550"/>
          <p14:tracePt t="335594" x="5453063" y="4330700"/>
          <p14:tracePt t="335642" x="5580063" y="4560888"/>
          <p14:tracePt t="335679" x="5659438" y="4665663"/>
          <p14:tracePt t="335715" x="5899150" y="4776788"/>
          <p14:tracePt t="335752" x="6043613" y="4864100"/>
          <p14:tracePt t="335790" x="6122988" y="4919663"/>
          <p14:tracePt t="335833" x="6146800" y="4951413"/>
          <p14:tracePt t="335875" x="6170613" y="4959350"/>
          <p14:tracePt t="335922" x="6178550" y="4959350"/>
          <p14:tracePt t="335966" x="6186488" y="4967288"/>
          <p14:tracePt t="336007" x="6194425" y="4967288"/>
          <p14:tracePt t="337338" x="6162675" y="4967288"/>
          <p14:tracePt t="337383" x="6154738" y="4976813"/>
          <p14:tracePt t="337428" x="6138863" y="4976813"/>
          <p14:tracePt t="337473" x="6130925" y="4976813"/>
          <p14:tracePt t="337522" x="6067425" y="4976813"/>
          <p14:tracePt t="337568" x="5883275" y="5016500"/>
          <p14:tracePt t="337613" x="5453063" y="5230813"/>
          <p14:tracePt t="337651" x="4727575" y="5478463"/>
          <p14:tracePt t="337697" x="3994150" y="5589588"/>
          <p14:tracePt t="337750" x="3213100" y="5589588"/>
          <p14:tracePt t="337800" x="2933700" y="5589588"/>
          <p14:tracePt t="337875" x="2870200" y="5573713"/>
          <p14:tracePt t="337917" x="2733675" y="5557838"/>
          <p14:tracePt t="337955" x="2463800" y="5557838"/>
          <p14:tracePt t="337997" x="2176463" y="5581650"/>
          <p14:tracePt t="338041" x="2065338" y="5629275"/>
          <p14:tracePt t="338077" x="2057400" y="5629275"/>
          <p14:tracePt t="338119" x="2049463" y="5629275"/>
          <p14:tracePt t="338163" x="1976438" y="5653088"/>
          <p14:tracePt t="338203" x="1968500" y="5653088"/>
          <p14:tracePt t="338367" x="1865313" y="5302250"/>
          <p14:tracePt t="338407" x="1714500" y="4689475"/>
          <p14:tracePt t="338443" x="1490663" y="4003675"/>
          <p14:tracePt t="338478" x="1435100" y="3629025"/>
          <p14:tracePt t="338515" x="1387475" y="3038475"/>
          <p14:tracePt t="338548" x="1363663" y="2830513"/>
          <p14:tracePt t="338587" x="1339850" y="2751138"/>
          <p14:tracePt t="338629" x="1331913" y="2735263"/>
          <p14:tracePt t="338662" x="1339850" y="2727325"/>
          <p14:tracePt t="338700" x="1363663" y="2751138"/>
          <p14:tracePt t="338741" x="1466850" y="3173413"/>
          <p14:tracePt t="338778" x="1577975" y="3740150"/>
          <p14:tracePt t="338822" x="1730375" y="4370388"/>
          <p14:tracePt t="338861" x="1833563" y="4840288"/>
          <p14:tracePt t="338909" x="1833563" y="5183188"/>
          <p14:tracePt t="338953" x="1857375" y="5399088"/>
          <p14:tracePt t="338992" x="1873250" y="5494338"/>
          <p14:tracePt t="339030" x="1873250" y="5557838"/>
          <p14:tracePt t="339069" x="1881188" y="5565775"/>
          <p14:tracePt t="339536" x="1881188" y="5557838"/>
          <p14:tracePt t="339604" x="1881188" y="5549900"/>
          <p14:tracePt t="339838" x="1881188" y="5534025"/>
          <p14:tracePt t="339874" x="1873250" y="5486400"/>
          <p14:tracePt t="339914" x="1905000" y="5478463"/>
          <p14:tracePt t="339950" x="1984375" y="5478463"/>
          <p14:tracePt t="339985" x="2065338" y="5478463"/>
          <p14:tracePt t="340023" x="2073275" y="5478463"/>
          <p14:tracePt t="340027" x="2073275" y="5486400"/>
          <p14:tracePt t="340064" x="2057400" y="5518150"/>
          <p14:tracePt t="340107" x="1992313" y="5526088"/>
          <p14:tracePt t="340148" x="1960563" y="5438775"/>
          <p14:tracePt t="340190" x="2017713" y="5111750"/>
          <p14:tracePt t="340228" x="2081213" y="4576763"/>
          <p14:tracePt t="340275" x="1905000" y="3906838"/>
          <p14:tracePt t="340315" x="1754188" y="3270250"/>
          <p14:tracePt t="340354" x="1658938" y="2862263"/>
          <p14:tracePt t="340398" x="1617663" y="2663825"/>
          <p14:tracePt t="340442" x="1601788" y="2576513"/>
          <p14:tracePt t="340482" x="1562100" y="2543175"/>
          <p14:tracePt t="340535" x="1538288" y="2479675"/>
          <p14:tracePt t="340575" x="1443038" y="2344738"/>
          <p14:tracePt t="340616" x="1411288" y="2305050"/>
          <p14:tracePt t="341180" x="1427163" y="2305050"/>
          <p14:tracePt t="341215" x="1443038" y="2384425"/>
          <p14:tracePt t="341256" x="1482725" y="2503488"/>
          <p14:tracePt t="341299" x="1562100" y="2695575"/>
          <p14:tracePt t="341339" x="1601788" y="2830513"/>
          <p14:tracePt t="341375" x="1617663" y="2886075"/>
          <p14:tracePt t="341416" x="1666875" y="2982913"/>
          <p14:tracePt t="341456" x="1706563" y="3086100"/>
          <p14:tracePt t="341496" x="1722438" y="3165475"/>
          <p14:tracePt t="341534" x="1738313" y="3244850"/>
          <p14:tracePt t="341573" x="1762125" y="3325813"/>
          <p14:tracePt t="341621" x="1778000" y="3405188"/>
          <p14:tracePt t="341662" x="1793875" y="3460750"/>
          <p14:tracePt t="341704" x="1793875" y="3500438"/>
          <p14:tracePt t="341742" x="1801813" y="3540125"/>
          <p14:tracePt t="341780" x="1809750" y="3587750"/>
          <p14:tracePt t="341821" x="1809750" y="3621088"/>
          <p14:tracePt t="341868" x="1833563" y="3660775"/>
          <p14:tracePt t="341915" x="1841500" y="3692525"/>
          <p14:tracePt t="341958" x="1857375" y="3756025"/>
          <p14:tracePt t="342001" x="1865313" y="3819525"/>
          <p14:tracePt t="342048" x="1881188" y="3851275"/>
          <p14:tracePt t="342086" x="1881188" y="3795713"/>
          <p14:tracePt t="342119" x="1841500" y="3556000"/>
          <p14:tracePt t="342153" x="1833563" y="3165475"/>
          <p14:tracePt t="342193" x="1849438" y="2854325"/>
          <p14:tracePt t="342233" x="1889125" y="2663825"/>
          <p14:tracePt t="342279" x="1968500" y="2576513"/>
          <p14:tracePt t="342325" x="1984375" y="2543175"/>
          <p14:tracePt t="342399" x="1992313" y="2543175"/>
          <p14:tracePt t="342442" x="2041525" y="2608263"/>
          <p14:tracePt t="342490" x="2112963" y="2655888"/>
          <p14:tracePt t="342532" x="2184400" y="2727325"/>
          <p14:tracePt t="342575" x="2271713" y="2830513"/>
          <p14:tracePt t="342618" x="2335213" y="2951163"/>
          <p14:tracePt t="342661" x="2400300" y="3078163"/>
          <p14:tracePt t="342703" x="2439988" y="3165475"/>
          <p14:tracePt t="342741" x="2471738" y="3244850"/>
          <p14:tracePt t="342781" x="2495550" y="3333750"/>
          <p14:tracePt t="342821" x="2535238" y="3405188"/>
          <p14:tracePt t="342860" x="2582863" y="3508375"/>
          <p14:tracePt t="342909" x="2622550" y="3613150"/>
          <p14:tracePt t="342952" x="2646363" y="3708400"/>
          <p14:tracePt t="342992" x="2709863" y="3851275"/>
          <p14:tracePt t="343031" x="2767013" y="3971925"/>
          <p14:tracePt t="343076" x="2830513" y="4146550"/>
          <p14:tracePt t="343122" x="2909888" y="4291013"/>
          <p14:tracePt t="343161" x="2949575" y="4402138"/>
          <p14:tracePt t="343199" x="3005138" y="4529138"/>
          <p14:tracePt t="343237" x="3021013" y="4624388"/>
          <p14:tracePt t="343276" x="3052763" y="4705350"/>
          <p14:tracePt t="343322" x="3092450" y="4784725"/>
          <p14:tracePt t="343360" x="3125788" y="4872038"/>
          <p14:tracePt t="343406" x="3165475" y="5000625"/>
          <p14:tracePt t="343451" x="3221038" y="5127625"/>
          <p14:tracePt t="343488" x="3268663" y="5222875"/>
          <p14:tracePt t="343529" x="3308350" y="5302250"/>
          <p14:tracePt t="343572" x="3371850" y="5399088"/>
          <p14:tracePt t="343614" x="3427413" y="5462588"/>
          <p14:tracePt t="343662" x="3548063" y="5573713"/>
          <p14:tracePt t="343710" x="3706813" y="5710238"/>
          <p14:tracePt t="343750" x="3898900" y="5829300"/>
          <p14:tracePt t="343791" x="4041775" y="5908675"/>
          <p14:tracePt t="343834" x="4113213" y="5956300"/>
          <p14:tracePt t="343877" x="4176713" y="5995988"/>
          <p14:tracePt t="343927" x="4289425" y="6037263"/>
          <p14:tracePt t="343981" x="4519613" y="6140450"/>
          <p14:tracePt t="344029" x="4679950" y="6180138"/>
          <p14:tracePt t="344070" x="4767263" y="6211888"/>
          <p14:tracePt t="344112" x="4814888" y="6219825"/>
          <p14:tracePt t="344160" x="4846638" y="6227763"/>
          <p14:tracePt t="344208" x="4943475" y="6227763"/>
          <p14:tracePt t="344246" x="4959350" y="6227763"/>
          <p14:tracePt t="344294" x="4959350" y="6211888"/>
          <p14:tracePt t="344342" x="4854575" y="6116638"/>
          <p14:tracePt t="344391" x="4830763" y="6100763"/>
          <p14:tracePt t="344428" x="4870450" y="6100763"/>
          <p14:tracePt t="344473" x="4933950" y="6211888"/>
          <p14:tracePt t="344508" x="4951413" y="6356350"/>
          <p14:tracePt t="344547" x="4727575" y="6356350"/>
          <p14:tracePt t="344586" x="4041775" y="6148388"/>
          <p14:tracePt t="344633" x="3117850" y="5837238"/>
          <p14:tracePt t="344668" x="2678113" y="5541963"/>
          <p14:tracePt t="344708" x="2590800" y="5302250"/>
          <p14:tracePt t="344755" x="2590800" y="5286375"/>
          <p14:tracePt t="344908" x="2439988" y="5286375"/>
          <p14:tracePt t="344949" x="2255838" y="5294313"/>
          <p14:tracePt t="344989" x="2105025" y="5478463"/>
          <p14:tracePt t="345020" x="1968500" y="5645150"/>
          <p14:tracePt t="345060" x="1793875" y="5734050"/>
          <p14:tracePt t="345108" x="1601788" y="5726113"/>
          <p14:tracePt t="345155" x="1450975" y="5637213"/>
          <p14:tracePt t="345199" x="1403350" y="5438775"/>
          <p14:tracePt t="345246" x="1443038" y="5191125"/>
          <p14:tracePt t="345291" x="1706563" y="5095875"/>
          <p14:tracePt t="345331" x="1881188" y="5103813"/>
          <p14:tracePt t="345367" x="2105025" y="5222875"/>
          <p14:tracePt t="345411" x="2351088" y="5486400"/>
          <p14:tracePt t="345446" x="2359025" y="5694363"/>
          <p14:tracePt t="345486" x="2271713" y="5956300"/>
          <p14:tracePt t="345526" x="2041525" y="6108700"/>
          <p14:tracePt t="345565" x="1801813" y="6124575"/>
          <p14:tracePt t="345600" x="1609725" y="6005513"/>
          <p14:tracePt t="345645" x="1371600" y="5621338"/>
          <p14:tracePt t="345688" x="1347788" y="5319713"/>
          <p14:tracePt t="345731" x="1538288" y="5119688"/>
          <p14:tracePt t="345778" x="1976438" y="5103813"/>
          <p14:tracePt t="345829" x="2263775" y="5319713"/>
          <p14:tracePt t="345873" x="2232025" y="5573713"/>
          <p14:tracePt t="345910" x="2073275" y="5813425"/>
          <p14:tracePt t="345947" x="1881188" y="5845175"/>
          <p14:tracePt t="345984" x="1698625" y="5845175"/>
          <p14:tracePt t="346023" x="1633538" y="5789613"/>
          <p14:tracePt t="346027" x="1625600" y="5765800"/>
          <p14:tracePt t="346071" x="1601788" y="5694363"/>
          <p14:tracePt t="346113" x="1609725" y="5678488"/>
          <p14:tracePt t="346157" x="1651000" y="5702300"/>
          <p14:tracePt t="346200" x="1625600" y="5765800"/>
          <p14:tracePt t="346241" x="1601788" y="5773738"/>
          <p14:tracePt t="346289" x="1601788" y="5749925"/>
          <p14:tracePt t="346331" x="1498600" y="5557838"/>
          <p14:tracePt t="346377" x="1450975" y="5391150"/>
          <p14:tracePt t="346420" x="1562100" y="5270500"/>
          <p14:tracePt t="346474" x="1865313" y="5214938"/>
          <p14:tracePt t="346515" x="2065338" y="5246688"/>
          <p14:tracePt t="346555" x="2136775" y="5335588"/>
          <p14:tracePt t="346593" x="2192338" y="5470525"/>
          <p14:tracePt t="346636" x="2192338" y="5621338"/>
          <p14:tracePt t="346674" x="2073275" y="5757863"/>
          <p14:tracePt t="346714" x="1817688" y="5861050"/>
          <p14:tracePt t="346749" x="1658938" y="5861050"/>
          <p14:tracePt t="346790" x="1562100" y="5749925"/>
          <p14:tracePt t="346828" x="1514475" y="5589588"/>
          <p14:tracePt t="346875" x="1514475" y="5446713"/>
          <p14:tracePt t="346914" x="1577975" y="5335588"/>
          <p14:tracePt t="346960" x="1682750" y="5254625"/>
          <p14:tracePt t="347008" x="1905000" y="5199063"/>
          <p14:tracePt t="347057" x="2081213" y="5183188"/>
          <p14:tracePt t="347099" x="2184400" y="5222875"/>
          <p14:tracePt t="347137" x="2216150" y="5319713"/>
          <p14:tracePt t="347183" x="2239963" y="5414963"/>
          <p14:tracePt t="347237" x="2247900" y="5518150"/>
          <p14:tracePt t="347295" x="2224088" y="5573713"/>
          <p14:tracePt t="347351" x="2152650" y="5678488"/>
          <p14:tracePt t="347395" x="2144713" y="5686425"/>
          <p14:tracePt t="347440" x="2105025" y="5702300"/>
          <p14:tracePt t="347482" x="2041525" y="5718175"/>
          <p14:tracePt t="347599" x="1944688" y="5702300"/>
          <p14:tracePt t="347635" x="1809750" y="5526088"/>
          <p14:tracePt t="347674" x="1666875" y="5222875"/>
          <p14:tracePt t="347713" x="1617663" y="4848225"/>
          <p14:tracePt t="347715" x="1617663" y="4760913"/>
          <p14:tracePt t="347749" x="1617663" y="4529138"/>
          <p14:tracePt t="347787" x="1633538" y="4249738"/>
          <p14:tracePt t="347823" x="1617663" y="4075113"/>
          <p14:tracePt t="347860" x="1601788" y="4019550"/>
          <p14:tracePt t="347905" x="1593850" y="4019550"/>
          <p14:tracePt t="347954" x="1522413" y="4098925"/>
          <p14:tracePt t="347993" x="1562100" y="4075113"/>
          <p14:tracePt t="348041" x="1562100" y="4051300"/>
          <p14:tracePt t="348080" x="1562100" y="3914775"/>
          <p14:tracePt t="348123" x="1435100" y="3302000"/>
          <p14:tracePt t="348162" x="1411288" y="2901950"/>
          <p14:tracePt t="348205" x="1274763" y="2527300"/>
          <p14:tracePt t="348246" x="1250950" y="2455863"/>
          <p14:tracePt t="348290" x="1266825" y="2455863"/>
          <p14:tracePt t="348334" x="1274763" y="2432050"/>
          <p14:tracePt t="348475" x="1308100" y="2463800"/>
          <p14:tracePt t="348520" x="1363663" y="2632075"/>
          <p14:tracePt t="348563" x="1466850" y="2959100"/>
          <p14:tracePt t="348600" x="1538288" y="3221038"/>
          <p14:tracePt t="348642" x="1577975" y="3676650"/>
          <p14:tracePt t="348682" x="1601788" y="3748088"/>
          <p14:tracePt t="348726" x="1593850" y="3636963"/>
          <p14:tracePt t="348774" x="1570038" y="3373438"/>
          <p14:tracePt t="348832" x="1562100" y="2998788"/>
          <p14:tracePt t="348882" x="1577975" y="2901950"/>
          <p14:tracePt t="348930" x="1506538" y="2608263"/>
          <p14:tracePt t="348977" x="1482725" y="2424113"/>
          <p14:tracePt t="348978" x="1458913" y="2368550"/>
          <p14:tracePt t="349023" x="1419225" y="2281238"/>
          <p14:tracePt t="349065" x="1411288" y="2273300"/>
          <p14:tracePt t="349115" x="1411288" y="2265363"/>
          <p14:tracePt t="349158" x="1419225" y="2265363"/>
          <p14:tracePt t="349202" x="1419225" y="2273300"/>
          <p14:tracePt t="349739" x="1419225" y="2289175"/>
          <p14:tracePt t="350143" x="1419225" y="2297113"/>
          <p14:tracePt t="350194" x="1419225" y="2368550"/>
          <p14:tracePt t="350237" x="1435100" y="2487613"/>
          <p14:tracePt t="350282" x="1482725" y="2616200"/>
          <p14:tracePt t="350327" x="1506538" y="2687638"/>
          <p14:tracePt t="350380" x="1538288" y="2790825"/>
          <p14:tracePt t="350429" x="1554163" y="2894013"/>
          <p14:tracePt t="350471" x="1593850" y="2982913"/>
          <p14:tracePt t="350520" x="1617663" y="3054350"/>
          <p14:tracePt t="350572" x="1641475" y="3149600"/>
          <p14:tracePt t="350647" x="1674813" y="3221038"/>
          <p14:tracePt t="350696" x="1682750" y="3278188"/>
          <p14:tracePt t="350736" x="1690688" y="3286125"/>
          <p14:tracePt t="350774" x="1698625" y="3325813"/>
          <p14:tracePt t="350811" x="1714500" y="3349625"/>
          <p14:tracePt t="350846" x="1730375" y="3413125"/>
          <p14:tracePt t="350892" x="1762125" y="3508375"/>
          <p14:tracePt t="350937" x="1762125" y="3613150"/>
          <p14:tracePt t="350977" x="1785938" y="3763963"/>
          <p14:tracePt t="351013" x="1793875" y="3875088"/>
          <p14:tracePt t="351051" x="1809750" y="4043363"/>
          <p14:tracePt t="351092" x="1825625" y="4217988"/>
          <p14:tracePt t="351133" x="1833563" y="4370388"/>
          <p14:tracePt t="351175" x="1833563" y="4592638"/>
          <p14:tracePt t="351219" x="1841500" y="4816475"/>
          <p14:tracePt t="351260" x="1841500" y="4976813"/>
          <p14:tracePt t="351304" x="1841500" y="5167313"/>
          <p14:tracePt t="351342" x="1841500" y="5238750"/>
          <p14:tracePt t="351391" x="1841500" y="5302250"/>
          <p14:tracePt t="351431" x="1841500" y="5351463"/>
          <p14:tracePt t="351524" x="1841500" y="5327650"/>
          <p14:tracePt t="351562" x="1833563" y="5183188"/>
          <p14:tracePt t="351606" x="1801813" y="4919663"/>
          <p14:tracePt t="351657" x="1770063" y="4592638"/>
          <p14:tracePt t="351658" x="1770063" y="4521200"/>
          <p14:tracePt t="351704" x="1722438" y="4114800"/>
          <p14:tracePt t="351741" x="1625600" y="3676650"/>
          <p14:tracePt t="351779" x="1538288" y="3270250"/>
          <p14:tracePt t="351819" x="1522413" y="3054350"/>
          <p14:tracePt t="351856" x="1522413" y="2919413"/>
          <p14:tracePt t="351892" x="1466850" y="2727325"/>
          <p14:tracePt t="351968" x="1466850" y="2822575"/>
          <p14:tracePt t="352011" x="1474788" y="3101975"/>
          <p14:tracePt t="352057" x="1530350" y="3500438"/>
          <p14:tracePt t="352058" x="1538288" y="3563938"/>
          <p14:tracePt t="352102" x="1593850" y="3867150"/>
          <p14:tracePt t="352144" x="1625600" y="4273550"/>
          <p14:tracePt t="352191" x="1714500" y="4768850"/>
          <p14:tracePt t="352237" x="1762125" y="5080000"/>
          <p14:tracePt t="352284" x="1809750" y="5367338"/>
          <p14:tracePt t="352329" x="1833563" y="5446713"/>
          <p14:tracePt t="352509" x="1841500" y="5446713"/>
          <p14:tracePt t="353490" x="1833563" y="5430838"/>
          <p14:tracePt t="353538" x="1809750" y="5167313"/>
          <p14:tracePt t="353591" x="1801813" y="4545013"/>
          <p14:tracePt t="353650" x="1785938" y="3859213"/>
          <p14:tracePt t="353705" x="1754188" y="3460750"/>
          <p14:tracePt t="353755" x="1641475" y="3125788"/>
          <p14:tracePt t="353808" x="1570038" y="2846388"/>
          <p14:tracePt t="353811" x="1562100" y="2798763"/>
          <p14:tracePt t="353863" x="1546225" y="2608263"/>
          <p14:tracePt t="353915" x="1538288" y="2384425"/>
          <p14:tracePt t="353959" x="1538288" y="2408238"/>
          <p14:tracePt t="353965" x="1538288" y="2447925"/>
          <p14:tracePt t="354003" x="1601788" y="2703513"/>
          <p14:tracePt t="354042" x="1754188" y="3278188"/>
          <p14:tracePt t="354082" x="2049463" y="4114800"/>
          <p14:tracePt t="354121" x="2168525" y="4465638"/>
          <p14:tracePt t="354122" x="2184400" y="4537075"/>
          <p14:tracePt t="354159" x="2216150" y="4856163"/>
          <p14:tracePt t="354204" x="2224088" y="5072063"/>
          <p14:tracePt t="354245" x="2224088" y="5080000"/>
          <p14:tracePt t="354289" x="2216150" y="5080000"/>
          <p14:tracePt t="354357" x="2216150" y="5119688"/>
          <p14:tracePt t="354396" x="2216150" y="5167313"/>
          <p14:tracePt t="354518" x="2200275" y="5103813"/>
          <p14:tracePt t="354558" x="2192338" y="4919663"/>
          <p14:tracePt t="354599" x="2192338" y="4840288"/>
          <p14:tracePt t="354642" x="2192338" y="4832350"/>
          <p14:tracePt t="354719" x="2200275" y="4832350"/>
          <p14:tracePt t="354806" x="2208213" y="4832350"/>
          <p14:tracePt t="354925" x="2192338" y="4864100"/>
          <p14:tracePt t="354968" x="2184400" y="4872038"/>
          <p14:tracePt t="355213" x="2160588" y="4792663"/>
          <p14:tracePt t="355253" x="2089150" y="4657725"/>
          <p14:tracePt t="355295" x="2008188" y="4322763"/>
          <p14:tracePt t="355331" x="1865313" y="3930650"/>
          <p14:tracePt t="355368" x="1841500" y="3636963"/>
          <p14:tracePt t="355403" x="1754188" y="3365500"/>
          <p14:tracePt t="355443" x="1762125" y="3333750"/>
          <p14:tracePt t="355484" x="1762125" y="3270250"/>
          <p14:tracePt t="355525" x="1746250" y="3149600"/>
          <p14:tracePt t="355567" x="1682750" y="2894013"/>
          <p14:tracePt t="355617" x="1593850" y="2647950"/>
          <p14:tracePt t="355661" x="1585913" y="2527300"/>
          <p14:tracePt t="355712" x="1570038" y="2455863"/>
          <p14:tracePt t="355756" x="1554163" y="2400300"/>
          <p14:tracePt t="355800" x="1522413" y="2376488"/>
          <p14:tracePt t="355843" x="1522413" y="2360613"/>
          <p14:tracePt t="355890" x="1514475" y="2360613"/>
          <p14:tracePt t="356816" x="1506538" y="2360613"/>
          <p14:tracePt t="356925" x="1498600" y="2360613"/>
          <p14:tracePt t="356962" x="1482725" y="2352675"/>
          <p14:tracePt t="356999" x="1450975" y="2344738"/>
          <p14:tracePt t="357081" x="1450975" y="2336800"/>
          <p14:tracePt t="357517" x="1450975" y="2360613"/>
          <p14:tracePt t="357561" x="1458913" y="2384425"/>
          <p14:tracePt t="357603" x="1466850" y="2384425"/>
          <p14:tracePt t="357650" x="1482725" y="2432050"/>
          <p14:tracePt t="357693" x="1490663" y="2455863"/>
          <p14:tracePt t="357732" x="1498600" y="2495550"/>
          <p14:tracePt t="357772" x="1514475" y="2543175"/>
          <p14:tracePt t="357818" x="1530350" y="2592388"/>
          <p14:tracePt t="357864" x="1554163" y="2663825"/>
          <p14:tracePt t="357900" x="1577975" y="2743200"/>
          <p14:tracePt t="357942" x="1593850" y="2798763"/>
          <p14:tracePt t="357981" x="1609725" y="2862263"/>
          <p14:tracePt t="358020" x="1633538" y="2927350"/>
          <p14:tracePt t="358060" x="1658938" y="2967038"/>
          <p14:tracePt t="358105" x="1674813" y="3046413"/>
          <p14:tracePt t="358150" x="1706563" y="3141663"/>
          <p14:tracePt t="358193" x="1738313" y="3197225"/>
          <p14:tracePt t="358230" x="1754188" y="3270250"/>
          <p14:tracePt t="358269" x="1778000" y="3309938"/>
          <p14:tracePt t="358311" x="1778000" y="3357563"/>
          <p14:tracePt t="358351" x="1817688" y="3460750"/>
          <p14:tracePt t="358390" x="1841500" y="3556000"/>
          <p14:tracePt t="358436" x="1873250" y="3660775"/>
          <p14:tracePt t="358471" x="1889125" y="3748088"/>
          <p14:tracePt t="358511" x="1897063" y="3867150"/>
          <p14:tracePt t="358547" x="1936750" y="3987800"/>
          <p14:tracePt t="358589" x="1944688" y="4114800"/>
          <p14:tracePt t="358630" x="1968500" y="4257675"/>
          <p14:tracePt t="358676" x="1976438" y="4402138"/>
          <p14:tracePt t="358720" x="1984375" y="4537075"/>
          <p14:tracePt t="358766" x="1984375" y="4776788"/>
          <p14:tracePt t="358805" x="1992313" y="4951413"/>
          <p14:tracePt t="358843" x="1992313" y="5095875"/>
          <p14:tracePt t="358890" x="1992313" y="5199063"/>
          <p14:tracePt t="358931" x="1952625" y="5262563"/>
          <p14:tracePt t="359015" x="1928813" y="5191125"/>
          <p14:tracePt t="359055" x="1817688" y="4879975"/>
          <p14:tracePt t="359093" x="1714500" y="4616450"/>
          <p14:tracePt t="359132" x="1682750" y="4346575"/>
          <p14:tracePt t="359177" x="1658938" y="4075113"/>
          <p14:tracePt t="359218" x="1609725" y="3851275"/>
          <p14:tracePt t="359261" x="1554163" y="3652838"/>
          <p14:tracePt t="359308" x="1530350" y="3548063"/>
          <p14:tracePt t="359353" x="1506538" y="3405188"/>
          <p14:tracePt t="359391" x="1482725" y="3333750"/>
          <p14:tracePt t="359482" x="1466850" y="3317875"/>
          <p14:tracePt t="359612" x="1474788" y="3357563"/>
          <p14:tracePt t="359654" x="1585913" y="3605213"/>
          <p14:tracePt t="359703" x="1651000" y="3843338"/>
          <p14:tracePt t="359747" x="1809750" y="4338638"/>
          <p14:tracePt t="359787" x="1944688" y="4760913"/>
          <p14:tracePt t="359823" x="1968500" y="5000625"/>
          <p14:tracePt t="359866" x="1897063" y="5319713"/>
          <p14:tracePt t="359912" x="1897063" y="5407025"/>
          <p14:tracePt t="359953" x="1897063" y="5414963"/>
          <p14:tracePt t="360029" x="1897063" y="5407025"/>
          <p14:tracePt t="360139" x="1897063" y="5399088"/>
          <p14:tracePt t="360182" x="1897063" y="5383213"/>
          <p14:tracePt t="360231" x="1905000" y="5367338"/>
          <p14:tracePt t="360277" x="1920875" y="5351463"/>
          <p14:tracePt t="360610" x="1912938" y="5351463"/>
          <p14:tracePt t="360660" x="1833563" y="5222875"/>
          <p14:tracePt t="360698" x="1778000" y="4887913"/>
          <p14:tracePt t="360737" x="1674813" y="4545013"/>
          <p14:tracePt t="360776" x="1554163" y="4194175"/>
          <p14:tracePt t="360815" x="1466850" y="3963988"/>
          <p14:tracePt t="360855" x="1379538" y="3700463"/>
          <p14:tracePt t="360893" x="1323975" y="3548063"/>
          <p14:tracePt t="360938" x="1292225" y="3413125"/>
          <p14:tracePt t="360992" x="1219200" y="3197225"/>
          <p14:tracePt t="361036" x="1195388" y="3157538"/>
          <p14:tracePt t="361082" x="1171575" y="3117850"/>
          <p14:tracePt t="361526" x="1195388" y="3117850"/>
          <p14:tracePt t="361575" x="1339850" y="3228975"/>
          <p14:tracePt t="361614" x="1482725" y="3381375"/>
          <p14:tracePt t="361654" x="1641475" y="3652838"/>
          <p14:tracePt t="361696" x="1778000" y="3938588"/>
          <p14:tracePt t="361734" x="1889125" y="4217988"/>
          <p14:tracePt t="361772" x="2017713" y="4560888"/>
          <p14:tracePt t="361815" x="2057400" y="4864100"/>
          <p14:tracePt t="361863" x="2065338" y="5254625"/>
          <p14:tracePt t="361900" x="2089150" y="5414963"/>
          <p14:tracePt t="361942" x="2081213" y="5414963"/>
          <p14:tracePt t="361980" x="2008188" y="5214938"/>
          <p14:tracePt t="362025" x="1912938" y="4600575"/>
          <p14:tracePt t="362060" x="1865313" y="4011613"/>
          <p14:tracePt t="362100" x="1849438" y="3579813"/>
          <p14:tracePt t="362144" x="1833563" y="3189288"/>
          <p14:tracePt t="362189" x="1793875" y="2846388"/>
          <p14:tracePt t="362226" x="1770063" y="2592388"/>
          <p14:tracePt t="362272" x="1785938" y="2416175"/>
          <p14:tracePt t="362317" x="1730375" y="2249488"/>
          <p14:tracePt t="362360" x="1714500" y="2176463"/>
          <p14:tracePt t="362405" x="1682750" y="2144713"/>
          <p14:tracePt t="362451" x="1651000" y="2128838"/>
          <p14:tracePt t="362544" x="1633538" y="2128838"/>
          <p14:tracePt t="362592" x="1625600" y="2128838"/>
          <p14:tracePt t="362647" x="1570038" y="2192338"/>
          <p14:tracePt t="362692" x="1498600" y="2216150"/>
          <p14:tracePt t="362791" x="1474788" y="2216150"/>
          <p14:tracePt t="362832" x="1458913" y="2216150"/>
          <p14:tracePt t="363016" x="1458913" y="2249488"/>
          <p14:tracePt t="363059" x="1466850" y="2289175"/>
          <p14:tracePt t="363102" x="1482725" y="2328863"/>
          <p14:tracePt t="363142" x="1490663" y="2344738"/>
          <p14:tracePt t="363180" x="1522413" y="2384425"/>
          <p14:tracePt t="363219" x="1554163" y="2455863"/>
          <p14:tracePt t="363263" x="1601788" y="2566988"/>
          <p14:tracePt t="363306" x="1651000" y="2719388"/>
          <p14:tracePt t="363348" x="1682750" y="2806700"/>
          <p14:tracePt t="363394" x="1714500" y="2909888"/>
          <p14:tracePt t="363437" x="1730375" y="3006725"/>
          <p14:tracePt t="363480" x="1762125" y="3086100"/>
          <p14:tracePt t="363525" x="1778000" y="3181350"/>
          <p14:tracePt t="363561" x="1785938" y="3262313"/>
          <p14:tracePt t="363605" x="1817688" y="3444875"/>
          <p14:tracePt t="363651" x="1825625" y="3644900"/>
          <p14:tracePt t="363699" x="1865313" y="3851275"/>
          <p14:tracePt t="363743" x="1881188" y="4027488"/>
          <p14:tracePt t="363746" x="1897063" y="4075113"/>
          <p14:tracePt t="363792" x="1920875" y="4306888"/>
          <p14:tracePt t="363835" x="1920875" y="4521200"/>
          <p14:tracePt t="363879" x="1920875" y="4745038"/>
          <p14:tracePt t="363927" x="1920875" y="5024438"/>
          <p14:tracePt t="363965" x="1920875" y="5167313"/>
          <p14:tracePt t="364008" x="1920875" y="5246688"/>
          <p14:tracePt t="364011" x="1920875" y="5254625"/>
          <p14:tracePt t="364055" x="1920875" y="5286375"/>
          <p14:tracePt t="364097" x="1920875" y="5359400"/>
          <p14:tracePt t="364175" x="1920875" y="5327650"/>
          <p14:tracePt t="364214" x="1881188" y="5238750"/>
          <p14:tracePt t="364255" x="1770063" y="5143500"/>
          <p14:tracePt t="364296" x="1746250" y="4992688"/>
          <p14:tracePt t="364339" x="1682750" y="4729163"/>
          <p14:tracePt t="364382" x="1641475" y="4418013"/>
          <p14:tracePt t="364432" x="1514475" y="4051300"/>
          <p14:tracePt t="364472" x="1395413" y="3724275"/>
          <p14:tracePt t="364514" x="1339850" y="3532188"/>
          <p14:tracePt t="364555" x="1274763" y="3349625"/>
          <p14:tracePt t="364602" x="1243013" y="3221038"/>
          <p14:tracePt t="364648" x="1203325" y="3125788"/>
          <p14:tracePt t="364694" x="1203325" y="3109913"/>
          <p14:tracePt t="364781" x="1203325" y="3181350"/>
          <p14:tracePt t="364824" x="1258888" y="3381375"/>
          <p14:tracePt t="364867" x="1347788" y="3756025"/>
          <p14:tracePt t="364903" x="1450975" y="4090988"/>
          <p14:tracePt t="364940" x="1514475" y="4481513"/>
          <p14:tracePt t="364978" x="1577975" y="4840288"/>
          <p14:tracePt t="365016" x="1577975" y="5103813"/>
          <p14:tracePt t="365052" x="1593850" y="5286375"/>
          <p14:tracePt t="365093" x="1593850" y="5383213"/>
          <p14:tracePt t="365133" x="1593850" y="5510213"/>
          <p14:tracePt t="365175" x="1593850" y="5589588"/>
          <p14:tracePt t="365215" x="1601788" y="5589588"/>
          <p14:tracePt t="365259" x="1593850" y="5589588"/>
          <p14:tracePt t="365306" x="1601788" y="5589588"/>
          <p14:tracePt t="365350" x="1601788" y="5581650"/>
          <p14:tracePt t="365390" x="1601788" y="5565775"/>
          <p14:tracePt t="365430" x="1601788" y="5438775"/>
          <p14:tracePt t="365468" x="1593850" y="5191125"/>
          <p14:tracePt t="365513" x="1474788" y="4713288"/>
          <p14:tracePt t="365550" x="1419225" y="4457700"/>
          <p14:tracePt t="365596" x="1387475" y="4265613"/>
          <p14:tracePt t="365643" x="1316038" y="4027488"/>
          <p14:tracePt t="365686" x="1243013" y="3843338"/>
          <p14:tracePt t="365726" x="1187450" y="3787775"/>
          <p14:tracePt t="365766" x="1155700" y="3787775"/>
          <p14:tracePt t="365807" x="1139825" y="3787775"/>
          <p14:tracePt t="365840" x="1139825" y="3795713"/>
          <p14:tracePt t="365977" x="1139825" y="3779838"/>
          <p14:tracePt t="365979" x="1139825" y="3740150"/>
          <p14:tracePt t="366017" x="1131888" y="3468688"/>
          <p14:tracePt t="366060" x="1116013" y="3270250"/>
          <p14:tracePt t="366103" x="1116013" y="3205163"/>
          <p14:tracePt t="366140" x="1116013" y="3197225"/>
          <p14:tracePt t="366251" x="1131888" y="3181350"/>
          <p14:tracePt t="366368" x="1131888" y="3189288"/>
          <p14:tracePt t="366407" x="1131888" y="3197225"/>
          <p14:tracePt t="366562" x="1123950" y="3205163"/>
          <p14:tracePt t="366891" x="1155700" y="3205163"/>
          <p14:tracePt t="366937" x="1195388" y="3197225"/>
          <p14:tracePt t="367072" x="1219200" y="3228975"/>
          <p14:tracePt t="367113" x="1219200" y="3333750"/>
          <p14:tracePt t="367114" x="1219200" y="3365500"/>
          <p14:tracePt t="367162" x="1219200" y="3540125"/>
          <p14:tracePt t="367210" x="1211263" y="3605213"/>
          <p14:tracePt t="367247" x="1187450" y="3613150"/>
          <p14:tracePt t="367287" x="1147763" y="3636963"/>
          <p14:tracePt t="367325" x="1139825" y="3644900"/>
          <p14:tracePt t="367360" x="1131888" y="3644900"/>
          <p14:tracePt t="367400" x="1123950" y="3644900"/>
          <p14:tracePt t="367447" x="1123950" y="3629025"/>
          <p14:tracePt t="367489" x="1123950" y="3621088"/>
          <p14:tracePt t="367536" x="1139825" y="3621088"/>
          <p14:tracePt t="367576" x="1179513" y="3621088"/>
          <p14:tracePt t="367616" x="1203325" y="3644900"/>
          <p14:tracePt t="367659" x="1203325" y="3636963"/>
          <p14:tracePt t="367755" x="1179513" y="3595688"/>
          <p14:tracePt t="367797" x="1147763" y="3595688"/>
          <p14:tracePt t="367848" x="1147763" y="3563938"/>
          <p14:tracePt t="367889" x="1139825" y="3516313"/>
          <p14:tracePt t="367928" x="1171575" y="3468688"/>
          <p14:tracePt t="367965" x="1258888" y="3452813"/>
          <p14:tracePt t="368009" x="1284288" y="3452813"/>
          <p14:tracePt t="368048" x="1274763" y="3563938"/>
          <p14:tracePt t="368087" x="1227138" y="3605213"/>
          <p14:tracePt t="368126" x="1179513" y="3613150"/>
          <p14:tracePt t="368166" x="1155700" y="3579813"/>
          <p14:tracePt t="368205" x="1123950" y="3500438"/>
          <p14:tracePt t="368247" x="1123950" y="3476625"/>
          <p14:tracePt t="368293" x="1179513" y="3460750"/>
          <p14:tracePt t="368342" x="1211263" y="3468688"/>
          <p14:tracePt t="368378" x="1227138" y="3508375"/>
          <p14:tracePt t="368421" x="1203325" y="3532188"/>
          <p14:tracePt t="368459" x="1187450" y="3540125"/>
          <p14:tracePt t="369943" x="1187450" y="3524250"/>
          <p14:tracePt t="369980" x="1187450" y="3516313"/>
          <p14:tracePt t="370017" x="1187450" y="3500438"/>
          <p14:tracePt t="370051" x="1195388" y="3468688"/>
          <p14:tracePt t="370100" x="1219200" y="3429000"/>
          <p14:tracePt t="370143" x="1258888" y="3405188"/>
          <p14:tracePt t="370183" x="1292225" y="3397250"/>
          <p14:tracePt t="370222" x="1316038" y="3397250"/>
          <p14:tracePt t="370272" x="1347788" y="3397250"/>
          <p14:tracePt t="370316" x="1347788" y="3452813"/>
          <p14:tracePt t="370357" x="1347788" y="3492500"/>
          <p14:tracePt t="370404" x="1292225" y="3540125"/>
          <p14:tracePt t="370453" x="1227138" y="3556000"/>
          <p14:tracePt t="370495" x="1171575" y="3571875"/>
          <p14:tracePt t="370575" x="1155700" y="3548063"/>
          <p14:tracePt t="370611" x="1139825" y="3516313"/>
          <p14:tracePt t="370659" x="1131888" y="3476625"/>
          <p14:tracePt t="370701" x="1131888" y="3452813"/>
          <p14:tracePt t="370739" x="1131888" y="3444875"/>
          <p14:tracePt t="371701" x="1163638" y="3476625"/>
          <p14:tracePt t="371737" x="1403350" y="3605213"/>
          <p14:tracePt t="371772" x="1609725" y="3898900"/>
          <p14:tracePt t="371812" x="1666875" y="4090988"/>
          <p14:tracePt t="371857" x="1658938" y="4130675"/>
          <p14:tracePt t="371949" x="1633538" y="4090988"/>
          <p14:tracePt t="371988" x="1546225" y="3922713"/>
          <p14:tracePt t="372030" x="1450975" y="3724275"/>
          <p14:tracePt t="372066" x="1403350" y="3629025"/>
          <p14:tracePt t="372108" x="1395413" y="3571875"/>
          <p14:tracePt t="372148" x="1371600" y="3532188"/>
          <p14:tracePt t="372197" x="1347788" y="3492500"/>
          <p14:tracePt t="372244" x="1292225" y="3389313"/>
          <p14:tracePt t="372292" x="1292225" y="3357563"/>
          <p14:tracePt t="372331" x="1292225" y="3325813"/>
          <p14:tracePt t="372367" x="1292225" y="3317875"/>
          <p14:tracePt t="372399" x="1292225" y="3302000"/>
          <p14:tracePt t="372441" x="1284288" y="3270250"/>
          <p14:tracePt t="372478" x="1274763" y="3262313"/>
          <p14:tracePt t="372707" x="1274763" y="3270250"/>
          <p14:tracePt t="372746" x="1292225" y="3349625"/>
          <p14:tracePt t="372790" x="1308100" y="3421063"/>
          <p14:tracePt t="372831" x="1323975" y="3460750"/>
          <p14:tracePt t="372879" x="1363663" y="3532188"/>
          <p14:tracePt t="372915" x="1371600" y="3563938"/>
          <p14:tracePt t="372955" x="1419225" y="3716338"/>
          <p14:tracePt t="372992" x="1474788" y="3827463"/>
          <p14:tracePt t="373032" x="1498600" y="3922713"/>
          <p14:tracePt t="373076" x="1585913" y="4162425"/>
          <p14:tracePt t="373121" x="1625600" y="4322763"/>
          <p14:tracePt t="373159" x="1651000" y="4465638"/>
          <p14:tracePt t="373200" x="1698625" y="4576763"/>
          <p14:tracePt t="373238" x="1706563" y="4616450"/>
          <p14:tracePt t="373279" x="1738313" y="4705350"/>
          <p14:tracePt t="373321" x="1785938" y="4832350"/>
          <p14:tracePt t="373365" x="1801813" y="4887913"/>
          <p14:tracePt t="373408" x="1809750" y="4959350"/>
          <p14:tracePt t="373453" x="1833563" y="5080000"/>
          <p14:tracePt t="373491" x="1849438" y="5127625"/>
          <p14:tracePt t="373538" x="1849438" y="5159375"/>
          <p14:tracePt t="373582" x="1849438" y="5175250"/>
          <p14:tracePt t="373627" x="1857375" y="5191125"/>
          <p14:tracePt t="373665" x="1857375" y="5207000"/>
          <p14:tracePt t="373707" x="1857375" y="5214938"/>
          <p14:tracePt t="373918" x="1857375" y="5207000"/>
          <p14:tracePt t="373991" x="1857375" y="5199063"/>
          <p14:tracePt t="374339" x="1857375" y="5119688"/>
          <p14:tracePt t="374376" x="1857375" y="4992688"/>
          <p14:tracePt t="374416" x="1762125" y="4713288"/>
          <p14:tracePt t="374450" x="1690688" y="4394200"/>
          <p14:tracePt t="374488" x="1651000" y="4154488"/>
          <p14:tracePt t="374527" x="1530350" y="3930650"/>
          <p14:tracePt t="374571" x="1411288" y="3700463"/>
          <p14:tracePt t="374616" x="1355725" y="3595688"/>
          <p14:tracePt t="374659" x="1266825" y="3436938"/>
          <p14:tracePt t="374699" x="1219200" y="3373438"/>
          <p14:tracePt t="374739" x="1179513" y="3270250"/>
          <p14:tracePt t="374776" x="1163638" y="3252788"/>
          <p14:tracePt t="374937" x="1179513" y="3341688"/>
          <p14:tracePt t="374983" x="1284288" y="3621088"/>
          <p14:tracePt t="375025" x="1403350" y="4003675"/>
          <p14:tracePt t="375060" x="1538288" y="4354513"/>
          <p14:tracePt t="375103" x="1562100" y="4592638"/>
          <p14:tracePt t="375140" x="1633538" y="4808538"/>
          <p14:tracePt t="375182" x="1682750" y="4951413"/>
          <p14:tracePt t="375223" x="1738313" y="5095875"/>
          <p14:tracePt t="375265" x="1746250" y="5111750"/>
          <p14:tracePt t="375312" x="1754188" y="5000625"/>
          <p14:tracePt t="375355" x="1714500" y="4489450"/>
          <p14:tracePt t="375393" x="1682750" y="4098925"/>
          <p14:tracePt t="375395" x="1666875" y="3995738"/>
          <p14:tracePt t="375442" x="1633538" y="3452813"/>
          <p14:tracePt t="375488" x="1601788" y="3094038"/>
          <p14:tracePt t="375533" x="1585913" y="2901950"/>
          <p14:tracePt t="375568" x="1585913" y="2806700"/>
          <p14:tracePt t="375604" x="1585913" y="2767013"/>
          <p14:tracePt t="375645" x="1577975" y="2711450"/>
          <p14:tracePt t="375688" x="1562100" y="2576513"/>
          <p14:tracePt t="375727" x="1538288" y="2447925"/>
          <p14:tracePt t="375766" x="1506538" y="2400300"/>
          <p14:tracePt t="375878" x="1514475" y="2527300"/>
          <p14:tracePt t="375915" x="1522413" y="2878138"/>
          <p14:tracePt t="375959" x="1625600" y="3294063"/>
          <p14:tracePt t="376001" x="1690688" y="3621088"/>
          <p14:tracePt t="376002" x="1706563" y="3684588"/>
          <p14:tracePt t="376044" x="1793875" y="3995738"/>
          <p14:tracePt t="376089" x="1778000" y="4402138"/>
          <p14:tracePt t="376090" x="1793875" y="4489450"/>
          <p14:tracePt t="376132" x="1801813" y="4792663"/>
          <p14:tracePt t="376174" x="1801813" y="4992688"/>
          <p14:tracePt t="376211" x="1801813" y="5024438"/>
          <p14:tracePt t="376251" x="1801813" y="4919663"/>
          <p14:tracePt t="376292" x="1714500" y="4616450"/>
          <p14:tracePt t="376332" x="1570038" y="4154488"/>
          <p14:tracePt t="376373" x="1443038" y="3771900"/>
          <p14:tracePt t="376430" x="1331913" y="3460750"/>
          <p14:tracePt t="376471" x="1300163" y="3341688"/>
          <p14:tracePt t="376511" x="1258888" y="3270250"/>
          <p14:tracePt t="376550" x="1235075" y="3244850"/>
          <p14:tracePt t="376589" x="1219200" y="3244850"/>
          <p14:tracePt t="376625" x="1219200" y="3236913"/>
          <p14:tracePt t="376670" x="1211263" y="3236913"/>
          <p14:tracePt t="376884" x="1219200" y="3236913"/>
          <p14:tracePt t="376983" x="1219200" y="3228975"/>
          <p14:tracePt t="377069" x="1227138" y="3221038"/>
          <p14:tracePt t="377108" x="1227138" y="3213100"/>
          <p14:tracePt t="377181" x="1235075" y="3213100"/>
          <p14:tracePt t="377218" x="1323975" y="3341688"/>
          <p14:tracePt t="377258" x="1522413" y="3803650"/>
          <p14:tracePt t="377307" x="1651000" y="4233863"/>
          <p14:tracePt t="377348" x="1762125" y="4633913"/>
          <p14:tracePt t="377383" x="1817688" y="4872038"/>
          <p14:tracePt t="377425" x="1825625" y="4992688"/>
          <p14:tracePt t="377464" x="1825625" y="5016500"/>
          <p14:tracePt t="377466" x="1833563" y="5016500"/>
          <p14:tracePt t="377507" x="1825625" y="4943475"/>
          <p14:tracePt t="377547" x="1738313" y="4529138"/>
          <p14:tracePt t="377592" x="1641475" y="3979863"/>
          <p14:tracePt t="377644" x="1601788" y="3270250"/>
          <p14:tracePt t="377687" x="1593850" y="2943225"/>
          <p14:tracePt t="377735" x="1609725" y="2687638"/>
          <p14:tracePt t="377779" x="1609725" y="2551113"/>
          <p14:tracePt t="377859" x="1609725" y="2566988"/>
          <p14:tracePt t="377909" x="1706563" y="2990850"/>
          <p14:tracePt t="377963" x="1905000" y="3914775"/>
          <p14:tracePt t="378009" x="1944688" y="4505325"/>
          <p14:tracePt t="378011" x="1944688" y="4592638"/>
          <p14:tracePt t="378055" x="1952625" y="4887913"/>
          <p14:tracePt t="378102" x="1952625" y="4992688"/>
          <p14:tracePt t="378313" x="1920875" y="4903788"/>
          <p14:tracePt t="378364" x="1698625" y="4354513"/>
          <p14:tracePt t="378425" x="1450975" y="3652838"/>
          <p14:tracePt t="378481" x="1323975" y="3341688"/>
          <p14:tracePt t="378483" x="1300163" y="3302000"/>
          <p14:tracePt t="378538" x="1250950" y="3173413"/>
          <p14:tracePt t="378644" x="1363663" y="3708400"/>
          <p14:tracePt t="378704" x="1498600" y="4521200"/>
          <p14:tracePt t="378757" x="1538288" y="4976813"/>
          <p14:tracePt t="378807" x="1562100" y="5167313"/>
          <p14:tracePt t="378848" x="1562100" y="5127625"/>
          <p14:tracePt t="378884" x="1522413" y="4697413"/>
          <p14:tracePt t="378934" x="1474788" y="3803650"/>
          <p14:tracePt t="378976" x="1411288" y="3236913"/>
          <p14:tracePt t="379016" x="1395413" y="3125788"/>
          <p14:tracePt t="379056" x="1411288" y="3357563"/>
          <p14:tracePt t="379108" x="1658938" y="4298950"/>
          <p14:tracePt t="379149" x="1722438" y="4879975"/>
          <p14:tracePt t="379188" x="1770063" y="5238750"/>
          <p14:tracePt t="379224" x="1762125" y="5375275"/>
          <p14:tracePt t="379261" x="1770063" y="5391150"/>
          <p14:tracePt t="379340" x="1785938" y="5375275"/>
          <p14:tracePt t="379383" x="1801813" y="5319713"/>
          <p14:tracePt t="379433" x="1833563" y="5319713"/>
          <p14:tracePt t="379667" x="1833563" y="5351463"/>
          <p14:tracePt t="379709" x="1841500" y="5375275"/>
          <p14:tracePt t="379829" x="1841500" y="5383213"/>
          <p14:tracePt t="379871" x="1833563" y="5383213"/>
          <p14:tracePt t="379949" x="1825625" y="5383213"/>
          <p14:tracePt t="380127" x="1825625" y="5278438"/>
          <p14:tracePt t="380174" x="1833563" y="5135563"/>
          <p14:tracePt t="380222" x="1857375" y="5040313"/>
          <p14:tracePt t="380272" x="1889125" y="4943475"/>
          <p14:tracePt t="380324" x="1936750" y="4776788"/>
          <p14:tracePt t="380368" x="1984375" y="4673600"/>
          <p14:tracePt t="380407" x="2033588" y="4600575"/>
          <p14:tracePt t="380445" x="2081213" y="4497388"/>
          <p14:tracePt t="380484" x="2120900" y="4386263"/>
          <p14:tracePt t="380525" x="2184400" y="4257675"/>
          <p14:tracePt t="380572" x="2255838" y="4114800"/>
          <p14:tracePt t="380619" x="2327275" y="3971925"/>
          <p14:tracePt t="380666" x="2400300" y="3835400"/>
          <p14:tracePt t="380707" x="2432050" y="3740150"/>
          <p14:tracePt t="380747" x="2463800" y="3636963"/>
          <p14:tracePt t="380784" x="2495550" y="3556000"/>
          <p14:tracePt t="380823" x="2574925" y="3413125"/>
          <p14:tracePt t="380863" x="2654300" y="3270250"/>
          <p14:tracePt t="380912" x="2701925" y="3125788"/>
          <p14:tracePt t="380959" x="2790825" y="2982913"/>
          <p14:tracePt t="381003" x="2854325" y="2862263"/>
          <p14:tracePt t="381038" x="2933700" y="2790825"/>
          <p14:tracePt t="381075" x="3052763" y="2711450"/>
          <p14:tracePt t="381117" x="3117850" y="2655888"/>
          <p14:tracePt t="381162" x="3292475" y="2600325"/>
          <p14:tracePt t="381210" x="3427413" y="2559050"/>
          <p14:tracePt t="381259" x="3524250" y="2559050"/>
          <p14:tracePt t="381299" x="3643313" y="2559050"/>
          <p14:tracePt t="381343" x="3746500" y="2559050"/>
          <p14:tracePt t="381382" x="3833813" y="2566988"/>
          <p14:tracePt t="381426" x="3978275" y="2566988"/>
          <p14:tracePt t="381466" x="4137025" y="2566988"/>
          <p14:tracePt t="381518" x="4384675" y="2566988"/>
          <p14:tracePt t="381555" x="4543425" y="2566988"/>
          <p14:tracePt t="381592" x="4624388" y="2566988"/>
          <p14:tracePt t="381644" x="4814888" y="2566988"/>
          <p14:tracePt t="381699" x="5014913" y="2566988"/>
          <p14:tracePt t="381743" x="5229225" y="2566988"/>
          <p14:tracePt t="381787" x="5540375" y="2479675"/>
          <p14:tracePt t="381825" x="5700713" y="2439988"/>
          <p14:tracePt t="381827" x="5732463" y="2432050"/>
          <p14:tracePt t="381867" x="5835650" y="2360613"/>
          <p14:tracePt t="381908" x="5970588" y="2312988"/>
          <p14:tracePt t="381948" x="6170613" y="2249488"/>
          <p14:tracePt t="381988" x="6297613" y="2136775"/>
          <p14:tracePt t="382028" x="6376988" y="2081213"/>
          <p14:tracePt t="382069" x="6473825" y="2017713"/>
          <p14:tracePt t="382114" x="6521450" y="1993900"/>
          <p14:tracePt t="382157" x="6537325" y="1985963"/>
          <p14:tracePt t="382198" x="6537325" y="1978025"/>
          <p14:tracePt t="382234" x="6561138" y="1970088"/>
          <p14:tracePt t="382351" x="6521450" y="1970088"/>
          <p14:tracePt t="382392" x="6450013" y="1970088"/>
          <p14:tracePt t="382434" x="6257925" y="2001838"/>
          <p14:tracePt t="382476" x="6075363" y="2065338"/>
          <p14:tracePt t="382517" x="5978525" y="2097088"/>
          <p14:tracePt t="382550" x="5875338" y="2144713"/>
          <p14:tracePt t="382588" x="5740400" y="2233613"/>
          <p14:tracePt t="382627" x="5603875" y="2328863"/>
          <p14:tracePt t="382675" x="5405438" y="2392363"/>
          <p14:tracePt t="382719" x="5253038" y="2439988"/>
          <p14:tracePt t="382755" x="5054600" y="2471738"/>
          <p14:tracePt t="382790" x="4902200" y="2495550"/>
          <p14:tracePt t="382830" x="4759325" y="2495550"/>
          <p14:tracePt t="382869" x="4576763" y="2495550"/>
          <p14:tracePt t="382911" x="4281488" y="2495550"/>
          <p14:tracePt t="382950" x="4073525" y="2487613"/>
          <p14:tracePt t="382994" x="3851275" y="2487613"/>
          <p14:tracePt t="383041" x="3738563" y="2487613"/>
          <p14:tracePt t="383085" x="3571875" y="2487613"/>
          <p14:tracePt t="383125" x="3524250" y="2487613"/>
          <p14:tracePt t="383170" x="3484563" y="2487613"/>
          <p14:tracePt t="383213" x="3379788" y="2527300"/>
          <p14:tracePt t="383253" x="3268663" y="2647950"/>
          <p14:tracePt t="383298" x="3084513" y="2862263"/>
          <p14:tracePt t="383342" x="2933700" y="3117850"/>
          <p14:tracePt t="383381" x="2774950" y="3365500"/>
          <p14:tracePt t="383422" x="2598738" y="3652838"/>
          <p14:tracePt t="383462" x="2432050" y="3971925"/>
          <p14:tracePt t="383508" x="2232025" y="4370388"/>
          <p14:tracePt t="383545" x="2144713" y="4633913"/>
          <p14:tracePt t="383546" x="2120900" y="4689475"/>
          <p14:tracePt t="383585" x="2041525" y="4935538"/>
          <p14:tracePt t="383586" x="2041525" y="4992688"/>
          <p14:tracePt t="383625" x="1976438" y="5222875"/>
          <p14:tracePt t="383666" x="1857375" y="5557838"/>
          <p14:tracePt t="383707" x="1825625" y="5662613"/>
          <p14:tracePt t="383794" x="1825625" y="5621338"/>
          <p14:tracePt t="383831" x="1825625" y="5526088"/>
          <p14:tracePt t="383875" x="1825625" y="5375275"/>
          <p14:tracePt t="383922" x="1928813" y="5191125"/>
          <p14:tracePt t="383960" x="2017713" y="5032375"/>
          <p14:tracePt t="383994" x="2128838" y="4832350"/>
          <p14:tracePt t="384031" x="2200275" y="4616450"/>
          <p14:tracePt t="384070" x="2335213" y="4346575"/>
          <p14:tracePt t="384113" x="2439988" y="4138613"/>
          <p14:tracePt t="384155" x="2566988" y="3875088"/>
          <p14:tracePt t="384199" x="2693988" y="3621088"/>
          <p14:tracePt t="384243" x="2862263" y="3286125"/>
          <p14:tracePt t="384294" x="3036888" y="2990850"/>
          <p14:tracePt t="384340" x="3149600" y="2806700"/>
          <p14:tracePt t="384382" x="3260725" y="2719388"/>
          <p14:tracePt t="384428" x="3324225" y="2655888"/>
          <p14:tracePt t="384471" x="3508375" y="2608263"/>
          <p14:tracePt t="384515" x="3722688" y="2566988"/>
          <p14:tracePt t="384559" x="3898900" y="2559050"/>
          <p14:tracePt t="384600" x="4057650" y="2551113"/>
          <p14:tracePt t="384647" x="4273550" y="2576513"/>
          <p14:tracePt t="384687" x="4551363" y="2584450"/>
          <p14:tracePt t="384730" x="4902200" y="2584450"/>
          <p14:tracePt t="384768" x="5102225" y="2584450"/>
          <p14:tracePt t="384816" x="5381625" y="2584450"/>
          <p14:tracePt t="384861" x="5643563" y="2551113"/>
          <p14:tracePt t="384905" x="5891213" y="2455863"/>
          <p14:tracePt t="384944" x="6115050" y="2336800"/>
          <p14:tracePt t="384984" x="6297613" y="2241550"/>
          <p14:tracePt t="385022" x="6402388" y="2168525"/>
          <p14:tracePt t="385060" x="6465888" y="2136775"/>
          <p14:tracePt t="385104" x="6513513" y="2105025"/>
          <p14:tracePt t="385106" x="6521450" y="2105025"/>
          <p14:tracePt t="385150" x="6553200" y="2089150"/>
          <p14:tracePt t="385234" x="6465888" y="2152650"/>
          <p14:tracePt t="385287" x="6043613" y="2297113"/>
          <p14:tracePt t="385338" x="5572125" y="2487613"/>
          <p14:tracePt t="385388" x="5197475" y="2632075"/>
          <p14:tracePt t="385431" x="4830763" y="2640013"/>
          <p14:tracePt t="385476" x="4384675" y="2640013"/>
          <p14:tracePt t="385513" x="4168775" y="2616200"/>
          <p14:tracePt t="385547" x="3938588" y="2551113"/>
          <p14:tracePt t="385586" x="3738563" y="2511425"/>
          <p14:tracePt t="385629" x="3579813" y="2511425"/>
          <p14:tracePt t="385675" x="3276600" y="2559050"/>
          <p14:tracePt t="385716" x="3021013" y="2767013"/>
          <p14:tracePt t="385756" x="2854325" y="3046413"/>
          <p14:tracePt t="385794" x="2686050" y="3381375"/>
          <p14:tracePt t="385837" x="2566988" y="3708400"/>
          <p14:tracePt t="385873" x="2471738" y="3995738"/>
          <p14:tracePt t="385917" x="2271713" y="4386263"/>
          <p14:tracePt t="385952" x="2176463" y="4600575"/>
          <p14:tracePt t="385995" x="2128838" y="4832350"/>
          <p14:tracePt t="386038" x="2041525" y="5072063"/>
          <p14:tracePt t="386084" x="1881188" y="5399088"/>
          <p14:tracePt t="386125" x="1770063" y="5621338"/>
          <p14:tracePt t="386168" x="1754188" y="5686425"/>
          <p14:tracePt t="386554" x="1754188" y="5662613"/>
          <p14:tracePt t="386590" x="1762125" y="5629275"/>
          <p14:tracePt t="386637" x="1778000" y="5589588"/>
          <p14:tracePt t="386678" x="1793875" y="5534025"/>
          <p14:tracePt t="386724" x="1825625" y="5446713"/>
          <p14:tracePt t="386768" x="1849438" y="5399088"/>
          <p14:tracePt t="386811" x="1865313" y="5351463"/>
          <p14:tracePt t="386849" x="1873250" y="5327650"/>
          <p14:tracePt t="386884" x="1889125" y="5302250"/>
          <p14:tracePt t="386925" x="1905000" y="5286375"/>
          <p14:tracePt t="386972" x="1920875" y="5262563"/>
          <p14:tracePt t="387007" x="1952625" y="5207000"/>
          <p14:tracePt t="387047" x="2000250" y="5127625"/>
          <p14:tracePt t="387085" x="2041525" y="5072063"/>
          <p14:tracePt t="387127" x="2097088" y="4959350"/>
          <p14:tracePt t="387166" x="2208213" y="4729163"/>
          <p14:tracePt t="387212" x="2319338" y="4489450"/>
          <p14:tracePt t="387254" x="2392363" y="4257675"/>
          <p14:tracePt t="387297" x="2487613" y="3987800"/>
          <p14:tracePt t="387339" x="2606675" y="3652838"/>
          <p14:tracePt t="387384" x="2654300" y="3460750"/>
          <p14:tracePt t="387435" x="2759075" y="3133725"/>
          <p14:tracePt t="387481" x="2814638" y="2935288"/>
          <p14:tracePt t="387529" x="2909888" y="2671763"/>
          <p14:tracePt t="387569" x="2981325" y="2439988"/>
          <p14:tracePt t="387605" x="3044825" y="2297113"/>
          <p14:tracePt t="387646" x="3084513" y="2200275"/>
          <p14:tracePt t="387681" x="3092450" y="2192338"/>
          <p14:tracePt t="387719" x="3125788" y="2192338"/>
          <p14:tracePt t="387755" x="3228975" y="2152650"/>
          <p14:tracePt t="387797" x="3308350" y="2136775"/>
          <p14:tracePt t="387841" x="3427413" y="2136775"/>
          <p14:tracePt t="387842" x="3459163" y="2136775"/>
          <p14:tracePt t="387889" x="3579813" y="2136775"/>
          <p14:tracePt t="387927" x="3722688" y="2136775"/>
          <p14:tracePt t="387968" x="3930650" y="2136775"/>
          <p14:tracePt t="388007" x="4081463" y="2136775"/>
          <p14:tracePt t="388011" x="4105275" y="2136775"/>
          <p14:tracePt t="388049" x="4257675" y="2136775"/>
          <p14:tracePt t="388050" x="4297363" y="2136775"/>
          <p14:tracePt t="388088" x="4440238" y="2136775"/>
          <p14:tracePt t="388125" x="4600575" y="2136775"/>
          <p14:tracePt t="388163" x="4799013" y="2136775"/>
          <p14:tracePt t="388202" x="5022850" y="2136775"/>
          <p14:tracePt t="388243" x="5205413" y="2136775"/>
          <p14:tracePt t="388283" x="5405438" y="2136775"/>
          <p14:tracePt t="388326" x="5603875" y="2136775"/>
          <p14:tracePt t="388366" x="5732463" y="2136775"/>
          <p14:tracePt t="388407" x="5907088" y="2136775"/>
          <p14:tracePt t="388449" x="6107113" y="2136775"/>
          <p14:tracePt t="388451" x="6138863" y="2136775"/>
          <p14:tracePt t="388490" x="6234113" y="2136775"/>
          <p14:tracePt t="388535" x="6305550" y="2136775"/>
          <p14:tracePt t="388573" x="6376988" y="2112963"/>
          <p14:tracePt t="388615" x="6434138" y="2081213"/>
          <p14:tracePt t="388660" x="6450013" y="2057400"/>
          <p14:tracePt t="388787" x="6361113" y="2049463"/>
          <p14:tracePt t="388833" x="6257925" y="2049463"/>
          <p14:tracePt t="388879" x="6130925" y="2049463"/>
          <p14:tracePt t="388917" x="5994400" y="2057400"/>
          <p14:tracePt t="388961" x="5899150" y="2089150"/>
          <p14:tracePt t="389001" x="5756275" y="2136775"/>
          <p14:tracePt t="389040" x="5651500" y="2176463"/>
          <p14:tracePt t="389044" x="5611813" y="2192338"/>
          <p14:tracePt t="389084" x="5445125" y="2249488"/>
          <p14:tracePt t="389122" x="5334000" y="2281238"/>
          <p14:tracePt t="389158" x="5253038" y="2312988"/>
          <p14:tracePt t="389199" x="5173663" y="2336800"/>
          <p14:tracePt t="389238" x="5062538" y="2360613"/>
          <p14:tracePt t="389283" x="4951413" y="2360613"/>
          <p14:tracePt t="389333" x="4870450" y="2368550"/>
          <p14:tracePt t="389377" x="4735513" y="2368550"/>
          <p14:tracePt t="389418" x="4624388" y="2368550"/>
          <p14:tracePt t="389461" x="4576763" y="2368550"/>
          <p14:tracePt t="389501" x="4471988" y="2368550"/>
          <p14:tracePt t="389543" x="4408488" y="2368550"/>
          <p14:tracePt t="389589" x="4344988" y="2368550"/>
          <p14:tracePt t="389635" x="4233863" y="2368550"/>
          <p14:tracePt t="389674" x="4160838" y="2368550"/>
          <p14:tracePt t="389719" x="4073525" y="2368550"/>
          <p14:tracePt t="389772" x="3825875" y="2384425"/>
          <p14:tracePt t="389814" x="3714750" y="2416175"/>
          <p14:tracePt t="389853" x="3587750" y="2439988"/>
          <p14:tracePt t="389899" x="3435350" y="2503488"/>
          <p14:tracePt t="389947" x="3348038" y="2551113"/>
          <p14:tracePt t="389990" x="3268663" y="2576513"/>
          <p14:tracePt t="390026" x="3197225" y="2600325"/>
          <p14:tracePt t="390063" x="3133725" y="2624138"/>
          <p14:tracePt t="390099" x="3068638" y="2679700"/>
          <p14:tracePt t="390136" x="3028950" y="2703513"/>
          <p14:tracePt t="390170" x="2949575" y="2790825"/>
          <p14:tracePt t="390211" x="2854325" y="2909888"/>
          <p14:tracePt t="390248" x="2806700" y="3006725"/>
          <p14:tracePt t="390287" x="2759075" y="3109913"/>
          <p14:tracePt t="390324" x="2709863" y="3244850"/>
          <p14:tracePt t="390362" x="2678113" y="3405188"/>
          <p14:tracePt t="390399" x="2670175" y="3532188"/>
          <p14:tracePt t="390439" x="2622550" y="3708400"/>
          <p14:tracePt t="390483" x="2606675" y="3890963"/>
          <p14:tracePt t="390536" x="2606675" y="4027488"/>
          <p14:tracePt t="390578" x="2606675" y="4162425"/>
          <p14:tracePt t="390619" x="2606675" y="4306888"/>
          <p14:tracePt t="390663" x="2566988" y="4505325"/>
          <p14:tracePt t="390700" x="2503488" y="4713288"/>
          <p14:tracePt t="390737" x="2447925" y="4864100"/>
          <p14:tracePt t="390778" x="2343150" y="5048250"/>
          <p14:tracePt t="390816" x="2247900" y="5159375"/>
          <p14:tracePt t="390854" x="2136775" y="5230813"/>
          <p14:tracePt t="390897" x="1984375" y="5359400"/>
          <p14:tracePt t="390898" x="1960563" y="5367338"/>
          <p14:tracePt t="390949" x="1817688" y="5454650"/>
          <p14:tracePt t="390993" x="1746250" y="5510213"/>
          <p14:tracePt t="390996" x="1730375" y="5518150"/>
          <p14:tracePt t="391042" x="1722438" y="5526088"/>
          <p14:tracePt t="391087" x="1722438" y="5510213"/>
          <p14:tracePt t="391126" x="1762125" y="5383213"/>
          <p14:tracePt t="391173" x="1881188" y="5183188"/>
          <p14:tracePt t="391211" x="2017713" y="4927600"/>
          <p14:tracePt t="391248" x="2112963" y="4721225"/>
          <p14:tracePt t="391286" x="2239963" y="4481513"/>
          <p14:tracePt t="391328" x="2327275" y="4233863"/>
          <p14:tracePt t="391330" x="2335213" y="4186238"/>
          <p14:tracePt t="391371" x="2408238" y="3956050"/>
          <p14:tracePt t="391420" x="2495550" y="3668713"/>
          <p14:tracePt t="391455" x="2543175" y="3460750"/>
          <p14:tracePt t="391491" x="2574925" y="3286125"/>
          <p14:tracePt t="391531" x="2638425" y="3078163"/>
          <p14:tracePt t="391566" x="2678113" y="2974975"/>
          <p14:tracePt t="391602" x="2717800" y="2909888"/>
          <p14:tracePt t="391602" x="2741613" y="2886075"/>
          <p14:tracePt t="391642" x="2838450" y="2774950"/>
          <p14:tracePt t="391682" x="2925763" y="2711450"/>
          <p14:tracePt t="391728" x="3005138" y="2663825"/>
          <p14:tracePt t="391767" x="3181350" y="2608263"/>
          <p14:tracePt t="391805" x="3324225" y="2576513"/>
          <p14:tracePt t="391843" x="3459163" y="2576513"/>
          <p14:tracePt t="391888" x="3540125" y="2576513"/>
          <p14:tracePt t="391926" x="3675063" y="2576513"/>
          <p14:tracePt t="391972" x="3922713" y="2576513"/>
          <p14:tracePt t="392018" x="4121150" y="2576513"/>
          <p14:tracePt t="392067" x="4257675" y="2576513"/>
          <p14:tracePt t="392106" x="4376738" y="2576513"/>
          <p14:tracePt t="392147" x="4511675" y="2576513"/>
          <p14:tracePt t="392185" x="4656138" y="2576513"/>
          <p14:tracePt t="392187" x="4695825" y="2576513"/>
          <p14:tracePt t="392226" x="4854575" y="2576513"/>
          <p14:tracePt t="392264" x="4975225" y="2576513"/>
          <p14:tracePt t="392309" x="5126038" y="2576513"/>
          <p14:tracePt t="392344" x="5205413" y="2559050"/>
          <p14:tracePt t="392380" x="5373688" y="2519363"/>
          <p14:tracePt t="392419" x="5540375" y="2471738"/>
          <p14:tracePt t="392462" x="5667375" y="2432050"/>
          <p14:tracePt t="392511" x="5803900" y="2400300"/>
          <p14:tracePt t="392558" x="5891213" y="2360613"/>
          <p14:tracePt t="392605" x="5986463" y="2328863"/>
          <p14:tracePt t="392662" x="6099175" y="2265363"/>
          <p14:tracePt t="392713" x="6130925" y="2208213"/>
          <p14:tracePt t="392715" x="6146800" y="2192338"/>
          <p14:tracePt t="392763" x="6194425" y="2152650"/>
          <p14:tracePt t="392981" x="6178550" y="2176463"/>
          <p14:tracePt t="393024" x="6122988" y="2192338"/>
          <p14:tracePt t="393063" x="6034088" y="2233613"/>
          <p14:tracePt t="393102" x="5899150" y="2297113"/>
          <p14:tracePt t="393148" x="5788025" y="2376488"/>
          <p14:tracePt t="393196" x="5635625" y="2447925"/>
          <p14:tracePt t="393253" x="5326063" y="2559050"/>
          <p14:tracePt t="393307" x="5094288" y="2632075"/>
          <p14:tracePt t="393369" x="4878388" y="2679700"/>
          <p14:tracePt t="393419" x="4608513" y="2679700"/>
          <p14:tracePt t="393474" x="4344988" y="2679700"/>
          <p14:tracePt t="393520" x="4152900" y="2679700"/>
          <p14:tracePt t="393567" x="3994150" y="2679700"/>
          <p14:tracePt t="393611" x="3770313" y="2687638"/>
          <p14:tracePt t="393662" x="3476625" y="2695575"/>
          <p14:tracePt t="393705" x="3284538" y="2727325"/>
          <p14:tracePt t="393742" x="3165475" y="2767013"/>
          <p14:tracePt t="393781" x="3028950" y="2870200"/>
          <p14:tracePt t="393827" x="2862263" y="3054350"/>
          <p14:tracePt t="393865" x="2774950" y="3133725"/>
          <p14:tracePt t="393866" x="2759075" y="3157538"/>
          <p14:tracePt t="393912" x="2678113" y="3286125"/>
          <p14:tracePt t="393963" x="2606675" y="3492500"/>
          <p14:tracePt t="394007" x="2606675" y="3724275"/>
          <p14:tracePt t="394046" x="2566988" y="3987800"/>
          <p14:tracePt t="394096" x="2511425" y="4330700"/>
          <p14:tracePt t="394148" x="2463800" y="4633913"/>
          <p14:tracePt t="394195" x="2384425" y="4848225"/>
          <p14:tracePt t="394245" x="2311400" y="5032375"/>
          <p14:tracePt t="394307" x="2224088" y="5135563"/>
          <p14:tracePt t="394357" x="2120900" y="5214938"/>
          <p14:tracePt t="394405" x="2097088" y="5230813"/>
          <p14:tracePt t="394526" x="2089150" y="5214938"/>
          <p14:tracePt t="394563" x="2057400" y="5183188"/>
          <p14:tracePt t="394600" x="2033588" y="5175250"/>
          <p14:tracePt t="394641" x="2025650" y="5175250"/>
          <p14:tracePt t="394897" x="2017713" y="5175250"/>
          <p14:tracePt t="395013" x="2008188" y="5175250"/>
          <p14:tracePt t="395096" x="2008188" y="5159375"/>
          <p14:tracePt t="395141" x="1992313" y="5111750"/>
          <p14:tracePt t="395178" x="1976438" y="4992688"/>
          <p14:tracePt t="395214" x="1976438" y="4967288"/>
          <p14:tracePt t="395256" x="1976438" y="4864100"/>
          <p14:tracePt t="395298" x="2057400" y="4641850"/>
          <p14:tracePt t="395343" x="2089150" y="4545013"/>
          <p14:tracePt t="395381" x="2097088" y="4497388"/>
          <p14:tracePt t="395422" x="2128838" y="4402138"/>
          <p14:tracePt t="395459" x="2144713" y="4338638"/>
          <p14:tracePt t="395503" x="2208213" y="4249738"/>
          <p14:tracePt t="395540" x="2279650" y="4225925"/>
          <p14:tracePt t="395584" x="2295525" y="4225925"/>
          <p14:tracePt t="395716" x="2319338" y="4067175"/>
          <p14:tracePt t="395755" x="2432050" y="3811588"/>
          <p14:tracePt t="395797" x="2559050" y="3595688"/>
          <p14:tracePt t="395841" x="2646363" y="3476625"/>
          <p14:tracePt t="395890" x="2678113" y="3532188"/>
          <p14:tracePt t="395940" x="2701925" y="3613150"/>
          <p14:tracePt t="395987" x="2686050" y="3613150"/>
          <p14:tracePt t="396036" x="2670175" y="3579813"/>
          <p14:tracePt t="396082" x="2598738" y="3341688"/>
          <p14:tracePt t="396120" x="2559050" y="3078163"/>
          <p14:tracePt t="396158" x="2733675" y="2782888"/>
          <p14:tracePt t="396199" x="3084513" y="2719388"/>
          <p14:tracePt t="396241" x="3363913" y="2838450"/>
          <p14:tracePt t="396279" x="3260725" y="3221038"/>
          <p14:tracePt t="396322" x="2886075" y="3540125"/>
          <p14:tracePt t="396362" x="2495550" y="3476625"/>
          <p14:tracePt t="396405" x="2351088" y="3062288"/>
          <p14:tracePt t="396446" x="2432050" y="2687638"/>
          <p14:tracePt t="396494" x="2838450" y="2679700"/>
          <p14:tracePt t="396558" x="2782888" y="3262313"/>
          <p14:tracePt t="396604" x="2638425" y="3341688"/>
          <p14:tracePt t="396648" x="2630488" y="3221038"/>
          <p14:tracePt t="396699" x="2957513" y="3014663"/>
          <p14:tracePt t="396749" x="3683000" y="2967038"/>
          <p14:tracePt t="396802" x="4456113" y="2967038"/>
          <p14:tracePt t="396839" x="4743450" y="2967038"/>
          <p14:tracePt t="396877" x="4814888" y="2974975"/>
          <p14:tracePt t="396916" x="4791075" y="3006725"/>
          <p14:tracePt t="396964" x="4656138" y="2982913"/>
          <p14:tracePt t="397005" x="4616450" y="2782888"/>
          <p14:tracePt t="397048" x="4664075" y="2408238"/>
          <p14:tracePt t="397092" x="5126038" y="2216150"/>
          <p14:tracePt t="397139" x="5580063" y="2320925"/>
          <p14:tracePt t="397179" x="5603875" y="2679700"/>
          <p14:tracePt t="397222" x="5421313" y="2901950"/>
          <p14:tracePt t="397264" x="5221288" y="2878138"/>
          <p14:tracePt t="397307" x="4926013" y="2608263"/>
          <p14:tracePt t="397344" x="4943475" y="2432050"/>
          <p14:tracePt t="397387" x="5365750" y="2312988"/>
          <p14:tracePt t="397429" x="5508625" y="2495550"/>
          <p14:tracePt t="397470" x="5421313" y="2727325"/>
          <p14:tracePt t="397510" x="5268913" y="2767013"/>
          <p14:tracePt t="397546" x="4983163" y="2774950"/>
          <p14:tracePt t="397584" x="4584700" y="2909888"/>
          <p14:tracePt t="397631" x="3810000" y="3125788"/>
          <p14:tracePt t="397678" x="3556000" y="3133725"/>
          <p14:tracePt t="397728" x="3395663" y="3133725"/>
          <p14:tracePt t="397764" x="3117850" y="3133725"/>
          <p14:tracePt t="397806" x="2941638" y="3133725"/>
          <p14:tracePt t="397849" x="2622550" y="3221038"/>
          <p14:tracePt t="397889" x="2439988" y="3365500"/>
          <p14:tracePt t="397890" x="2439988" y="3373438"/>
          <p14:tracePt t="397930" x="2471738" y="3373438"/>
          <p14:tracePt t="398012" x="2471738" y="3349625"/>
          <p14:tracePt t="398053" x="2471738" y="3173413"/>
          <p14:tracePt t="398058" x="2487613" y="3125788"/>
          <p14:tracePt t="398099" x="2622550" y="2854325"/>
          <p14:tracePt t="398149" x="2822575" y="2655888"/>
          <p14:tracePt t="398188" x="2894013" y="2655888"/>
          <p14:tracePt t="398231" x="2957513" y="2655888"/>
          <p14:tracePt t="398274" x="2997200" y="2655888"/>
          <p14:tracePt t="398322" x="3013075" y="2655888"/>
          <p14:tracePt t="398361" x="3036888" y="2655888"/>
          <p14:tracePt t="398445" x="3044825" y="2687638"/>
          <p14:tracePt t="398480" x="3084513" y="2814638"/>
          <p14:tracePt t="398482" x="3092450" y="2846388"/>
          <p14:tracePt t="398523" x="3092450" y="2982913"/>
          <p14:tracePt t="398566" x="3005138" y="3078163"/>
          <p14:tracePt t="398610" x="2917825" y="3094038"/>
          <p14:tracePt t="398660" x="2822575" y="3006725"/>
          <p14:tracePt t="398708" x="2782888" y="2901950"/>
          <p14:tracePt t="398749" x="2767013" y="2806700"/>
          <p14:tracePt t="398788" x="2767013" y="2663825"/>
          <p14:tracePt t="398836" x="2814638" y="2576513"/>
          <p14:tracePt t="398887" x="2925763" y="2535238"/>
          <p14:tracePt t="398940" x="2981325" y="2527300"/>
          <p14:tracePt t="398989" x="2997200" y="2527300"/>
          <p14:tracePt t="399117" x="3013075" y="2527300"/>
          <p14:tracePt t="399153" x="3036888" y="2527300"/>
          <p14:tracePt t="399200" x="3092450" y="2543175"/>
          <p14:tracePt t="399240" x="3117850" y="2632075"/>
          <p14:tracePt t="399284" x="3117850" y="2798763"/>
          <p14:tracePt t="399337" x="3052763" y="2878138"/>
          <p14:tracePt t="399382" x="3028950" y="2886075"/>
          <p14:tracePt t="399421" x="3005138" y="2886075"/>
          <p14:tracePt t="399458" x="2997200" y="2886075"/>
          <p14:tracePt t="399494" x="2981325" y="2886075"/>
          <p14:tracePt t="399534" x="2941638" y="2870200"/>
          <p14:tracePt t="399571" x="2909888" y="2814638"/>
          <p14:tracePt t="399611" x="2886075" y="2774950"/>
          <p14:tracePt t="399652" x="2878138" y="2743200"/>
          <p14:tracePt t="399695" x="2870200" y="2679700"/>
          <p14:tracePt t="399734" x="2870200" y="2655888"/>
          <p14:tracePt t="399778" x="2878138" y="2624138"/>
          <p14:tracePt t="399829" x="2894013" y="2616200"/>
          <p14:tracePt t="399978" x="2894013" y="2608263"/>
          <p14:tracePt t="400430" x="2909888" y="2624138"/>
          <p14:tracePt t="400490" x="2949575" y="2624138"/>
          <p14:tracePt t="400543" x="2957513" y="2624138"/>
          <p14:tracePt t="400729" x="3044825" y="2616200"/>
          <p14:tracePt t="400777" x="3084513" y="2616200"/>
          <p14:tracePt t="400867" x="3005138" y="2632075"/>
          <p14:tracePt t="400909" x="2949575" y="2632075"/>
          <p14:tracePt t="400994" x="2981325" y="2632075"/>
          <p14:tracePt t="401033" x="3068638" y="2632075"/>
          <p14:tracePt t="401079" x="3084513" y="2632075"/>
          <p14:tracePt t="401165" x="3084513" y="2647950"/>
          <p14:tracePt t="401209" x="3084513" y="2679700"/>
          <p14:tracePt t="401252" x="3044825" y="2687638"/>
          <p14:tracePt t="401299" x="3021013" y="2687638"/>
          <p14:tracePt t="401341" x="2997200" y="2679700"/>
          <p14:tracePt t="401380" x="2989263" y="2640013"/>
          <p14:tracePt t="401416" x="2981325" y="2592388"/>
          <p14:tracePt t="401451" x="2973388" y="2551113"/>
          <p14:tracePt t="401487" x="2973388" y="2543175"/>
          <p14:tracePt t="401525" x="2997200" y="2535238"/>
          <p14:tracePt t="401563" x="3013075" y="2535238"/>
          <p14:tracePt t="401602" x="3060700" y="2566988"/>
          <p14:tracePt t="401642" x="3076575" y="2632075"/>
          <p14:tracePt t="401681" x="3076575" y="2671763"/>
          <p14:tracePt t="401683" x="3060700" y="2679700"/>
          <p14:tracePt t="401722" x="3028950" y="2711450"/>
          <p14:tracePt t="401988" x="3044825" y="2711450"/>
          <p14:tracePt t="402274" x="3021013" y="2711450"/>
          <p14:tracePt t="402319" x="2997200" y="2695575"/>
          <p14:tracePt t="402366" x="2997200" y="2687638"/>
          <p14:tracePt t="402405" x="3005138" y="2687638"/>
          <p14:tracePt t="402477" x="2989263" y="2703513"/>
          <p14:tracePt t="402517" x="2965450" y="2735263"/>
          <p14:tracePt t="402558" x="2949575" y="2743200"/>
          <p14:tracePt t="402598" x="2949575" y="2774950"/>
          <p14:tracePt t="402640" x="2933700" y="2798763"/>
          <p14:tracePt t="402896" x="2917825" y="2798763"/>
          <p14:tracePt t="402940" x="2901950" y="2798763"/>
          <p14:tracePt t="403839" x="2894013" y="2798763"/>
          <p14:tracePt t="403875" x="2894013" y="2774950"/>
          <p14:tracePt t="403914" x="2909888" y="2767013"/>
          <p14:tracePt t="403994" x="2941638" y="2798763"/>
          <p14:tracePt t="404044" x="2973388" y="2927350"/>
          <p14:tracePt t="404272" x="2981325" y="2927350"/>
          <p14:tracePt t="404321" x="2989263" y="2927350"/>
          <p14:tracePt t="404365" x="2989263" y="2990850"/>
          <p14:tracePt t="404405" x="2989263" y="2998788"/>
          <p14:tracePt t="404455" x="2989263" y="2990850"/>
          <p14:tracePt t="404493" x="2989263" y="2927350"/>
          <p14:tracePt t="404532" x="3005138" y="2862263"/>
          <p14:tracePt t="404573" x="3021013" y="2830513"/>
          <p14:tracePt t="404613" x="3036888" y="2806700"/>
          <p14:tracePt t="404656" x="3060700" y="2774950"/>
          <p14:tracePt t="404696" x="3092450" y="2719388"/>
          <p14:tracePt t="404735" x="3092450" y="2711450"/>
          <p14:tracePt t="404959" x="3100388" y="2703513"/>
          <p14:tracePt t="405000" x="3100388" y="2687638"/>
          <p14:tracePt t="405045" x="3100388" y="2655888"/>
          <p14:tracePt t="405095" x="3076575" y="2632075"/>
          <p14:tracePt t="405141" x="3068638" y="2624138"/>
          <p14:tracePt t="405488" x="3005138" y="2727325"/>
          <p14:tracePt t="405527" x="2854325" y="2846388"/>
          <p14:tracePt t="405568" x="2798763" y="2862263"/>
          <p14:tracePt t="405605" x="2670175" y="2894013"/>
          <p14:tracePt t="405650" x="2359025" y="2951163"/>
          <p14:tracePt t="405695" x="1960563" y="2951163"/>
          <p14:tracePt t="405734" x="1738313" y="2935288"/>
          <p14:tracePt t="405776" x="1722438" y="2822575"/>
          <p14:tracePt t="405778" x="1722438" y="2798763"/>
          <p14:tracePt t="405824" x="1706563" y="2759075"/>
          <p14:tracePt t="405862" x="1609725" y="2687638"/>
          <p14:tracePt t="405901" x="1482725" y="2647950"/>
          <p14:tracePt t="405940" x="1466850" y="2616200"/>
          <p14:tracePt t="405978" x="1450975" y="2592388"/>
          <p14:tracePt t="406026" x="1450975" y="2584450"/>
          <p14:tracePt t="406068" x="1427163" y="2543175"/>
          <p14:tracePt t="406119" x="1403350" y="2495550"/>
          <p14:tracePt t="406156" x="1395413" y="2495550"/>
          <p14:tracePt t="406236" x="1387475" y="2487613"/>
          <p14:tracePt t="406327" x="1371600" y="2455863"/>
          <p14:tracePt t="406411" x="1371600" y="2439988"/>
          <p14:tracePt t="406462" x="1363663" y="2424113"/>
          <p14:tracePt t="406519" x="1363663" y="2408238"/>
          <p14:tracePt t="406573" x="1363663" y="2400300"/>
          <p14:tracePt t="406981" x="1371600" y="2408238"/>
          <p14:tracePt t="407031" x="1395413" y="2424113"/>
          <p14:tracePt t="407069" x="1427163" y="2487613"/>
          <p14:tracePt t="407108" x="1458913" y="2608263"/>
          <p14:tracePt t="407149" x="1506538" y="2743200"/>
          <p14:tracePt t="407192" x="1562100" y="2886075"/>
          <p14:tracePt t="407234" x="1609725" y="3038475"/>
          <p14:tracePt t="407278" x="1633538" y="3173413"/>
          <p14:tracePt t="407328" x="1666875" y="3373438"/>
          <p14:tracePt t="407369" x="1698625" y="3524250"/>
          <p14:tracePt t="407404" x="1722438" y="3660775"/>
          <p14:tracePt t="407447" x="1754188" y="3787775"/>
          <p14:tracePt t="407489" x="1770063" y="4019550"/>
          <p14:tracePt t="407529" x="1785938" y="4233863"/>
          <p14:tracePt t="407571" x="1785938" y="4433888"/>
          <p14:tracePt t="407612" x="1778000" y="4673600"/>
          <p14:tracePt t="407655" x="1778000" y="4903788"/>
          <p14:tracePt t="407694" x="1785938" y="5159375"/>
          <p14:tracePt t="407736" x="1793875" y="5359400"/>
          <p14:tracePt t="407773" x="1793875" y="5462588"/>
          <p14:tracePt t="407809" x="1793875" y="5478463"/>
          <p14:tracePt t="407850" x="1793875" y="5462588"/>
          <p14:tracePt t="407990" x="1809750" y="5422900"/>
          <p14:tracePt t="408041" x="1817688" y="5367338"/>
          <p14:tracePt t="408043" x="1817688" y="5351463"/>
          <p14:tracePt t="408096" x="1865313" y="5207000"/>
          <p14:tracePt t="408143" x="1920875" y="5024438"/>
          <p14:tracePt t="408191" x="1968500" y="4856163"/>
          <p14:tracePt t="408245" x="2057400" y="4633913"/>
          <p14:tracePt t="408293" x="2128838" y="4418013"/>
          <p14:tracePt t="408341" x="2224088" y="4138613"/>
          <p14:tracePt t="408381" x="2327275" y="3835400"/>
          <p14:tracePt t="408430" x="2432050" y="3484563"/>
          <p14:tracePt t="408480" x="2519363" y="3165475"/>
          <p14:tracePt t="408482" x="2535238" y="3117850"/>
          <p14:tracePt t="408539" x="2662238" y="2878138"/>
          <p14:tracePt t="408593" x="2693988" y="2767013"/>
          <p14:tracePt t="408646" x="2767013" y="2711450"/>
          <p14:tracePt t="408699" x="2862263" y="2663825"/>
          <p14:tracePt t="408748" x="3100388" y="2655888"/>
          <p14:tracePt t="408804" x="3387725" y="2640013"/>
          <p14:tracePt t="408846" x="3619500" y="2640013"/>
          <p14:tracePt t="408893" x="3794125" y="2624138"/>
          <p14:tracePt t="408934" x="4002088" y="2624138"/>
          <p14:tracePt t="408976" x="4184650" y="2608263"/>
          <p14:tracePt t="409016" x="4344988" y="2608263"/>
          <p14:tracePt t="409062" x="4584700" y="2600325"/>
          <p14:tracePt t="409111" x="4814888" y="2584450"/>
          <p14:tracePt t="409155" x="5038725" y="2543175"/>
          <p14:tracePt t="409201" x="5181600" y="2495550"/>
          <p14:tracePt t="409203" x="5213350" y="2479675"/>
          <p14:tracePt t="409245" x="5334000" y="2432050"/>
          <p14:tracePt t="409283" x="5500688" y="2376488"/>
          <p14:tracePt t="409329" x="5676900" y="2320925"/>
          <p14:tracePt t="409375" x="5708650" y="2320925"/>
          <p14:tracePt t="409423" x="5724525" y="2416175"/>
          <p14:tracePt t="409460" x="5788025" y="2759075"/>
          <p14:tracePt t="409508" x="5907088" y="3286125"/>
          <p14:tracePt t="409555" x="6034088" y="3652838"/>
          <p14:tracePt t="409607" x="6130925" y="3948113"/>
          <p14:tracePt t="409654" x="6257925" y="4233863"/>
          <p14:tracePt t="409704" x="6434138" y="4576763"/>
          <p14:tracePt t="409747" x="6640513" y="4959350"/>
          <p14:tracePt t="409797" x="6735763" y="5199063"/>
          <p14:tracePt t="409848" x="6751638" y="5230813"/>
          <p14:tracePt t="409932" x="6735763" y="5008563"/>
          <p14:tracePt t="409969" x="6735763" y="4624388"/>
          <p14:tracePt t="410008" x="6751638" y="3956050"/>
          <p14:tracePt t="410043" x="6743700" y="3413125"/>
          <p14:tracePt t="410083" x="6727825" y="2982913"/>
          <p14:tracePt t="410123" x="6719888" y="2901950"/>
          <p14:tracePt t="410166" x="6680200" y="3149600"/>
          <p14:tracePt t="410207" x="6505575" y="3851275"/>
          <p14:tracePt t="410250" x="6402388" y="4713288"/>
          <p14:tracePt t="410300" x="6384925" y="5000625"/>
          <p14:tracePt t="410343" x="6402388" y="4959350"/>
          <p14:tracePt t="410382" x="6369050" y="4824413"/>
          <p14:tracePt t="410433" x="6313488" y="4681538"/>
          <p14:tracePt t="410469" x="6218238" y="4386263"/>
          <p14:tracePt t="410510" x="6075363" y="3979863"/>
          <p14:tracePt t="410547" x="5907088" y="3613150"/>
          <p14:tracePt t="410587" x="5692775" y="3221038"/>
          <p14:tracePt t="410626" x="5476875" y="2974975"/>
          <p14:tracePt t="410666" x="5237163" y="2798763"/>
          <p14:tracePt t="410707" x="4918075" y="2671763"/>
          <p14:tracePt t="410747" x="4608513" y="2592388"/>
          <p14:tracePt t="410786" x="4297363" y="2487613"/>
          <p14:tracePt t="410825" x="4081463" y="2447925"/>
          <p14:tracePt t="410859" x="3930650" y="2447925"/>
          <p14:tracePt t="410904" x="3825875" y="2447925"/>
          <p14:tracePt t="410948" x="3571875" y="2543175"/>
          <p14:tracePt t="410991" x="3371850" y="2624138"/>
          <p14:tracePt t="411031" x="3221038" y="2679700"/>
          <p14:tracePt t="411071" x="3109913" y="2695575"/>
          <p14:tracePt t="411107" x="2965450" y="2703513"/>
          <p14:tracePt t="411146" x="2790825" y="2759075"/>
          <p14:tracePt t="411187" x="2622550" y="2822575"/>
          <p14:tracePt t="411237" x="2527300" y="3062288"/>
          <p14:tracePt t="411293" x="2408238" y="3516313"/>
          <p14:tracePt t="411356" x="2168525" y="4186238"/>
          <p14:tracePt t="411401" x="2033588" y="4600575"/>
          <p14:tracePt t="411403" x="2008188" y="4689475"/>
          <p14:tracePt t="411446" x="1944688" y="5024438"/>
          <p14:tracePt t="411498" x="1928813" y="5230813"/>
          <p14:tracePt t="411547" x="1857375" y="5414963"/>
          <p14:tracePt t="411586" x="1809750" y="5557838"/>
          <p14:tracePt t="411625" x="1793875" y="5621338"/>
          <p14:tracePt t="411667" x="1793875" y="5613400"/>
          <p14:tracePt t="411740" x="1801813" y="5605463"/>
          <p14:tracePt t="411898" x="1793875" y="5605463"/>
          <p14:tracePt t="411984" x="1793875" y="5597525"/>
          <p14:tracePt t="411986" x="1793875" y="5589588"/>
          <p14:tracePt t="412022" x="1793875" y="5526088"/>
          <p14:tracePt t="412063" x="1785938" y="5278438"/>
          <p14:tracePt t="412104" x="1785938" y="4887913"/>
          <p14:tracePt t="412143" x="1682750" y="4346575"/>
          <p14:tracePt t="412183" x="1577975" y="3851275"/>
          <p14:tracePt t="412229" x="1435100" y="3294063"/>
          <p14:tracePt t="412282" x="1339850" y="3038475"/>
          <p14:tracePt t="412332" x="1339850" y="2959100"/>
          <p14:tracePt t="412410" x="1339850" y="2935288"/>
          <p14:tracePt t="412459" x="1331913" y="2798763"/>
          <p14:tracePt t="412505" x="1323975" y="2743200"/>
          <p14:tracePt t="412558" x="1316038" y="2687638"/>
          <p14:tracePt t="412602" x="1316038" y="2679700"/>
          <p14:tracePt t="412638" x="1316038" y="2671763"/>
          <p14:tracePt t="412681" x="1339850" y="2592388"/>
          <p14:tracePt t="412721" x="1347788" y="2559050"/>
          <p14:tracePt t="412760" x="1363663" y="2519363"/>
          <p14:tracePt t="412878" x="1363663" y="2503488"/>
          <p14:tracePt t="412920" x="1371600" y="2416175"/>
          <p14:tracePt t="412965" x="1379538" y="2200275"/>
          <p14:tracePt t="413013" x="1403350" y="2184400"/>
          <p14:tracePt t="413065" x="1538288" y="2241550"/>
          <p14:tracePt t="413109" x="1651000" y="2416175"/>
          <p14:tracePt t="413158" x="1617663" y="2519363"/>
          <p14:tracePt t="413199" x="1593850" y="2527300"/>
          <p14:tracePt t="413243" x="1522413" y="2432050"/>
          <p14:tracePt t="413287" x="1498600" y="2384425"/>
          <p14:tracePt t="413329" x="1514475" y="2336800"/>
          <p14:tracePt t="413373" x="1538288" y="2328863"/>
          <p14:tracePt t="413420" x="1530350" y="2384425"/>
          <p14:tracePt t="413457" x="1490663" y="2416175"/>
          <p14:tracePt t="413498" x="1411288" y="2416175"/>
          <p14:tracePt t="413546" x="1419225" y="2384425"/>
          <p14:tracePt t="413590" x="1450975" y="2368550"/>
          <p14:tracePt t="413638" x="1474788" y="2376488"/>
          <p14:tracePt t="413685" x="1435100" y="2447925"/>
          <p14:tracePt t="413726" x="1266825" y="2503488"/>
          <p14:tracePt t="413762" x="1235075" y="2519363"/>
          <p14:tracePt t="413982" x="1235075" y="2487613"/>
          <p14:tracePt t="414025" x="1266825" y="2416175"/>
          <p14:tracePt t="414069" x="1339850" y="2360613"/>
          <p14:tracePt t="414105" x="1395413" y="2352675"/>
          <p14:tracePt t="414107" x="1411288" y="2352675"/>
          <p14:tracePt t="414141" x="1435100" y="2416175"/>
          <p14:tracePt t="414179" x="1435100" y="2535238"/>
          <p14:tracePt t="414217" x="1419225" y="2559050"/>
          <p14:tracePt t="414254" x="1411288" y="2559050"/>
          <p14:tracePt t="414293" x="1411288" y="2527300"/>
          <p14:tracePt t="414336" x="1443038" y="2479675"/>
          <p14:tracePt t="414373" x="1482725" y="2455863"/>
          <p14:tracePt t="414505" x="1474788" y="2479675"/>
          <p14:tracePt t="415095" x="1466850" y="2479675"/>
          <p14:tracePt t="416756" x="1466850" y="2495550"/>
          <p14:tracePt t="416799" x="1474788" y="2519363"/>
          <p14:tracePt t="417558" x="1490663" y="2592388"/>
          <p14:tracePt t="417601" x="1514475" y="2894013"/>
          <p14:tracePt t="417602" x="1514475" y="2943225"/>
          <p14:tracePt t="417655" x="1514475" y="3022600"/>
          <p14:tracePt t="417754" x="1514475" y="2830513"/>
          <p14:tracePt t="417800" x="1514475" y="2640013"/>
          <p14:tracePt t="417843" x="1514475" y="2616200"/>
          <p14:tracePt t="417931" x="1514475" y="2671763"/>
          <p14:tracePt t="417967" x="1514475" y="2846388"/>
          <p14:tracePt t="418005" x="1450975" y="3054350"/>
          <p14:tracePt t="418038" x="1435100" y="3086100"/>
          <p14:tracePt t="418073" x="1427163" y="3086100"/>
          <p14:tracePt t="418107" x="1411288" y="2982913"/>
          <p14:tracePt t="418142" x="1427163" y="2767013"/>
          <p14:tracePt t="418178" x="1474788" y="2584450"/>
          <p14:tracePt t="418216" x="1482725" y="2527300"/>
          <p14:tracePt t="418250" x="1498600" y="2487613"/>
          <p14:tracePt t="418291" x="1498600" y="2543175"/>
          <p14:tracePt t="418328" x="1466850" y="2767013"/>
          <p14:tracePt t="418372" x="1371600" y="3062288"/>
          <p14:tracePt t="418416" x="1363663" y="3078163"/>
          <p14:tracePt t="418505" x="1363663" y="3070225"/>
          <p14:tracePt t="418540" x="1363663" y="3038475"/>
          <p14:tracePt t="418732" x="1395413" y="2967038"/>
          <p14:tracePt t="418772" x="1458913" y="2759075"/>
          <p14:tracePt t="418823" x="1538288" y="2519363"/>
          <p14:tracePt t="418863" x="1554163" y="2479675"/>
          <p14:tracePt t="418902" x="1562100" y="2432050"/>
          <p14:tracePt t="418939" x="1577975" y="2400300"/>
          <p14:tracePt t="418988" x="1577975" y="2424113"/>
          <p14:tracePt t="419032" x="1514475" y="2679700"/>
          <p14:tracePt t="419074" x="1379538" y="3030538"/>
          <p14:tracePt t="419117" x="1339850" y="3165475"/>
          <p14:tracePt t="419158" x="1339850" y="3173413"/>
          <p14:tracePt t="419198" x="1347788" y="3133725"/>
          <p14:tracePt t="419250" x="1490663" y="2719388"/>
          <p14:tracePt t="419306" x="1570038" y="2447925"/>
          <p14:tracePt t="419354" x="1577975" y="2392363"/>
          <p14:tracePt t="419431" x="1577975" y="2640013"/>
          <p14:tracePt t="419467" x="1538288" y="2990850"/>
          <p14:tracePt t="419507" x="1482725" y="3141663"/>
          <p14:tracePt t="419588" x="1482725" y="3030538"/>
          <p14:tracePt t="419633" x="1546225" y="2687638"/>
          <p14:tracePt t="419635" x="1554163" y="2624138"/>
          <p14:tracePt t="419679" x="1593850" y="2487613"/>
          <p14:tracePt t="419729" x="1593850" y="2479675"/>
          <p14:tracePt t="419775" x="1593850" y="2511425"/>
          <p14:tracePt t="419811" x="1506538" y="2798763"/>
          <p14:tracePt t="419850" x="1474788" y="2982913"/>
          <p14:tracePt t="419891" x="1458913" y="3046413"/>
          <p14:tracePt t="419937" x="1450975" y="3054350"/>
          <p14:tracePt t="419973" x="1450975" y="3062288"/>
          <p14:tracePt t="420494" x="1522413" y="3062288"/>
          <p14:tracePt t="420537" x="1601788" y="3062288"/>
          <p14:tracePt t="420578" x="1641475" y="3062288"/>
          <p14:tracePt t="420697" x="1601788" y="3046413"/>
          <p14:tracePt t="420734" x="1506538" y="3038475"/>
          <p14:tracePt t="420780" x="1514475" y="2951163"/>
          <p14:tracePt t="420822" x="1690688" y="2909888"/>
          <p14:tracePt t="420865" x="1912938" y="2909888"/>
          <p14:tracePt t="420866" x="1952625" y="2909888"/>
          <p14:tracePt t="420909" x="2017713" y="3062288"/>
          <p14:tracePt t="420955" x="2057400" y="3613150"/>
          <p14:tracePt t="420993" x="2049463" y="4027488"/>
          <p14:tracePt t="420994" x="2041525" y="4130675"/>
          <p14:tracePt t="421030" x="2025650" y="4457700"/>
          <p14:tracePt t="421065" x="1936750" y="4737100"/>
          <p14:tracePt t="421106" x="1928813" y="4887913"/>
          <p14:tracePt t="421172" x="1952625" y="4872038"/>
          <p14:tracePt t="421208" x="2089150" y="4705350"/>
          <p14:tracePt t="421246" x="2366963" y="4291013"/>
          <p14:tracePt t="421288" x="2670175" y="3771900"/>
          <p14:tracePt t="421329" x="2909888" y="3373438"/>
          <p14:tracePt t="421369" x="3125788" y="3125788"/>
          <p14:tracePt t="421371" x="3165475" y="3109913"/>
          <p14:tracePt t="421416" x="3451225" y="3038475"/>
          <p14:tracePt t="421462" x="3875088" y="3094038"/>
          <p14:tracePt t="421509" x="4456113" y="3294063"/>
          <p14:tracePt t="421560" x="4975225" y="3516313"/>
          <p14:tracePt t="421607" x="5461000" y="3898900"/>
          <p14:tracePt t="421655" x="5764213" y="4425950"/>
          <p14:tracePt t="421702" x="6034088" y="4976813"/>
          <p14:tracePt t="421741" x="6242050" y="5183188"/>
          <p14:tracePt t="421774" x="6361113" y="5222875"/>
          <p14:tracePt t="421821" x="6418263" y="5238750"/>
          <p14:tracePt t="421858" x="6418263" y="5056188"/>
          <p14:tracePt t="421893" x="6305550" y="4721225"/>
          <p14:tracePt t="421930" x="6249988" y="4122738"/>
          <p14:tracePt t="421974" x="6226175" y="3317875"/>
          <p14:tracePt t="422014" x="6257925" y="2927350"/>
          <p14:tracePt t="422055" x="6329363" y="2767013"/>
          <p14:tracePt t="422094" x="6361113" y="2727325"/>
          <p14:tracePt t="422134" x="6361113" y="2759075"/>
          <p14:tracePt t="422173" x="6345238" y="2814638"/>
          <p14:tracePt t="422213" x="6170613" y="2974975"/>
          <p14:tracePt t="422247" x="5883275" y="3252788"/>
          <p14:tracePt t="422294" x="5453063" y="3636963"/>
          <p14:tracePt t="422340" x="4632325" y="4130675"/>
          <p14:tracePt t="422384" x="4049713" y="4433888"/>
          <p14:tracePt t="422425" x="3698875" y="4457700"/>
          <p14:tracePt t="422462" x="3476625" y="4505325"/>
          <p14:tracePt t="422503" x="3371850" y="4657725"/>
          <p14:tracePt t="422541" x="3340100" y="4681538"/>
          <p14:tracePt t="422578" x="3028950" y="4776788"/>
          <p14:tracePt t="422620" x="2654300" y="4935538"/>
          <p14:tracePt t="422661" x="2359025" y="5056188"/>
          <p14:tracePt t="422707" x="2025650" y="5024438"/>
          <p14:tracePt t="422743" x="1651000" y="4967288"/>
          <p14:tracePt t="422746" x="1538288" y="4967288"/>
          <p14:tracePt t="422784" x="1163638" y="4967288"/>
          <p14:tracePt t="422823" x="1012825" y="4951413"/>
          <p14:tracePt t="422865" x="1028700" y="4887913"/>
          <p14:tracePt t="422921" x="1131888" y="4697413"/>
          <p14:tracePt t="422971" x="1195388" y="4083050"/>
          <p14:tracePt t="423013" x="1044575" y="3676650"/>
          <p14:tracePt t="423055" x="1052513" y="3270250"/>
          <p14:tracePt t="423102" x="1052513" y="3062288"/>
          <p14:tracePt t="423151" x="1052513" y="3054350"/>
          <p14:tracePt t="423202" x="1068388" y="3014663"/>
          <p14:tracePt t="423244" x="1116013" y="2919413"/>
          <p14:tracePt t="423288" x="1258888" y="2592388"/>
          <p14:tracePt t="423341" x="1371600" y="2184400"/>
          <p14:tracePt t="423392" x="1387475" y="2136775"/>
          <p14:tracePt t="423473" x="1395413" y="2192338"/>
          <p14:tracePt t="423474" x="1387475" y="2233613"/>
          <p14:tracePt t="423519" x="1258888" y="2616200"/>
          <p14:tracePt t="423560" x="1195388" y="2878138"/>
          <p14:tracePt t="423595" x="1171575" y="2927350"/>
          <p14:tracePt t="423770" x="1084263" y="3252788"/>
          <p14:tracePt t="423823" x="1060450" y="3309938"/>
          <p14:tracePt t="423873" x="1060450" y="3270250"/>
          <p14:tracePt t="423927" x="1116013" y="2878138"/>
          <p14:tracePt t="423977" x="1187450" y="2559050"/>
          <p14:tracePt t="424025" x="1211263" y="2424113"/>
          <p14:tracePt t="424027" x="1211263" y="2416175"/>
          <p14:tracePt t="424124" x="1116013" y="2782888"/>
          <p14:tracePt t="424171" x="996950" y="3109913"/>
          <p14:tracePt t="424230" x="981075" y="3149600"/>
          <p14:tracePt t="424289" x="981075" y="3117850"/>
          <p14:tracePt t="424347" x="981075" y="3054350"/>
          <p14:tracePt t="424452" x="1020763" y="3014663"/>
          <p14:tracePt t="424494" x="1052513" y="3006725"/>
          <p14:tracePt t="424538" x="1092200" y="3006725"/>
          <p14:tracePt t="424573" x="1116013" y="3006725"/>
          <p14:tracePt t="424610" x="1147763" y="2998788"/>
          <p14:tracePt t="424697" x="1155700" y="2998788"/>
          <p14:tracePt t="424739" x="1179513" y="2998788"/>
          <p14:tracePt t="424776" x="1203325" y="2998788"/>
          <p14:tracePt t="424815" x="1235075" y="3006725"/>
          <p14:tracePt t="424859" x="1292225" y="3030538"/>
          <p14:tracePt t="424903" x="1363663" y="3070225"/>
          <p14:tracePt t="424948" x="1450975" y="3221038"/>
          <p14:tracePt t="424992" x="1538288" y="3444875"/>
          <p14:tracePt t="425031" x="1641475" y="3724275"/>
          <p14:tracePt t="425066" x="1730375" y="3963988"/>
          <p14:tracePt t="425109" x="1825625" y="4217988"/>
          <p14:tracePt t="425155" x="1928813" y="4465638"/>
          <p14:tracePt t="425196" x="2033588" y="4560888"/>
          <p14:tracePt t="425231" x="2112963" y="4584700"/>
          <p14:tracePt t="425269" x="2208213" y="4584700"/>
          <p14:tracePt t="425315" x="2400300" y="4584700"/>
          <p14:tracePt t="425361" x="2416175" y="4592638"/>
          <p14:tracePt t="425607" x="2416175" y="4600575"/>
          <p14:tracePt t="425663" x="2359025" y="4624388"/>
          <p14:tracePt t="425718" x="2311400" y="4649788"/>
          <p14:tracePt t="425841" x="2208213" y="4633913"/>
          <p14:tracePt t="425885" x="2041525" y="4560888"/>
          <p14:tracePt t="425937" x="1730375" y="4338638"/>
          <p14:tracePt t="425979" x="1379538" y="3956050"/>
          <p14:tracePt t="426022" x="1195388" y="3676650"/>
          <p14:tracePt t="426066" x="1131888" y="3548063"/>
          <p14:tracePt t="426114" x="1131888" y="3540125"/>
          <p14:tracePt t="426212" x="1131888" y="3508375"/>
          <p14:tracePt t="426262" x="1131888" y="3421063"/>
          <p14:tracePt t="426314" x="1131888" y="3397250"/>
          <p14:tracePt t="426360" x="1123950" y="3389313"/>
          <p14:tracePt t="426646" x="1131888" y="3381375"/>
          <p14:tracePt t="426686" x="1131888" y="3357563"/>
          <p14:tracePt t="426725" x="1139825" y="3357563"/>
          <p14:tracePt t="427104" x="1147763" y="3357563"/>
          <p14:tracePt t="427555" x="1155700" y="3325813"/>
          <p14:tracePt t="427591" x="1163638" y="3317875"/>
          <p14:tracePt t="427628" x="1163638" y="3309938"/>
          <p14:tracePt t="427667" x="1163638" y="3302000"/>
          <p14:tracePt t="427710" x="1179513" y="3278188"/>
          <p14:tracePt t="427899" x="1163638" y="3262313"/>
          <p14:tracePt t="427939" x="1163638" y="3252788"/>
          <p14:tracePt t="427982" x="1163638" y="3228975"/>
          <p14:tracePt t="428026" x="1163638" y="3173413"/>
          <p14:tracePt t="428072" x="1211263" y="3125788"/>
          <p14:tracePt t="428116" x="1258888" y="3109913"/>
          <p14:tracePt t="428159" x="1339850" y="3109913"/>
          <p14:tracePt t="428198" x="1506538" y="3062288"/>
          <p14:tracePt t="428234" x="1801813" y="2967038"/>
          <p14:tracePt t="428275" x="2097088" y="2878138"/>
          <p14:tracePt t="428322" x="2408238" y="2878138"/>
          <p14:tracePt t="428364" x="2495550" y="2878138"/>
          <p14:tracePt t="428442" x="2495550" y="2935288"/>
          <p14:tracePt t="428481" x="2495550" y="3205163"/>
          <p14:tracePt t="428483" x="2479675" y="3302000"/>
          <p14:tracePt t="428522" x="2263775" y="3819525"/>
          <p14:tracePt t="428559" x="2097088" y="4194175"/>
          <p14:tracePt t="428603" x="1976438" y="4616450"/>
          <p14:tracePt t="428655" x="1928813" y="4887913"/>
          <p14:tracePt t="428699" x="1897063" y="5095875"/>
          <p14:tracePt t="428746" x="1881188" y="5310188"/>
          <p14:tracePt t="428918" x="1881188" y="5294313"/>
          <p14:tracePt t="428964" x="1881188" y="5286375"/>
          <p14:tracePt t="429008" x="1881188" y="5278438"/>
          <p14:tracePt t="429055" x="1849438" y="4856163"/>
          <p14:tracePt t="429093" x="1778000" y="4394200"/>
          <p14:tracePt t="429130" x="1666875" y="3995738"/>
          <p14:tracePt t="429170" x="1538288" y="3676650"/>
          <p14:tracePt t="429215" x="1450975" y="3508375"/>
          <p14:tracePt t="429260" x="1435100" y="3444875"/>
          <p14:tracePt t="429305" x="1427163" y="3444875"/>
          <p14:tracePt t="429385" x="1411288" y="3452813"/>
          <p14:tracePt t="429424" x="1323975" y="3629025"/>
          <p14:tracePt t="429459" x="1266825" y="3676650"/>
          <p14:tracePt t="429504" x="1211263" y="3548063"/>
          <p14:tracePt t="429544" x="1203325" y="3286125"/>
          <p14:tracePt t="429582" x="1300163" y="2862263"/>
          <p14:tracePt t="429623" x="1284288" y="2671763"/>
          <p14:tracePt t="429669" x="1274763" y="2632075"/>
          <p14:tracePt t="429766" x="1274763" y="2640013"/>
          <p14:tracePt t="429811" x="1339850" y="2814638"/>
          <p14:tracePt t="429852" x="1435100" y="3022600"/>
          <p14:tracePt t="429892" x="1506538" y="3197225"/>
          <p14:tracePt t="429927" x="1585913" y="3444875"/>
          <p14:tracePt t="429963" x="1722438" y="3851275"/>
          <p14:tracePt t="430004" x="1785938" y="4273550"/>
          <p14:tracePt t="430037" x="1833563" y="4560888"/>
          <p14:tracePt t="430080" x="1857375" y="4864100"/>
          <p14:tracePt t="430127" x="1841500" y="5111750"/>
          <p14:tracePt t="430171" x="1825625" y="5286375"/>
          <p14:tracePt t="430215" x="1825625" y="5383213"/>
          <p14:tracePt t="430265" x="1825625" y="5462588"/>
          <p14:tracePt t="430312" x="1825625" y="5486400"/>
          <p14:tracePt t="430359" x="1825625" y="5526088"/>
          <p14:tracePt t="430404" x="1825625" y="5494338"/>
          <p14:tracePt t="430458" x="2033588" y="5359400"/>
          <p14:tracePt t="430501" x="2408238" y="5246688"/>
          <p14:tracePt t="430554" x="2846388" y="5207000"/>
          <p14:tracePt t="430594" x="3221038" y="5207000"/>
          <p14:tracePt t="430643" x="3817938" y="5199063"/>
          <p14:tracePt t="430690" x="4010025" y="5230813"/>
          <p14:tracePt t="430737" x="4017963" y="5238750"/>
          <p14:tracePt t="430779" x="3938588" y="5254625"/>
          <p14:tracePt t="430842" x="3252788" y="5222875"/>
          <p14:tracePt t="430918" x="2303463" y="4927600"/>
          <p14:tracePt t="430972" x="1873250" y="4576763"/>
          <p14:tracePt t="431020" x="1562100" y="3956050"/>
          <p14:tracePt t="431063" x="1427163" y="3595688"/>
          <p14:tracePt t="431108" x="1100138" y="3421063"/>
          <p14:tracePt t="431147" x="1028700" y="3373438"/>
          <p14:tracePt t="431183" x="1020763" y="3349625"/>
          <p14:tracePt t="431222" x="949325" y="3309938"/>
          <p14:tracePt t="431261" x="933450" y="3302000"/>
          <p14:tracePt t="431445" x="933450" y="3286125"/>
          <p14:tracePt t="431484" x="949325" y="3244850"/>
          <p14:tracePt t="431528" x="973138" y="3213100"/>
          <p14:tracePt t="431571" x="1068388" y="3133725"/>
          <p14:tracePt t="431610" x="1243013" y="3070225"/>
          <p14:tracePt t="431651" x="1419225" y="3070225"/>
          <p14:tracePt t="431701" x="1585913" y="3197225"/>
          <p14:tracePt t="431749" x="1682750" y="3373438"/>
          <p14:tracePt t="431788" x="1770063" y="3629025"/>
          <p14:tracePt t="431825" x="1817688" y="3811588"/>
          <p14:tracePt t="431827" x="1825625" y="3851275"/>
          <p14:tracePt t="431870" x="1849438" y="4051300"/>
          <p14:tracePt t="431917" x="1857375" y="4249738"/>
          <p14:tracePt t="431981" x="1865313" y="4473575"/>
          <p14:tracePt t="432039" x="1865313" y="4665663"/>
          <p14:tracePt t="432086" x="1865313" y="4824413"/>
          <p14:tracePt t="432131" x="1865313" y="4927600"/>
          <p14:tracePt t="432179" x="1873250" y="4992688"/>
          <p14:tracePt t="432217" x="1873250" y="5000625"/>
          <p14:tracePt t="432218" x="1873250" y="5016500"/>
          <p14:tracePt t="432256" x="1881188" y="5103813"/>
          <p14:tracePt t="432294" x="1881188" y="5262563"/>
          <p14:tracePt t="432338" x="1889125" y="5446713"/>
          <p14:tracePt t="432376" x="1889125" y="5462588"/>
          <p14:tracePt t="432413" x="1889125" y="5407025"/>
          <p14:tracePt t="432451" x="1897063" y="5343525"/>
          <p14:tracePt t="432496" x="1952625" y="5167313"/>
          <p14:tracePt t="432539" x="1960563" y="4729163"/>
          <p14:tracePt t="432586" x="1849438" y="4273550"/>
          <p14:tracePt t="432624" x="1698625" y="3883025"/>
          <p14:tracePt t="432664" x="1570038" y="3652838"/>
          <p14:tracePt t="432706" x="1570038" y="3492500"/>
          <p14:tracePt t="432744" x="1682750" y="3484563"/>
          <p14:tracePt t="432790" x="1984375" y="3684588"/>
          <p14:tracePt t="432834" x="2247900" y="4265613"/>
          <p14:tracePt t="432880" x="2303463" y="4776788"/>
          <p14:tracePt t="432925" x="2255838" y="5175250"/>
          <p14:tracePt t="432968" x="2144713" y="5286375"/>
          <p14:tracePt t="433011" x="1976438" y="5254625"/>
          <p14:tracePt t="433055" x="1706563" y="4927600"/>
          <p14:tracePt t="433106" x="1274763" y="4378325"/>
          <p14:tracePt t="433149" x="1004888" y="3979863"/>
          <p14:tracePt t="433191" x="900113" y="3740150"/>
          <p14:tracePt t="433236" x="868363" y="3636963"/>
          <p14:tracePt t="433273" x="868363" y="3629025"/>
          <p14:tracePt t="433309" x="868363" y="3500438"/>
          <p14:tracePt t="433345" x="868363" y="3452813"/>
          <p14:tracePt t="433467" x="892175" y="3484563"/>
          <p14:tracePt t="433591" x="868363" y="3484563"/>
          <p14:tracePt t="433633" x="812800" y="3373438"/>
          <p14:tracePt t="433679" x="804863" y="3365500"/>
          <p14:tracePt t="433718" x="804863" y="3341688"/>
          <p14:tracePt t="433754" x="812800" y="3341688"/>
          <p14:tracePt t="433790" x="844550" y="3333750"/>
          <p14:tracePt t="433827" x="852488" y="3325813"/>
          <p14:tracePt t="433903" x="876300" y="3302000"/>
          <p14:tracePt t="433936" x="884238" y="3262313"/>
          <p14:tracePt t="433978" x="884238" y="3205163"/>
          <p14:tracePt t="434023" x="892175" y="3197225"/>
          <p14:tracePt t="434175" x="900113" y="3189288"/>
          <p14:tracePt t="434255" x="908050" y="3181350"/>
          <p14:tracePt t="434299" x="925513" y="3157538"/>
          <p14:tracePt t="434342" x="957263" y="3149600"/>
          <p14:tracePt t="434379" x="989013" y="3125788"/>
          <p14:tracePt t="434419" x="996950" y="3117850"/>
          <p14:tracePt t="434456" x="1012825" y="3117850"/>
          <p14:tracePt t="434947" x="996950" y="3117850"/>
          <p14:tracePt t="435033" x="989013" y="3117850"/>
          <p14:tracePt t="435325" x="981075" y="3125788"/>
          <p14:tracePt t="435433" x="989013" y="3125788"/>
          <p14:tracePt t="435507" x="996950" y="3125788"/>
          <p14:tracePt t="436413" x="996950" y="3117850"/>
          <p14:tracePt t="436457" x="996950" y="3101975"/>
          <p14:tracePt t="436574" x="1004888" y="3101975"/>
          <p14:tracePt t="436694" x="1068388" y="3094038"/>
          <p14:tracePt t="436737" x="1155700" y="3094038"/>
          <p14:tracePt t="436775" x="1203325" y="3094038"/>
          <p14:tracePt t="436813" x="1227138" y="3117850"/>
          <p14:tracePt t="437228" x="1227138" y="3101975"/>
          <p14:tracePt t="437265" x="1227138" y="3094038"/>
          <p14:tracePt t="437308" x="1339850" y="3054350"/>
          <p14:tracePt t="437350" x="1371600" y="3046413"/>
          <p14:tracePt t="437474" x="1371600" y="3038475"/>
          <p14:tracePt t="437516" x="1403350" y="3038475"/>
          <p14:tracePt t="437559" x="1530350" y="3133725"/>
          <p14:tracePt t="437602" x="1666875" y="3405188"/>
          <p14:tracePt t="437639" x="1714500" y="3621088"/>
          <p14:tracePt t="437672" x="1714500" y="3803650"/>
          <p14:tracePt t="437709" x="1738313" y="3987800"/>
          <p14:tracePt t="437743" x="1793875" y="4249738"/>
          <p14:tracePt t="437779" x="1912938" y="4633913"/>
          <p14:tracePt t="437816" x="1992313" y="4911725"/>
          <p14:tracePt t="437857" x="2065338" y="5119688"/>
          <p14:tracePt t="437900" x="2073275" y="5119688"/>
          <p14:tracePt t="437945" x="2073275" y="5103813"/>
          <p14:tracePt t="437988" x="2200275" y="4911725"/>
          <p14:tracePt t="438032" x="2351088" y="4697413"/>
          <p14:tracePt t="438071" x="2527300" y="4552950"/>
          <p14:tracePt t="438112" x="2614613" y="4505325"/>
          <p14:tracePt t="438150" x="2622550" y="4505325"/>
          <p14:tracePt t="438188" x="2709863" y="4505325"/>
          <p14:tracePt t="438232" x="2933700" y="4410075"/>
          <p14:tracePt t="438275" x="3556000" y="4067175"/>
          <p14:tracePt t="438320" x="4168775" y="3629025"/>
          <p14:tracePt t="438364" x="4926013" y="3189288"/>
          <p14:tracePt t="438404" x="5341938" y="2901950"/>
          <p14:tracePt t="438447" x="5627688" y="2695575"/>
          <p14:tracePt t="438492" x="5994400" y="2543175"/>
          <p14:tracePt t="438539" x="6273800" y="2416175"/>
          <p14:tracePt t="438575" x="6402388" y="2305050"/>
          <p14:tracePt t="438614" x="6434138" y="2273300"/>
          <p14:tracePt t="438652" x="6450013" y="2273300"/>
          <p14:tracePt t="438692" x="6505575" y="2224088"/>
          <p14:tracePt t="438730" x="6513513" y="2224088"/>
          <p14:tracePt t="438771" x="6249988" y="2455863"/>
          <p14:tracePt t="438811" x="5548313" y="2919413"/>
          <p14:tracePt t="438848" x="4991100" y="3205163"/>
          <p14:tracePt t="438884" x="4321175" y="3476625"/>
          <p14:tracePt t="438927" x="3770313" y="3692525"/>
          <p14:tracePt t="438966" x="3157538" y="3875088"/>
          <p14:tracePt t="439004" x="2535238" y="3938588"/>
          <p14:tracePt t="439042" x="1944688" y="3843338"/>
          <p14:tracePt t="439087" x="1617663" y="3644900"/>
          <p14:tracePt t="439131" x="1347788" y="3325813"/>
          <p14:tracePt t="439171" x="1284288" y="3262313"/>
          <p14:tracePt t="439211" x="1235075" y="3165475"/>
          <p14:tracePt t="439254" x="1100138" y="3117850"/>
          <p14:tracePt t="439293" x="1044575" y="3101975"/>
          <p14:tracePt t="439338" x="1012825" y="3094038"/>
          <p14:tracePt t="439381" x="1012825" y="3086100"/>
          <p14:tracePt t="439582" x="1116013" y="3228975"/>
          <p14:tracePt t="439632" x="1522413" y="3771900"/>
          <p14:tracePt t="439698" x="1928813" y="4657725"/>
          <p14:tracePt t="439755" x="1968500" y="4752975"/>
          <p14:tracePt t="439802" x="1968500" y="4864100"/>
          <p14:tracePt t="439854" x="1960563" y="5127625"/>
          <p14:tracePt t="439900" x="1960563" y="5470525"/>
          <p14:tracePt t="439938" x="1968500" y="5678488"/>
          <p14:tracePt t="439975" x="1952625" y="5757863"/>
          <p14:tracePt t="440011" x="1889125" y="5861050"/>
          <p14:tracePt t="440050" x="1801813" y="5964238"/>
          <p14:tracePt t="440090" x="1706563" y="6084888"/>
          <p14:tracePt t="440131" x="1554163" y="6180138"/>
          <p14:tracePt t="440176" x="1387475" y="6188075"/>
          <p14:tracePt t="440226" x="1171575" y="5940425"/>
          <p14:tracePt t="440275" x="1123950" y="5678488"/>
          <p14:tracePt t="440324" x="1163638" y="5462588"/>
          <p14:tracePt t="440364" x="1258888" y="5254625"/>
          <p14:tracePt t="440405" x="1387475" y="5080000"/>
          <p14:tracePt t="440443" x="1506538" y="4959350"/>
          <p14:tracePt t="440481" x="1617663" y="4935538"/>
          <p14:tracePt t="440517" x="1873250" y="4935538"/>
          <p14:tracePt t="440554" x="2184400" y="4935538"/>
          <p14:tracePt t="440597" x="2400300" y="4935538"/>
          <p14:tracePt t="440634" x="2527300" y="5048250"/>
          <p14:tracePt t="440677" x="2670175" y="5319713"/>
          <p14:tracePt t="440719" x="2759075" y="5710238"/>
          <p14:tracePt t="440751" x="2686050" y="5972175"/>
          <p14:tracePt t="440792" x="2471738" y="6219825"/>
          <p14:tracePt t="440829" x="2136775" y="6299200"/>
          <p14:tracePt t="440868" x="1865313" y="6291263"/>
          <p14:tracePt t="440909" x="1601788" y="6140450"/>
          <p14:tracePt t="440951" x="1450975" y="5837238"/>
          <p14:tracePt t="440992" x="1363663" y="5518150"/>
          <p14:tracePt t="441030" x="1387475" y="5199063"/>
          <p14:tracePt t="441064" x="1450975" y="5024438"/>
          <p14:tracePt t="441109" x="1746250" y="4895850"/>
          <p14:tracePt t="441151" x="2033588" y="4911725"/>
          <p14:tracePt t="441197" x="2271713" y="5095875"/>
          <p14:tracePt t="441243" x="2279650" y="5414963"/>
          <p14:tracePt t="441288" x="2208213" y="5573713"/>
          <p14:tracePt t="441331" x="2136775" y="5662613"/>
          <p14:tracePt t="441372" x="2112963" y="5686425"/>
          <p14:tracePt t="441412" x="2105025" y="5686425"/>
          <p14:tracePt t="441533" x="2081213" y="5781675"/>
          <p14:tracePt t="441567" x="2033588" y="5932488"/>
          <p14:tracePt t="441606" x="1873250" y="6140450"/>
          <p14:tracePt t="441642" x="1682750" y="6211888"/>
          <p14:tracePt t="441684" x="1522413" y="6203950"/>
          <p14:tracePt t="441721" x="1371600" y="6124575"/>
          <p14:tracePt t="441760" x="1258888" y="5892800"/>
          <p14:tracePt t="441802" x="1155700" y="5597525"/>
          <p14:tracePt t="441839" x="1171575" y="5399088"/>
          <p14:tracePt t="441873" x="1243013" y="5230813"/>
          <p14:tracePt t="441915" x="1506538" y="5048250"/>
          <p14:tracePt t="441959" x="1833563" y="5008563"/>
          <p14:tracePt t="442002" x="2120900" y="5008563"/>
          <p14:tracePt t="442039" x="2216150" y="5103813"/>
          <p14:tracePt t="442080" x="2327275" y="5351463"/>
          <p14:tracePt t="442121" x="2359025" y="5678488"/>
          <p14:tracePt t="442122" x="2351088" y="5741988"/>
          <p14:tracePt t="442163" x="2263775" y="6021388"/>
          <p14:tracePt t="442201" x="2128838" y="6156325"/>
          <p14:tracePt t="442238" x="1865313" y="6267450"/>
          <p14:tracePt t="442275" x="1651000" y="6283325"/>
          <p14:tracePt t="442316" x="1490663" y="6267450"/>
          <p14:tracePt t="442359" x="1403350" y="6045200"/>
          <p14:tracePt t="442407" x="1355725" y="5678488"/>
          <p14:tracePt t="442456" x="1403350" y="5391150"/>
          <p14:tracePt t="442498" x="1585913" y="5135563"/>
          <p14:tracePt t="442538" x="1817688" y="5024438"/>
          <p14:tracePt t="442571" x="1976438" y="4976813"/>
          <p14:tracePt t="442607" x="2128838" y="4976813"/>
          <p14:tracePt t="442651" x="2374900" y="5008563"/>
          <p14:tracePt t="442706" x="2701925" y="5246688"/>
          <p14:tracePt t="442755" x="2767013" y="5573713"/>
          <p14:tracePt t="442797" x="2725738" y="5853113"/>
          <p14:tracePt t="442846" x="2479675" y="6156325"/>
          <p14:tracePt t="442891" x="2192338" y="6330950"/>
          <p14:tracePt t="442934" x="1976438" y="6356350"/>
          <p14:tracePt t="442980" x="1641475" y="6348413"/>
          <p14:tracePt t="443019" x="1395413" y="6227763"/>
          <p14:tracePt t="443059" x="1243013" y="6045200"/>
          <p14:tracePt t="443094" x="1187450" y="5884863"/>
          <p14:tracePt t="443134" x="1131888" y="5686425"/>
          <p14:tracePt t="443175" x="1116013" y="5557838"/>
          <p14:tracePt t="443216" x="1116013" y="5430838"/>
          <p14:tracePt t="443260" x="1131888" y="5310188"/>
          <p14:tracePt t="443311" x="1258888" y="5127625"/>
          <p14:tracePt t="443359" x="1466850" y="4959350"/>
          <p14:tracePt t="443399" x="1666875" y="4872038"/>
          <p14:tracePt t="443437" x="1905000" y="4792663"/>
          <p14:tracePt t="443478" x="2128838" y="4745038"/>
          <p14:tracePt t="443520" x="2351088" y="4745038"/>
          <p14:tracePt t="443562" x="2559050" y="4792663"/>
          <p14:tracePt t="443607" x="2774950" y="4967288"/>
          <p14:tracePt t="443651" x="2925763" y="5343525"/>
          <p14:tracePt t="443692" x="2981325" y="5662613"/>
          <p14:tracePt t="443733" x="2933700" y="5988050"/>
          <p14:tracePt t="443774" x="2741613" y="6243638"/>
          <p14:tracePt t="443822" x="2384425" y="6427788"/>
          <p14:tracePt t="443866" x="2025650" y="6451600"/>
          <p14:tracePt t="443908" x="1936750" y="6388100"/>
          <p14:tracePt t="443952" x="1944688" y="6211888"/>
          <p14:tracePt t="443989" x="2057400" y="6045200"/>
          <p14:tracePt t="444024" x="2200275" y="5988050"/>
          <p14:tracePt t="444066" x="2208213" y="5980113"/>
          <p14:tracePt t="444147" x="2224088" y="5940425"/>
          <p14:tracePt t="444188" x="2471738" y="5694363"/>
          <p14:tracePt t="444241" x="3340100" y="5573713"/>
          <p14:tracePt t="444292" x="4608513" y="5573713"/>
          <p14:tracePt t="444341" x="5484813" y="5573713"/>
          <p14:tracePt t="444385" x="5811838" y="5662613"/>
          <p14:tracePt t="444387" x="5851525" y="5678488"/>
          <p14:tracePt t="444431" x="6010275" y="5781675"/>
          <p14:tracePt t="444488" x="6194425" y="5932488"/>
          <p14:tracePt t="444534" x="6313488" y="6116638"/>
          <p14:tracePt t="444577" x="6376988" y="6180138"/>
          <p14:tracePt t="444651" x="6321425" y="6180138"/>
          <p14:tracePt t="444691" x="6226175" y="6045200"/>
          <p14:tracePt t="444733" x="6138863" y="5813425"/>
          <p14:tracePt t="444771" x="6115050" y="5534025"/>
          <p14:tracePt t="444809" x="6130925" y="5262563"/>
          <p14:tracePt t="444810" x="6138863" y="5199063"/>
          <p14:tracePt t="444847" x="6218238" y="5008563"/>
          <p14:tracePt t="444886" x="6418263" y="4856163"/>
          <p14:tracePt t="444921" x="6624638" y="4768850"/>
          <p14:tracePt t="444922" x="6672263" y="4760913"/>
          <p14:tracePt t="444962" x="6919913" y="4768850"/>
          <p14:tracePt t="445002" x="7199313" y="4840288"/>
          <p14:tracePt t="445039" x="7381875" y="4903788"/>
          <p14:tracePt t="445083" x="7621588" y="5127625"/>
          <p14:tracePt t="445125" x="7724775" y="5470525"/>
          <p14:tracePt t="445162" x="7621588" y="5868988"/>
          <p14:tracePt t="445203" x="7350125" y="6124575"/>
          <p14:tracePt t="445243" x="7046913" y="6156325"/>
          <p14:tracePt t="445289" x="6800850" y="6084888"/>
          <p14:tracePt t="445290" x="6769100" y="6061075"/>
          <p14:tracePt t="445332" x="6600825" y="5916613"/>
          <p14:tracePt t="445374" x="6545263" y="5734050"/>
          <p14:tracePt t="445413" x="6545263" y="5621338"/>
          <p14:tracePt t="445459" x="6553200" y="5119688"/>
          <p14:tracePt t="445502" x="6592888" y="4856163"/>
          <p14:tracePt t="445544" x="6640513" y="4737100"/>
          <p14:tracePt t="445582" x="6808788" y="4713288"/>
          <p14:tracePt t="445626" x="7102475" y="4752975"/>
          <p14:tracePt t="445672" x="7262813" y="4840288"/>
          <p14:tracePt t="445724" x="7342188" y="5199063"/>
          <p14:tracePt t="445763" x="7167563" y="5597525"/>
          <p14:tracePt t="445804" x="6864350" y="5932488"/>
          <p14:tracePt t="445848" x="6434138" y="5988050"/>
          <p14:tracePt t="445901" x="5938838" y="5853113"/>
          <p14:tracePt t="445949" x="5867400" y="5797550"/>
          <p14:tracePt t="446001" x="5899150" y="5781675"/>
          <p14:tracePt t="446046" x="5907088" y="5781675"/>
          <p14:tracePt t="446096" x="5930900" y="5734050"/>
          <p14:tracePt t="446138" x="5962650" y="5581650"/>
          <p14:tracePt t="446182" x="6107113" y="5103813"/>
          <p14:tracePt t="446227" x="6313488" y="4776788"/>
          <p14:tracePt t="446268" x="6719888" y="4745038"/>
          <p14:tracePt t="446315" x="7231063" y="4976813"/>
          <p14:tracePt t="446359" x="7502525" y="5343525"/>
          <p14:tracePt t="446407" x="7597775" y="5686425"/>
          <p14:tracePt t="446458" x="7310438" y="5995988"/>
          <p14:tracePt t="446505" x="6848475" y="6156325"/>
          <p14:tracePt t="446551" x="6384925" y="6164263"/>
          <p14:tracePt t="446598" x="6154738" y="6045200"/>
          <p14:tracePt t="446651" x="6043613" y="5829300"/>
          <p14:tracePt t="446701" x="5986463" y="5549900"/>
          <p14:tracePt t="446751" x="5986463" y="5191125"/>
          <p14:tracePt t="446808" x="6265863" y="4864100"/>
          <p14:tracePt t="446810" x="6297613" y="4840288"/>
          <p14:tracePt t="446859" x="6608763" y="4816475"/>
          <p14:tracePt t="446928" x="7031038" y="4903788"/>
          <p14:tracePt t="446974" x="7167563" y="5191125"/>
          <p14:tracePt t="447023" x="7254875" y="5541963"/>
          <p14:tracePt t="447068" x="7054850" y="5813425"/>
          <p14:tracePt t="447112" x="6824663" y="5956300"/>
          <p14:tracePt t="447156" x="6648450" y="6061075"/>
          <p14:tracePt t="447206" x="6442075" y="6076950"/>
          <p14:tracePt t="447245" x="6273800" y="6076950"/>
          <p14:tracePt t="447286" x="6178550" y="5988050"/>
          <p14:tracePt t="447325" x="6026150" y="5773738"/>
          <p14:tracePt t="447363" x="5994400" y="5613400"/>
          <p14:tracePt t="447402" x="6130925" y="5262563"/>
          <p14:tracePt t="447446" x="6392863" y="4935538"/>
          <p14:tracePt t="447493" x="6640513" y="4784725"/>
          <p14:tracePt t="447547" x="6872288" y="4887913"/>
          <p14:tracePt t="447585" x="7078663" y="5056188"/>
          <p14:tracePt t="447586" x="7135813" y="5103813"/>
          <p14:tracePt t="447637" x="7262813" y="5422900"/>
          <p14:tracePt t="447682" x="7054850" y="5765800"/>
          <p14:tracePt t="447723" x="6696075" y="5948363"/>
          <p14:tracePt t="447757" x="6313488" y="6021388"/>
          <p14:tracePt t="447801" x="5524500" y="6021388"/>
          <p14:tracePt t="447840" x="4672013" y="6021388"/>
          <p14:tracePt t="447878" x="3994150" y="6021388"/>
          <p14:tracePt t="447922" x="3165475" y="6021388"/>
          <p14:tracePt t="447975" x="2725738" y="6021388"/>
          <p14:tracePt t="448011" x="2511425" y="6021388"/>
          <p14:tracePt t="448046" x="2327275" y="6021388"/>
          <p14:tracePt t="448088" x="2200275" y="6037263"/>
          <p14:tracePt t="448090" x="2152650" y="6037263"/>
          <p14:tracePt t="448131" x="1778000" y="6045200"/>
          <p14:tracePt t="448171" x="1435100" y="6037263"/>
          <p14:tracePt t="448205" x="1292225" y="5980113"/>
          <p14:tracePt t="448255" x="1163638" y="5734050"/>
          <p14:tracePt t="448298" x="1076325" y="5391150"/>
          <p14:tracePt t="448338" x="1211263" y="5143500"/>
          <p14:tracePt t="448376" x="1482725" y="4951413"/>
          <p14:tracePt t="448419" x="2112963" y="4911725"/>
          <p14:tracePt t="448456" x="2471738" y="5016500"/>
          <p14:tracePt t="448495" x="2638425" y="5222875"/>
          <p14:tracePt t="448534" x="2662238" y="5526088"/>
          <p14:tracePt t="448576" x="2439988" y="5868988"/>
          <p14:tracePt t="448615" x="2136775" y="6045200"/>
          <p14:tracePt t="448662" x="1881188" y="6069013"/>
          <p14:tracePt t="448709" x="1609725" y="5948363"/>
          <p14:tracePt t="448751" x="1458913" y="5718175"/>
          <p14:tracePt t="448789" x="1403350" y="5470525"/>
          <p14:tracePt t="448830" x="1395413" y="5246688"/>
          <p14:tracePt t="448865" x="1419225" y="5127625"/>
          <p14:tracePt t="448866" x="1443038" y="5087938"/>
          <p14:tracePt t="448907" x="1651000" y="4943475"/>
          <p14:tracePt t="448952" x="1992313" y="4824413"/>
          <p14:tracePt t="449006" x="2432050" y="4935538"/>
          <p14:tracePt t="449050" x="2463800" y="5254625"/>
          <p14:tracePt t="449094" x="2463800" y="5310188"/>
          <p14:tracePt t="449149" x="2949575" y="4976813"/>
          <p14:tracePt t="449192" x="3683000" y="4592638"/>
          <p14:tracePt t="449225" x="4160838" y="4410075"/>
          <p14:tracePt t="449261" x="4384675" y="4186238"/>
          <p14:tracePt t="449306" x="4384675" y="4146550"/>
          <p14:tracePt t="449350" x="4424363" y="4202113"/>
          <p14:tracePt t="449384" x="4519613" y="4354513"/>
          <p14:tracePt t="449387" x="4559300" y="4410075"/>
          <p14:tracePt t="449422" x="4830763" y="4592638"/>
          <p14:tracePt t="449459" x="4870450" y="4713288"/>
          <p14:tracePt t="449502" x="4184650" y="5080000"/>
          <p14:tracePt t="449543" x="3340100" y="5278438"/>
          <p14:tracePt t="449581" x="2503488" y="5278438"/>
          <p14:tracePt t="449624" x="2112963" y="5199063"/>
          <p14:tracePt t="449662" x="2128838" y="5048250"/>
          <p14:tracePt t="449707" x="2327275" y="4792663"/>
          <p14:tracePt t="449754" x="2957513" y="4545013"/>
          <p14:tracePt t="449791" x="3500438" y="4354513"/>
          <p14:tracePt t="449828" x="4152900" y="4210050"/>
          <p14:tracePt t="449870" x="4735513" y="4210050"/>
          <p14:tracePt t="449912" x="5038725" y="4362450"/>
          <p14:tracePt t="449952" x="5461000" y="4537075"/>
          <p14:tracePt t="449991" x="5954713" y="4760913"/>
          <p14:tracePt t="450033" x="6384925" y="5048250"/>
          <p14:tracePt t="450071" x="6743700" y="5375275"/>
          <p14:tracePt t="450076" x="6784975" y="5446713"/>
          <p14:tracePt t="450116" x="6896100" y="5734050"/>
          <p14:tracePt t="450158" x="6911975" y="5845175"/>
          <p14:tracePt t="450198" x="6888163" y="5845175"/>
          <p14:tracePt t="450244" x="6632575" y="5653088"/>
          <p14:tracePt t="450284" x="6138863" y="5319713"/>
          <p14:tracePt t="450335" x="5405438" y="5040313"/>
          <p14:tracePt t="450374" x="4687888" y="4816475"/>
          <p14:tracePt t="450418" x="3883025" y="4665663"/>
          <p14:tracePt t="450455" x="3467100" y="4665663"/>
          <p14:tracePt t="450504" x="2989263" y="4864100"/>
          <p14:tracePt t="450546" x="2495550" y="5191125"/>
          <p14:tracePt t="450587" x="2216150" y="5494338"/>
          <p14:tracePt t="450624" x="1960563" y="5773738"/>
          <p14:tracePt t="450662" x="1730375" y="6092825"/>
          <p14:tracePt t="450707" x="1690688" y="6203950"/>
          <p14:tracePt t="451123" x="1698625" y="6180138"/>
          <p14:tracePt t="451163" x="1778000" y="6084888"/>
          <p14:tracePt t="451312" x="1785938" y="6013450"/>
          <p14:tracePt t="451349" x="1801813" y="5900738"/>
          <p14:tracePt t="451392" x="1825625" y="5726113"/>
          <p14:tracePt t="451442" x="1793875" y="5653088"/>
          <p14:tracePt t="451485" x="1793875" y="5645150"/>
          <p14:tracePt t="451527" x="1825625" y="5645150"/>
          <p14:tracePt t="451564" x="1809750" y="5702300"/>
          <p14:tracePt t="451597" x="1801813" y="5702300"/>
          <p14:tracePt t="451638" x="1801813" y="5653088"/>
          <p14:tracePt t="451679" x="1857375" y="5565775"/>
          <p14:tracePt t="451724" x="2120900" y="5167313"/>
          <p14:tracePt t="451762" x="2311400" y="4864100"/>
          <p14:tracePt t="451798" x="2487613" y="4649788"/>
          <p14:tracePt t="451834" x="2709863" y="4465638"/>
          <p14:tracePt t="451873" x="2846388" y="4410075"/>
          <p14:tracePt t="451910" x="3221038" y="4386263"/>
          <p14:tracePt t="451950" x="3698875" y="4386263"/>
          <p14:tracePt t="451996" x="4210050" y="4386263"/>
          <p14:tracePt t="452036" x="4767263" y="4449763"/>
          <p14:tracePt t="452082" x="5349875" y="4633913"/>
          <p14:tracePt t="452124" x="5851525" y="4792663"/>
          <p14:tracePt t="452165" x="6361113" y="4959350"/>
          <p14:tracePt t="452209" x="6664325" y="5111750"/>
          <p14:tracePt t="452244" x="6840538" y="5454650"/>
          <p14:tracePt t="452289" x="6816725" y="5741988"/>
          <p14:tracePt t="452328" x="6680200" y="5932488"/>
          <p14:tracePt t="452373" x="6162675" y="6140450"/>
          <p14:tracePt t="452413" x="5524500" y="6140450"/>
          <p14:tracePt t="452452" x="4870450" y="6140450"/>
          <p14:tracePt t="452494" x="4041775" y="6140450"/>
          <p14:tracePt t="452539" x="3028950" y="6140450"/>
          <p14:tracePt t="452587" x="2374900" y="6140450"/>
          <p14:tracePt t="452638" x="2263775" y="6092825"/>
          <p14:tracePt t="452682" x="2239963" y="6076950"/>
          <p14:tracePt t="452859" x="2232025" y="6076950"/>
          <p14:tracePt t="452986" x="2232025" y="6053138"/>
          <p14:tracePt t="453026" x="2247900" y="6037263"/>
          <p14:tracePt t="453777" x="2232025" y="6029325"/>
          <p14:tracePt t="453813" x="2224088" y="6013450"/>
          <p14:tracePt t="453851" x="2216150" y="6005513"/>
          <p14:tracePt t="453892" x="2168525" y="5956300"/>
          <p14:tracePt t="453936" x="2081213" y="5924550"/>
          <p14:tracePt t="453969" x="1984375" y="5908675"/>
          <p14:tracePt t="454009" x="1865313" y="5908675"/>
          <p14:tracePt t="454010" x="1841500" y="5908675"/>
          <p14:tracePt t="454047" x="1762125" y="5908675"/>
          <p14:tracePt t="454095" x="1601788" y="5908675"/>
          <p14:tracePt t="454145" x="1593850" y="5868988"/>
          <p14:tracePt t="454185" x="1609725" y="5837238"/>
          <p14:tracePt t="454225" x="1617663" y="5837238"/>
          <p14:tracePt t="454380" x="1849438" y="5718175"/>
          <p14:tracePt t="454430" x="2519363" y="5327650"/>
          <p14:tracePt t="454476" x="3308350" y="5080000"/>
          <p14:tracePt t="454519" x="4041775" y="5064125"/>
          <p14:tracePt t="454557" x="4767263" y="5080000"/>
          <p14:tracePt t="454592" x="5349875" y="5238750"/>
          <p14:tracePt t="454627" x="5994400" y="5367338"/>
          <p14:tracePt t="454665" x="6289675" y="5454650"/>
          <p14:tracePt t="454712" x="6577013" y="5526088"/>
          <p14:tracePt t="454750" x="6696075" y="5557838"/>
          <p14:tracePt t="454902" x="6577013" y="5557838"/>
          <p14:tracePt t="454939" x="5907088" y="5541963"/>
          <p14:tracePt t="454977" x="4894263" y="5510213"/>
          <p14:tracePt t="455016" x="3810000" y="5494338"/>
          <p14:tracePt t="455069" x="3092450" y="5510213"/>
          <p14:tracePt t="455117" x="2767013" y="5637213"/>
          <p14:tracePt t="455163" x="2416175" y="5765800"/>
          <p14:tracePt t="455205" x="2271713" y="5829300"/>
          <p14:tracePt t="455248" x="2216150" y="5837238"/>
          <p14:tracePt t="455290" x="2239963" y="5694363"/>
          <p14:tracePt t="455330" x="2519363" y="5438775"/>
          <p14:tracePt t="455367" x="3005138" y="5246688"/>
          <p14:tracePt t="455405" x="3825875" y="5151438"/>
          <p14:tracePt t="455443" x="4679950" y="5151438"/>
          <p14:tracePt t="455482" x="5461000" y="5262563"/>
          <p14:tracePt t="455527" x="6075363" y="5462588"/>
          <p14:tracePt t="455571" x="6505575" y="5645150"/>
          <p14:tracePt t="455614" x="6616700" y="5734050"/>
          <p14:tracePt t="455651" x="6672263" y="5781675"/>
          <p14:tracePt t="455745" x="6656388" y="5781675"/>
          <p14:tracePt t="455798" x="6034088" y="5773738"/>
          <p14:tracePt t="455848" x="4951413" y="5734050"/>
          <p14:tracePt t="455895" x="3851275" y="5734050"/>
          <p14:tracePt t="455946" x="3133725" y="5734050"/>
          <p14:tracePt t="456003" x="2759075" y="5734050"/>
          <p14:tracePt t="456052" x="2424113" y="5829300"/>
          <p14:tracePt t="456097" x="2263775" y="5876925"/>
          <p14:tracePt t="456099" x="2239963" y="5884863"/>
          <p14:tracePt t="456140" x="1976438" y="5932488"/>
          <p14:tracePt t="456179" x="1889125" y="5964238"/>
          <p14:tracePt t="456373" x="1912938" y="5932488"/>
          <p14:tracePt t="456409" x="1912938" y="5900738"/>
          <p14:tracePt t="456451" x="1897063" y="5845175"/>
          <p14:tracePt t="456489" x="1897063" y="5797550"/>
          <p14:tracePt t="456534" x="2000250" y="5686425"/>
          <p14:tracePt t="456577" x="2374900" y="5510213"/>
          <p14:tracePt t="456621" x="3284538" y="5375275"/>
          <p14:tracePt t="456665" x="4065588" y="5359400"/>
          <p14:tracePt t="456709" x="4918075" y="5351463"/>
          <p14:tracePt t="456749" x="5548313" y="5351463"/>
          <p14:tracePt t="456790" x="6091238" y="5399088"/>
          <p14:tracePt t="456830" x="6529388" y="5549900"/>
          <p14:tracePt t="456877" x="6769100" y="5670550"/>
          <p14:tracePt t="456919" x="6800850" y="5789613"/>
          <p14:tracePt t="456959" x="6848475" y="5861050"/>
          <p14:tracePt t="456995" x="6832600" y="5861050"/>
          <p14:tracePt t="457035" x="6553200" y="5813425"/>
          <p14:tracePt t="457074" x="5835650" y="5621338"/>
          <p14:tracePt t="457117" x="4894263" y="5407025"/>
          <p14:tracePt t="457156" x="4105275" y="5214938"/>
          <p14:tracePt t="457197" x="3492500" y="5167313"/>
          <p14:tracePt t="457235" x="3117850" y="5167313"/>
          <p14:tracePt t="457281" x="2678113" y="5286375"/>
          <p14:tracePt t="457331" x="2081213" y="5494338"/>
          <p14:tracePt t="457375" x="1778000" y="5597525"/>
          <p14:tracePt t="457414" x="1522413" y="5734050"/>
          <p14:tracePt t="457455" x="1450975" y="5781675"/>
          <p14:tracePt t="457490" x="1435100" y="5797550"/>
          <p14:tracePt t="457575" x="1585913" y="5670550"/>
          <p14:tracePt t="457614" x="2057400" y="5486400"/>
          <p14:tracePt t="457658" x="2686050" y="5278438"/>
          <p14:tracePt t="457704" x="3371850" y="5191125"/>
          <p14:tracePt t="457744" x="4210050" y="5175250"/>
          <p14:tracePt t="457786" x="5030788" y="5175250"/>
          <p14:tracePt t="457787" x="5205413" y="5175250"/>
          <p14:tracePt t="457828" x="5954713" y="5214938"/>
          <p14:tracePt t="457869" x="6497638" y="5391150"/>
          <p14:tracePt t="457910" x="6872288" y="5549900"/>
          <p14:tracePt t="457957" x="7078663" y="5662613"/>
          <p14:tracePt t="458069" x="7070725" y="5662613"/>
          <p14:tracePt t="458111" x="6735763" y="5662613"/>
          <p14:tracePt t="458159" x="5611813" y="5662613"/>
          <p14:tracePt t="458202" x="4257675" y="5662613"/>
          <p14:tracePt t="458247" x="3548063" y="5662613"/>
          <p14:tracePt t="458298" x="3076575" y="5662613"/>
          <p14:tracePt t="458353" x="2582863" y="5662613"/>
          <p14:tracePt t="458354" x="2495550" y="5662613"/>
          <p14:tracePt t="458391" x="2239963" y="5718175"/>
          <p14:tracePt t="458434" x="1944688" y="5765800"/>
          <p14:tracePt t="458469" x="1825625" y="5789613"/>
          <p14:tracePt t="458506" x="1817688" y="5789613"/>
          <p14:tracePt t="458542" x="1809750" y="5789613"/>
          <p14:tracePt t="458581" x="1762125" y="5789613"/>
          <p14:tracePt t="458708" x="1770063" y="5789613"/>
          <p14:tracePt t="458955" x="1785938" y="5773738"/>
          <p14:tracePt t="458995" x="1801813" y="5741988"/>
          <p14:tracePt t="459637" x="1809750" y="5734050"/>
          <p14:tracePt t="459845" x="1817688" y="5734050"/>
          <p14:tracePt t="460575" x="1825625" y="5734050"/>
          <p14:tracePt t="461099" x="1825625" y="5726113"/>
          <p14:tracePt t="461141" x="1857375" y="5686425"/>
          <p14:tracePt t="461181" x="1944688" y="5613400"/>
          <p14:tracePt t="461222" x="2033588" y="5557838"/>
          <p14:tracePt t="461276" x="2049463" y="5549900"/>
          <p14:tracePt t="461675" x="2049463" y="5541963"/>
          <p14:tracePt t="461965" x="2065338" y="5526088"/>
          <p14:tracePt t="462013" x="2073275" y="5518150"/>
          <p14:tracePt t="462286" x="2073275" y="5502275"/>
          <p14:tracePt t="462334" x="2112963" y="5478463"/>
          <p14:tracePt t="462542" x="2120900" y="5494338"/>
          <p14:tracePt t="462579" x="2112963" y="5494338"/>
          <p14:tracePt t="462617" x="2144713" y="5494338"/>
          <p14:tracePt t="462618" x="2152650" y="5494338"/>
          <p14:tracePt t="462656" x="2271713" y="5438775"/>
          <p14:tracePt t="462698" x="2670175" y="5254625"/>
          <p14:tracePt t="462740" x="2981325" y="5127625"/>
          <p14:tracePt t="462781" x="3117850" y="5087938"/>
          <p14:tracePt t="462817" x="3149600" y="5080000"/>
          <p14:tracePt t="462819" x="3165475" y="5080000"/>
          <p14:tracePt t="462865" x="3213100" y="5080000"/>
          <p14:tracePt t="462904" x="3236913" y="5087938"/>
          <p14:tracePt t="462945" x="3236913" y="5111750"/>
          <p14:tracePt t="462983" x="3197225" y="5143500"/>
          <p14:tracePt t="463028" x="3141663" y="5143500"/>
          <p14:tracePt t="463072" x="3044825" y="5143500"/>
          <p14:tracePt t="463074" x="3036888" y="5143500"/>
          <p14:tracePt t="463117" x="2997200" y="5135563"/>
          <p14:tracePt t="463158" x="2989263" y="5024438"/>
          <p14:tracePt t="463194" x="2989263" y="4800600"/>
          <p14:tracePt t="463232" x="3005138" y="4641850"/>
          <p14:tracePt t="463270" x="3084513" y="4513263"/>
          <p14:tracePt t="463316" x="3213100" y="4449763"/>
          <p14:tracePt t="463363" x="3355975" y="4433888"/>
          <p14:tracePt t="463409" x="3548063" y="4433888"/>
          <p14:tracePt t="463411" x="3579813" y="4433888"/>
          <p14:tracePt t="463452" x="3730625" y="4441825"/>
          <p14:tracePt t="463489" x="3810000" y="4513263"/>
          <p14:tracePt t="463527" x="3851275" y="4729163"/>
          <p14:tracePt t="463568" x="3833813" y="4976813"/>
          <p14:tracePt t="463606" x="3651250" y="5199063"/>
          <p14:tracePt t="463646" x="3371850" y="5278438"/>
          <p14:tracePt t="463692" x="3092450" y="5222875"/>
          <p14:tracePt t="463734" x="2838450" y="5072063"/>
          <p14:tracePt t="463777" x="2759075" y="4816475"/>
          <p14:tracePt t="463778" x="2751138" y="4776788"/>
          <p14:tracePt t="463818" x="2790825" y="4505325"/>
          <p14:tracePt t="463868" x="3092450" y="4273550"/>
          <p14:tracePt t="463911" x="3443288" y="4210050"/>
          <p14:tracePt t="463952" x="3754438" y="4314825"/>
          <p14:tracePt t="463993" x="4041775" y="4673600"/>
          <p14:tracePt t="463994" x="4049713" y="4721225"/>
          <p14:tracePt t="464032" x="4033838" y="4943475"/>
          <p14:tracePt t="464073" x="3794125" y="5151438"/>
          <p14:tracePt t="464074" x="3722688" y="5175250"/>
          <p14:tracePt t="464120" x="3324225" y="5246688"/>
          <p14:tracePt t="464168" x="2917825" y="5222875"/>
          <p14:tracePt t="464202" x="2798763" y="4984750"/>
          <p14:tracePt t="464237" x="2759075" y="4697413"/>
          <p14:tracePt t="464274" x="2814638" y="4433888"/>
          <p14:tracePt t="464310" x="2917825" y="4281488"/>
          <p14:tracePt t="464348" x="3125788" y="4225925"/>
          <p14:tracePt t="464387" x="3284538" y="4257675"/>
          <p14:tracePt t="464429" x="3371850" y="4394200"/>
          <p14:tracePt t="464472" x="3379788" y="4649788"/>
          <p14:tracePt t="464513" x="3340100" y="4800600"/>
          <p14:tracePt t="464557" x="3109913" y="4984750"/>
          <p14:tracePt t="464594" x="2767013" y="5294313"/>
          <p14:tracePt t="464628" x="2527300" y="5486400"/>
          <p14:tracePt t="464663" x="2319338" y="5573713"/>
          <p14:tracePt t="464712" x="2160588" y="5621338"/>
          <p14:tracePt t="464755" x="2152650" y="5597525"/>
          <p14:tracePt t="464794" x="2152650" y="5565775"/>
          <p14:tracePt t="464877" x="2152650" y="5526088"/>
          <p14:tracePt t="464921" x="2152650" y="5446713"/>
          <p14:tracePt t="464964" x="2366963" y="5135563"/>
          <p14:tracePt t="465012" x="2733675" y="4784725"/>
          <p14:tracePt t="465059" x="3213100" y="4560888"/>
          <p14:tracePt t="465100" x="3340100" y="4513263"/>
          <p14:tracePt t="465140" x="3332163" y="4592638"/>
          <p14:tracePt t="465183" x="3252788" y="4800600"/>
          <p14:tracePt t="465226" x="3100388" y="4943475"/>
          <p14:tracePt t="465262" x="3005138" y="4943475"/>
          <p14:tracePt t="465309" x="2790825" y="4848225"/>
          <p14:tracePt t="465348" x="2686050" y="4657725"/>
          <p14:tracePt t="465388" x="2733675" y="4441825"/>
          <p14:tracePt t="465433" x="2830513" y="4281488"/>
          <p14:tracePt t="465434" x="2862263" y="4257675"/>
          <p14:tracePt t="465477" x="3084513" y="4202113"/>
          <p14:tracePt t="465521" x="3236913" y="4194175"/>
          <p14:tracePt t="465522" x="3252788" y="4194175"/>
          <p14:tracePt t="465564" x="3316288" y="4291013"/>
          <p14:tracePt t="465607" x="3427413" y="4489450"/>
          <p14:tracePt t="465653" x="3316288" y="4745038"/>
          <p14:tracePt t="465697" x="3109913" y="4879975"/>
          <p14:tracePt t="465700" x="3052763" y="4895850"/>
          <p14:tracePt t="465736" x="2814638" y="4911725"/>
          <p14:tracePt t="465777" x="2614613" y="4895850"/>
          <p14:tracePt t="465821" x="2559050" y="4673600"/>
          <p14:tracePt t="465865" x="2527300" y="4489450"/>
          <p14:tracePt t="465901" x="2630488" y="4338638"/>
          <p14:tracePt t="465938" x="2814638" y="4233863"/>
          <p14:tracePt t="465978" x="2957513" y="4241800"/>
          <p14:tracePt t="466018" x="2981325" y="4441825"/>
          <p14:tracePt t="466052" x="2870200" y="4681538"/>
          <p14:tracePt t="466095" x="2662238" y="4976813"/>
          <p14:tracePt t="466131" x="2366963" y="5254625"/>
          <p14:tracePt t="466166" x="2144713" y="5438775"/>
          <p14:tracePt t="466207" x="2057400" y="5502275"/>
          <p14:tracePt t="466250" x="1992313" y="5549900"/>
          <p14:tracePt t="466290" x="1968500" y="5549900"/>
          <p14:tracePt t="466332" x="1952625" y="5549900"/>
          <p14:tracePt t="466370" x="1920875" y="5549900"/>
          <p14:tracePt t="466418" x="1873250" y="5541963"/>
          <p14:tracePt t="466461" x="1873250" y="5534025"/>
          <p14:tracePt t="466504" x="1849438" y="5502275"/>
          <p14:tracePt t="466549" x="1817688" y="5446713"/>
          <p14:tracePt t="466593" x="1809750" y="5414963"/>
          <p14:tracePt t="466639" x="1801813" y="5399088"/>
          <p14:tracePt t="466730" x="1785938" y="5399088"/>
          <p14:tracePt t="466766" x="1778000" y="5407025"/>
          <p14:tracePt t="466835" x="1778000" y="5399088"/>
          <p14:tracePt t="466869" x="1778000" y="5383213"/>
          <p14:tracePt t="466907" x="1785938" y="5351463"/>
          <p14:tracePt t="466944" x="1793875" y="5343525"/>
          <p14:tracePt t="467019" x="1793875" y="5351463"/>
          <p14:tracePt t="467058" x="1825625" y="5383213"/>
          <p14:tracePt t="467099" x="1928813" y="5383213"/>
          <p14:tracePt t="467139" x="1960563" y="5367338"/>
          <p14:tracePt t="467186" x="1952625" y="5335588"/>
          <p14:tracePt t="467231" x="1952625" y="5310188"/>
          <p14:tracePt t="467276" x="2065338" y="5119688"/>
          <p14:tracePt t="467323" x="2424113" y="4832350"/>
          <p14:tracePt t="467364" x="2630488" y="4689475"/>
          <p14:tracePt t="467400" x="2701925" y="4657725"/>
          <p14:tracePt t="467402" x="2709863" y="4657725"/>
          <p14:tracePt t="467439" x="2701925" y="4673600"/>
          <p14:tracePt t="467481" x="2622550" y="4768850"/>
          <p14:tracePt t="467520" x="2535238" y="4848225"/>
          <p14:tracePt t="467559" x="2424113" y="4864100"/>
          <p14:tracePt t="467594" x="2335213" y="4760913"/>
          <p14:tracePt t="467634" x="2279650" y="4584700"/>
          <p14:tracePt t="467673" x="2263775" y="4394200"/>
          <p14:tracePt t="467716" x="2335213" y="4249738"/>
          <p14:tracePt t="467760" x="2479675" y="4210050"/>
          <p14:tracePt t="467795" x="2662238" y="4210050"/>
          <p14:tracePt t="467829" x="2790825" y="4249738"/>
          <p14:tracePt t="467868" x="2870200" y="4362450"/>
          <p14:tracePt t="467910" x="2901950" y="4560888"/>
          <p14:tracePt t="467950" x="2830513" y="4760913"/>
          <p14:tracePt t="467991" x="2733675" y="4840288"/>
          <p14:tracePt t="468040" x="2559050" y="4879975"/>
          <p14:tracePt t="468077" x="2455863" y="4879975"/>
          <p14:tracePt t="468124" x="2374900" y="4800600"/>
          <p14:tracePt t="468173" x="2343150" y="4600575"/>
          <p14:tracePt t="468224" x="2343150" y="4457700"/>
          <p14:tracePt t="468262" x="2455863" y="4362450"/>
          <p14:tracePt t="468304" x="2606675" y="4314825"/>
          <p14:tracePt t="468342" x="2782888" y="4314825"/>
          <p14:tracePt t="468381" x="2894013" y="4314825"/>
          <p14:tracePt t="468422" x="2949575" y="4330700"/>
          <p14:tracePt t="468463" x="3028950" y="4418013"/>
          <p14:tracePt t="468500" x="3060700" y="4545013"/>
          <p14:tracePt t="468539" x="3060700" y="4681538"/>
          <p14:tracePt t="468573" x="3021013" y="4745038"/>
          <p14:tracePt t="468612" x="2957513" y="4792663"/>
          <p14:tracePt t="468649" x="2933700" y="4800600"/>
          <p14:tracePt t="468733" x="2925763" y="4808538"/>
          <p14:tracePt t="468776" x="2901950" y="4808538"/>
          <p14:tracePt t="469010" x="2790825" y="4840288"/>
          <p14:tracePt t="469056" x="2686050" y="4856163"/>
          <p14:tracePt t="469106" x="2638425" y="4856163"/>
          <p14:tracePt t="469145" x="2630488" y="4856163"/>
          <p14:tracePt t="469182" x="2606675" y="4840288"/>
          <p14:tracePt t="469228" x="2574925" y="4673600"/>
          <p14:tracePt t="469268" x="2606675" y="4560888"/>
          <p14:tracePt t="469313" x="2790825" y="4497388"/>
          <p14:tracePt t="469362" x="2981325" y="4537075"/>
          <p14:tracePt t="469414" x="2957513" y="4792663"/>
          <p14:tracePt t="469468" x="2614613" y="4967288"/>
          <p14:tracePt t="469515" x="2432050" y="4903788"/>
          <p14:tracePt t="469563" x="2416175" y="4665663"/>
          <p14:tracePt t="469602" x="2559050" y="4529138"/>
          <p14:tracePt t="469645" x="2790825" y="4537075"/>
          <p14:tracePt t="469690" x="2870200" y="4721225"/>
          <p14:tracePt t="469732" x="2725738" y="4872038"/>
          <p14:tracePt t="469771" x="2574925" y="4895850"/>
          <p14:tracePt t="469815" x="2511425" y="4879975"/>
          <p14:tracePt t="469863" x="2495550" y="4816475"/>
          <p14:tracePt t="469906" x="2535238" y="4752975"/>
          <p14:tracePt t="469941" x="2566988" y="4737100"/>
          <p14:tracePt t="470430" x="2543175" y="4705350"/>
          <p14:tracePt t="470478" x="2527300" y="4600575"/>
          <p14:tracePt t="470565" x="2519363" y="4600575"/>
          <p14:tracePt t="470773" x="2511425" y="4584700"/>
          <p14:tracePt t="470807" x="2487613" y="4576763"/>
          <p14:tracePt t="470843" x="2439988" y="4560888"/>
          <p14:tracePt t="470881" x="2416175" y="4560888"/>
          <p14:tracePt t="470924" x="2295525" y="4497388"/>
          <p14:tracePt t="470968" x="2239963" y="4481513"/>
          <p14:tracePt t="471008" x="2216150" y="4497388"/>
          <p14:tracePt t="471045" x="2176463" y="4584700"/>
          <p14:tracePt t="471083" x="2176463" y="4592638"/>
          <p14:tracePt t="471205" x="2041525" y="4497388"/>
          <p14:tracePt t="471249" x="1873250" y="4386263"/>
          <p14:tracePt t="471296" x="1809750" y="4273550"/>
          <p14:tracePt t="471347" x="1770063" y="4106863"/>
          <p14:tracePt t="471394" x="1778000" y="4154488"/>
          <p14:tracePt t="471434" x="1793875" y="4273550"/>
          <p14:tracePt t="471478" x="1825625" y="4402138"/>
          <p14:tracePt t="471519" x="1897063" y="4537075"/>
          <p14:tracePt t="471557" x="2017713" y="4624388"/>
          <p14:tracePt t="471596" x="2057400" y="4729163"/>
          <p14:tracePt t="471637" x="2081213" y="4776788"/>
          <p14:tracePt t="471677" x="2089150" y="4864100"/>
          <p14:tracePt t="471719" x="2112963" y="5016500"/>
          <p14:tracePt t="471760" x="2017713" y="5262563"/>
          <p14:tracePt t="471800" x="1857375" y="5414963"/>
          <p14:tracePt t="471841" x="1738313" y="5510213"/>
          <p14:tracePt t="471843" x="1738313" y="5518150"/>
          <p14:tracePt t="471886" x="1730375" y="5518150"/>
          <p14:tracePt t="471969" x="1730375" y="5510213"/>
          <p14:tracePt t="472020" x="1738313" y="5407025"/>
          <p14:tracePt t="472072" x="1785938" y="5183188"/>
          <p14:tracePt t="472115" x="1952625" y="4856163"/>
          <p14:tracePt t="472159" x="1976438" y="4624388"/>
          <p14:tracePt t="472202" x="2089150" y="4338638"/>
          <p14:tracePt t="472242" x="2263775" y="4067175"/>
          <p14:tracePt t="472288" x="2351088" y="3898900"/>
          <p14:tracePt t="472331" x="2503488" y="3763963"/>
          <p14:tracePt t="472374" x="2646363" y="3763963"/>
          <p14:tracePt t="472414" x="2814638" y="3763963"/>
          <p14:tracePt t="472455" x="2989263" y="3883025"/>
          <p14:tracePt t="472494" x="3467100" y="4075113"/>
          <p14:tracePt t="472534" x="3843338" y="4075113"/>
          <p14:tracePt t="472575" x="3898900" y="4067175"/>
          <p14:tracePt t="472618" x="3890963" y="4114800"/>
          <p14:tracePt t="472659" x="3843338" y="4194175"/>
          <p14:tracePt t="472705" x="3675063" y="4241800"/>
          <p14:tracePt t="472744" x="3395663" y="4241800"/>
          <p14:tracePt t="472780" x="3165475" y="4241800"/>
          <p14:tracePt t="472822" x="2798763" y="4170363"/>
          <p14:tracePt t="472856" x="2463800" y="4059238"/>
          <p14:tracePt t="472894" x="2136775" y="3987800"/>
          <p14:tracePt t="472928" x="2097088" y="3987800"/>
          <p14:tracePt t="472967" x="2081213" y="4035425"/>
          <p14:tracePt t="473007" x="2065338" y="4138613"/>
          <p14:tracePt t="473046" x="2041525" y="4314825"/>
          <p14:tracePt t="473090" x="2025650" y="4608513"/>
          <p14:tracePt t="473131" x="1928813" y="4776788"/>
          <p14:tracePt t="473171" x="1897063" y="4745038"/>
          <p14:tracePt t="473213" x="1809750" y="4497388"/>
          <p14:tracePt t="473254" x="1770063" y="4083050"/>
          <p14:tracePt t="473302" x="1625600" y="3571875"/>
          <p14:tracePt t="473341" x="1538288" y="3325813"/>
          <p14:tracePt t="473380" x="1482725" y="3101975"/>
          <p14:tracePt t="473423" x="1450975" y="3006725"/>
          <p14:tracePt t="473463" x="1387475" y="2927350"/>
          <p14:tracePt t="473502" x="1355725" y="2814638"/>
          <p14:tracePt t="473542" x="1243013" y="2632075"/>
          <p14:tracePt t="473589" x="1163638" y="2511425"/>
          <p14:tracePt t="473639" x="1163638" y="2463800"/>
          <p14:tracePt t="473683" x="1163638" y="2447925"/>
          <p14:tracePt t="473734" x="1171575" y="2439988"/>
          <p14:tracePt t="473776" x="1187450" y="2400300"/>
          <p14:tracePt t="473816" x="1195388" y="2368550"/>
          <p14:tracePt t="473850" x="1219200" y="2320925"/>
          <p14:tracePt t="473891" x="1250950" y="2289175"/>
          <p14:tracePt t="473933" x="1284288" y="2273300"/>
          <p14:tracePt t="473973" x="1292225" y="2273300"/>
          <p14:tracePt t="474051" x="1300163" y="2273300"/>
          <p14:tracePt t="474089" x="1316038" y="2273300"/>
          <p14:tracePt t="474090" x="1323975" y="2273300"/>
          <p14:tracePt t="474131" x="1411288" y="2392363"/>
          <p14:tracePt t="474172" x="1546225" y="2624138"/>
          <p14:tracePt t="474211" x="1651000" y="2806700"/>
          <p14:tracePt t="474248" x="1706563" y="2959100"/>
          <p14:tracePt t="474287" x="1770063" y="3165475"/>
          <p14:tracePt t="474335" x="1865313" y="3405188"/>
          <p14:tracePt t="474377" x="1889125" y="3579813"/>
          <p14:tracePt t="474378" x="1889125" y="3621088"/>
          <p14:tracePt t="474420" x="1897063" y="3787775"/>
          <p14:tracePt t="474455" x="1920875" y="3914775"/>
          <p14:tracePt t="474496" x="1936750" y="4083050"/>
          <p14:tracePt t="474534" x="1944688" y="4298950"/>
          <p14:tracePt t="474575" x="1968500" y="4473575"/>
          <p14:tracePt t="474612" x="1944688" y="4665663"/>
          <p14:tracePt t="474653" x="1920875" y="4872038"/>
          <p14:tracePt t="474694" x="1897063" y="5000625"/>
          <p14:tracePt t="474740" x="1857375" y="5119688"/>
          <p14:tracePt t="474782" x="1809750" y="5278438"/>
          <p14:tracePt t="474835" x="1801813" y="5359400"/>
          <p14:tracePt t="474877" x="1793875" y="5422900"/>
          <p14:tracePt t="474918" x="1793875" y="5454650"/>
          <p14:tracePt t="475036" x="1793875" y="5446713"/>
          <p14:tracePt t="475075" x="1793875" y="5438775"/>
          <p14:tracePt t="475126" x="1817688" y="5375275"/>
          <p14:tracePt t="475167" x="1849438" y="5246688"/>
          <p14:tracePt t="475211" x="1952625" y="5064125"/>
          <p14:tracePt t="475255" x="2041525" y="4903788"/>
          <p14:tracePt t="475298" x="2263775" y="4584700"/>
          <p14:tracePt t="475345" x="2408238" y="4314825"/>
          <p14:tracePt t="475390" x="2630488" y="3930650"/>
          <p14:tracePt t="475444" x="2957513" y="3587750"/>
          <p14:tracePt t="475493" x="3292475" y="3421063"/>
          <p14:tracePt t="475546" x="3516313" y="3460750"/>
          <p14:tracePt t="475596" x="4065588" y="3636963"/>
          <p14:tracePt t="475640" x="4672013" y="3835400"/>
          <p14:tracePt t="475688" x="5365750" y="4154488"/>
          <p14:tracePt t="475735" x="5915025" y="4584700"/>
          <p14:tracePt t="475776" x="6226175" y="4808538"/>
          <p14:tracePt t="475815" x="6321425" y="4864100"/>
          <p14:tracePt t="475856" x="6305550" y="4840288"/>
          <p14:tracePt t="475902" x="6265863" y="4624388"/>
          <p14:tracePt t="475943" x="6107113" y="4186238"/>
          <p14:tracePt t="475987" x="5915025" y="3660775"/>
          <p14:tracePt t="476032" x="5811838" y="3197225"/>
          <p14:tracePt t="476071" x="5732463" y="2951163"/>
          <p14:tracePt t="476110" x="5740400" y="2711450"/>
          <p14:tracePt t="476149" x="5811838" y="2600325"/>
          <p14:tracePt t="476191" x="6043613" y="2551113"/>
          <p14:tracePt t="476231" x="6305550" y="2471738"/>
          <p14:tracePt t="476277" x="6426200" y="2408238"/>
          <p14:tracePt t="476327" x="6513513" y="2297113"/>
          <p14:tracePt t="476378" x="6305550" y="2360613"/>
          <p14:tracePt t="476423" x="5603875" y="2616200"/>
          <p14:tracePt t="476464" x="4775200" y="2624138"/>
          <p14:tracePt t="476504" x="4073525" y="2608263"/>
          <p14:tracePt t="476542" x="3619500" y="2632075"/>
          <p14:tracePt t="476583" x="3133725" y="2632075"/>
          <p14:tracePt t="476628" x="2590800" y="2632075"/>
          <p14:tracePt t="476676" x="2239963" y="2566988"/>
          <p14:tracePt t="476731" x="1912938" y="2551113"/>
          <p14:tracePt t="476779" x="1658938" y="2543175"/>
          <p14:tracePt t="476822" x="1427163" y="2543175"/>
          <p14:tracePt t="476866" x="1379538" y="2503488"/>
          <p14:tracePt t="476916" x="1355725" y="2447925"/>
          <p14:tracePt t="476971" x="1379538" y="2439988"/>
          <p14:tracePt t="477014" x="1387475" y="2439988"/>
          <p14:tracePt t="477092" x="1379538" y="2439988"/>
          <p14:tracePt t="477368" x="1371600" y="2424113"/>
          <p14:tracePt t="477411" x="1371600" y="2400300"/>
          <p14:tracePt t="477460" x="1363663" y="2360613"/>
          <p14:tracePt t="477510" x="1347788" y="2336800"/>
          <p14:tracePt t="477546" x="1347788" y="2241550"/>
          <p14:tracePt t="477585" x="1347788" y="2233613"/>
          <p14:tracePt t="477632" x="1347788" y="2224088"/>
          <p14:tracePt t="477717" x="1347788" y="2241550"/>
          <p14:tracePt t="477752" x="1323975" y="2249488"/>
          <p14:tracePt t="477790" x="1250950" y="2273300"/>
          <p14:tracePt t="477831" x="1227138" y="2305050"/>
          <p14:tracePt t="477869" x="1203325" y="2344738"/>
          <p14:tracePt t="477907" x="1123950" y="2392363"/>
          <p14:tracePt t="477945" x="1068388" y="2400300"/>
          <p14:tracePt t="477983" x="1052513" y="2400300"/>
          <p14:tracePt t="478034" x="957263" y="2289175"/>
          <p14:tracePt t="478081" x="933450" y="2184400"/>
          <p14:tracePt t="478123" x="925513" y="2089150"/>
          <p14:tracePt t="478161" x="925513" y="2081213"/>
          <p14:tracePt t="478204" x="957263" y="2033588"/>
          <p14:tracePt t="478242" x="965200" y="2025650"/>
          <p14:tracePt t="478283" x="989013" y="2009775"/>
          <p14:tracePt t="478328" x="1020763" y="1978025"/>
          <p14:tracePt t="478375" x="1076325" y="1962150"/>
          <p14:tracePt t="478415" x="1195388" y="1962150"/>
          <p14:tracePt t="478455" x="1355725" y="1962150"/>
          <p14:tracePt t="478507" x="1506538" y="1962150"/>
          <p14:tracePt t="478546" x="1522413" y="1978025"/>
          <p14:tracePt t="478587" x="1530350" y="1978025"/>
          <p14:tracePt t="478626" x="1546225" y="2001838"/>
          <p14:tracePt t="478664" x="1562100" y="2065338"/>
          <p14:tracePt t="478714" x="1570038" y="2184400"/>
          <p14:tracePt t="478753" x="1570038" y="2257425"/>
          <p14:tracePt t="478754" x="1562100" y="2273300"/>
          <p14:tracePt t="478794" x="1490663" y="2368550"/>
          <p14:tracePt t="478833" x="1403350" y="2432050"/>
          <p14:tracePt t="478876" x="1379538" y="2455863"/>
          <p14:tracePt t="478917" x="1363663" y="2471738"/>
          <p14:tracePt t="478959" x="1308100" y="2479675"/>
          <p14:tracePt t="478999" x="1243013" y="2495550"/>
          <p14:tracePt t="479041" x="1219200" y="2495550"/>
          <p14:tracePt t="479080" x="1147763" y="2495550"/>
          <p14:tracePt t="479124" x="1036638" y="2471738"/>
          <p14:tracePt t="479164" x="965200" y="2416175"/>
          <p14:tracePt t="479208" x="957263" y="2368550"/>
          <p14:tracePt t="479248" x="949325" y="2233613"/>
          <p14:tracePt t="479291" x="949325" y="2097088"/>
          <p14:tracePt t="479332" x="1052513" y="2025650"/>
          <p14:tracePt t="479373" x="1108075" y="1993900"/>
          <p14:tracePt t="479411" x="1227138" y="1993900"/>
          <p14:tracePt t="479449" x="1395413" y="1993900"/>
          <p14:tracePt t="479490" x="1474788" y="1993900"/>
          <p14:tracePt t="479532" x="1498600" y="2009775"/>
          <p14:tracePt t="479573" x="1514475" y="2136775"/>
          <p14:tracePt t="479628" x="1522413" y="2273300"/>
          <p14:tracePt t="479663" x="1522413" y="2305050"/>
          <p14:tracePt t="479712" x="1482725" y="2360613"/>
          <p14:tracePt t="479755" x="1474788" y="2368550"/>
          <p14:tracePt t="479794" x="1458913" y="2392363"/>
          <p14:tracePt t="479834" x="1450975" y="2424113"/>
          <p14:tracePt t="479881" x="1387475" y="2447925"/>
          <p14:tracePt t="479936" x="1219200" y="2503488"/>
          <p14:tracePt t="479974" x="1139825" y="2511425"/>
          <p14:tracePt t="480007" x="1036638" y="2511425"/>
          <p14:tracePt t="480043" x="957263" y="2471738"/>
          <p14:tracePt t="480084" x="900113" y="2344738"/>
          <p14:tracePt t="480124" x="844550" y="2184400"/>
          <p14:tracePt t="480160" x="844550" y="2089150"/>
          <p14:tracePt t="480208" x="900113" y="2017713"/>
          <p14:tracePt t="480246" x="989013" y="1985963"/>
          <p14:tracePt t="480288" x="1131888" y="1985963"/>
          <p14:tracePt t="480331" x="1284288" y="1985963"/>
          <p14:tracePt t="480373" x="1355725" y="2001838"/>
          <p14:tracePt t="480412" x="1419225" y="2065338"/>
          <p14:tracePt t="480451" x="1474788" y="2200275"/>
          <p14:tracePt t="480493" x="1482725" y="2328863"/>
          <p14:tracePt t="480541" x="1474788" y="2463800"/>
          <p14:tracePt t="480578" x="1403350" y="2511425"/>
          <p14:tracePt t="480620" x="1371600" y="2519363"/>
          <p14:tracePt t="480701" x="1411288" y="2479675"/>
          <p14:tracePt t="480744" x="1458913" y="2408238"/>
          <p14:tracePt t="480790" x="1482725" y="2336800"/>
          <p14:tracePt t="480876" x="1490663" y="2336800"/>
          <p14:tracePt t="480995" x="1482725" y="2336800"/>
          <p14:tracePt t="481033" x="1458913" y="2312988"/>
          <p14:tracePt t="481072" x="1450975" y="2289175"/>
          <p14:tracePt t="481117" x="1466850" y="2257425"/>
          <p14:tracePt t="481157" x="1482725" y="2257425"/>
          <p14:tracePt t="481195" x="1466850" y="2273300"/>
          <p14:tracePt t="481241" x="1419225" y="2320925"/>
          <p14:tracePt t="481289" x="1395413" y="2320925"/>
          <p14:tracePt t="481379" x="1403350" y="2320925"/>
          <p14:tracePt t="481462" x="1387475" y="2320925"/>
          <p14:tracePt t="481498" x="1316038" y="2320925"/>
          <p14:tracePt t="481639" x="1316038" y="2312988"/>
          <p14:tracePt t="481875" x="1323975" y="2312988"/>
          <p14:tracePt t="481914" x="1379538" y="2312988"/>
          <p14:tracePt t="481955" x="1498600" y="2312988"/>
          <p14:tracePt t="482000" x="1609725" y="2320925"/>
          <p14:tracePt t="482046" x="1738313" y="2320925"/>
          <p14:tracePt t="482089" x="1801813" y="2320925"/>
          <p14:tracePt t="482091" x="1809750" y="2320925"/>
          <p14:tracePt t="482134" x="1905000" y="2328863"/>
          <p14:tracePt t="482178" x="2025650" y="2344738"/>
          <p14:tracePt t="482216" x="2120900" y="2344738"/>
          <p14:tracePt t="482218" x="2144713" y="2352675"/>
          <p14:tracePt t="482256" x="2255838" y="2376488"/>
          <p14:tracePt t="482302" x="2374900" y="2424113"/>
          <p14:tracePt t="482348" x="2432050" y="2455863"/>
          <p14:tracePt t="482390" x="2479675" y="2479675"/>
          <p14:tracePt t="482434" x="2479675" y="2487613"/>
          <p14:tracePt t="482472" x="2487613" y="2487613"/>
          <p14:tracePt t="482508" x="2495550" y="2495550"/>
          <p14:tracePt t="482587" x="2527300" y="2503488"/>
          <p14:tracePt t="482625" x="2566988" y="2519363"/>
          <p14:tracePt t="482665" x="2598738" y="2527300"/>
          <p14:tracePt t="482666" x="2606675" y="2535238"/>
          <p14:tracePt t="482708" x="2670175" y="2566988"/>
          <p14:tracePt t="482749" x="2709863" y="2592388"/>
          <p14:tracePt t="482791" x="2741613" y="2616200"/>
          <p14:tracePt t="482837" x="2759075" y="2663825"/>
          <p14:tracePt t="482883" x="2767013" y="2679700"/>
          <p14:tracePt t="482927" x="2767013" y="2687638"/>
          <p14:tracePt t="482976" x="2782888" y="2695575"/>
          <p14:tracePt t="483021" x="2782888" y="2711450"/>
          <p14:tracePt t="483076" x="2782888" y="2782888"/>
          <p14:tracePt t="483119" x="2751138" y="2886075"/>
          <p14:tracePt t="483161" x="2709863" y="3014663"/>
          <p14:tracePt t="483162" x="2701925" y="3046413"/>
          <p14:tracePt t="483208" x="2638425" y="3262313"/>
          <p14:tracePt t="483249" x="2590800" y="3397250"/>
          <p14:tracePt t="483286" x="2582863" y="3429000"/>
          <p14:tracePt t="483331" x="2582863" y="3508375"/>
          <p14:tracePt t="483388" x="2678113" y="3436938"/>
          <p14:tracePt t="483427" x="2925763" y="3278188"/>
          <p14:tracePt t="483471" x="3100388" y="3149600"/>
          <p14:tracePt t="483514" x="3252788" y="3046413"/>
          <p14:tracePt t="483557" x="3443288" y="2951163"/>
          <p14:tracePt t="483594" x="3643313" y="2909888"/>
          <p14:tracePt t="483646" x="3883025" y="2909888"/>
          <p14:tracePt t="483704" x="4144963" y="2909888"/>
          <p14:tracePt t="483749" x="4305300" y="2974975"/>
          <p14:tracePt t="483790" x="4432300" y="3030538"/>
          <p14:tracePt t="483835" x="4503738" y="3054350"/>
          <p14:tracePt t="483876" x="4592638" y="3062288"/>
          <p14:tracePt t="483917" x="4703763" y="3070225"/>
          <p14:tracePt t="483955" x="4727575" y="3086100"/>
          <p14:tracePt t="483994" x="4791075" y="3086100"/>
          <p14:tracePt t="484033" x="4822825" y="3078163"/>
          <p14:tracePt t="484076" x="4918075" y="3038475"/>
          <p14:tracePt t="484116" x="5054600" y="2951163"/>
          <p14:tracePt t="484157" x="5260975" y="2822575"/>
          <p14:tracePt t="484195" x="5508625" y="2711450"/>
          <p14:tracePt t="484233" x="5572125" y="2687638"/>
          <p14:tracePt t="484265" x="5643563" y="2663825"/>
          <p14:tracePt t="484302" x="5708650" y="2632075"/>
          <p14:tracePt t="484343" x="5819775" y="2600325"/>
          <p14:tracePt t="484388" x="6043613" y="2511425"/>
          <p14:tracePt t="484440" x="6210300" y="2447925"/>
          <p14:tracePt t="484489" x="6426200" y="2360613"/>
          <p14:tracePt t="484527" x="6489700" y="2320925"/>
          <p14:tracePt t="484567" x="6584950" y="2273300"/>
          <p14:tracePt t="484601" x="6632575" y="2233613"/>
          <p14:tracePt t="484682" x="6648450" y="2233613"/>
          <p14:tracePt t="485219" x="6632575" y="2233613"/>
          <p14:tracePt t="485398" x="6600825" y="2233613"/>
          <p14:tracePt t="485440" x="6529388" y="2233613"/>
          <p14:tracePt t="485483" x="6497638" y="2224088"/>
          <p14:tracePt t="485527" x="6489700" y="2224088"/>
          <p14:tracePt t="485646" x="6489700" y="2216150"/>
          <p14:tracePt t="485725" x="6489700" y="2224088"/>
          <p14:tracePt t="485832" x="6481763" y="2224088"/>
          <p14:tracePt t="485878" x="6457950" y="2216150"/>
          <p14:tracePt t="485932" x="6457950" y="2208213"/>
          <p14:tracePt t="485978" x="6457950" y="2192338"/>
          <p14:tracePt t="486022" x="6481763" y="2184400"/>
          <p14:tracePt t="486110" x="6489700" y="2184400"/>
          <p14:tracePt t="486148" x="6426200" y="2192338"/>
          <p14:tracePt t="486190" x="6410325" y="2192338"/>
          <p14:tracePt t="486232" x="6410325" y="2184400"/>
          <p14:tracePt t="486272" x="6450013" y="2184400"/>
          <p14:tracePt t="486313" x="6505575" y="2184400"/>
          <p14:tracePt t="486367" x="6497638" y="2184400"/>
          <p14:tracePt t="486409" x="6442075" y="2184400"/>
          <p14:tracePt t="486450" x="6434138" y="2184400"/>
          <p14:tracePt t="486488" x="6434138" y="2168525"/>
          <p14:tracePt t="486525" x="6457950" y="2160588"/>
          <p14:tracePt t="486562" x="6465888" y="2160588"/>
          <p14:tracePt t="486609" x="6450013" y="2160588"/>
          <p14:tracePt t="486813" x="6426200" y="2200275"/>
          <p14:tracePt t="486854" x="6376988" y="2249488"/>
          <p14:tracePt t="486894" x="6321425" y="2297113"/>
          <p14:tracePt t="486935" x="6281738" y="2312988"/>
          <p14:tracePt t="486978" x="6289675" y="2320925"/>
          <p14:tracePt t="487456" x="6273800" y="2344738"/>
          <p14:tracePt t="487503" x="6257925" y="2352675"/>
          <p14:tracePt t="487560" x="6226175" y="2368550"/>
          <p14:tracePt t="487607" x="6218238" y="2376488"/>
          <p14:tracePt t="487662" x="6170613" y="2392363"/>
          <p14:tracePt t="487721" x="6122988" y="2400300"/>
          <p14:tracePt t="487772" x="6002338" y="2432050"/>
          <p14:tracePt t="487820" x="5811838" y="2479675"/>
          <p14:tracePt t="487862" x="5595938" y="2487613"/>
          <p14:tracePt t="487900" x="5326063" y="2551113"/>
          <p14:tracePt t="487949" x="5062538" y="2640013"/>
          <p14:tracePt t="487989" x="4759325" y="2719388"/>
          <p14:tracePt t="488028" x="4471988" y="2814638"/>
          <p14:tracePt t="488065" x="4129088" y="2951163"/>
          <p14:tracePt t="488106" x="3851275" y="3006725"/>
          <p14:tracePt t="488146" x="3595688" y="3006725"/>
          <p14:tracePt t="488188" x="3268663" y="3006725"/>
          <p14:tracePt t="488223" x="2981325" y="3006725"/>
          <p14:tracePt t="488260" x="2654300" y="3006725"/>
          <p14:tracePt t="488296" x="2447925" y="2982913"/>
          <p14:tracePt t="488339" x="2263775" y="2935288"/>
          <p14:tracePt t="488375" x="2232025" y="2935288"/>
          <p14:tracePt t="488414" x="2144713" y="2935288"/>
          <p14:tracePt t="488453" x="2041525" y="2909888"/>
          <p14:tracePt t="488498" x="1912938" y="2901950"/>
          <p14:tracePt t="488541" x="1865313" y="2870200"/>
          <p14:tracePt t="488587" x="1754188" y="2735263"/>
          <p14:tracePt t="488631" x="1435100" y="2624138"/>
          <p14:tracePt t="488671" x="1243013" y="2616200"/>
          <p14:tracePt t="488716" x="1243013" y="2600325"/>
          <p14:tracePt t="488757" x="1371600" y="2543175"/>
          <p14:tracePt t="488796" x="1738313" y="2519363"/>
          <p14:tracePt t="488831" x="2000250" y="2559050"/>
          <p14:tracePt t="488866" x="2168525" y="2767013"/>
          <p14:tracePt t="488909" x="2152650" y="3133725"/>
          <p14:tracePt t="488951" x="1960563" y="3779838"/>
          <p14:tracePt t="488990" x="1809750" y="4354513"/>
          <p14:tracePt t="489025" x="1714500" y="4745038"/>
          <p14:tracePt t="489028" x="1714500" y="4824413"/>
          <p14:tracePt t="489069" x="1593850" y="5175250"/>
          <p14:tracePt t="489117" x="1570038" y="5270500"/>
          <p14:tracePt t="489242" x="1562100" y="5270500"/>
          <p14:tracePt t="489284" x="1554163" y="5286375"/>
          <p14:tracePt t="489327" x="1530350" y="5222875"/>
          <p14:tracePt t="489371" x="1355725" y="4657725"/>
          <p14:tracePt t="489412" x="1219200" y="4051300"/>
          <p14:tracePt t="489449" x="1084263" y="3692525"/>
          <p14:tracePt t="489450" x="1068388" y="3636963"/>
          <p14:tracePt t="489489" x="1052513" y="3460750"/>
          <p14:tracePt t="489532" x="1203325" y="3157538"/>
          <p14:tracePt t="489570" x="1562100" y="3022600"/>
          <p14:tracePt t="489605" x="1873250" y="2901950"/>
          <p14:tracePt t="489641" x="2120900" y="2814638"/>
          <p14:tracePt t="489681" x="2543175" y="2798763"/>
          <p14:tracePt t="489682" x="2622550" y="2798763"/>
          <p14:tracePt t="489722" x="2878138" y="2854325"/>
          <p14:tracePt t="489762" x="2894013" y="3006725"/>
          <p14:tracePt t="489803" x="2878138" y="3492500"/>
          <p14:tracePt t="489840" x="2751138" y="4051300"/>
          <p14:tracePt t="489888" x="2535238" y="4689475"/>
          <p14:tracePt t="489937" x="2384425" y="5119688"/>
          <p14:tracePt t="489980" x="2247900" y="5343525"/>
          <p14:tracePt t="490026" x="2224088" y="5399088"/>
          <p14:tracePt t="490072" x="2224088" y="5319713"/>
          <p14:tracePt t="490075" x="2224088" y="5270500"/>
          <p14:tracePt t="490124" x="2416175" y="4737100"/>
          <p14:tracePt t="490166" x="2774950" y="4154488"/>
          <p14:tracePt t="490207" x="3252788" y="3556000"/>
          <p14:tracePt t="490248" x="3730625" y="3221038"/>
          <p14:tracePt t="490290" x="4160838" y="3117850"/>
          <p14:tracePt t="490336" x="4600575" y="3213100"/>
          <p14:tracePt t="490385" x="5157788" y="3532188"/>
          <p14:tracePt t="490387" x="5245100" y="3636963"/>
          <p14:tracePt t="490432" x="5756275" y="4338638"/>
          <p14:tracePt t="490478" x="6075363" y="4832350"/>
          <p14:tracePt t="490526" x="6162675" y="4919663"/>
          <p14:tracePt t="490570" x="6170613" y="4919663"/>
          <p14:tracePt t="490695" x="6170613" y="4903788"/>
          <p14:tracePt t="490745" x="5994400" y="4737100"/>
          <p14:tracePt t="490747" x="5954713" y="4705350"/>
          <p14:tracePt t="490799" x="5611813" y="4306888"/>
          <p14:tracePt t="490845" x="5205413" y="3732213"/>
          <p14:tracePt t="490898" x="4926013" y="3086100"/>
          <p14:tracePt t="490939" x="4735513" y="2743200"/>
          <p14:tracePt t="490995" x="4695825" y="2511425"/>
          <p14:tracePt t="491041" x="4854575" y="2495550"/>
          <p14:tracePt t="491087" x="5500688" y="2416175"/>
          <p14:tracePt t="491133" x="6249988" y="2216150"/>
          <p14:tracePt t="491180" x="6465888" y="2065338"/>
          <p14:tracePt t="491259" x="6329363" y="2097088"/>
          <p14:tracePt t="491305" x="6083300" y="2168525"/>
          <p14:tracePt t="491351" x="5476875" y="2376488"/>
          <p14:tracePt t="491397" x="5110163" y="2535238"/>
          <p14:tracePt t="491447" x="4926013" y="2592388"/>
          <p14:tracePt t="491486" x="4878388" y="2624138"/>
          <p14:tracePt t="491531" x="4703763" y="3078163"/>
          <p14:tracePt t="491567" x="4511675" y="3540125"/>
          <p14:tracePt t="491614" x="4073525" y="3963988"/>
          <p14:tracePt t="491656" x="3451225" y="4362450"/>
          <p14:tracePt t="491695" x="2989263" y="4697413"/>
          <p14:tracePt t="491728" x="2511425" y="4959350"/>
          <p14:tracePt t="491730" x="2392363" y="5008563"/>
          <p14:tracePt t="491765" x="1928813" y="5270500"/>
          <p14:tracePt t="491800" x="1570038" y="5518150"/>
          <p14:tracePt t="491838" x="1292225" y="5749925"/>
          <p14:tracePt t="491877" x="1187450" y="5813425"/>
          <p14:tracePt t="491925" x="1163638" y="5734050"/>
          <p14:tracePt t="491973" x="1131888" y="5621338"/>
          <p14:tracePt t="492023" x="1243013" y="5478463"/>
          <p14:tracePt t="492067" x="1316038" y="5430838"/>
          <p14:tracePt t="492106" x="1466850" y="5286375"/>
          <p14:tracePt t="492143" x="1674813" y="5040313"/>
          <p14:tracePt t="492190" x="1849438" y="4895850"/>
          <p14:tracePt t="492232" x="2184400" y="4784725"/>
          <p14:tracePt t="492281" x="2384425" y="4792663"/>
          <p14:tracePt t="492330" x="2424113" y="4943475"/>
          <p14:tracePt t="492384" x="2424113" y="5000625"/>
          <p14:tracePt t="492434" x="2335213" y="5072063"/>
          <p14:tracePt t="492479" x="2271713" y="5103813"/>
          <p14:tracePt t="492529" x="2224088" y="5135563"/>
          <p14:tracePt t="492568" x="2208213" y="5159375"/>
          <p14:tracePt t="492835" x="2200275" y="5159375"/>
          <p14:tracePt t="493011" x="2543175" y="4984750"/>
          <p14:tracePt t="493063" x="2798763" y="4864100"/>
          <p14:tracePt t="493111" x="2901950" y="4832350"/>
          <p14:tracePt t="493153" x="2933700" y="4808538"/>
          <p14:tracePt t="493228" x="2941638" y="4800600"/>
          <p14:tracePt t="493275" x="2941638" y="4792663"/>
          <p14:tracePt t="493437" x="2933700" y="4792663"/>
          <p14:tracePt t="493663" x="2925763" y="4792663"/>
          <p14:tracePt t="493705" x="2917825" y="4792663"/>
          <p14:tracePt t="493979" x="2909888" y="4792663"/>
          <p14:tracePt t="494972" x="2838450" y="4848225"/>
          <p14:tracePt t="495011" x="2670175" y="5056188"/>
          <p14:tracePt t="495049" x="2479675" y="5294313"/>
          <p14:tracePt t="495088" x="2351088" y="5494338"/>
          <p14:tracePt t="495131" x="2311400" y="5549900"/>
          <p14:tracePt t="495178" x="2271713" y="5557838"/>
          <p14:tracePt t="495229" x="2184400" y="5557838"/>
          <p14:tracePt t="495274" x="2144713" y="5557838"/>
          <p14:tracePt t="495313" x="2136775" y="5565775"/>
          <p14:tracePt t="495462" x="2192338" y="5510213"/>
          <p14:tracePt t="495505" x="2432050" y="5351463"/>
          <p14:tracePt t="495551" x="2798763" y="5167313"/>
          <p14:tracePt t="495594" x="3213100" y="5032375"/>
          <p14:tracePt t="495636" x="3556000" y="4927600"/>
          <p14:tracePt t="495676" x="3938588" y="4824413"/>
          <p14:tracePt t="495719" x="4200525" y="4729163"/>
          <p14:tracePt t="495758" x="4368800" y="4673600"/>
          <p14:tracePt t="495799" x="4376738" y="4657725"/>
          <p14:tracePt t="495838" x="4313238" y="4649788"/>
          <p14:tracePt t="495878" x="4152900" y="4641850"/>
          <p14:tracePt t="495918" x="3770313" y="4545013"/>
          <p14:tracePt t="495963" x="3619500" y="4394200"/>
          <p14:tracePt t="496004" x="3730625" y="4114800"/>
          <p14:tracePt t="496044" x="3922713" y="3938588"/>
          <p14:tracePt t="496088" x="4137025" y="3906838"/>
          <p14:tracePt t="496091" x="4160838" y="3906838"/>
          <p14:tracePt t="496134" x="4297363" y="4027488"/>
          <p14:tracePt t="496181" x="4225925" y="4473575"/>
          <p14:tracePt t="496222" x="3970338" y="4641850"/>
          <p14:tracePt t="496270" x="3643313" y="4592638"/>
          <p14:tracePt t="496309" x="3484563" y="4346575"/>
          <p14:tracePt t="496351" x="3451225" y="4170363"/>
          <p14:tracePt t="496394" x="3675063" y="4098925"/>
          <p14:tracePt t="496443" x="3970338" y="4130675"/>
          <p14:tracePt t="496482" x="3994150" y="4346575"/>
          <p14:tracePt t="496528" x="3810000" y="4552950"/>
          <p14:tracePt t="496567" x="3563938" y="4592638"/>
          <p14:tracePt t="496606" x="3036888" y="4537075"/>
          <p14:tracePt t="496643" x="2224088" y="4291013"/>
          <p14:tracePt t="496691" x="1514475" y="3875088"/>
          <p14:tracePt t="496737" x="1227138" y="3452813"/>
          <p14:tracePt t="496738" x="1187450" y="3365500"/>
          <p14:tracePt t="496786" x="1147763" y="3101975"/>
          <p14:tracePt t="496836" x="1076325" y="2854325"/>
          <p14:tracePt t="496879" x="1036638" y="2759075"/>
          <p14:tracePt t="496917" x="1028700" y="2743200"/>
          <p14:tracePt t="496955" x="1028700" y="2679700"/>
          <p14:tracePt t="496994" x="1092200" y="2551113"/>
          <p14:tracePt t="497034" x="1100138" y="2408238"/>
          <p14:tracePt t="497072" x="1108075" y="2368550"/>
          <p14:tracePt t="497107" x="1123950" y="2352675"/>
          <p14:tracePt t="497425" x="1131888" y="2352675"/>
          <p14:tracePt t="497572" x="1147763" y="2352675"/>
          <p14:tracePt t="499542" x="1179513" y="2352675"/>
          <p14:tracePt t="499580" x="1427163" y="2352675"/>
          <p14:tracePt t="499622" x="1754188" y="2368550"/>
          <p14:tracePt t="499660" x="2000250" y="2392363"/>
          <p14:tracePt t="499707" x="2224088" y="2392363"/>
          <p14:tracePt t="499747" x="2416175" y="2400300"/>
          <p14:tracePt t="499785" x="2662238" y="2408238"/>
          <p14:tracePt t="499826" x="2806700" y="2408238"/>
          <p14:tracePt t="499867" x="2814638" y="2408238"/>
          <p14:tracePt t="499938" x="2814638" y="2424113"/>
          <p14:tracePt t="499977" x="2814638" y="2487613"/>
          <p14:tracePt t="500017" x="2814638" y="2663825"/>
          <p14:tracePt t="500053" x="2733675" y="2967038"/>
          <p14:tracePt t="500101" x="2606675" y="3341688"/>
          <p14:tracePt t="500146" x="2495550" y="3636963"/>
          <p14:tracePt t="500188" x="2471738" y="3771900"/>
          <p14:tracePt t="500229" x="2432050" y="3963988"/>
          <p14:tracePt t="500274" x="2319338" y="4291013"/>
          <p14:tracePt t="500321" x="2247900" y="4592638"/>
          <p14:tracePt t="500367" x="2112963" y="5000625"/>
          <p14:tracePt t="500405" x="2025650" y="5199063"/>
          <p14:tracePt t="500443" x="1992313" y="5302250"/>
          <p14:tracePt t="500476" x="1976438" y="5351463"/>
          <p14:tracePt t="500520" x="1976438" y="5343525"/>
          <p14:tracePt t="500558" x="1976438" y="5335588"/>
          <p14:tracePt t="500600" x="1992313" y="5222875"/>
          <p14:tracePt t="500638" x="2168525" y="4864100"/>
          <p14:tracePt t="500674" x="2359025" y="4584700"/>
          <p14:tracePt t="500714" x="2551113" y="4162425"/>
          <p14:tracePt t="500754" x="2814638" y="3771900"/>
          <p14:tracePt t="500792" x="2989263" y="3548063"/>
          <p14:tracePt t="500832" x="3205163" y="3341688"/>
          <p14:tracePt t="500873" x="3459163" y="3294063"/>
          <p14:tracePt t="500916" x="3794125" y="3205163"/>
          <p14:tracePt t="500957" x="4089400" y="3173413"/>
          <p14:tracePt t="501000" x="4360863" y="3125788"/>
          <p14:tracePt t="501039" x="4471988" y="3086100"/>
          <p14:tracePt t="501177" x="4471988" y="3109913"/>
          <p14:tracePt t="501215" x="4471988" y="3173413"/>
          <p14:tracePt t="501258" x="4416425" y="3341688"/>
          <p14:tracePt t="501531" x="4241800" y="3341688"/>
          <p14:tracePt t="501567" x="4010025" y="3294063"/>
          <p14:tracePt t="501614" x="3714750" y="3270250"/>
          <p14:tracePt t="501666" x="3476625" y="3349625"/>
          <p14:tracePt t="501719" x="3100388" y="3668713"/>
          <p14:tracePt t="501774" x="2670175" y="4306888"/>
          <p14:tracePt t="501822" x="2335213" y="4745038"/>
          <p14:tracePt t="501863" x="2192338" y="4959350"/>
          <p14:tracePt t="501903" x="2065338" y="5056188"/>
          <p14:tracePt t="501942" x="1952625" y="5214938"/>
          <p14:tracePt t="501980" x="1912938" y="5286375"/>
          <p14:tracePt t="502013" x="1873250" y="5319713"/>
          <p14:tracePt t="502050" x="1770063" y="5430838"/>
          <p14:tracePt t="502090" x="1754188" y="5446713"/>
          <p14:tracePt t="502171" x="1770063" y="5375275"/>
          <p14:tracePt t="502211" x="1928813" y="5064125"/>
          <p14:tracePt t="502254" x="2128838" y="4752975"/>
          <p14:tracePt t="502298" x="2303463" y="4441825"/>
          <p14:tracePt t="502348" x="2543175" y="3956050"/>
          <p14:tracePt t="502397" x="2654300" y="3660775"/>
          <p14:tracePt t="502449" x="2798763" y="3413125"/>
          <p14:tracePt t="502489" x="2949575" y="3213100"/>
          <p14:tracePt t="502526" x="3133725" y="2951163"/>
          <p14:tracePt t="502562" x="3252788" y="2894013"/>
          <p14:tracePt t="502602" x="3379788" y="2862263"/>
          <p14:tracePt t="502639" x="3516313" y="2814638"/>
          <p14:tracePt t="502686" x="3738563" y="2798763"/>
          <p14:tracePt t="502727" x="3994150" y="2790825"/>
          <p14:tracePt t="502771" x="4329113" y="2774950"/>
          <p14:tracePt t="502809" x="4464050" y="2798763"/>
          <p14:tracePt t="502811" x="4487863" y="2814638"/>
          <p14:tracePt t="502851" x="4672013" y="2878138"/>
          <p14:tracePt t="502893" x="4951413" y="3030538"/>
          <p14:tracePt t="502932" x="5205413" y="3133725"/>
          <p14:tracePt t="502977" x="5397500" y="3452813"/>
          <p14:tracePt t="503019" x="5667375" y="3906838"/>
          <p14:tracePt t="503065" x="5811838" y="4186238"/>
          <p14:tracePt t="503107" x="5978525" y="4529138"/>
          <p14:tracePt t="503148" x="6091238" y="4705350"/>
          <p14:tracePt t="503186" x="6170613" y="4864100"/>
          <p14:tracePt t="503235" x="6218238" y="4919663"/>
          <p14:tracePt t="503287" x="6210300" y="4919663"/>
          <p14:tracePt t="503342" x="5962650" y="4657725"/>
          <p14:tracePt t="503386" x="5635625" y="4202113"/>
          <p14:tracePt t="503443" x="5341938" y="3595688"/>
          <p14:tracePt t="503491" x="5181600" y="3141663"/>
          <p14:tracePt t="503539" x="5126038" y="2846388"/>
          <p14:tracePt t="503584" x="5102225" y="2584450"/>
          <p14:tracePt t="503627" x="5141913" y="2543175"/>
          <p14:tracePt t="503667" x="5341938" y="2543175"/>
          <p14:tracePt t="503715" x="5772150" y="2519363"/>
          <p14:tracePt t="503756" x="6107113" y="2439988"/>
          <p14:tracePt t="503794" x="6321425" y="2328863"/>
          <p14:tracePt t="503832" x="6369050" y="2297113"/>
          <p14:tracePt t="503875" x="6402388" y="2273300"/>
          <p14:tracePt t="504001" x="6402388" y="2281238"/>
          <p14:tracePt t="504047" x="6376988" y="2305050"/>
          <p14:tracePt t="504088" x="6337300" y="2312988"/>
          <p14:tracePt t="504123" x="6313488" y="2328863"/>
          <p14:tracePt t="504161" x="6257925" y="2328863"/>
          <p14:tracePt t="504202" x="6234113" y="2328863"/>
          <p14:tracePt t="504243" x="6178550" y="2328863"/>
          <p14:tracePt t="504277" x="6010275" y="2336800"/>
          <p14:tracePt t="504327" x="5819775" y="2392363"/>
          <p14:tracePt t="504366" x="5811838" y="2392363"/>
          <p14:tracePt t="504442" x="5891213" y="2392363"/>
          <p14:tracePt t="504478" x="6018213" y="2352675"/>
          <p14:tracePt t="504520" x="6170613" y="2305050"/>
          <p14:tracePt t="504559" x="6313488" y="2257425"/>
          <p14:tracePt t="504598" x="6434138" y="2224088"/>
          <p14:tracePt t="504634" x="6505575" y="2224088"/>
          <p14:tracePt t="504675" x="6521450" y="2224088"/>
          <p14:tracePt t="504717" x="6545263" y="2241550"/>
          <p14:tracePt t="504758" x="6497638" y="2273300"/>
          <p14:tracePt t="504800" x="6337300" y="2273300"/>
          <p14:tracePt t="504848" x="6257925" y="2249488"/>
          <p14:tracePt t="504892" x="6242050" y="2041525"/>
          <p14:tracePt t="504935" x="6297613" y="1849438"/>
          <p14:tracePt t="504978" x="6513513" y="1793875"/>
          <p14:tracePt t="505026" x="6727825" y="1817688"/>
          <p14:tracePt t="505070" x="6904038" y="1922463"/>
          <p14:tracePt t="505119" x="6935788" y="2065338"/>
          <p14:tracePt t="505159" x="6743700" y="2273300"/>
          <p14:tracePt t="505204" x="6569075" y="2344738"/>
          <p14:tracePt t="505242" x="6434138" y="2352675"/>
          <p14:tracePt t="505280" x="6337300" y="2328863"/>
          <p14:tracePt t="505338" x="6273800" y="2081213"/>
          <p14:tracePt t="505381" x="6297613" y="1978025"/>
          <p14:tracePt t="505432" x="6465888" y="1881188"/>
          <p14:tracePt t="505435" x="6497638" y="1865313"/>
          <p14:tracePt t="505492" x="6680200" y="1857375"/>
          <p14:tracePt t="505540" x="6856413" y="1898650"/>
          <p14:tracePt t="505584" x="6888163" y="2073275"/>
          <p14:tracePt t="505627" x="6896100" y="2224088"/>
          <p14:tracePt t="505671" x="6759575" y="2289175"/>
          <p14:tracePt t="505726" x="6561138" y="2312988"/>
          <p14:tracePt t="505762" x="6481763" y="2320925"/>
          <p14:tracePt t="505813" x="6376988" y="2281238"/>
          <p14:tracePt t="505861" x="6265863" y="2192338"/>
          <p14:tracePt t="505913" x="6202363" y="2097088"/>
          <p14:tracePt t="505957" x="6186488" y="1993900"/>
          <p14:tracePt t="506002" x="6194425" y="1890713"/>
          <p14:tracePt t="506046" x="6226175" y="1825625"/>
          <p14:tracePt t="506091" x="6305550" y="1785938"/>
          <p14:tracePt t="506135" x="6392863" y="1762125"/>
          <p14:tracePt t="506180" x="6497638" y="1762125"/>
          <p14:tracePt t="506221" x="6608763" y="1762125"/>
          <p14:tracePt t="506259" x="6704013" y="1762125"/>
          <p14:tracePt t="506309" x="6808788" y="1762125"/>
          <p14:tracePt t="506359" x="6959600" y="1778000"/>
          <p14:tracePt t="506405" x="7070725" y="1849438"/>
          <p14:tracePt t="506452" x="7135813" y="2017713"/>
          <p14:tracePt t="506499" x="7135813" y="2249488"/>
          <p14:tracePt t="506552" x="7031038" y="2392363"/>
          <p14:tracePt t="506603" x="6759575" y="2463800"/>
          <p14:tracePt t="506650" x="6561138" y="2439988"/>
          <p14:tracePt t="506692" x="6457950" y="2352675"/>
          <p14:tracePt t="506740" x="6384925" y="2144713"/>
          <p14:tracePt t="506777" x="6384925" y="2033588"/>
          <p14:tracePt t="506778" x="6384925" y="2017713"/>
          <p14:tracePt t="506813" x="6473825" y="1938338"/>
          <p14:tracePt t="506852" x="6632575" y="1881188"/>
          <p14:tracePt t="506894" x="6769100" y="1865313"/>
          <p14:tracePt t="506944" x="6872288" y="1873250"/>
          <p14:tracePt t="506986" x="6935788" y="2017713"/>
          <p14:tracePt t="507036" x="6904038" y="2208213"/>
          <p14:tracePt t="507069" x="6792913" y="2281238"/>
          <p14:tracePt t="507110" x="6664325" y="2305050"/>
          <p14:tracePt t="507150" x="6553200" y="2305050"/>
          <p14:tracePt t="507195" x="6457950" y="2281238"/>
          <p14:tracePt t="507237" x="6426200" y="2249488"/>
          <p14:tracePt t="507278" x="6392863" y="2224088"/>
          <p14:tracePt t="507318" x="6384925" y="2200275"/>
          <p14:tracePt t="507361" x="6376988" y="2192338"/>
          <p14:tracePt t="507394" x="6376988" y="2184400"/>
          <p14:tracePt t="507856" x="6369050" y="2184400"/>
          <p14:tracePt t="507894" x="6337300" y="2224088"/>
          <p14:tracePt t="507935" x="6289675" y="2233613"/>
          <p14:tracePt t="507974" x="6249988" y="2200275"/>
          <p14:tracePt t="508024" x="6234113" y="2041525"/>
          <p14:tracePt t="508067" x="6337300" y="1914525"/>
          <p14:tracePt t="508117" x="6577013" y="1825625"/>
          <p14:tracePt t="508162" x="6711950" y="1825625"/>
          <p14:tracePt t="508204" x="6769100" y="1962150"/>
          <p14:tracePt t="508247" x="6800850" y="2152650"/>
          <p14:tracePt t="508299" x="6632575" y="2352675"/>
          <p14:tracePt t="508348" x="6465888" y="2376488"/>
          <p14:tracePt t="508399" x="6297613" y="2320925"/>
          <p14:tracePt t="508447" x="6218238" y="2073275"/>
          <p14:tracePt t="508490" x="6305550" y="1946275"/>
          <p14:tracePt t="508533" x="6457950" y="1930400"/>
          <p14:tracePt t="508578" x="6592888" y="1985963"/>
          <p14:tracePt t="508617" x="6569075" y="2081213"/>
          <p14:tracePt t="508659" x="6505575" y="2152650"/>
          <p14:tracePt t="508702" x="6465888" y="2168525"/>
          <p14:tracePt t="508742" x="6426200" y="2200275"/>
          <p14:tracePt t="508827" x="6410325" y="2200275"/>
          <p14:tracePt t="508867" x="6410325" y="2192338"/>
          <p14:tracePt t="508908" x="6369050" y="2192338"/>
          <p14:tracePt t="508946" x="6281738" y="2192338"/>
          <p14:tracePt t="508992" x="6273800" y="2192338"/>
          <p14:tracePt t="509299" x="6337300" y="2136775"/>
          <p14:tracePt t="509339" x="6361113" y="2120900"/>
          <p14:tracePt t="509379" x="6392863" y="2120900"/>
          <p14:tracePt t="509427" x="6418263" y="2120900"/>
          <p14:tracePt t="509478" x="6426200" y="2152650"/>
          <p14:tracePt t="509529" x="6353175" y="2152650"/>
          <p14:tracePt t="509530" x="6345238" y="2152650"/>
          <p14:tracePt t="509620" x="6361113" y="2136775"/>
          <p14:tracePt t="509661" x="6418263" y="2128838"/>
          <p14:tracePt t="509750" x="6410325" y="2136775"/>
          <p14:tracePt t="509873" x="6434138" y="2136775"/>
          <p14:tracePt t="509920" x="6442075" y="2160588"/>
          <p14:tracePt t="509965" x="6410325" y="2184400"/>
          <p14:tracePt t="510138" x="6402388" y="2184400"/>
          <p14:tracePt t="510175" x="6392863" y="2184400"/>
          <p14:tracePt t="510250" x="6392863" y="2152650"/>
          <p14:tracePt t="510286" x="6426200" y="2136775"/>
          <p14:tracePt t="510327" x="6465888" y="2136775"/>
          <p14:tracePt t="510369" x="6473825" y="2168525"/>
          <p14:tracePt t="510371" x="6473825" y="2176463"/>
          <p14:tracePt t="510410" x="6418263" y="2216150"/>
          <p14:tracePt t="510451" x="6345238" y="2216150"/>
          <p14:tracePt t="510498" x="6361113" y="2168525"/>
          <p14:tracePt t="510545" x="6426200" y="2144713"/>
          <p14:tracePt t="510584" x="6450013" y="2160588"/>
          <p14:tracePt t="510630" x="6384925" y="2233613"/>
          <p14:tracePt t="510667" x="6353175" y="2233613"/>
          <p14:tracePt t="510738" x="6369050" y="2184400"/>
          <p14:tracePt t="510776" x="6384925" y="2184400"/>
          <p14:tracePt t="510819" x="6384925" y="2249488"/>
          <p14:tracePt t="510857" x="6376988" y="2257425"/>
          <p14:tracePt t="510859" x="6361113" y="2257425"/>
          <p14:tracePt t="510900" x="6353175" y="2257425"/>
          <p14:tracePt t="511042" x="6345238" y="2257425"/>
          <p14:tracePt t="511127" x="6353175" y="2257425"/>
          <p14:tracePt t="511284" x="6361113" y="2241550"/>
          <p14:tracePt t="511366" x="6369050" y="2241550"/>
          <p14:tracePt t="511450" x="6369050" y="2408238"/>
          <p14:tracePt t="511487" x="6289675" y="2727325"/>
          <p14:tracePt t="511533" x="6226175" y="3476625"/>
          <p14:tracePt t="511572" x="6305550" y="3922713"/>
          <p14:tracePt t="511612" x="6289675" y="4281488"/>
          <p14:tracePt t="511653" x="6313488" y="4537075"/>
          <p14:tracePt t="511704" x="6345238" y="4784725"/>
          <p14:tracePt t="511741" x="6361113" y="5016500"/>
          <p14:tracePt t="511778" x="6410325" y="5095875"/>
          <p14:tracePt t="511811" x="6418263" y="5087938"/>
          <p14:tracePt t="511880" x="6457950" y="5087938"/>
          <p14:tracePt t="511912" x="6465888" y="5087938"/>
          <p14:tracePt t="511951" x="6505575" y="5087938"/>
          <p14:tracePt t="511992" x="6584950" y="5119688"/>
          <p14:tracePt t="512031" x="6608763" y="5159375"/>
          <p14:tracePt t="512067" x="6608763" y="5199063"/>
          <p14:tracePt t="512111" x="6553200" y="5230813"/>
          <p14:tracePt t="512154" x="6473825" y="5199063"/>
          <p14:tracePt t="512196" x="6450013" y="5072063"/>
          <p14:tracePt t="512239" x="6450013" y="4976813"/>
          <p14:tracePt t="512280" x="6505575" y="4951413"/>
          <p14:tracePt t="512329" x="6743700" y="4951413"/>
          <p14:tracePt t="512374" x="7086600" y="5008563"/>
          <p14:tracePt t="512413" x="7167563" y="5064125"/>
          <p14:tracePt t="512451" x="7118350" y="5286375"/>
          <p14:tracePt t="512489" x="6975475" y="5637213"/>
          <p14:tracePt t="512530" x="6608763" y="5884863"/>
          <p14:tracePt t="512568" x="6434138" y="5853113"/>
          <p14:tracePt t="512611" x="6361113" y="5494338"/>
          <p14:tracePt t="512654" x="6450013" y="5278438"/>
          <p14:tracePt t="512707" x="6800850" y="5278438"/>
          <p14:tracePt t="512764" x="7094538" y="5414963"/>
          <p14:tracePt t="512826" x="6840538" y="5613400"/>
          <p14:tracePt t="512876" x="6672263" y="5605463"/>
          <p14:tracePt t="512937" x="6696075" y="5518150"/>
          <p14:tracePt t="512986" x="6719888" y="5518150"/>
          <p14:tracePt t="513245" x="6624638" y="5526088"/>
          <p14:tracePt t="513290" x="5564188" y="5526088"/>
          <p14:tracePt t="513338" x="3722688" y="5534025"/>
          <p14:tracePt t="513379" x="2846388" y="5541963"/>
          <p14:tracePt t="513424" x="2678113" y="5565775"/>
          <p14:tracePt t="513499" x="2598738" y="5565775"/>
          <p14:tracePt t="513538" x="2384425" y="5565775"/>
          <p14:tracePt t="513575" x="2366963" y="5534025"/>
          <p14:tracePt t="513614" x="2590800" y="5254625"/>
          <p14:tracePt t="513653" x="3133725" y="4895850"/>
          <p14:tracePt t="513694" x="3986213" y="4314825"/>
          <p14:tracePt t="513737" x="4624388" y="3883025"/>
          <p14:tracePt t="513775" x="5341938" y="3629025"/>
          <p14:tracePt t="513819" x="5986463" y="3333750"/>
          <p14:tracePt t="513858" x="6099175" y="3125788"/>
          <p14:tracePt t="513899" x="6154738" y="2862263"/>
          <p14:tracePt t="513935" x="6226175" y="2655888"/>
          <p14:tracePt t="513972" x="6257925" y="2479675"/>
          <p14:tracePt t="514011" x="6418263" y="2216150"/>
          <p14:tracePt t="514056" x="6537325" y="2073275"/>
          <p14:tracePt t="514101" x="6569075" y="2001838"/>
          <p14:tracePt t="514186" x="6553200" y="2001838"/>
          <p14:tracePt t="514227" x="6384925" y="2001838"/>
          <p14:tracePt t="514270" x="6170613" y="2001838"/>
          <p14:tracePt t="514313" x="5922963" y="2033588"/>
          <p14:tracePt t="514314" x="5851525" y="2065338"/>
          <p14:tracePt t="514363" x="5588000" y="2273300"/>
          <p14:tracePt t="514409" x="5357813" y="2360613"/>
          <p14:tracePt t="514451" x="5102225" y="2527300"/>
          <p14:tracePt t="514486" x="5022850" y="2600325"/>
          <p14:tracePt t="514522" x="4967288" y="2814638"/>
          <p14:tracePt t="514553" x="4983163" y="3062288"/>
          <p14:tracePt t="514589" x="5062538" y="3357563"/>
          <p14:tracePt t="514628" x="5349875" y="3684588"/>
          <p14:tracePt t="514668" x="5851525" y="4027488"/>
          <p14:tracePt t="514716" x="6402388" y="4306888"/>
          <p14:tracePt t="514768" x="6704013" y="4616450"/>
          <p14:tracePt t="514818" x="7007225" y="4927600"/>
          <p14:tracePt t="514869" x="7191375" y="5000625"/>
          <p14:tracePt t="514949" x="7151688" y="4967288"/>
          <p14:tracePt t="514998" x="6904038" y="4832350"/>
          <p14:tracePt t="515044" x="6529388" y="4529138"/>
          <p14:tracePt t="515080" x="6376988" y="4314825"/>
          <p14:tracePt t="515128" x="6130925" y="3963988"/>
          <p14:tracePt t="515172" x="5811838" y="3563938"/>
          <p14:tracePt t="515208" x="5651500" y="3302000"/>
          <p14:tracePt t="515242" x="5468938" y="2974975"/>
          <p14:tracePt t="515277" x="5437188" y="2790825"/>
          <p14:tracePt t="515318" x="5524500" y="2624138"/>
          <p14:tracePt t="515363" x="5803900" y="2416175"/>
          <p14:tracePt t="515402" x="6051550" y="2241550"/>
          <p14:tracePt t="515442" x="6305550" y="2136775"/>
          <p14:tracePt t="515484" x="6473825" y="2097088"/>
          <p14:tracePt t="515526" x="6481763" y="2097088"/>
          <p14:tracePt t="515564" x="6497638" y="2105025"/>
          <p14:tracePt t="515611" x="6497638" y="2112963"/>
          <p14:tracePt t="515654" x="6497638" y="2160588"/>
          <p14:tracePt t="515699" x="6505575" y="2192338"/>
          <p14:tracePt t="515742" x="6505575" y="2208213"/>
          <p14:tracePt t="516051" x="6497638" y="2208213"/>
          <p14:tracePt t="516087" x="6465888" y="2208213"/>
          <p14:tracePt t="516123" x="6434138" y="2208213"/>
          <p14:tracePt t="516197" x="6392863" y="2208213"/>
          <p14:tracePt t="516235" x="6345238" y="2312988"/>
          <p14:tracePt t="516277" x="6313488" y="2408238"/>
          <p14:tracePt t="516322" x="6313488" y="2424113"/>
          <p14:tracePt t="516399" x="6297613" y="2416175"/>
          <p14:tracePt t="516437" x="6281738" y="2416175"/>
          <p14:tracePt t="516481" x="6249988" y="2447925"/>
          <p14:tracePt t="516482" x="6242050" y="2455863"/>
          <p14:tracePt t="516525" x="6210300" y="2543175"/>
          <p14:tracePt t="516565" x="6154738" y="2743200"/>
          <p14:tracePt t="516606" x="6122988" y="3133725"/>
          <p14:tracePt t="516644" x="6138863" y="3621088"/>
          <p14:tracePt t="516680" x="6162675" y="4003675"/>
          <p14:tracePt t="516727" x="6265863" y="4394200"/>
          <p14:tracePt t="516767" x="6376988" y="4760913"/>
          <p14:tracePt t="516810" x="6465888" y="5095875"/>
          <p14:tracePt t="516847" x="6465888" y="5262563"/>
          <p14:tracePt t="516891" x="6489700" y="5343525"/>
          <p14:tracePt t="516943" x="6489700" y="5351463"/>
          <p14:tracePt t="517224" x="6376988" y="5351463"/>
          <p14:tracePt t="517265" x="5756275" y="5391150"/>
          <p14:tracePt t="517311" x="4448175" y="5645150"/>
          <p14:tracePt t="517359" x="3236913" y="5718175"/>
          <p14:tracePt t="517417" x="2566988" y="5726113"/>
          <p14:tracePt t="517466" x="2239963" y="5726113"/>
          <p14:tracePt t="517515" x="2216150" y="5710238"/>
          <p14:tracePt t="517557" x="2112963" y="5565775"/>
          <p14:tracePt t="517600" x="2017713" y="5238750"/>
          <p14:tracePt t="517640" x="1825625" y="4473575"/>
          <p14:tracePt t="517677" x="1609725" y="3835400"/>
          <p14:tracePt t="517721" x="1347788" y="3262313"/>
          <p14:tracePt t="517756" x="1243013" y="2974975"/>
          <p14:tracePt t="517794" x="1211263" y="2901950"/>
          <p14:tracePt t="517835" x="1274763" y="2919413"/>
          <p14:tracePt t="517879" x="1443038" y="2927350"/>
          <p14:tracePt t="517926" x="2049463" y="3054350"/>
          <p14:tracePt t="517966" x="2511425" y="3405188"/>
          <p14:tracePt t="518012" x="2566988" y="4146550"/>
          <p14:tracePt t="518051" x="2327275" y="4784725"/>
          <p14:tracePt t="518091" x="2089150" y="5183188"/>
          <p14:tracePt t="518130" x="1984375" y="5510213"/>
          <p14:tracePt t="518170" x="1920875" y="5702300"/>
          <p14:tracePt t="518213" x="1912938" y="5710238"/>
          <p14:tracePt t="518298" x="1905000" y="5686425"/>
          <p14:tracePt t="518344" x="1905000" y="5557838"/>
          <p14:tracePt t="518384" x="1897063" y="5430838"/>
          <p14:tracePt t="518421" x="2089150" y="4760913"/>
          <p14:tracePt t="518461" x="2374900" y="3890963"/>
          <p14:tracePt t="518498" x="2822575" y="3309938"/>
          <p14:tracePt t="518536" x="3068638" y="3141663"/>
          <p14:tracePt t="518572" x="3197225" y="3157538"/>
          <p14:tracePt t="518613" x="3268663" y="3244850"/>
          <p14:tracePt t="518657" x="3292475" y="3468688"/>
          <p14:tracePt t="518702" x="3221038" y="4138613"/>
          <p14:tracePt t="518741" x="3125788" y="4737100"/>
          <p14:tracePt t="518780" x="3005138" y="5159375"/>
          <p14:tracePt t="518816" x="2997200" y="5294313"/>
          <p14:tracePt t="518854" x="3044825" y="5294313"/>
          <p14:tracePt t="518892" x="3165475" y="5254625"/>
          <p14:tracePt t="518944" x="3467100" y="5167313"/>
          <p14:tracePt t="519001" x="3875088" y="5040313"/>
          <p14:tracePt t="519057" x="3914775" y="5024438"/>
          <p14:tracePt t="519094" x="3867150" y="5024438"/>
          <p14:tracePt t="519142" x="3762375" y="5016500"/>
          <p14:tracePt t="519183" x="3762375" y="4800600"/>
          <p14:tracePt t="519224" x="3770313" y="4265613"/>
          <p14:tracePt t="519259" x="4010025" y="4019550"/>
          <p14:tracePt t="519301" x="4511675" y="4003675"/>
          <p14:tracePt t="519342" x="4870450" y="4402138"/>
          <p14:tracePt t="519386" x="4799013" y="4959350"/>
          <p14:tracePt t="519432" x="4471988" y="5087938"/>
          <p14:tracePt t="519476" x="4233863" y="5024438"/>
          <p14:tracePt t="519528" x="4176713" y="4903788"/>
          <p14:tracePt t="519530" x="4176713" y="4895850"/>
          <p14:tracePt t="519568" x="4168775" y="4887913"/>
          <p14:tracePt t="519605" x="4168775" y="4872038"/>
          <p14:tracePt t="519643" x="4137025" y="4856163"/>
          <p14:tracePt t="519682" x="4089400" y="4840288"/>
          <p14:tracePt t="519726" x="3994150" y="4792663"/>
          <p14:tracePt t="519768" x="3906838" y="4776788"/>
          <p14:tracePt t="519806" x="3867150" y="4776788"/>
          <p14:tracePt t="519840" x="3867150" y="4768850"/>
          <p14:tracePt t="519874" x="3851275" y="4768850"/>
          <p14:tracePt t="519989" x="3843338" y="4768850"/>
          <p14:tracePt t="520034" x="3825875" y="4784725"/>
          <p14:tracePt t="520075" x="3778250" y="4848225"/>
          <p14:tracePt t="520122" x="3722688" y="4911725"/>
          <p14:tracePt t="520165" x="3722688" y="4919663"/>
          <p14:tracePt t="520203" x="3714750" y="4927600"/>
          <p14:tracePt t="520246" x="3714750" y="4911725"/>
          <p14:tracePt t="520285" x="3722688" y="4832350"/>
          <p14:tracePt t="520331" x="3730625" y="4816475"/>
          <p14:tracePt t="520372" x="3746500" y="4824413"/>
          <p14:tracePt t="520417" x="3746500" y="4840288"/>
          <p14:tracePt t="520466" x="3762375" y="4848225"/>
          <p14:tracePt t="520686" x="3738563" y="4848225"/>
          <p14:tracePt t="520738" x="3332163" y="4976813"/>
          <p14:tracePt t="520783" x="2838450" y="5230813"/>
          <p14:tracePt t="520837" x="2255838" y="5581650"/>
          <p14:tracePt t="520887" x="2152650" y="5629275"/>
          <p14:tracePt t="520932" x="2000250" y="5702300"/>
          <p14:tracePt t="520983" x="1714500" y="5613400"/>
          <p14:tracePt t="521030" x="1633538" y="5399088"/>
          <p14:tracePt t="521079" x="1625600" y="5095875"/>
          <p14:tracePt t="521126" x="1625600" y="4697413"/>
          <p14:tracePt t="521169" x="1690688" y="4449763"/>
          <p14:tracePt t="521208" x="1706563" y="4441825"/>
          <p14:tracePt t="521252" x="1762125" y="4449763"/>
          <p14:tracePt t="521299" x="1920875" y="4465638"/>
          <p14:tracePt t="521351" x="1992313" y="4505325"/>
          <p14:tracePt t="521393" x="1968500" y="4649788"/>
          <p14:tracePt t="521435" x="1960563" y="4832350"/>
          <p14:tracePt t="521471" x="1960563" y="4792663"/>
          <p14:tracePt t="521515" x="1928813" y="4505325"/>
          <p14:tracePt t="521558" x="1873250" y="4098925"/>
          <p14:tracePt t="521605" x="1865313" y="3579813"/>
          <p14:tracePt t="521647" x="1770063" y="3213100"/>
          <p14:tracePt t="521692" x="1738313" y="3046413"/>
          <p14:tracePt t="521742" x="1698625" y="2901950"/>
          <p14:tracePt t="521776" x="1641475" y="2774950"/>
          <p14:tracePt t="521813" x="1593850" y="2624138"/>
          <p14:tracePt t="521858" x="1593850" y="2592388"/>
          <p14:tracePt t="521905" x="1570038" y="2566988"/>
          <p14:tracePt t="521970" x="1641475" y="2584450"/>
          <p14:tracePt t="522014" x="1928813" y="2527300"/>
          <p14:tracePt t="522063" x="2025650" y="2479675"/>
          <p14:tracePt t="522108" x="2089150" y="2479675"/>
          <p14:tracePt t="522148" x="2184400" y="2479675"/>
          <p14:tracePt t="522194" x="2574925" y="2479675"/>
          <p14:tracePt t="522233" x="2830513" y="2479675"/>
          <p14:tracePt t="522274" x="2862263" y="2511425"/>
          <p14:tracePt t="522315" x="2862263" y="2519363"/>
          <p14:tracePt t="522352" x="2862263" y="2551113"/>
          <p14:tracePt t="522354" x="2862263" y="2584450"/>
          <p14:tracePt t="522391" x="2862263" y="2830513"/>
          <p14:tracePt t="522426" x="2717800" y="3444875"/>
          <p14:tracePt t="522470" x="2503488" y="3995738"/>
          <p14:tracePt t="522516" x="2319338" y="4489450"/>
          <p14:tracePt t="522555" x="2255838" y="4895850"/>
          <p14:tracePt t="522594" x="2152650" y="5254625"/>
          <p14:tracePt t="522634" x="2105025" y="5407025"/>
          <p14:tracePt t="522676" x="2105025" y="5391150"/>
          <p14:tracePt t="522717" x="2105025" y="5214938"/>
          <p14:tracePt t="522761" x="2144713" y="5040313"/>
          <p14:tracePt t="522763" x="2168525" y="4967288"/>
          <p14:tracePt t="522808" x="2327275" y="4257675"/>
          <p14:tracePt t="522848" x="2606675" y="3621088"/>
          <p14:tracePt t="522885" x="3036888" y="2990850"/>
          <p14:tracePt t="522933" x="3435350" y="2671763"/>
          <p14:tracePt t="522969" x="3738563" y="2632075"/>
          <p14:tracePt t="523007" x="3978275" y="2679700"/>
          <p14:tracePt t="523042" x="4233863" y="2790825"/>
          <p14:tracePt t="523090" x="4495800" y="2982913"/>
          <p14:tracePt t="523135" x="4767263" y="3117850"/>
          <p14:tracePt t="523180" x="5046663" y="3484563"/>
          <p14:tracePt t="523222" x="5389563" y="3971925"/>
          <p14:tracePt t="523256" x="5659438" y="4291013"/>
          <p14:tracePt t="523296" x="5875338" y="4705350"/>
          <p14:tracePt t="523335" x="5986463" y="5016500"/>
          <p14:tracePt t="523375" x="6067425" y="5207000"/>
          <p14:tracePt t="523417" x="6099175" y="5286375"/>
          <p14:tracePt t="523419" x="6099175" y="5302250"/>
          <p14:tracePt t="523455" x="6115050" y="5335588"/>
          <p14:tracePt t="523535" x="6107113" y="5335588"/>
          <p14:tracePt t="523611" x="6083300" y="5319713"/>
          <p14:tracePt t="523652" x="5740400" y="5238750"/>
          <p14:tracePt t="523697" x="4799013" y="5191125"/>
          <p14:tracePt t="523737" x="3532188" y="5135563"/>
          <p14:tracePt t="523776" x="2598738" y="5135563"/>
          <p14:tracePt t="523819" x="2224088" y="5199063"/>
          <p14:tracePt t="523864" x="2000250" y="5302250"/>
          <p14:tracePt t="523906" x="1562100" y="5294313"/>
          <p14:tracePt t="523946" x="1076325" y="5016500"/>
          <p14:tracePt t="523981" x="949325" y="4903788"/>
          <p14:tracePt t="524021" x="1100138" y="4314825"/>
          <p14:tracePt t="524062" x="1116013" y="3756025"/>
          <p14:tracePt t="524107" x="1076325" y="3436938"/>
          <p14:tracePt t="524150" x="1068388" y="3228975"/>
          <p14:tracePt t="524190" x="1052513" y="3038475"/>
          <p14:tracePt t="524230" x="1131888" y="2959100"/>
          <p14:tracePt t="524271" x="1203325" y="2759075"/>
          <p14:tracePt t="524316" x="1203325" y="2663825"/>
          <p14:tracePt t="524361" x="1235075" y="2624138"/>
          <p14:tracePt t="524362" x="1243013" y="2608263"/>
          <p14:tracePt t="524396" x="1250950" y="2543175"/>
          <p14:tracePt t="524435" x="1274763" y="2527300"/>
          <p14:tracePt t="524468" x="1339850" y="2487613"/>
          <p14:tracePt t="524508" x="1355725" y="2471738"/>
          <p14:tracePt t="524595" x="1363663" y="2471738"/>
          <p14:tracePt t="524644" x="1450975" y="2471738"/>
          <p14:tracePt t="524695" x="1698625" y="2471738"/>
          <p14:tracePt t="524743" x="1984375" y="2471738"/>
          <p14:tracePt t="524787" x="2400300" y="2471738"/>
          <p14:tracePt t="524824" x="2574925" y="2479675"/>
          <p14:tracePt t="524826" x="2598738" y="2487613"/>
          <p14:tracePt t="524868" x="2686050" y="2519363"/>
          <p14:tracePt t="524912" x="2759075" y="2559050"/>
          <p14:tracePt t="524956" x="2838450" y="2671763"/>
          <p14:tracePt t="524995" x="2878138" y="2806700"/>
          <p14:tracePt t="525029" x="2886075" y="2894013"/>
          <p14:tracePt t="525071" x="2886075" y="3022600"/>
          <p14:tracePt t="525111" x="2830513" y="3236913"/>
          <p14:tracePt t="525158" x="2686050" y="3476625"/>
          <p14:tracePt t="525206" x="2543175" y="3684588"/>
          <p14:tracePt t="525264" x="2263775" y="4011613"/>
          <p14:tracePt t="525317" x="1984375" y="4489450"/>
          <p14:tracePt t="525373" x="1801813" y="4800600"/>
          <p14:tracePt t="525421" x="1698625" y="5072063"/>
          <p14:tracePt t="525467" x="1641475" y="5230813"/>
          <p14:tracePt t="525515" x="1625600" y="5454650"/>
          <p14:tracePt t="525564" x="1593850" y="5629275"/>
          <p14:tracePt t="525606" x="1609725" y="5686425"/>
          <p14:tracePt t="525653" x="1625600" y="5710238"/>
          <p14:tracePt t="525703" x="1754188" y="5383213"/>
          <p14:tracePt t="525754" x="2136775" y="4768850"/>
          <p14:tracePt t="525809" x="2416175" y="4027488"/>
          <p14:tracePt t="525811" x="2479675" y="3906838"/>
          <p14:tracePt t="525850" x="2878138" y="3421063"/>
          <p14:tracePt t="525893" x="3363913" y="3086100"/>
          <p14:tracePt t="525945" x="3675063" y="2901950"/>
          <p14:tracePt t="526034" x="3651250" y="2959100"/>
          <p14:tracePt t="526082" x="3260725" y="3548063"/>
          <p14:tracePt t="526129" x="2751138" y="4481513"/>
          <p14:tracePt t="526171" x="2455863" y="4967288"/>
          <p14:tracePt t="526208" x="2351088" y="5159375"/>
          <p14:tracePt t="526239" x="2287588" y="5310188"/>
          <p14:tracePt t="526274" x="2160588" y="5454650"/>
          <p14:tracePt t="526310" x="2089150" y="5534025"/>
          <p14:tracePt t="526347" x="2073275" y="5565775"/>
          <p14:tracePt t="526389" x="2041525" y="5621338"/>
          <p14:tracePt t="526433" x="2033588" y="5621338"/>
          <p14:tracePt t="526503" x="2025650" y="5613400"/>
          <p14:tracePt t="526542" x="2008188" y="5565775"/>
          <p14:tracePt t="526579" x="1992313" y="5494338"/>
          <p14:tracePt t="526618" x="1984375" y="5454650"/>
          <p14:tracePt t="526655" x="1976438" y="5446713"/>
          <p14:tracePt t="526693" x="1944688" y="5422900"/>
          <p14:tracePt t="526739" x="1905000" y="5407025"/>
          <p14:tracePt t="526779" x="1897063" y="5407025"/>
          <p14:tracePt t="526818" x="1897063" y="5359400"/>
          <p14:tracePt t="526853" x="1889125" y="5327650"/>
          <p14:tracePt t="526892" x="1865313" y="5246688"/>
          <p14:tracePt t="526929" x="1865313" y="5175250"/>
          <p14:tracePt t="526971" x="1865313" y="5111750"/>
          <p14:tracePt t="527124" x="1873250" y="5103813"/>
          <p14:tracePt t="527167" x="1889125" y="5024438"/>
          <p14:tracePt t="527218" x="1928813" y="4314825"/>
          <p14:tracePt t="527260" x="1936750" y="3867150"/>
          <p14:tracePt t="527300" x="1968500" y="3795713"/>
          <p14:tracePt t="527387" x="1968500" y="3859213"/>
          <p14:tracePt t="527427" x="1968500" y="3867150"/>
          <p14:tracePt t="527470" x="1960563" y="3898900"/>
          <p14:tracePt t="527511" x="1960563" y="3922713"/>
          <p14:tracePt t="527595" x="1960563" y="3948113"/>
          <p14:tracePt t="527636" x="1944688" y="4019550"/>
          <p14:tracePt t="527677" x="1897063" y="4170363"/>
          <p14:tracePt t="527718" x="1825625" y="4338638"/>
          <p14:tracePt t="527757" x="1666875" y="4576763"/>
          <p14:tracePt t="527794" x="1601788" y="4641850"/>
          <p14:tracePt t="527834" x="1538288" y="4649788"/>
          <p14:tracePt t="527877" x="1419225" y="4697413"/>
          <p14:tracePt t="527925" x="1284288" y="4697413"/>
          <p14:tracePt t="527968" x="1139825" y="4697413"/>
          <p14:tracePt t="528204" x="1139825" y="4673600"/>
          <p14:tracePt t="528249" x="1147763" y="4657725"/>
          <p14:tracePt t="528302" x="1211263" y="4568825"/>
          <p14:tracePt t="528366" x="1266825" y="4473575"/>
          <p14:tracePt t="528462" x="1284288" y="4481513"/>
          <p14:tracePt t="528507" x="1379538" y="4441825"/>
          <p14:tracePt t="528552" x="1546225" y="4322763"/>
          <p14:tracePt t="528591" x="1658938" y="4154488"/>
          <p14:tracePt t="528631" x="1801813" y="3956050"/>
          <p14:tracePt t="528672" x="1905000" y="3708400"/>
          <p14:tracePt t="528715" x="2033588" y="3444875"/>
          <p14:tracePt t="528750" x="2120900" y="3244850"/>
          <p14:tracePt t="528792" x="2239963" y="3046413"/>
          <p14:tracePt t="528829" x="2416175" y="2886075"/>
          <p14:tracePt t="528868" x="2559050" y="2743200"/>
          <p14:tracePt t="528909" x="2638425" y="2655888"/>
          <p14:tracePt t="528951" x="2741613" y="2608263"/>
          <p14:tracePt t="528993" x="2846388" y="2584450"/>
          <p14:tracePt t="529035" x="2894013" y="2600325"/>
          <p14:tracePt t="529074" x="2957513" y="2632075"/>
          <p14:tracePt t="529118" x="2965450" y="2743200"/>
          <p14:tracePt t="529157" x="2870200" y="3014663"/>
          <p14:tracePt t="529201" x="2638425" y="3381375"/>
          <p14:tracePt t="529239" x="2311400" y="3883025"/>
          <p14:tracePt t="529282" x="2089150" y="4513263"/>
          <p14:tracePt t="529325" x="1793875" y="5048250"/>
          <p14:tracePt t="529371" x="1738313" y="5222875"/>
          <p14:tracePt t="529418" x="1738313" y="5135563"/>
          <p14:tracePt t="529463" x="1817688" y="4768850"/>
          <p14:tracePt t="529499" x="1722438" y="4170363"/>
          <p14:tracePt t="529534" x="1554163" y="3660775"/>
          <p14:tracePt t="529574" x="1506538" y="3141663"/>
          <p14:tracePt t="529614" x="1482725" y="2790825"/>
          <p14:tracePt t="529653" x="1395413" y="2647950"/>
          <p14:tracePt t="529696" x="1355725" y="2616200"/>
          <p14:tracePt t="529740" x="1308100" y="2511425"/>
          <p14:tracePt t="529785" x="1300163" y="2455863"/>
          <p14:tracePt t="529837" x="1243013" y="2392363"/>
          <p14:tracePt t="529882" x="1211263" y="2392363"/>
          <p14:tracePt t="529919" x="1187450" y="2376488"/>
          <p14:tracePt t="529961" x="1163638" y="2273300"/>
          <p14:tracePt t="530004" x="1274763" y="2144713"/>
          <p14:tracePt t="530043" x="1411288" y="2097088"/>
          <p14:tracePt t="530082" x="1458913" y="2144713"/>
          <p14:tracePt t="530126" x="1443038" y="2265363"/>
          <p14:tracePt t="530163" x="1274763" y="2289175"/>
          <p14:tracePt t="530197" x="1243013" y="2281238"/>
          <p14:tracePt t="530230" x="1235075" y="2216150"/>
          <p14:tracePt t="530275" x="1323975" y="2136775"/>
          <p14:tracePt t="530326" x="1474788" y="2168525"/>
          <p14:tracePt t="530377" x="1443038" y="2320925"/>
          <p14:tracePt t="530415" x="1274763" y="2360613"/>
          <p14:tracePt t="530454" x="1187450" y="2312988"/>
          <p14:tracePt t="530491" x="1250950" y="2233613"/>
          <p14:tracePt t="530530" x="1419225" y="2208213"/>
          <p14:tracePt t="530564" x="1435100" y="2289175"/>
          <p14:tracePt t="530606" x="1347788" y="2424113"/>
          <p14:tracePt t="530640" x="1219200" y="2432050"/>
          <p14:tracePt t="530675" x="1131888" y="2392363"/>
          <p14:tracePt t="530717" x="1171575" y="2289175"/>
          <p14:tracePt t="530760" x="1339850" y="2241550"/>
          <p14:tracePt t="530794" x="1379538" y="2297113"/>
          <p14:tracePt t="530832" x="1274763" y="2400300"/>
          <p14:tracePt t="530872" x="1123950" y="2439988"/>
          <p14:tracePt t="530874" x="1108075" y="2439988"/>
          <p14:tracePt t="530917" x="1044575" y="2384425"/>
          <p14:tracePt t="530962" x="1012825" y="2233613"/>
          <p14:tracePt t="531001" x="1052513" y="2065338"/>
          <p14:tracePt t="531035" x="1179513" y="1962150"/>
          <p14:tracePt t="531066" x="1292225" y="1954213"/>
          <p14:tracePt t="531102" x="1363663" y="1978025"/>
          <p14:tracePt t="531139" x="1506538" y="2081213"/>
          <p14:tracePt t="531185" x="1585913" y="2224088"/>
          <p14:tracePt t="531227" x="1466850" y="2447925"/>
          <p14:tracePt t="531268" x="1258888" y="2503488"/>
          <p14:tracePt t="531314" x="1100138" y="2455863"/>
          <p14:tracePt t="531365" x="1131888" y="2200275"/>
          <p14:tracePt t="531418" x="1427163" y="2049463"/>
          <p14:tracePt t="531465" x="1546225" y="2128838"/>
          <p14:tracePt t="531520" x="1435100" y="2368550"/>
          <p14:tracePt t="531522" x="1387475" y="2392363"/>
          <p14:tracePt t="531570" x="1284288" y="2432050"/>
          <p14:tracePt t="531613" x="1284288" y="2384425"/>
          <p14:tracePt t="531647" x="1274763" y="2344738"/>
          <p14:tracePt t="531681" x="1274763" y="2336800"/>
          <p14:tracePt t="531723" x="1258888" y="2312988"/>
          <p14:tracePt t="531761" x="1250950" y="2312988"/>
          <p14:tracePt t="531801" x="1250950" y="2305050"/>
          <p14:tracePt t="531842" x="1355725" y="2281238"/>
          <p14:tracePt t="531883" x="1546225" y="2281238"/>
          <p14:tracePt t="531923" x="1714500" y="2281238"/>
          <p14:tracePt t="531962" x="1841500" y="2281238"/>
          <p14:tracePt t="531998" x="1976438" y="2281238"/>
          <p14:tracePt t="532035" x="2160588" y="2281238"/>
          <p14:tracePt t="532075" x="2319338" y="2289175"/>
          <p14:tracePt t="532119" x="2495550" y="2344738"/>
          <p14:tracePt t="532161" x="2630488" y="2384425"/>
          <p14:tracePt t="532204" x="2725738" y="2416175"/>
          <p14:tracePt t="532246" x="2806700" y="2463800"/>
          <p14:tracePt t="532290" x="2846388" y="2511425"/>
          <p14:tracePt t="532332" x="2886075" y="2592388"/>
          <p14:tracePt t="532374" x="2917825" y="2695575"/>
          <p14:tracePt t="532411" x="2917825" y="2806700"/>
          <p14:tracePt t="532456" x="2917825" y="2967038"/>
          <p14:tracePt t="532498" x="2862263" y="3094038"/>
          <p14:tracePt t="532537" x="2806700" y="3213100"/>
          <p14:tracePt t="532579" x="2733675" y="3405188"/>
          <p14:tracePt t="532629" x="2646363" y="3579813"/>
          <p14:tracePt t="532667" x="2543175" y="3811588"/>
          <p14:tracePt t="532712" x="2463800" y="3930650"/>
          <p14:tracePt t="532714" x="2439988" y="3948113"/>
          <p14:tracePt t="532756" x="2239963" y="3914775"/>
          <p14:tracePt t="532794" x="1722438" y="3708400"/>
          <p14:tracePt t="532832" x="1347788" y="3508375"/>
          <p14:tracePt t="532870" x="1219200" y="3333750"/>
          <p14:tracePt t="532922" x="1219200" y="2959100"/>
          <p14:tracePt t="532978" x="1227138" y="2830513"/>
          <p14:tracePt t="533024" x="1316038" y="2798763"/>
          <p14:tracePt t="533071" x="1474788" y="2798763"/>
          <p14:tracePt t="533119" x="1633538" y="2822575"/>
          <p14:tracePt t="533172" x="1754188" y="2814638"/>
          <p14:tracePt t="533215" x="1754188" y="2727325"/>
          <p14:tracePt t="533255" x="1754188" y="2647950"/>
          <p14:tracePt t="533295" x="1730375" y="2632075"/>
          <p14:tracePt t="533336" x="1730375" y="2624138"/>
          <p14:tracePt t="533374" x="1746250" y="2624138"/>
          <p14:tracePt t="533422" x="1778000" y="2584450"/>
          <p14:tracePt t="533461" x="1778000" y="2576513"/>
          <p14:tracePt t="533535" x="1793875" y="2576513"/>
          <p14:tracePt t="533587" x="1849438" y="2584450"/>
          <p14:tracePt t="533641" x="1865313" y="2592388"/>
          <p14:tracePt t="533683" x="1873250" y="2592388"/>
          <p14:tracePt t="533731" x="2065338" y="2600325"/>
          <p14:tracePt t="533781" x="2495550" y="2600325"/>
          <p14:tracePt t="533820" x="2909888" y="2600325"/>
          <p14:tracePt t="533856" x="3060700" y="2600325"/>
          <p14:tracePt t="533905" x="3100388" y="2600325"/>
          <p14:tracePt t="533946" x="3133725" y="2600325"/>
          <p14:tracePt t="533989" x="3228975" y="2600325"/>
          <p14:tracePt t="534043" x="3252788" y="2600325"/>
          <p14:tracePt t="534085" x="3260725" y="2600325"/>
          <p14:tracePt t="534126" x="3260725" y="2592388"/>
          <p14:tracePt t="534203" x="3117850" y="2592388"/>
          <p14:tracePt t="534239" x="2693988" y="2527300"/>
          <p14:tracePt t="534276" x="2105025" y="2424113"/>
          <p14:tracePt t="534314" x="1809750" y="2384425"/>
          <p14:tracePt t="534352" x="1793875" y="2376488"/>
          <p14:tracePt t="534516" x="1825625" y="2376488"/>
          <p14:tracePt t="534606" x="1738313" y="2376488"/>
          <p14:tracePt t="534653" x="1419225" y="2360613"/>
          <p14:tracePt t="534703" x="1355725" y="2352675"/>
          <p14:tracePt t="534745" x="1355725" y="2344738"/>
          <p14:tracePt t="534895" x="1435100" y="2344738"/>
          <p14:tracePt t="534938" x="1682750" y="2360613"/>
          <p14:tracePt t="534990" x="1928813" y="2376488"/>
          <p14:tracePt t="535027" x="2192338" y="2376488"/>
          <p14:tracePt t="535073" x="2400300" y="2392363"/>
          <p14:tracePt t="535119" x="2662238" y="2479675"/>
          <p14:tracePt t="535122" x="2701925" y="2495550"/>
          <p14:tracePt t="535171" x="2838450" y="2511425"/>
          <p14:tracePt t="535221" x="2941638" y="2559050"/>
          <p14:tracePt t="535274" x="2989263" y="2655888"/>
          <p14:tracePt t="535338" x="2933700" y="2974975"/>
          <p14:tracePt t="535396" x="2806700" y="3413125"/>
          <p14:tracePt t="535452" x="2630488" y="3922713"/>
          <p14:tracePt t="535506" x="2455863" y="4425950"/>
          <p14:tracePt t="535555" x="2303463" y="4856163"/>
          <p14:tracePt t="535611" x="2144713" y="5199063"/>
          <p14:tracePt t="535684" x="2041525" y="5470525"/>
          <p14:tracePt t="535762" x="1992313" y="5597525"/>
          <p14:tracePt t="535826" x="1976438" y="5678488"/>
          <p14:tracePt t="535872" x="1968500" y="5686425"/>
          <p14:tracePt t="535918" x="2000250" y="5557838"/>
          <p14:tracePt t="535969" x="2128838" y="5222875"/>
          <p14:tracePt t="536014" x="2255838" y="4824413"/>
          <p14:tracePt t="536068" x="2511425" y="4130675"/>
          <p14:tracePt t="536121" x="2806700" y="3613150"/>
          <p14:tracePt t="536122" x="2862263" y="3532188"/>
          <p14:tracePt t="536172" x="3228975" y="3197225"/>
          <p14:tracePt t="536229" x="3659188" y="3030538"/>
          <p14:tracePt t="536283" x="4217988" y="2982913"/>
          <p14:tracePt t="536348" x="4822825" y="2854325"/>
          <p14:tracePt t="536408" x="5468938" y="2711450"/>
          <p14:tracePt t="536459" x="5875338" y="2463800"/>
          <p14:tracePt t="536509" x="6026150" y="2344738"/>
          <p14:tracePt t="536560" x="5978525" y="2400300"/>
          <p14:tracePt t="536606" x="5389563" y="2719388"/>
          <p14:tracePt t="536649" x="4543425" y="2998788"/>
          <p14:tracePt t="536691" x="3746500" y="3286125"/>
          <p14:tracePt t="536737" x="3516313" y="3317875"/>
          <p14:tracePt t="536774" x="3395663" y="3270250"/>
          <p14:tracePt t="536816" x="3125788" y="3262313"/>
          <p14:tracePt t="536860" x="2973388" y="3221038"/>
          <p14:tracePt t="536916" x="2909888" y="3197225"/>
          <p14:tracePt t="536971" x="2782888" y="3221038"/>
          <p14:tracePt t="537018" x="2725738" y="3228975"/>
          <p14:tracePt t="537061" x="2725738" y="3213100"/>
          <p14:tracePt t="537106" x="2741613" y="3181350"/>
          <p14:tracePt t="537141" x="2814638" y="3125788"/>
          <p14:tracePt t="537180" x="2949575" y="3030538"/>
          <p14:tracePt t="537220" x="3005138" y="2927350"/>
          <p14:tracePt t="537258" x="3013075" y="2901950"/>
          <p14:tracePt t="537296" x="3084513" y="2878138"/>
          <p14:tracePt t="537339" x="3149600" y="2846388"/>
          <p14:tracePt t="537382" x="3149600" y="2838450"/>
          <p14:tracePt t="537429" x="3157538" y="2854325"/>
          <p14:tracePt t="537470" x="3149600" y="2870200"/>
          <p14:tracePt t="537510" x="3141663" y="2894013"/>
          <p14:tracePt t="537543" x="3100388" y="2894013"/>
          <p14:tracePt t="537581" x="3013075" y="2894013"/>
          <p14:tracePt t="537623" x="2878138" y="2894013"/>
          <p14:tracePt t="537672" x="2725738" y="2894013"/>
          <p14:tracePt t="537726" x="2767013" y="2894013"/>
          <p14:tracePt t="537789" x="2790825" y="2894013"/>
          <p14:tracePt t="537877" x="2822575" y="2886075"/>
          <p14:tracePt t="537938" x="2830513" y="2878138"/>
          <p14:tracePt t="537988" x="2854325" y="2878138"/>
          <p14:tracePt t="538044" x="2870200" y="2878138"/>
          <p14:tracePt t="538147" x="2886075" y="2870200"/>
          <p14:tracePt t="538193" x="2901950" y="2862263"/>
          <p14:tracePt t="538240" x="2981325" y="2838450"/>
          <p14:tracePt t="538274" x="3028950" y="2830513"/>
          <p14:tracePt t="538313" x="3068638" y="2830513"/>
          <p14:tracePt t="538315" x="3076575" y="2830513"/>
          <p14:tracePt t="538355" x="3100388" y="2830513"/>
          <p14:tracePt t="538397" x="3109913" y="2830513"/>
          <p14:tracePt t="538444" x="3268663" y="2798763"/>
          <p14:tracePt t="538493" x="3276600" y="2790825"/>
          <p14:tracePt t="538541" x="3284538" y="2790825"/>
          <p14:tracePt t="538587" x="3284538" y="2822575"/>
          <p14:tracePt t="538623" x="3276600" y="2830513"/>
          <p14:tracePt t="538742" x="3276600" y="2814638"/>
          <p14:tracePt t="538781" x="3324225" y="2782888"/>
          <p14:tracePt t="538830" x="3459163" y="2727325"/>
          <p14:tracePt t="538879" x="3492500" y="2719388"/>
          <p14:tracePt t="538922" x="3563938" y="2719388"/>
          <p14:tracePt t="538965" x="3540125" y="2759075"/>
          <p14:tracePt t="539007" x="3379788" y="2774950"/>
          <p14:tracePt t="539048" x="3332163" y="2719388"/>
          <p14:tracePt t="539098" x="3467100" y="2527300"/>
          <p14:tracePt t="539153" x="3914775" y="2455863"/>
          <p14:tracePt t="539155" x="3994150" y="2455863"/>
          <p14:tracePt t="539194" x="4200525" y="2535238"/>
          <p14:tracePt t="539235" x="4121150" y="2774950"/>
          <p14:tracePt t="539274" x="3898900" y="2870200"/>
          <p14:tracePt t="539327" x="3595688" y="2830513"/>
          <p14:tracePt t="539363" x="3540125" y="2687638"/>
          <p14:tracePt t="539400" x="3587750" y="2600325"/>
          <p14:tracePt t="539437" x="3802063" y="2543175"/>
          <p14:tracePt t="539486" x="3954463" y="2566988"/>
          <p14:tracePt t="539532" x="3922713" y="2719388"/>
          <p14:tracePt t="539579" x="3817938" y="2774950"/>
          <p14:tracePt t="539626" x="3802063" y="2774950"/>
          <p14:tracePt t="539675" x="3786188" y="2774950"/>
          <p14:tracePt t="539712" x="3778250" y="2774950"/>
          <p14:tracePt t="539751" x="3762375" y="2774950"/>
          <p14:tracePt t="539791" x="3659188" y="2774950"/>
          <p14:tracePt t="539826" x="3635375" y="2774950"/>
          <p14:tracePt t="539911" x="3635375" y="2782888"/>
          <p14:tracePt t="539958" x="3540125" y="2790825"/>
          <p14:tracePt t="539998" x="3292475" y="2751138"/>
          <p14:tracePt t="540034" x="3260725" y="2592388"/>
          <p14:tracePt t="540072" x="3403600" y="2439988"/>
          <p14:tracePt t="540106" x="3675063" y="2376488"/>
          <p14:tracePt t="540150" x="4025900" y="2408238"/>
          <p14:tracePt t="540196" x="4168775" y="2592388"/>
          <p14:tracePt t="540240" x="4105275" y="2790825"/>
          <p14:tracePt t="540277" x="3954463" y="2886075"/>
          <p14:tracePt t="540320" x="3794125" y="2901950"/>
          <p14:tracePt t="540357" x="3635375" y="2886075"/>
          <p14:tracePt t="540401" x="3451225" y="2798763"/>
          <p14:tracePt t="540439" x="3355975" y="2711450"/>
          <p14:tracePt t="540480" x="3348038" y="2624138"/>
          <p14:tracePt t="540527" x="3355975" y="2463800"/>
          <p14:tracePt t="540567" x="3459163" y="2376488"/>
          <p14:tracePt t="540606" x="3627438" y="2328863"/>
          <p14:tracePt t="540655" x="3906838" y="2328863"/>
          <p14:tracePt t="540696" x="4010025" y="2368550"/>
          <p14:tracePt t="540742" x="4129088" y="2511425"/>
          <p14:tracePt t="540784" x="4105275" y="2719388"/>
          <p14:tracePt t="540824" x="3914775" y="2959100"/>
          <p14:tracePt t="540859" x="3659188" y="2974975"/>
          <p14:tracePt t="540896" x="3459163" y="2951163"/>
          <p14:tracePt t="540931" x="3252788" y="2790825"/>
          <p14:tracePt t="540970" x="3228975" y="2576513"/>
          <p14:tracePt t="541005" x="3332163" y="2424113"/>
          <p14:tracePt t="541043" x="3579813" y="2376488"/>
          <p14:tracePt t="541080" x="3859213" y="2376488"/>
          <p14:tracePt t="541125" x="4105275" y="2479675"/>
          <p14:tracePt t="541174" x="4129088" y="2838450"/>
          <p14:tracePt t="541228" x="3833813" y="3070225"/>
          <p14:tracePt t="541278" x="3611563" y="3038475"/>
          <p14:tracePt t="541331" x="3379788" y="2806700"/>
          <p14:tracePt t="541384" x="3516313" y="2543175"/>
          <p14:tracePt t="541386" x="3563938" y="2527300"/>
          <p14:tracePt t="541437" x="3954463" y="2463800"/>
          <p14:tracePt t="541485" x="4184650" y="2600325"/>
          <p14:tracePt t="541528" x="4249738" y="2854325"/>
          <p14:tracePt t="541566" x="4081463" y="3078163"/>
          <p14:tracePt t="541601" x="3867150" y="3109913"/>
          <p14:tracePt t="541602" x="3817938" y="3109913"/>
          <p14:tracePt t="541642" x="3651250" y="3062288"/>
          <p14:tracePt t="541680" x="3627438" y="3014663"/>
          <p14:tracePt t="541722" x="3627438" y="2974975"/>
          <p14:tracePt t="542245" x="3627438" y="2982913"/>
          <p14:tracePt t="542288" x="3627438" y="3014663"/>
          <p14:tracePt t="542766" x="3563938" y="3054350"/>
          <p14:tracePt t="542817" x="3540125" y="3038475"/>
          <p14:tracePt t="542865" x="3419475" y="2990850"/>
          <p14:tracePt t="542910" x="3379788" y="2927350"/>
          <p14:tracePt t="542962" x="3411538" y="2901950"/>
          <p14:tracePt t="543007" x="3459163" y="2901950"/>
          <p14:tracePt t="543047" x="3556000" y="2894013"/>
          <p14:tracePt t="543084" x="3556000" y="2878138"/>
          <p14:tracePt t="543193" x="3532188" y="2870200"/>
          <p14:tracePt t="543227" x="3524250" y="2838450"/>
          <p14:tracePt t="543268" x="3627438" y="2814638"/>
          <p14:tracePt t="543308" x="3746500" y="2767013"/>
          <p14:tracePt t="543354" x="3859213" y="2743200"/>
          <p14:tracePt t="543398" x="3938588" y="2703513"/>
          <p14:tracePt t="543592" x="3938588" y="2711450"/>
          <p14:tracePt t="543633" x="3890963" y="2751138"/>
          <p14:tracePt t="543671" x="3738563" y="2759075"/>
          <p14:tracePt t="543711" x="3500438" y="2735263"/>
          <p14:tracePt t="543756" x="3308350" y="2711450"/>
          <p14:tracePt t="543834" x="3292475" y="2695575"/>
          <p14:tracePt t="543867" x="3268663" y="2640013"/>
          <p14:tracePt t="543910" x="3236913" y="2527300"/>
          <p14:tracePt t="543947" x="3300413" y="2439988"/>
          <p14:tracePt t="543986" x="3643313" y="2352675"/>
          <p14:tracePt t="544028" x="3994150" y="2344738"/>
          <p14:tracePt t="544077" x="4137025" y="2376488"/>
          <p14:tracePt t="544123" x="4168775" y="2566988"/>
          <p14:tracePt t="544165" x="4057650" y="2711450"/>
          <p14:tracePt t="544207" x="3843338" y="2806700"/>
          <p14:tracePt t="544255" x="3643313" y="2822575"/>
          <p14:tracePt t="544291" x="3443288" y="2822575"/>
          <p14:tracePt t="544335" x="3300413" y="2790825"/>
          <p14:tracePt t="544379" x="3292475" y="2774950"/>
          <p14:tracePt t="544431" x="3292475" y="2767013"/>
          <p14:tracePt t="544473" x="3340100" y="2782888"/>
          <p14:tracePt t="544516" x="3308350" y="2878138"/>
          <p14:tracePt t="544557" x="3268663" y="3054350"/>
          <p14:tracePt t="544595" x="3276600" y="3086100"/>
          <p14:tracePt t="544637" x="3252788" y="3078163"/>
          <p14:tracePt t="544675" x="3236913" y="3022600"/>
          <p14:tracePt t="544722" x="3236913" y="2901950"/>
          <p14:tracePt t="544764" x="3268663" y="2822575"/>
          <p14:tracePt t="544810" x="3324225" y="2806700"/>
          <p14:tracePt t="544854" x="3571875" y="2806700"/>
          <p14:tracePt t="544888" x="3746500" y="2806700"/>
          <p14:tracePt t="544926" x="3802063" y="2798763"/>
          <p14:tracePt t="544962" x="3746500" y="2798763"/>
          <p14:tracePt t="545009" x="3635375" y="2798763"/>
          <p14:tracePt t="545054" x="3603625" y="2798763"/>
          <p14:tracePt t="545097" x="3595688" y="2901950"/>
          <p14:tracePt t="545098" x="3587750" y="2935288"/>
          <p14:tracePt t="545145" x="3516313" y="3109913"/>
          <p14:tracePt t="545146" x="3508375" y="3133725"/>
          <p14:tracePt t="545185" x="3443288" y="3189288"/>
          <p14:tracePt t="545186" x="3403600" y="3197225"/>
          <p14:tracePt t="545222" x="3308350" y="3197225"/>
          <p14:tracePt t="545257" x="3260725" y="3189288"/>
          <p14:tracePt t="545293" x="3260725" y="3173413"/>
          <p14:tracePt t="545331" x="3443288" y="3149600"/>
          <p14:tracePt t="545371" x="3659188" y="3149600"/>
          <p14:tracePt t="545408" x="3706813" y="3125788"/>
          <p14:tracePt t="545444" x="3722688" y="3078163"/>
          <p14:tracePt t="545484" x="3730625" y="2959100"/>
          <p14:tracePt t="545528" x="3746500" y="2838450"/>
          <p14:tracePt t="545569" x="3754438" y="2767013"/>
          <p14:tracePt t="545611" x="3762375" y="2767013"/>
          <p14:tracePt t="545657" x="3762375" y="2943225"/>
          <p14:tracePt t="545658" x="3762375" y="2990850"/>
          <p14:tracePt t="545702" x="3762375" y="3236913"/>
          <p14:tracePt t="545745" x="3762375" y="3317875"/>
          <p14:tracePt t="545784" x="3746500" y="3278188"/>
          <p14:tracePt t="545834" x="3659188" y="3014663"/>
          <p14:tracePt t="545883" x="3667125" y="2806700"/>
          <p14:tracePt t="545939" x="3843338" y="2687638"/>
          <p14:tracePt t="545981" x="3914775" y="2703513"/>
          <p14:tracePt t="546018" x="3938588" y="2830513"/>
          <p14:tracePt t="546062" x="3843338" y="2919413"/>
          <p14:tracePt t="546110" x="3762375" y="3006725"/>
          <p14:tracePt t="546154" x="3875088" y="3078163"/>
          <p14:tracePt t="546192" x="3930650" y="3149600"/>
          <p14:tracePt t="546227" x="3898900" y="3252788"/>
          <p14:tracePt t="546263" x="3817938" y="3317875"/>
          <p14:tracePt t="546300" x="3627438" y="3294063"/>
          <p14:tracePt t="546348" x="3476625" y="3086100"/>
          <p14:tracePt t="546383" x="3411538" y="2886075"/>
          <p14:tracePt t="546420" x="3451225" y="2719388"/>
          <p14:tracePt t="546456" x="3635375" y="2647950"/>
          <p14:tracePt t="546502" x="3986213" y="2655888"/>
          <p14:tracePt t="546547" x="4113213" y="2862263"/>
          <p14:tracePt t="546591" x="4033838" y="3030538"/>
          <p14:tracePt t="546628" x="3883025" y="3030538"/>
          <p14:tracePt t="546673" x="3722688" y="2959100"/>
          <p14:tracePt t="546711" x="3690938" y="2687638"/>
          <p14:tracePt t="546752" x="3659188" y="2511425"/>
          <p14:tracePt t="546794" x="3635375" y="2487613"/>
          <p14:tracePt t="546873" x="3627438" y="2487613"/>
          <p14:tracePt t="546957" x="3635375" y="2487613"/>
          <p14:tracePt t="546999" x="3643313" y="2487613"/>
          <p14:tracePt t="547084" x="3651250" y="2495550"/>
          <p14:tracePt t="547127" x="3659188" y="2519363"/>
          <p14:tracePt t="547166" x="3698875" y="2584450"/>
          <p14:tracePt t="547213" x="3730625" y="2647950"/>
          <p14:tracePt t="547263" x="3730625" y="2695575"/>
          <p14:tracePt t="547309" x="3714750" y="2695575"/>
          <p14:tracePt t="547350" x="3706813" y="2695575"/>
          <p14:tracePt t="547443" x="3698875" y="2687638"/>
          <p14:tracePt t="547486" x="3690938" y="2687638"/>
          <p14:tracePt t="547534" x="3683000" y="2687638"/>
          <p14:tracePt t="547578" x="3651250" y="2679700"/>
          <p14:tracePt t="547579" x="3643313" y="2679700"/>
          <p14:tracePt t="547626" x="3587750" y="2600325"/>
          <p14:tracePt t="547663" x="3563938" y="2566988"/>
          <p14:tracePt t="547706" x="3563938" y="2463800"/>
          <p14:tracePt t="547751" x="3563938" y="2384425"/>
          <p14:tracePt t="547796" x="3563938" y="2224088"/>
          <p14:tracePt t="547834" x="3548063" y="2112963"/>
          <p14:tracePt t="547873" x="3563938" y="2089150"/>
          <p14:tracePt t="547913" x="3595688" y="2089150"/>
          <p14:tracePt t="547952" x="3611563" y="2081213"/>
          <p14:tracePt t="547998" x="3611563" y="2073275"/>
          <p14:tracePt t="548043" x="3627438" y="2057400"/>
          <p14:tracePt t="548080" x="3627438" y="2017713"/>
          <p14:tracePt t="548127" x="3635375" y="1985963"/>
          <p14:tracePt t="548175" x="3635375" y="1930400"/>
          <p14:tracePt t="548218" x="3635375" y="1922463"/>
          <p14:tracePt t="548255" x="3651250" y="1914525"/>
          <p14:tracePt t="548298" x="3659188" y="1890713"/>
          <p14:tracePt t="548340" x="3659188" y="1881188"/>
          <p14:tracePt t="548376" x="3659188" y="1873250"/>
          <p14:tracePt t="548412" x="3667125" y="1849438"/>
          <p14:tracePt t="548451" x="3675063" y="1825625"/>
          <p14:tracePt t="548487" x="3675063" y="1817688"/>
          <p14:tracePt t="548731" x="3683000" y="1817688"/>
          <p14:tracePt t="549087" x="3683000" y="1841500"/>
          <p14:tracePt t="549131" x="3762375" y="2041525"/>
          <p14:tracePt t="549174" x="3794125" y="2265363"/>
          <p14:tracePt t="549217" x="3810000" y="2479675"/>
          <p14:tracePt t="549265" x="3786188" y="2806700"/>
          <p14:tracePt t="549307" x="3794125" y="3109913"/>
          <p14:tracePt t="549354" x="3778250" y="3181350"/>
          <p14:tracePt t="549398" x="3770313" y="3181350"/>
          <p14:tracePt t="549435" x="3770313" y="3141663"/>
          <p14:tracePt t="549473" x="3762375" y="2990850"/>
          <p14:tracePt t="549515" x="3714750" y="2774950"/>
          <p14:tracePt t="549553" x="3706813" y="2592388"/>
          <p14:tracePt t="549590" x="3659188" y="2479675"/>
          <p14:tracePt t="549625" x="3659188" y="2447925"/>
          <p14:tracePt t="549786" x="3659188" y="2408238"/>
          <p14:tracePt t="549824" x="3635375" y="2408238"/>
          <p14:tracePt t="549950" x="3619500" y="2408238"/>
          <p14:tracePt t="549989" x="3595688" y="2408238"/>
          <p14:tracePt t="550033" x="3548063" y="2416175"/>
          <p14:tracePt t="550073" x="3451225" y="2392363"/>
          <p14:tracePt t="550074" x="3427413" y="2384425"/>
          <p14:tracePt t="550112" x="3363913" y="2297113"/>
          <p14:tracePt t="550152" x="3348038" y="2112963"/>
          <p14:tracePt t="550154" x="3348038" y="2089150"/>
          <p14:tracePt t="550196" x="3411538" y="2017713"/>
          <p14:tracePt t="550241" x="3556000" y="1985963"/>
          <p14:tracePt t="550291" x="3690938" y="2025650"/>
          <p14:tracePt t="550343" x="3770313" y="2128838"/>
          <p14:tracePt t="550393" x="3786188" y="2265363"/>
          <p14:tracePt t="550446" x="3611563" y="2424113"/>
          <p14:tracePt t="550490" x="3579813" y="2432050"/>
          <p14:tracePt t="550543" x="3571875" y="2432050"/>
          <p14:tracePt t="550593" x="3595688" y="2352675"/>
          <p14:tracePt t="550594" x="3627438" y="2336800"/>
          <p14:tracePt t="550637" x="3867150" y="2273300"/>
          <p14:tracePt t="550682" x="4113213" y="2273300"/>
          <p14:tracePt t="550732" x="4121150" y="2289175"/>
          <p14:tracePt t="550777" x="4033838" y="2305050"/>
          <p14:tracePt t="550779" x="4025900" y="2305050"/>
          <p14:tracePt t="550828" x="3938588" y="2305050"/>
          <p14:tracePt t="550878" x="3867150" y="2224088"/>
          <p14:tracePt t="550925" x="3906838" y="2081213"/>
          <p14:tracePt t="550979" x="4089400" y="1993900"/>
          <p14:tracePt t="551028" x="4249738" y="2081213"/>
          <p14:tracePt t="551076" x="4265613" y="2216150"/>
          <p14:tracePt t="551121" x="4160838" y="2297113"/>
          <p14:tracePt t="551123" x="4129088" y="2305050"/>
          <p14:tracePt t="551169" x="4033838" y="2320925"/>
          <p14:tracePt t="551211" x="3986213" y="2265363"/>
          <p14:tracePt t="551250" x="3978275" y="2208213"/>
          <p14:tracePt t="551296" x="4002088" y="2176463"/>
          <p14:tracePt t="551344" x="4010025" y="2168525"/>
          <p14:tracePt t="551385" x="4089400" y="2168525"/>
          <p14:tracePt t="551435" x="4273550" y="2200275"/>
          <p14:tracePt t="551483" x="4424363" y="2241550"/>
          <p14:tracePt t="551523" x="4432300" y="2257425"/>
          <p14:tracePt t="551605" x="4424363" y="2257425"/>
          <p14:tracePt t="551648" x="4392613" y="2265363"/>
          <p14:tracePt t="551690" x="4329113" y="2320925"/>
          <p14:tracePt t="551735" x="4321175" y="2344738"/>
          <p14:tracePt t="551777" x="4289425" y="2432050"/>
          <p14:tracePt t="551811" x="4233863" y="2511425"/>
          <p14:tracePt t="551848" x="4217988" y="2511425"/>
          <p14:tracePt t="551894" x="4025900" y="2511425"/>
          <p14:tracePt t="551941" x="3843338" y="2511425"/>
          <p14:tracePt t="551976" x="3738563" y="2511425"/>
          <p14:tracePt t="552022" x="3683000" y="2511425"/>
          <p14:tracePt t="552115" x="3690938" y="2511425"/>
          <p14:tracePt t="552154" x="3714750" y="2495550"/>
          <p14:tracePt t="552202" x="3746500" y="2487613"/>
          <p14:tracePt t="552341" x="3659188" y="2487613"/>
          <p14:tracePt t="552391" x="3579813" y="2487613"/>
          <p14:tracePt t="552439" x="3443288" y="2519363"/>
          <p14:tracePt t="552478" x="3371850" y="2527300"/>
          <p14:tracePt t="552529" x="3363913" y="2527300"/>
          <p14:tracePt t="552612" x="3363913" y="2511425"/>
          <p14:tracePt t="552647" x="3371850" y="2503488"/>
          <p14:tracePt t="552686" x="3435350" y="2479675"/>
          <p14:tracePt t="552732" x="3476625" y="2479675"/>
          <p14:tracePt t="552776" x="3706813" y="2479675"/>
          <p14:tracePt t="552811" x="3922713" y="2479675"/>
          <p14:tracePt t="552848" x="4073525" y="2479675"/>
          <p14:tracePt t="552890" x="4273550" y="2463800"/>
          <p14:tracePt t="553016" x="4273550" y="2471738"/>
          <p14:tracePt t="553051" x="4249738" y="2479675"/>
          <p14:tracePt t="553092" x="4160838" y="2576513"/>
          <p14:tracePt t="553135" x="4137025" y="2743200"/>
          <p14:tracePt t="553177" x="4137025" y="2846388"/>
          <p14:tracePt t="553259" x="4057650" y="2862263"/>
          <p14:tracePt t="553301" x="3833813" y="2878138"/>
          <p14:tracePt t="553345" x="3540125" y="2878138"/>
          <p14:tracePt t="553391" x="3348038" y="2878138"/>
          <p14:tracePt t="553440" x="3332163" y="2878138"/>
          <p14:tracePt t="553483" x="3316288" y="2878138"/>
          <p14:tracePt t="553535" x="3284538" y="2790825"/>
          <p14:tracePt t="553575" x="3276600" y="2655888"/>
          <p14:tracePt t="553612" x="3276600" y="2551113"/>
          <p14:tracePt t="553649" x="3276600" y="2535238"/>
          <p14:tracePt t="553694" x="3300413" y="2535238"/>
          <p14:tracePt t="553783" x="3308350" y="2535238"/>
          <p14:tracePt t="553831" x="3324225" y="2527300"/>
          <p14:tracePt t="553891" x="3419475" y="2503488"/>
          <p14:tracePt t="553939" x="3492500" y="2503488"/>
          <p14:tracePt t="553990" x="3419475" y="2503488"/>
          <p14:tracePt t="554046" x="3411538" y="2463800"/>
          <p14:tracePt t="554086" x="3427413" y="2471738"/>
          <p14:tracePt t="554122" x="3411538" y="2479675"/>
          <p14:tracePt t="554169" x="3403600" y="2416175"/>
          <p14:tracePt t="554212" x="3395663" y="2297113"/>
          <p14:tracePt t="554250" x="3395663" y="2176463"/>
          <p14:tracePt t="554289" x="3395663" y="2152650"/>
          <p14:tracePt t="554337" x="3395663" y="2168525"/>
          <p14:tracePt t="554382" x="3395663" y="2184400"/>
          <p14:tracePt t="554428" x="3395663" y="2224088"/>
          <p14:tracePt t="554470" x="3348038" y="2233613"/>
          <p14:tracePt t="554519" x="3236913" y="2233613"/>
          <p14:tracePt t="554556" x="3173413" y="2184400"/>
          <p14:tracePt t="554593" x="3157538" y="2120900"/>
          <p14:tracePt t="554632" x="3173413" y="1985963"/>
          <p14:tracePt t="554669" x="3228975" y="1890713"/>
          <p14:tracePt t="554708" x="3355975" y="1865313"/>
          <p14:tracePt t="554750" x="3484563" y="1873250"/>
          <p14:tracePt t="554785" x="3532188" y="1954213"/>
          <p14:tracePt t="554823" x="3571875" y="2065338"/>
          <p14:tracePt t="554859" x="3556000" y="2184400"/>
          <p14:tracePt t="554903" x="3427413" y="2265363"/>
          <p14:tracePt t="554942" x="3379788" y="2265363"/>
          <p14:tracePt t="554984" x="3371850" y="2233613"/>
          <p14:tracePt t="555022" x="3516313" y="2136775"/>
          <p14:tracePt t="555063" x="3730625" y="2073275"/>
          <p14:tracePt t="555108" x="3890963" y="2073275"/>
          <p14:tracePt t="555156" x="3825875" y="2112963"/>
          <p14:tracePt t="555206" x="3738563" y="2160588"/>
          <p14:tracePt t="555246" x="3706813" y="2168525"/>
          <p14:tracePt t="555284" x="3667125" y="2112963"/>
          <p14:tracePt t="555332" x="3706813" y="1938338"/>
          <p14:tracePt t="555381" x="3859213" y="1849438"/>
          <p14:tracePt t="555425" x="3962400" y="1906588"/>
          <p14:tracePt t="555466" x="4033838" y="2081213"/>
          <p14:tracePt t="555512" x="4017963" y="2168525"/>
          <p14:tracePt t="555549" x="3938588" y="2176463"/>
          <p14:tracePt t="555587" x="3922713" y="2168525"/>
          <p14:tracePt t="555630" x="3906838" y="2120900"/>
          <p14:tracePt t="555665" x="3946525" y="2089150"/>
          <p14:tracePt t="555666" x="3986213" y="2089150"/>
          <p14:tracePt t="555704" x="4144963" y="2089150"/>
          <p14:tracePt t="555743" x="4313238" y="2089150"/>
          <p14:tracePt t="555781" x="4376738" y="2089150"/>
          <p14:tracePt t="555858" x="4352925" y="2089150"/>
          <p14:tracePt t="555892" x="4281488" y="2089150"/>
          <p14:tracePt t="555936" x="4176713" y="2065338"/>
          <p14:tracePt t="555978" x="4113213" y="1962150"/>
          <p14:tracePt t="556016" x="4160838" y="1881188"/>
          <p14:tracePt t="556054" x="4321175" y="1849438"/>
          <p14:tracePt t="556096" x="4464050" y="1898650"/>
          <p14:tracePt t="556141" x="4503738" y="2112963"/>
          <p14:tracePt t="556187" x="4408488" y="2200275"/>
          <p14:tracePt t="556232" x="4352925" y="2200275"/>
          <p14:tracePt t="556276" x="4376738" y="2152650"/>
          <p14:tracePt t="556318" x="4519613" y="2105025"/>
          <p14:tracePt t="556362" x="4775200" y="2097088"/>
          <p14:tracePt t="556410" x="4830763" y="2136775"/>
          <p14:tracePt t="556458" x="4759325" y="2184400"/>
          <p14:tracePt t="556496" x="4687888" y="2184400"/>
          <p14:tracePt t="556498" x="4664075" y="2176463"/>
          <p14:tracePt t="556544" x="4616450" y="2049463"/>
          <p14:tracePt t="556595" x="4727575" y="1906588"/>
          <p14:tracePt t="556630" x="4846638" y="1906588"/>
          <p14:tracePt t="556670" x="4951413" y="2057400"/>
          <p14:tracePt t="556706" x="4894263" y="2184400"/>
          <p14:tracePt t="556747" x="4799013" y="2200275"/>
          <p14:tracePt t="556788" x="4791075" y="2200275"/>
          <p14:tracePt t="556829" x="4783138" y="2200275"/>
          <p14:tracePt t="557001" x="4735513" y="2249488"/>
          <p14:tracePt t="557040" x="4448175" y="2305050"/>
          <p14:tracePt t="557080" x="3986213" y="2416175"/>
          <p14:tracePt t="557118" x="3714750" y="2471738"/>
          <p14:tracePt t="557160" x="3571875" y="2471738"/>
          <p14:tracePt t="557199" x="3540125" y="2471738"/>
          <p14:tracePt t="557238" x="3492500" y="2463800"/>
          <p14:tracePt t="557279" x="3419475" y="2455863"/>
          <p14:tracePt t="557320" x="3387725" y="2424113"/>
          <p14:tracePt t="557358" x="3340100" y="2336800"/>
          <p14:tracePt t="557393" x="3292475" y="2241550"/>
          <p14:tracePt t="557432" x="3332163" y="2105025"/>
          <p14:tracePt t="557434" x="3363913" y="2081213"/>
          <p14:tracePt t="557478" x="3595688" y="2041525"/>
          <p14:tracePt t="557522" x="3746500" y="2144713"/>
          <p14:tracePt t="557572" x="3556000" y="2408238"/>
          <p14:tracePt t="557636" x="3332163" y="2424113"/>
          <p14:tracePt t="557691" x="3451225" y="2224088"/>
          <p14:tracePt t="557744" x="3810000" y="2073275"/>
          <p14:tracePt t="557791" x="3898900" y="2192338"/>
          <p14:tracePt t="557834" x="3859213" y="2424113"/>
          <p14:tracePt t="557876" x="3683000" y="2447925"/>
          <p14:tracePt t="557919" x="3627438" y="2352675"/>
          <p14:tracePt t="557958" x="3730625" y="2192338"/>
          <p14:tracePt t="557995" x="4010025" y="2152650"/>
          <p14:tracePt t="558033" x="4065588" y="2233613"/>
          <p14:tracePt t="558078" x="3898900" y="2471738"/>
          <p14:tracePt t="558117" x="3778250" y="2519363"/>
          <p14:tracePt t="558157" x="3738563" y="2503488"/>
          <p14:tracePt t="558200" x="3817938" y="2503488"/>
          <p14:tracePt t="558247" x="3890963" y="2527300"/>
          <p14:tracePt t="558298" x="3898900" y="2551113"/>
          <p14:tracePt t="558352" x="3898900" y="2576513"/>
          <p14:tracePt t="558398" x="3994150" y="2527300"/>
          <p14:tracePt t="558449" x="4297363" y="2360613"/>
          <p14:tracePt t="558507" x="4551363" y="2265363"/>
          <p14:tracePt t="558558" x="4567238" y="2336800"/>
          <p14:tracePt t="558605" x="4616450" y="2384425"/>
          <p14:tracePt t="558662" x="4999038" y="2384425"/>
          <p14:tracePt t="558715" x="5405438" y="2384425"/>
          <p14:tracePt t="558795" x="5300663" y="2424113"/>
          <p14:tracePt t="558829" x="5126038" y="2600325"/>
          <p14:tracePt t="558866" x="4806950" y="3014663"/>
          <p14:tracePt t="558906" x="4656138" y="3548063"/>
          <p14:tracePt t="558945" x="4656138" y="3963988"/>
          <p14:tracePt t="558990" x="4608513" y="4394200"/>
          <p14:tracePt t="559033" x="4511675" y="4584700"/>
          <p14:tracePt t="559034" x="4495800" y="4624388"/>
          <p14:tracePt t="559076" x="4495800" y="4824413"/>
          <p14:tracePt t="559117" x="4464050" y="5000625"/>
          <p14:tracePt t="559156" x="4448175" y="5127625"/>
          <p14:tracePt t="559197" x="4448175" y="5246688"/>
          <p14:tracePt t="559235" x="4448175" y="5343525"/>
          <p14:tracePt t="559275" x="4400550" y="5414963"/>
          <p14:tracePt t="559317" x="4344988" y="5478463"/>
          <p14:tracePt t="559358" x="4297363" y="5486400"/>
          <p14:tracePt t="559406" x="4265613" y="5502275"/>
          <p14:tracePt t="559451" x="4192588" y="5502275"/>
          <p14:tracePt t="559488" x="4176713" y="5502275"/>
          <p14:tracePt t="559540" x="4057650" y="5502275"/>
          <p14:tracePt t="559579" x="3970338" y="5502275"/>
          <p14:tracePt t="559622" x="3883025" y="5438775"/>
          <p14:tracePt t="559659" x="3786188" y="5319713"/>
          <p14:tracePt t="559704" x="3675063" y="5246688"/>
          <p14:tracePt t="559746" x="3698875" y="5230813"/>
          <p14:tracePt t="559794" x="3746500" y="5246688"/>
          <p14:tracePt t="559837" x="3825875" y="5310188"/>
          <p14:tracePt t="559875" x="3833813" y="5422900"/>
          <p14:tracePt t="559912" x="3690938" y="5478463"/>
          <p14:tracePt t="559953" x="3516313" y="5541963"/>
          <p14:tracePt t="559997" x="3476625" y="5549900"/>
          <p14:tracePt t="560133" x="3427413" y="5549900"/>
          <p14:tracePt t="560170" x="3411538" y="5526088"/>
          <p14:tracePt t="560210" x="3403600" y="5454650"/>
          <p14:tracePt t="560248" x="3403600" y="5407025"/>
          <p14:tracePt t="560292" x="3459163" y="5351463"/>
          <p14:tracePt t="560334" x="3484563" y="5310188"/>
          <p14:tracePt t="560416" x="3492500" y="5310188"/>
          <p14:tracePt t="560495" x="3540125" y="5310188"/>
          <p14:tracePt t="560536" x="3659188" y="5310188"/>
          <p14:tracePt t="560577" x="3754438" y="5286375"/>
          <p14:tracePt t="560621" x="3802063" y="5327650"/>
          <p14:tracePt t="560668" x="3851275" y="5407025"/>
          <p14:tracePt t="560716" x="3859213" y="5526088"/>
          <p14:tracePt t="560778" x="3659188" y="5581650"/>
          <p14:tracePt t="560823" x="3484563" y="5581650"/>
          <p14:tracePt t="560861" x="3324225" y="5502275"/>
          <p14:tracePt t="560902" x="3292475" y="5327650"/>
          <p14:tracePt t="560943" x="3348038" y="5183188"/>
          <p14:tracePt t="560981" x="3556000" y="5143500"/>
          <p14:tracePt t="561019" x="3730625" y="5143500"/>
          <p14:tracePt t="561059" x="3843338" y="5270500"/>
          <p14:tracePt t="561102" x="3859213" y="5446713"/>
          <p14:tracePt t="561146" x="3738563" y="5565775"/>
          <p14:tracePt t="561189" x="3548063" y="5581650"/>
          <p14:tracePt t="561234" x="3524250" y="5581650"/>
          <p14:tracePt t="561353" x="3524250" y="5573713"/>
          <p14:tracePt t="561523" x="3532188" y="5573713"/>
          <p14:tracePt t="561580" x="3524250" y="5534025"/>
          <p14:tracePt t="561641" x="3500438" y="5534025"/>
          <p14:tracePt t="561695" x="3492500" y="5534025"/>
          <p14:tracePt t="561756" x="3524250" y="5534025"/>
          <p14:tracePt t="561814" x="3532188" y="5534025"/>
          <p14:tracePt t="561957" x="3548063" y="5541963"/>
          <p14:tracePt t="561994" x="3587750" y="5557838"/>
          <p14:tracePt t="562036" x="3587750" y="5581650"/>
          <p14:tracePt t="562076" x="3467100" y="5605463"/>
          <p14:tracePt t="562111" x="3363913" y="5597525"/>
          <p14:tracePt t="562143" x="3276600" y="5518150"/>
          <p14:tracePt t="562183" x="3221038" y="5375275"/>
          <p14:tracePt t="562223" x="3316288" y="5270500"/>
          <p14:tracePt t="562263" x="3516313" y="5214938"/>
          <p14:tracePt t="562302" x="3730625" y="5214938"/>
          <p14:tracePt t="562344" x="3810000" y="5286375"/>
          <p14:tracePt t="562384" x="3843338" y="5430838"/>
          <p14:tracePt t="562428" x="3730625" y="5597525"/>
          <p14:tracePt t="562467" x="3508375" y="5637213"/>
          <p14:tracePt t="562515" x="3371850" y="5557838"/>
          <p14:tracePt t="562563" x="3371850" y="5399088"/>
          <p14:tracePt t="562611" x="3556000" y="5262563"/>
          <p14:tracePt t="562650" x="3754438" y="5254625"/>
          <p14:tracePt t="562695" x="3867150" y="5359400"/>
          <p14:tracePt t="562739" x="3843338" y="5502275"/>
          <p14:tracePt t="562787" x="3516313" y="5565775"/>
          <p14:tracePt t="562830" x="3379788" y="5526088"/>
          <p14:tracePt t="562881" x="3411538" y="5359400"/>
          <p14:tracePt t="562924" x="3690938" y="5254625"/>
          <p14:tracePt t="562963" x="3843338" y="5335588"/>
          <p14:tracePt t="563004" x="3859213" y="5446713"/>
          <p14:tracePt t="563047" x="3754438" y="5502275"/>
          <p14:tracePt t="563087" x="3714750" y="5534025"/>
          <p14:tracePt t="563144" x="3714750" y="5573713"/>
          <p14:tracePt t="563186" x="3722688" y="5573713"/>
          <p14:tracePt t="563232" x="3883025" y="5573713"/>
          <p14:tracePt t="563275" x="4192588" y="5573713"/>
          <p14:tracePt t="563325" x="4210050" y="5573713"/>
          <p14:tracePt t="563372" x="4210050" y="5605463"/>
          <p14:tracePt t="563415" x="4129088" y="5637213"/>
          <p14:tracePt t="563454" x="4049713" y="5653088"/>
          <p14:tracePt t="563493" x="4025900" y="5653088"/>
          <p14:tracePt t="563530" x="4017963" y="5621338"/>
          <p14:tracePt t="563572" x="3978275" y="5549900"/>
          <p14:tracePt t="563610" x="3970338" y="5541963"/>
          <p14:tracePt t="563722" x="3994150" y="5541963"/>
          <p14:tracePt t="563762" x="4249738" y="5518150"/>
          <p14:tracePt t="563806" x="4600575" y="5486400"/>
          <p14:tracePt t="563848" x="4775200" y="5478463"/>
          <p14:tracePt t="564024" x="5014913" y="5454650"/>
          <p14:tracePt t="564069" x="5276850" y="5446713"/>
          <p14:tracePt t="564074" x="5300663" y="5446713"/>
          <p14:tracePt t="564110" x="5397500" y="5446713"/>
          <p14:tracePt t="564145" x="5405438" y="5446713"/>
          <p14:tracePt t="564318" x="5397500" y="5446713"/>
          <p14:tracePt t="564369" x="5205413" y="5359400"/>
          <p14:tracePt t="564371" x="5149850" y="5319713"/>
          <p14:tracePt t="564414" x="5006975" y="5175250"/>
          <p14:tracePt t="564453" x="4999038" y="5000625"/>
          <p14:tracePt t="564495" x="4975225" y="4864100"/>
          <p14:tracePt t="564538" x="4975225" y="4872038"/>
          <p14:tracePt t="564574" x="4967288" y="4887913"/>
          <p14:tracePt t="564611" x="4943475" y="4927600"/>
          <p14:tracePt t="564735" x="4943475" y="4911725"/>
          <p14:tracePt t="564782" x="4918075" y="4808538"/>
          <p14:tracePt t="564826" x="4894263" y="4705350"/>
          <p14:tracePt t="564864" x="4943475" y="4641850"/>
          <p14:tracePt t="564954" x="5708650" y="4568825"/>
          <p14:tracePt t="565016" x="6138863" y="4529138"/>
          <p14:tracePt t="565073" x="6146800" y="4521200"/>
          <p14:tracePt t="565204" x="6115050" y="4552950"/>
          <p14:tracePt t="565245" x="6059488" y="4673600"/>
          <p14:tracePt t="565291" x="6026150" y="4943475"/>
          <p14:tracePt t="565334" x="6026150" y="4984750"/>
          <p14:tracePt t="565431" x="5978525" y="4984750"/>
          <p14:tracePt t="565478" x="5556250" y="4984750"/>
          <p14:tracePt t="565536" x="5213350" y="4984750"/>
          <p14:tracePt t="565585" x="5189538" y="4967288"/>
          <p14:tracePt t="565627" x="5181600" y="4967288"/>
          <p14:tracePt t="565835" x="5165725" y="4967288"/>
          <p14:tracePt t="565874" x="5141913" y="4967288"/>
          <p14:tracePt t="565917" x="5094288" y="4967288"/>
          <p14:tracePt t="565961" x="5070475" y="4967288"/>
          <p14:tracePt t="566078" x="5062538" y="4959350"/>
          <p14:tracePt t="566119" x="5030788" y="4895850"/>
          <p14:tracePt t="566163" x="5006975" y="4816475"/>
          <p14:tracePt t="566207" x="5006975" y="4713288"/>
          <p14:tracePt t="566243" x="4999038" y="4689475"/>
          <p14:tracePt t="566332" x="4999038" y="4673600"/>
          <p14:tracePt t="566384" x="5260975" y="4665663"/>
          <p14:tracePt t="566386" x="5341938" y="4665663"/>
          <p14:tracePt t="566432" x="5700713" y="4641850"/>
          <p14:tracePt t="566434" x="5756275" y="4641850"/>
          <p14:tracePt t="566476" x="5875338" y="4616450"/>
          <p14:tracePt t="566524" x="5883275" y="4608513"/>
          <p14:tracePt t="566604" x="5883275" y="4689475"/>
          <p14:tracePt t="566641" x="5827713" y="4848225"/>
          <p14:tracePt t="566676" x="5732463" y="4927600"/>
          <p14:tracePt t="566714" x="5595938" y="4967288"/>
          <p14:tracePt t="566760" x="5276850" y="5040313"/>
          <p14:tracePt t="566801" x="4983163" y="5048250"/>
          <p14:tracePt t="566839" x="4830763" y="5048250"/>
          <p14:tracePt t="566883" x="4783138" y="4959350"/>
          <p14:tracePt t="566926" x="4759325" y="4816475"/>
          <p14:tracePt t="566971" x="4759325" y="4760913"/>
          <p14:tracePt t="567009" x="4830763" y="4737100"/>
          <p14:tracePt t="567010" x="4878388" y="4721225"/>
          <p14:tracePt t="567054" x="5102225" y="4657725"/>
          <p14:tracePt t="567099" x="5292725" y="4568825"/>
          <p14:tracePt t="567140" x="5437188" y="4537075"/>
          <p14:tracePt t="567180" x="5659438" y="4537075"/>
          <p14:tracePt t="567222" x="5907088" y="4537075"/>
          <p14:tracePt t="567268" x="6107113" y="4576763"/>
          <p14:tracePt t="567309" x="6138863" y="4600575"/>
          <p14:tracePt t="567350" x="6146800" y="4665663"/>
          <p14:tracePt t="567392" x="6115050" y="4776788"/>
          <p14:tracePt t="567429" x="6043613" y="4864100"/>
          <p14:tracePt t="567468" x="5859463" y="4943475"/>
          <p14:tracePt t="567518" x="5548313" y="5000625"/>
          <p14:tracePt t="567563" x="5260975" y="5000625"/>
          <p14:tracePt t="567613" x="4862513" y="5008563"/>
          <p14:tracePt t="567667" x="4727575" y="5016500"/>
          <p14:tracePt t="567757" x="4727575" y="4832350"/>
          <p14:tracePt t="567803" x="4727575" y="4784725"/>
          <p14:tracePt t="567849" x="4727575" y="4745038"/>
          <p14:tracePt t="567897" x="4759325" y="4689475"/>
          <p14:tracePt t="567947" x="4791075" y="4649788"/>
          <p14:tracePt t="567987" x="4830763" y="4641850"/>
          <p14:tracePt t="568030" x="4870450" y="4616450"/>
          <p14:tracePt t="568146" x="4870450" y="4641850"/>
          <p14:tracePt t="568182" x="4838700" y="4649788"/>
          <p14:tracePt t="568218" x="4806950" y="4649788"/>
          <p14:tracePt t="568260" x="4751388" y="4633913"/>
          <p14:tracePt t="568302" x="4735513" y="4505325"/>
          <p14:tracePt t="568346" x="4719638" y="4291013"/>
          <p14:tracePt t="568389" x="4751388" y="4194175"/>
          <p14:tracePt t="568429" x="4838700" y="4122738"/>
          <p14:tracePt t="568473" x="5022850" y="4075113"/>
          <p14:tracePt t="568474" x="5054600" y="4075113"/>
          <p14:tracePt t="568511" x="5181600" y="4075113"/>
          <p14:tracePt t="568550" x="5326063" y="4075113"/>
          <p14:tracePt t="568589" x="5365750" y="4154488"/>
          <p14:tracePt t="568629" x="5397500" y="4314825"/>
          <p14:tracePt t="568668" x="5397500" y="4497388"/>
          <p14:tracePt t="568713" x="5268913" y="4592638"/>
          <p14:tracePt t="568752" x="5030788" y="4665663"/>
          <p14:tracePt t="568794" x="4854575" y="4705350"/>
          <p14:tracePt t="568843" x="4791075" y="4705350"/>
          <p14:tracePt t="568885" x="4775200" y="4657725"/>
          <p14:tracePt t="568923" x="4727575" y="4552950"/>
          <p14:tracePt t="568965" x="4711700" y="4354513"/>
          <p14:tracePt t="569011" x="4814888" y="4210050"/>
          <p14:tracePt t="569050" x="4933950" y="4146550"/>
          <p14:tracePt t="569087" x="5014913" y="4114800"/>
          <p14:tracePt t="569130" x="5046663" y="4114800"/>
          <p14:tracePt t="569187" x="5229225" y="4114800"/>
          <p14:tracePt t="569232" x="5284788" y="4138613"/>
          <p14:tracePt t="569268" x="5397500" y="4225925"/>
          <p14:tracePt t="569314" x="5461000" y="4465638"/>
          <p14:tracePt t="569352" x="5381625" y="4624388"/>
          <p14:tracePt t="569398" x="5086350" y="4768850"/>
          <p14:tracePt t="569450" x="4814888" y="4737100"/>
          <p14:tracePt t="569498" x="4791075" y="4497388"/>
          <p14:tracePt t="569540" x="4830763" y="4273550"/>
          <p14:tracePt t="569587" x="5038725" y="4162425"/>
          <p14:tracePt t="569627" x="5284788" y="4154488"/>
          <p14:tracePt t="569663" x="5429250" y="4202113"/>
          <p14:tracePt t="569702" x="5524500" y="4314825"/>
          <p14:tracePt t="569740" x="5540375" y="4489450"/>
          <p14:tracePt t="569777" x="5445125" y="4633913"/>
          <p14:tracePt t="569778" x="5413375" y="4657725"/>
          <p14:tracePt t="569816" x="5276850" y="4713288"/>
          <p14:tracePt t="569852" x="5086350" y="4713288"/>
          <p14:tracePt t="569896" x="5038725" y="4649788"/>
          <p14:tracePt t="569938" x="5038725" y="4624388"/>
          <p14:tracePt t="569984" x="5070475" y="4616450"/>
          <p14:tracePt t="570026" x="5078413" y="4616450"/>
          <p14:tracePt t="570076" x="5014913" y="4608513"/>
          <p14:tracePt t="570127" x="5006975" y="4576763"/>
          <p14:tracePt t="570274" x="5022850" y="4576763"/>
          <p14:tracePt t="570312" x="5030788" y="4576763"/>
          <p14:tracePt t="570362" x="5014913" y="4576763"/>
          <p14:tracePt t="570666" x="4999038" y="4584700"/>
          <p14:tracePt t="570709" x="4967288" y="4584700"/>
          <p14:tracePt t="570755" x="4862513" y="4584700"/>
          <p14:tracePt t="570793" x="4862513" y="4592638"/>
          <p14:tracePt t="570834" x="4822825" y="4592638"/>
          <p14:tracePt t="570874" x="4806950" y="4592638"/>
          <p14:tracePt t="570916" x="4822825" y="4584700"/>
          <p14:tracePt t="570962" x="4838700" y="4584700"/>
          <p14:tracePt t="571006" x="4735513" y="4576763"/>
          <p14:tracePt t="571044" x="4200525" y="4457700"/>
          <p14:tracePt t="571092" x="3165475" y="4138613"/>
          <p14:tracePt t="571132" x="2693988" y="3956050"/>
          <p14:tracePt t="571174" x="2574925" y="3716338"/>
          <p14:tracePt t="571215" x="2359025" y="3571875"/>
          <p14:tracePt t="571261" x="2105025" y="3341688"/>
          <p14:tracePt t="571305" x="1881188" y="3181350"/>
          <p14:tracePt t="571342" x="1825625" y="3054350"/>
          <p14:tracePt t="571380" x="1809750" y="3038475"/>
          <p14:tracePt t="571420" x="1809750" y="3022600"/>
          <p14:tracePt t="571457" x="1641475" y="2943225"/>
          <p14:tracePt t="571458" x="1585913" y="2909888"/>
          <p14:tracePt t="571495" x="1427163" y="2751138"/>
          <p14:tracePt t="571533" x="1187450" y="2576513"/>
          <p14:tracePt t="571572" x="996950" y="2439988"/>
          <p14:tracePt t="571612" x="1060450" y="2328863"/>
          <p14:tracePt t="571651" x="1427163" y="2281238"/>
          <p14:tracePt t="571695" x="1601788" y="2360613"/>
          <p14:tracePt t="571741" x="1371600" y="2487613"/>
          <p14:tracePt t="571778" x="1195388" y="2535238"/>
          <p14:tracePt t="571817" x="1171575" y="2455863"/>
          <p14:tracePt t="571867" x="1355725" y="2368550"/>
          <p14:tracePt t="571909" x="1403350" y="2384425"/>
          <p14:tracePt t="572099" x="1419225" y="2384425"/>
          <p14:tracePt t="572141" x="1458913" y="2432050"/>
          <p14:tracePt t="572189" x="1714500" y="2439988"/>
          <p14:tracePt t="572240" x="2073275" y="2551113"/>
          <p14:tracePt t="572294" x="2439988" y="2711450"/>
          <p14:tracePt t="572343" x="2527300" y="2935288"/>
          <p14:tracePt t="572392" x="2566988" y="3030538"/>
          <p14:tracePt t="572437" x="2543175" y="3046413"/>
          <p14:tracePt t="572482" x="2416175" y="2982913"/>
          <p14:tracePt t="572535" x="2335213" y="2759075"/>
          <p14:tracePt t="572590" x="2535238" y="2671763"/>
          <p14:tracePt t="572636" x="2751138" y="2751138"/>
          <p14:tracePt t="572684" x="2767013" y="2870200"/>
          <p14:tracePt t="572732" x="2614613" y="2974975"/>
          <p14:tracePt t="572779" x="2503488" y="2982913"/>
          <p14:tracePt t="572827" x="2359025" y="2798763"/>
          <p14:tracePt t="572870" x="2327275" y="2687638"/>
          <p14:tracePt t="572913" x="2335213" y="2647950"/>
          <p14:tracePt t="572958" x="2335213" y="2600325"/>
          <p14:tracePt t="573006" x="2366963" y="2592388"/>
          <p14:tracePt t="573045" x="2374900" y="2527300"/>
          <p14:tracePt t="573083" x="2374900" y="2511425"/>
          <p14:tracePt t="573126" x="2374900" y="2487613"/>
          <p14:tracePt t="573213" x="2374900" y="2408238"/>
          <p14:tracePt t="573254" x="2463800" y="2360613"/>
          <p14:tracePt t="573305" x="2582863" y="2408238"/>
          <p14:tracePt t="573366" x="2439988" y="2566988"/>
          <p14:tracePt t="573435" x="2303463" y="2511425"/>
          <p14:tracePt t="573487" x="2366963" y="2432050"/>
          <p14:tracePt t="573543" x="2408238" y="2463800"/>
          <p14:tracePt t="573586" x="2343150" y="2535238"/>
          <p14:tracePt t="573626" x="2311400" y="2519363"/>
          <p14:tracePt t="573659" x="2287588" y="2487613"/>
          <p14:tracePt t="573694" x="2295525" y="2487613"/>
          <p14:tracePt t="573735" x="2319338" y="2487613"/>
          <p14:tracePt t="573780" x="2392363" y="2511425"/>
          <p14:tracePt t="573829" x="2455863" y="2584450"/>
          <p14:tracePt t="573877" x="2511425" y="2727325"/>
          <p14:tracePt t="573918" x="2511425" y="2822575"/>
          <p14:tracePt t="573966" x="2527300" y="3006725"/>
          <p14:tracePt t="573998" x="2559050" y="3117850"/>
          <p14:tracePt t="574039" x="2566988" y="3125788"/>
          <p14:tracePt t="574084" x="2582863" y="3125788"/>
          <p14:tracePt t="574130" x="2590800" y="3125788"/>
          <p14:tracePt t="574168" x="2543175" y="3078163"/>
          <p14:tracePt t="574170" x="2511425" y="3054350"/>
          <p14:tracePt t="574211" x="2335213" y="2982913"/>
          <p14:tracePt t="574249" x="2041525" y="2894013"/>
          <p14:tracePt t="574286" x="1912938" y="2894013"/>
          <p14:tracePt t="574325" x="1801813" y="2886075"/>
          <p14:tracePt t="574359" x="1538288" y="2782888"/>
          <p14:tracePt t="574396" x="1258888" y="2703513"/>
          <p14:tracePt t="574439" x="1100138" y="2592388"/>
          <p14:tracePt t="574479" x="1116013" y="2543175"/>
          <p14:tracePt t="574521" x="1195388" y="2479675"/>
          <p14:tracePt t="574559" x="1308100" y="2384425"/>
          <p14:tracePt t="574598" x="1395413" y="2376488"/>
          <p14:tracePt t="574645" x="1450975" y="2376488"/>
          <p14:tracePt t="574687" x="1625600" y="2376488"/>
          <p14:tracePt t="574734" x="1897063" y="2376488"/>
          <p14:tracePt t="574773" x="2033588" y="2416175"/>
          <p14:tracePt t="574820" x="2295525" y="2495550"/>
          <p14:tracePt t="574862" x="2424113" y="2551113"/>
          <p14:tracePt t="574900" x="2566988" y="2647950"/>
          <p14:tracePt t="574937" x="2622550" y="2751138"/>
          <p14:tracePt t="574938" x="2638425" y="2790825"/>
          <p14:tracePt t="574977" x="2622550" y="3038475"/>
          <p14:tracePt t="575019" x="2479675" y="3524250"/>
          <p14:tracePt t="575061" x="2335213" y="3956050"/>
          <p14:tracePt t="575099" x="2184400" y="4306888"/>
          <p14:tracePt t="575149" x="2057400" y="4713288"/>
          <p14:tracePt t="575186" x="1968500" y="5040313"/>
          <p14:tracePt t="575224" x="1952625" y="5230813"/>
          <p14:tracePt t="575261" x="1968500" y="5302250"/>
          <p14:tracePt t="575309" x="2000250" y="5302250"/>
          <p14:tracePt t="575351" x="2097088" y="5254625"/>
          <p14:tracePt t="575394" x="2224088" y="4879975"/>
          <p14:tracePt t="575439" x="2311400" y="4649788"/>
          <p14:tracePt t="575483" x="2471738" y="4122738"/>
          <p14:tracePt t="575525" x="2686050" y="3660775"/>
          <p14:tracePt t="575560" x="2933700" y="3413125"/>
          <p14:tracePt t="575599" x="3149600" y="3286125"/>
          <p14:tracePt t="575638" x="3268663" y="3244850"/>
          <p14:tracePt t="575672" x="3403600" y="3189288"/>
          <p14:tracePt t="575720" x="3667125" y="3014663"/>
          <p14:tracePt t="575761" x="3851275" y="2943225"/>
          <p14:tracePt t="575763" x="3890963" y="2943225"/>
          <p14:tracePt t="575799" x="4073525" y="2943225"/>
          <p14:tracePt t="575841" x="4192588" y="2935288"/>
          <p14:tracePt t="575881" x="4337050" y="2935288"/>
          <p14:tracePt t="575882" x="4392613" y="2959100"/>
          <p14:tracePt t="575929" x="4679950" y="3054350"/>
          <p14:tracePt t="575972" x="5014913" y="3189288"/>
          <p14:tracePt t="576008" x="5197475" y="3317875"/>
          <p14:tracePt t="576043" x="5389563" y="3532188"/>
          <p14:tracePt t="576081" x="5564188" y="3716338"/>
          <p14:tracePt t="576115" x="5795963" y="4075113"/>
          <p14:tracePt t="576153" x="5978525" y="4433888"/>
          <p14:tracePt t="576192" x="6146800" y="4808538"/>
          <p14:tracePt t="576233" x="6257925" y="5064125"/>
          <p14:tracePt t="576271" x="6345238" y="5327650"/>
          <p14:tracePt t="576316" x="6418263" y="5470525"/>
          <p14:tracePt t="576364" x="6457950" y="5541963"/>
          <p14:tracePt t="576404" x="6505575" y="5597525"/>
          <p14:tracePt t="576485" x="6505575" y="5494338"/>
          <p14:tracePt t="576527" x="6450013" y="5222875"/>
          <p14:tracePt t="576571" x="6242050" y="4808538"/>
          <p14:tracePt t="576610" x="6026150" y="4552950"/>
          <p14:tracePt t="576660" x="5772150" y="4225925"/>
          <p14:tracePt t="576702" x="5492750" y="3835400"/>
          <p14:tracePt t="576746" x="5213350" y="3325813"/>
          <p14:tracePt t="576790" x="5189538" y="2935288"/>
          <p14:tracePt t="576829" x="5373688" y="2695575"/>
          <p14:tracePt t="576873" x="5819775" y="2608263"/>
          <p14:tracePt t="576876" x="5938838" y="2608263"/>
          <p14:tracePt t="576920" x="6426200" y="2543175"/>
          <p14:tracePt t="576968" x="6769100" y="2439988"/>
          <p14:tracePt t="577010" x="6840538" y="2439988"/>
          <p14:tracePt t="577124" x="6840538" y="2455863"/>
          <p14:tracePt t="577160" x="6840538" y="2463800"/>
          <p14:tracePt t="577200" x="6808788" y="2471738"/>
          <p14:tracePt t="577236" x="6792913" y="2479675"/>
          <p14:tracePt t="577276" x="6784975" y="2479675"/>
          <p14:tracePt t="577317" x="6784975" y="2487613"/>
          <p14:tracePt t="577581" x="6457950" y="2471738"/>
          <p14:tracePt t="577619" x="6010275" y="2471738"/>
          <p14:tracePt t="577656" x="5859463" y="2471738"/>
          <p14:tracePt t="577690" x="5764213" y="2519363"/>
          <p14:tracePt t="577726" x="5524500" y="2679700"/>
          <p14:tracePt t="577766" x="5181600" y="2927350"/>
          <p14:tracePt t="577805" x="5046663" y="3189288"/>
          <p14:tracePt t="577839" x="5046663" y="3413125"/>
          <p14:tracePt t="577878" x="5173663" y="3803650"/>
          <p14:tracePt t="577919" x="5461000" y="4281488"/>
          <p14:tracePt t="577957" x="5819775" y="4800600"/>
          <p14:tracePt t="577996" x="6186488" y="5238750"/>
          <p14:tracePt t="578036" x="6265863" y="5422900"/>
          <p14:tracePt t="578077" x="6226175" y="5621338"/>
          <p14:tracePt t="578119" x="6162675" y="5726113"/>
          <p14:tracePt t="578159" x="6010275" y="5773738"/>
          <p14:tracePt t="578201" x="5676900" y="5821363"/>
          <p14:tracePt t="578240" x="5118100" y="5821363"/>
          <p14:tracePt t="578284" x="4241800" y="5821363"/>
          <p14:tracePt t="578327" x="3587750" y="5821363"/>
          <p14:tracePt t="578368" x="2941638" y="5734050"/>
          <p14:tracePt t="578411" x="2263775" y="5310188"/>
          <p14:tracePt t="578451" x="2089150" y="4911725"/>
          <p14:tracePt t="578490" x="2097088" y="4233863"/>
          <p14:tracePt t="578532" x="2295525" y="3676650"/>
          <p14:tracePt t="578572" x="2527300" y="3213100"/>
          <p14:tracePt t="578619" x="3252788" y="2759075"/>
          <p14:tracePt t="578663" x="3843338" y="2679700"/>
          <p14:tracePt t="578708" x="4535488" y="2862263"/>
          <p14:tracePt t="578748" x="5189538" y="3270250"/>
          <p14:tracePt t="578785" x="5381625" y="3636963"/>
          <p14:tracePt t="578821" x="5373688" y="4249738"/>
          <p14:tracePt t="578861" x="5213350" y="4760913"/>
          <p14:tracePt t="578903" x="4783138" y="5119688"/>
          <p14:tracePt t="578945" x="4241800" y="5214938"/>
          <p14:tracePt t="578946" x="4137025" y="5214938"/>
          <p14:tracePt t="578991" x="3556000" y="5151438"/>
          <p14:tracePt t="579029" x="3133725" y="5103813"/>
          <p14:tracePt t="579066" x="2894013" y="4856163"/>
          <p14:tracePt t="579110" x="2646363" y="4338638"/>
          <p14:tracePt t="579153" x="2439988" y="3827463"/>
          <p14:tracePt t="579155" x="2416175" y="3732213"/>
          <p14:tracePt t="579199" x="2416175" y="3325813"/>
          <p14:tracePt t="579244" x="2408238" y="3014663"/>
          <p14:tracePt t="579280" x="2487613" y="2798763"/>
          <p14:tracePt t="579282" x="2527300" y="2743200"/>
          <p14:tracePt t="579323" x="2646363" y="2527300"/>
          <p14:tracePt t="579358" x="2741613" y="2384425"/>
          <p14:tracePt t="579397" x="3036888" y="2241550"/>
          <p14:tracePt t="579430" x="3308350" y="2128838"/>
          <p14:tracePt t="579469" x="3611563" y="2049463"/>
          <p14:tracePt t="579511" x="3922713" y="2041525"/>
          <p14:tracePt t="579549" x="4241800" y="2081213"/>
          <p14:tracePt t="579587" x="4495800" y="2241550"/>
          <p14:tracePt t="579633" x="4727575" y="2392363"/>
          <p14:tracePt t="579670" x="4894263" y="2655888"/>
          <p14:tracePt t="579707" x="5054600" y="2982913"/>
          <p14:tracePt t="579750" x="5141913" y="3381375"/>
          <p14:tracePt t="579796" x="5276850" y="3906838"/>
          <p14:tracePt t="579835" x="5213350" y="4330700"/>
          <p14:tracePt t="579876" x="4983163" y="4673600"/>
          <p14:tracePt t="579924" x="4551363" y="4887913"/>
          <p14:tracePt t="579966" x="4376738" y="4959350"/>
          <p14:tracePt t="580009" x="4305300" y="4976813"/>
          <p14:tracePt t="580013" x="4273550" y="4976813"/>
          <p14:tracePt t="580055" x="4033838" y="4984750"/>
          <p14:tracePt t="580099" x="3890963" y="4992688"/>
          <p14:tracePt t="580137" x="3867150" y="4984750"/>
          <p14:tracePt t="580187" x="3843338" y="4943475"/>
          <p14:tracePt t="580238" x="3833813" y="4935538"/>
          <p14:tracePt t="580283" x="3833813" y="4927600"/>
          <p14:tracePt t="584256" x="3778250" y="4927600"/>
          <p14:tracePt t="584301" x="3730625" y="4895850"/>
          <p14:tracePt t="584343" x="3395663" y="4903788"/>
          <p14:tracePt t="584383" x="2909888" y="4992688"/>
          <p14:tracePt t="584423" x="2527300" y="4992688"/>
          <p14:tracePt t="584458" x="2463800" y="5000625"/>
          <p14:tracePt t="584499" x="2463800" y="5127625"/>
          <p14:tracePt t="584536" x="2447925" y="5254625"/>
          <p14:tracePt t="584538" x="2455863" y="5286375"/>
          <p14:tracePt t="584578" x="2582863" y="5438775"/>
          <p14:tracePt t="584621" x="2598738" y="5462588"/>
          <p14:tracePt t="584697" x="2519363" y="5414963"/>
          <p14:tracePt t="584699" x="2495550" y="5407025"/>
          <p14:tracePt t="584742" x="2432050" y="5351463"/>
          <p14:tracePt t="584786" x="2279650" y="5222875"/>
          <p14:tracePt t="584827" x="2176463" y="5222875"/>
          <p14:tracePt t="584865" x="2152650" y="5278438"/>
          <p14:tracePt t="584867" x="2136775" y="5310188"/>
          <p14:tracePt t="584913" x="2105025" y="5581650"/>
          <p14:tracePt t="584965" x="2097088" y="5702300"/>
          <p14:tracePt t="585003" x="2097088" y="5710238"/>
          <p14:tracePt t="585043" x="2089150" y="5702300"/>
          <p14:tracePt t="585085" x="2081213" y="5702300"/>
          <p14:tracePt t="585130" x="2065338" y="5686425"/>
          <p14:tracePt t="585168" x="2017713" y="5534025"/>
          <p14:tracePt t="585212" x="2089150" y="5032375"/>
          <p14:tracePt t="585254" x="2184400" y="4752975"/>
          <p14:tracePt t="585391" x="2160588" y="4824413"/>
          <p14:tracePt t="585432" x="2136775" y="4879975"/>
          <p14:tracePt t="585511" x="2081213" y="4752975"/>
          <p14:tracePt t="585551" x="2120900" y="4657725"/>
          <p14:tracePt t="585592" x="2152650" y="4745038"/>
          <p14:tracePt t="585719" x="2144713" y="4745038"/>
          <p14:tracePt t="585760" x="2065338" y="4497388"/>
          <p14:tracePt t="585762" x="2041525" y="4386263"/>
          <p14:tracePt t="585804" x="2025650" y="3771900"/>
          <p14:tracePt t="585848" x="1968500" y="3365500"/>
          <p14:tracePt t="585883" x="1968500" y="3157538"/>
          <p14:tracePt t="585925" x="2089150" y="3101975"/>
          <p14:tracePt t="585962" x="2279650" y="3094038"/>
          <p14:tracePt t="585999" x="2447925" y="3038475"/>
          <p14:tracePt t="586037" x="2495550" y="2998788"/>
          <p14:tracePt t="586192" x="2495550" y="3006725"/>
          <p14:tracePt t="586238" x="2503488" y="3006725"/>
          <p14:tracePt t="586356" x="2511425" y="3006725"/>
          <p14:tracePt t="586448" x="2503488" y="2959100"/>
          <p14:tracePt t="586486" x="2152650" y="2846388"/>
          <p14:tracePt t="586530" x="1443038" y="2632075"/>
          <p14:tracePt t="586569" x="1258888" y="2566988"/>
          <p14:tracePt t="586606" x="1195388" y="2400300"/>
          <p14:tracePt t="586645" x="1155700" y="2368550"/>
          <p14:tracePt t="586691" x="1068388" y="2312988"/>
          <p14:tracePt t="586737" x="1028700" y="2273300"/>
          <p14:tracePt t="586852" x="1076325" y="2273300"/>
          <p14:tracePt t="586898" x="1308100" y="2432050"/>
          <p14:tracePt t="586938" x="1292225" y="2719388"/>
          <p14:tracePt t="586980" x="1171575" y="3054350"/>
          <p14:tracePt t="587028" x="1092200" y="3213100"/>
          <p14:tracePt t="587066" x="1068388" y="3236913"/>
          <p14:tracePt t="587108" x="1068388" y="3228975"/>
          <p14:tracePt t="587160" x="1363663" y="2927350"/>
          <p14:tracePt t="587204" x="2384425" y="2655888"/>
          <p14:tracePt t="587246" x="3754438" y="2495550"/>
          <p14:tracePt t="587291" x="4918075" y="2471738"/>
          <p14:tracePt t="587333" x="5421313" y="2392363"/>
          <p14:tracePt t="587374" x="5461000" y="2336800"/>
          <p14:tracePt t="587478" x="5461000" y="2328863"/>
          <p14:tracePt t="587518" x="5667375" y="2328863"/>
          <p14:tracePt t="587564" x="5835650" y="2479675"/>
          <p14:tracePt t="587610" x="6194425" y="3006725"/>
          <p14:tracePt t="587655" x="6719888" y="3094038"/>
          <p14:tracePt t="587699" x="7326313" y="2782888"/>
          <p14:tracePt t="587751" x="7700963" y="2640013"/>
          <p14:tracePt t="587808" x="7940675" y="2727325"/>
          <p14:tracePt t="587810" x="7972425" y="2751138"/>
          <p14:tracePt t="587867" x="8386763" y="2959100"/>
          <p14:tracePt t="587931" x="8553450" y="3078163"/>
          <p14:tracePt t="587994" x="8545513" y="3078163"/>
          <p14:tracePt t="588056" x="8513763" y="3070225"/>
          <p14:tracePt t="588106" x="8474075" y="3054350"/>
          <p14:tracePt t="588157" x="8450263" y="3046413"/>
          <p14:tracePt t="588266" x="8450263" y="3038475"/>
          <p14:tracePt t="588331" x="8442325" y="3038475"/>
          <p14:tracePt t="588393" x="8442325" y="3030538"/>
          <p14:tracePt t="588849" x="8434388" y="3030538"/>
          <p14:tracePt t="589109" x="8426450" y="3030538"/>
          <p14:tracePt t="589147" x="8386763" y="3030538"/>
          <p14:tracePt t="589192" x="8107363" y="3030538"/>
          <p14:tracePt t="589227" x="7788275" y="3030538"/>
          <p14:tracePt t="589261" x="7526338" y="3022600"/>
          <p14:tracePt t="589305" x="7135813" y="2943225"/>
          <p14:tracePt t="589355" x="6896100" y="2822575"/>
          <p14:tracePt t="589406" x="6719888" y="2543175"/>
          <p14:tracePt t="589451" x="6608763" y="2495550"/>
          <p14:tracePt t="589485" x="6592888" y="2495550"/>
          <p14:tracePt t="589520" x="6537325" y="2487613"/>
          <p14:tracePt t="589560" x="6321425" y="2416175"/>
          <p14:tracePt t="589597" x="6234113" y="2392363"/>
          <p14:tracePt t="589632" x="6234113" y="2384425"/>
          <p14:tracePt t="589677" x="6313488" y="2400300"/>
          <p14:tracePt t="589717" x="6800850" y="2566988"/>
          <p14:tracePt t="589760" x="7207250" y="2743200"/>
          <p14:tracePt t="589799" x="7421563" y="2990850"/>
          <p14:tracePt t="589849" x="7510463" y="3109913"/>
          <p14:tracePt t="589932" x="7485063" y="3109913"/>
          <p14:tracePt t="589971" x="7366000" y="3197225"/>
          <p14:tracePt t="590018" x="7118350" y="3700463"/>
          <p14:tracePt t="590055" x="6999288" y="4194175"/>
          <p14:tracePt t="590087" x="6999288" y="4545013"/>
          <p14:tracePt t="590126" x="7015163" y="4992688"/>
          <p14:tracePt t="590162" x="6959600" y="5214938"/>
          <p14:tracePt t="590196" x="6896100" y="5343525"/>
          <p14:tracePt t="590236" x="6888163" y="5462588"/>
          <p14:tracePt t="590320" x="6800850" y="5407025"/>
          <p14:tracePt t="590365" x="6361113" y="5254625"/>
          <p14:tracePt t="590406" x="6026150" y="5135563"/>
          <p14:tracePt t="590455" x="5883275" y="5080000"/>
          <p14:tracePt t="590501" x="5795963" y="5135563"/>
          <p14:tracePt t="590539" x="5611813" y="5191125"/>
          <p14:tracePt t="590583" x="5253038" y="5191125"/>
          <p14:tracePt t="590622" x="4926013" y="5191125"/>
          <p14:tracePt t="590663" x="4759325" y="5159375"/>
          <p14:tracePt t="590704" x="4743450" y="5087938"/>
          <p14:tracePt t="590742" x="4751388" y="5040313"/>
          <p14:tracePt t="590779" x="4783138" y="5095875"/>
          <p14:tracePt t="590821" x="4791075" y="5111750"/>
          <p14:tracePt t="590974" x="4791075" y="5072063"/>
          <p14:tracePt t="591013" x="4735513" y="4959350"/>
          <p14:tracePt t="591053" x="4479925" y="4951413"/>
          <p14:tracePt t="591096" x="3794125" y="5032375"/>
          <p14:tracePt t="591136" x="3076575" y="5143500"/>
          <p14:tracePt t="591179" x="2606675" y="5335588"/>
          <p14:tracePt t="591225" x="2447925" y="5422900"/>
          <p14:tracePt t="591227" x="2416175" y="5430838"/>
          <p14:tracePt t="591275" x="2097088" y="5541963"/>
          <p14:tracePt t="591329" x="1928813" y="5581650"/>
          <p14:tracePt t="591381" x="1865313" y="5573713"/>
          <p14:tracePt t="591427" x="1682750" y="5565775"/>
          <p14:tracePt t="591458" x="1658938" y="5565775"/>
          <p14:tracePt t="591532" x="1641475" y="5518150"/>
          <p14:tracePt t="591566" x="1633538" y="5343525"/>
          <p14:tracePt t="591599" x="1570038" y="4984750"/>
          <p14:tracePt t="591632" x="1427163" y="4633913"/>
          <p14:tracePt t="591665" x="1316038" y="4386263"/>
          <p14:tracePt t="591700" x="1163638" y="4027488"/>
          <p14:tracePt t="591741" x="1076325" y="3708400"/>
          <p14:tracePt t="591783" x="981075" y="3381375"/>
          <p14:tracePt t="591823" x="900113" y="3086100"/>
          <p14:tracePt t="591859" x="860425" y="2798763"/>
          <p14:tracePt t="591896" x="868363" y="2592388"/>
          <p14:tracePt t="591935" x="933450" y="2392363"/>
          <p14:tracePt t="591979" x="981075" y="2273300"/>
          <p14:tracePt t="592023" x="996950" y="2208213"/>
          <p14:tracePt t="592113" x="949325" y="2455863"/>
          <p14:tracePt t="592154" x="925513" y="3046413"/>
          <p14:tracePt t="592191" x="933450" y="3086100"/>
          <p14:tracePt t="592227" x="925513" y="3078163"/>
          <p14:tracePt t="592264" x="925513" y="3038475"/>
          <p14:tracePt t="592304" x="989013" y="2927350"/>
          <p14:tracePt t="592348" x="1266825" y="2759075"/>
          <p14:tracePt t="592388" x="1498600" y="2608263"/>
          <p14:tracePt t="592434" x="1690688" y="2527300"/>
          <p14:tracePt t="592474" x="1730375" y="2511425"/>
          <p14:tracePt t="592526" x="1698625" y="2566988"/>
          <p14:tracePt t="592566" x="1674813" y="2616200"/>
          <p14:tracePt t="592606" x="1609725" y="2624138"/>
          <p14:tracePt t="592643" x="1506538" y="2584450"/>
          <p14:tracePt t="592680" x="1339850" y="2535238"/>
          <p14:tracePt t="592715" x="1179513" y="2511425"/>
          <p14:tracePt t="592758" x="1179513" y="2503488"/>
          <p14:tracePt t="592803" x="1076325" y="2503488"/>
          <p14:tracePt t="592847" x="1044575" y="2535238"/>
          <p14:tracePt t="592890" x="925513" y="2551113"/>
          <p14:tracePt t="592932" x="884238" y="2519363"/>
          <p14:tracePt t="592970" x="820738" y="2336800"/>
          <p14:tracePt t="593006" x="796925" y="2249488"/>
          <p14:tracePt t="593039" x="876300" y="2160588"/>
          <p14:tracePt t="593075" x="1012825" y="2073275"/>
          <p14:tracePt t="593109" x="1139825" y="2073275"/>
          <p14:tracePt t="593148" x="1355725" y="2112963"/>
          <p14:tracePt t="593185" x="1450975" y="2208213"/>
          <p14:tracePt t="593228" x="1347788" y="2463800"/>
          <p14:tracePt t="593265" x="1243013" y="2543175"/>
          <p14:tracePt t="593308" x="1100138" y="2551113"/>
          <p14:tracePt t="593351" x="1076325" y="2416175"/>
          <p14:tracePt t="593396" x="1076325" y="2160588"/>
          <p14:tracePt t="593438" x="1187450" y="2105025"/>
          <p14:tracePt t="593480" x="1379538" y="2144713"/>
          <p14:tracePt t="593524" x="1458913" y="2535238"/>
          <p14:tracePt t="593565" x="1339850" y="2862263"/>
          <p14:tracePt t="593610" x="1187450" y="3086100"/>
          <p14:tracePt t="593654" x="1044575" y="3294063"/>
          <p14:tracePt t="593686" x="1012825" y="3333750"/>
          <p14:tracePt t="593726" x="957263" y="3349625"/>
          <p14:tracePt t="593768" x="844550" y="3357563"/>
          <p14:tracePt t="593806" x="741363" y="3181350"/>
          <p14:tracePt t="593840" x="693738" y="2998788"/>
          <p14:tracePt t="593842" x="693738" y="2974975"/>
          <p14:tracePt t="593880" x="765175" y="2878138"/>
          <p14:tracePt t="593922" x="1076325" y="2846388"/>
          <p14:tracePt t="593963" x="1292225" y="3030538"/>
          <p14:tracePt t="594006" x="1250950" y="3228975"/>
          <p14:tracePt t="594046" x="1076325" y="3294063"/>
          <p14:tracePt t="594086" x="1020763" y="3236913"/>
          <p14:tracePt t="594123" x="925513" y="2943225"/>
          <p14:tracePt t="594167" x="965200" y="2663825"/>
          <p14:tracePt t="594212" x="1028700" y="2527300"/>
          <p14:tracePt t="594254" x="1044575" y="2495550"/>
          <p14:tracePt t="594304" x="1068388" y="2447925"/>
          <p14:tracePt t="594351" x="1203325" y="2305050"/>
          <p14:tracePt t="594387" x="1474788" y="2297113"/>
          <p14:tracePt t="594425" x="1730375" y="2297113"/>
          <p14:tracePt t="594461" x="2073275" y="2360613"/>
          <p14:tracePt t="594508" x="2392363" y="2495550"/>
          <p14:tracePt t="594550" x="2559050" y="2608263"/>
          <p14:tracePt t="594590" x="2566988" y="2782888"/>
          <p14:tracePt t="594628" x="2432050" y="3213100"/>
          <p14:tracePt t="594668" x="2327275" y="3740150"/>
          <p14:tracePt t="594711" x="2232025" y="4273550"/>
          <p14:tracePt t="594748" x="2081213" y="4864100"/>
          <p14:tracePt t="594789" x="2033588" y="5175250"/>
          <p14:tracePt t="594830" x="2008188" y="5286375"/>
          <p14:tracePt t="594868" x="2073275" y="5175250"/>
          <p14:tracePt t="594910" x="2224088" y="4713288"/>
          <p14:tracePt t="594952" x="2400300" y="4202113"/>
          <p14:tracePt t="595001" x="2693988" y="3605213"/>
          <p14:tracePt t="595042" x="3181350" y="3133725"/>
          <p14:tracePt t="595083" x="3508375" y="2862263"/>
          <p14:tracePt t="595124" x="3825875" y="2703513"/>
          <p14:tracePt t="595162" x="4241800" y="2663825"/>
          <p14:tracePt t="595201" x="4519613" y="2663825"/>
          <p14:tracePt t="595238" x="4846638" y="2743200"/>
          <p14:tracePt t="595281" x="5357813" y="2774950"/>
          <p14:tracePt t="595327" x="5795963" y="2687638"/>
          <p14:tracePt t="595370" x="6138863" y="2576513"/>
          <p14:tracePt t="595422" x="6345238" y="2495550"/>
          <p14:tracePt t="595464" x="6369050" y="2495550"/>
          <p14:tracePt t="595553" x="6345238" y="2495550"/>
          <p14:tracePt t="595600" x="6154738" y="2559050"/>
          <p14:tracePt t="595643" x="5891213" y="2695575"/>
          <p14:tracePt t="595685" x="5437188" y="2982913"/>
          <p14:tracePt t="595730" x="5268913" y="3078163"/>
          <p14:tracePt t="595779" x="5141913" y="3236913"/>
          <p14:tracePt t="595835" x="4951413" y="3532188"/>
          <p14:tracePt t="595879" x="4926013" y="3556000"/>
          <p14:tracePt t="595927" x="4870450" y="3613150"/>
          <p14:tracePt t="595971" x="4814888" y="3629025"/>
          <p14:tracePt t="596020" x="4791075" y="3629025"/>
          <p14:tracePt t="597828" x="4576763" y="3740150"/>
          <p14:tracePt t="597870" x="4217988" y="3779838"/>
          <p14:tracePt t="597913" x="4176713" y="3740150"/>
          <p14:tracePt t="597914" x="4152900" y="3716338"/>
          <p14:tracePt t="597958" x="3817938" y="3579813"/>
          <p14:tracePt t="597998" x="3459163" y="3500438"/>
          <p14:tracePt t="598033" x="3181350" y="3500438"/>
          <p14:tracePt t="598072" x="3028950" y="3476625"/>
          <p14:tracePt t="598110" x="2830513" y="3413125"/>
          <p14:tracePt t="598152" x="2670175" y="3357563"/>
          <p14:tracePt t="598188" x="2622550" y="3341688"/>
          <p14:tracePt t="598227" x="2566988" y="3341688"/>
          <p14:tracePt t="598266" x="2463800" y="3341688"/>
          <p14:tracePt t="598309" x="2424113" y="3302000"/>
          <p14:tracePt t="598354" x="2408238" y="3236913"/>
          <p14:tracePt t="598355" x="2408238" y="3228975"/>
          <p14:tracePt t="598397" x="2408238" y="3157538"/>
          <p14:tracePt t="598439" x="2392363" y="3117850"/>
          <p14:tracePt t="598477" x="2351088" y="3252788"/>
          <p14:tracePt t="598518" x="2351088" y="3341688"/>
          <p14:tracePt t="598702" x="2232025" y="3278188"/>
          <p14:tracePt t="598748" x="2065338" y="3244850"/>
          <p14:tracePt t="598795" x="1920875" y="3252788"/>
          <p14:tracePt t="598836" x="1770063" y="3252788"/>
          <p14:tracePt t="598874" x="1562100" y="3205163"/>
          <p14:tracePt t="598910" x="1490663" y="3165475"/>
          <p14:tracePt t="598957" x="1411288" y="3101975"/>
          <p14:tracePt t="599007" x="1363663" y="3022600"/>
          <p14:tracePt t="599053" x="1323975" y="2870200"/>
          <p14:tracePt t="599099" x="1387475" y="2743200"/>
          <p14:tracePt t="599140" x="1514475" y="2671763"/>
          <p14:tracePt t="599177" x="1690688" y="2584450"/>
          <p14:tracePt t="599214" x="1849438" y="2527300"/>
          <p14:tracePt t="599251" x="1865313" y="2527300"/>
          <p14:tracePt t="599296" x="1873250" y="2527300"/>
          <p14:tracePt t="599502" x="1920875" y="2527300"/>
          <p14:tracePt t="599544" x="1936750" y="2527300"/>
          <p14:tracePt t="599585" x="2008188" y="2527300"/>
          <p14:tracePt t="599970" x="2008188" y="2608263"/>
          <p14:tracePt t="600010" x="2008188" y="2878138"/>
          <p14:tracePt t="600056" x="1881188" y="3309938"/>
          <p14:tracePt t="600098" x="1865313" y="3540125"/>
          <p14:tracePt t="600140" x="1865313" y="3556000"/>
          <p14:tracePt t="600184" x="1865313" y="3563938"/>
          <p14:tracePt t="600234" x="1825625" y="3613150"/>
          <p14:tracePt t="600272" x="1778000" y="3660775"/>
          <p14:tracePt t="600314" x="1730375" y="3692525"/>
          <p14:tracePt t="600356" x="1722438" y="3700463"/>
          <p14:tracePt t="600401" x="1714500" y="3692525"/>
          <p14:tracePt t="600403" x="1714500" y="3684588"/>
          <p14:tracePt t="600441" x="1714500" y="3660775"/>
          <p14:tracePt t="600489" x="1746250" y="3587750"/>
          <p14:tracePt t="600531" x="1817688" y="3524250"/>
          <p14:tracePt t="600573" x="1928813" y="3492500"/>
          <p14:tracePt t="600612" x="1944688" y="3492500"/>
          <p14:tracePt t="600653" x="1944688" y="3540125"/>
          <p14:tracePt t="600690" x="1944688" y="3636963"/>
          <p14:tracePt t="600727" x="1912938" y="3668713"/>
          <p14:tracePt t="600765" x="1865313" y="3684588"/>
          <p14:tracePt t="600805" x="1817688" y="3684588"/>
          <p14:tracePt t="600846" x="1770063" y="3652838"/>
          <p14:tracePt t="600885" x="1762125" y="3587750"/>
          <p14:tracePt t="600931" x="1785938" y="3563938"/>
          <p14:tracePt t="600970" x="1801813" y="3563938"/>
          <p14:tracePt t="601042" x="1801813" y="3605213"/>
          <p14:tracePt t="601078" x="1793875" y="3605213"/>
          <p14:tracePt t="601706" x="1833563" y="3605213"/>
          <p14:tracePt t="601750" x="2033588" y="3700463"/>
          <p14:tracePt t="601804" x="2232025" y="4354513"/>
          <p14:tracePt t="601846" x="2359025" y="4616450"/>
          <p14:tracePt t="601888" x="2366963" y="4649788"/>
          <p14:tracePt t="601927" x="2366963" y="4872038"/>
          <p14:tracePt t="601978" x="2374900" y="5222875"/>
          <p14:tracePt t="602023" x="2343150" y="5422900"/>
          <p14:tracePt t="602066" x="2311400" y="5502275"/>
          <p14:tracePt t="602193" x="2255838" y="5486400"/>
          <p14:tracePt t="602232" x="2073275" y="5383213"/>
          <p14:tracePt t="602280" x="1841500" y="5016500"/>
          <p14:tracePt t="602282" x="1793875" y="4911725"/>
          <p14:tracePt t="602331" x="1443038" y="4354513"/>
          <p14:tracePt t="602380" x="1379538" y="4146550"/>
          <p14:tracePt t="602421" x="1379538" y="4027488"/>
          <p14:tracePt t="602475" x="1450975" y="3883025"/>
          <p14:tracePt t="602516" x="1490663" y="3763963"/>
          <p14:tracePt t="602552" x="1498600" y="3748088"/>
          <p14:tracePt t="602591" x="1506538" y="3748088"/>
          <p14:tracePt t="602629" x="1546225" y="3748088"/>
          <p14:tracePt t="602666" x="1641475" y="3795713"/>
          <p14:tracePt t="602707" x="1674813" y="3803650"/>
          <p14:tracePt t="602744" x="1674813" y="3819525"/>
          <p14:tracePt t="602747" x="1674813" y="3859213"/>
          <p14:tracePt t="602791" x="1674813" y="4059238"/>
          <p14:tracePt t="602832" x="1674813" y="4194175"/>
          <p14:tracePt t="602870" x="1633538" y="4202113"/>
          <p14:tracePt t="602913" x="1577975" y="4027488"/>
          <p14:tracePt t="602956" x="1466850" y="3652838"/>
          <p14:tracePt t="603004" x="1363663" y="3349625"/>
          <p14:tracePt t="603046" x="1331913" y="3244850"/>
          <p14:tracePt t="603091" x="1331913" y="3189288"/>
          <p14:tracePt t="603134" x="1331913" y="3165475"/>
          <p14:tracePt t="603178" x="1347788" y="3141663"/>
          <p14:tracePt t="603223" x="1363663" y="3133725"/>
          <p14:tracePt t="603269" x="1522413" y="3101975"/>
          <p14:tracePt t="603317" x="1817688" y="3086100"/>
          <p14:tracePt t="603360" x="2065338" y="3117850"/>
          <p14:tracePt t="603407" x="2144713" y="3117850"/>
          <p14:tracePt t="603500" x="2168525" y="3117850"/>
          <p14:tracePt t="603552" x="2400300" y="3030538"/>
          <p14:tracePt t="603609" x="2767013" y="2901950"/>
          <p14:tracePt t="603659" x="2901950" y="2854325"/>
          <p14:tracePt t="603706" x="2909888" y="2854325"/>
          <p14:tracePt t="603750" x="2917825" y="2854325"/>
          <p14:tracePt t="603800" x="2909888" y="2943225"/>
          <p14:tracePt t="603843" x="2846388" y="3149600"/>
          <p14:tracePt t="603883" x="2790825" y="3341688"/>
          <p14:tracePt t="603931" x="2606675" y="3652838"/>
          <p14:tracePt t="603979" x="2495550" y="3906838"/>
          <p14:tracePt t="604024" x="2439988" y="4019550"/>
          <p14:tracePt t="604074" x="2335213" y="4194175"/>
          <p14:tracePt t="604129" x="2303463" y="4225925"/>
          <p14:tracePt t="604179" x="2216150" y="4370388"/>
          <p14:tracePt t="604219" x="2208213" y="4378325"/>
          <p14:tracePt t="604429" x="2184400" y="4418013"/>
          <p14:tracePt t="604470" x="2049463" y="4681538"/>
          <p14:tracePt t="604518" x="1944688" y="5040313"/>
          <p14:tracePt t="604572" x="1849438" y="5040313"/>
          <p14:tracePt t="604620" x="1651000" y="4729163"/>
          <p14:tracePt t="604656" x="1506538" y="4505325"/>
          <p14:tracePt t="604696" x="1466850" y="4362450"/>
          <p14:tracePt t="604747" x="1514475" y="4233863"/>
          <p14:tracePt t="604791" x="1577975" y="4051300"/>
          <p14:tracePt t="604841" x="1577975" y="3605213"/>
          <p14:tracePt t="604842" x="1577975" y="3540125"/>
          <p14:tracePt t="604884" x="1658938" y="3244850"/>
          <p14:tracePt t="604929" x="1849438" y="2909888"/>
          <p14:tracePt t="604931" x="1912938" y="2846388"/>
          <p14:tracePt t="604968" x="2239963" y="2640013"/>
          <p14:tracePt t="605008" x="2701925" y="2495550"/>
          <p14:tracePt t="605012" x="2798763" y="2463800"/>
          <p14:tracePt t="605051" x="3316288" y="2432050"/>
          <p14:tracePt t="605088" x="3683000" y="2400300"/>
          <p14:tracePt t="605125" x="4192588" y="2400300"/>
          <p14:tracePt t="605171" x="4783138" y="2400300"/>
          <p14:tracePt t="605217" x="5133975" y="2511425"/>
          <p14:tracePt t="605260" x="5532438" y="2735263"/>
          <p14:tracePt t="605312" x="5859463" y="2998788"/>
          <p14:tracePt t="605365" x="6010275" y="3429000"/>
          <p14:tracePt t="605402" x="6115050" y="3779838"/>
          <p14:tracePt t="605443" x="6059488" y="4241800"/>
          <p14:tracePt t="605475" x="5986463" y="4624388"/>
          <p14:tracePt t="605513" x="5907088" y="4872038"/>
          <p14:tracePt t="605553" x="5659438" y="5095875"/>
          <p14:tracePt t="605595" x="5197475" y="5191125"/>
          <p14:tracePt t="605639" x="4759325" y="5191125"/>
          <p14:tracePt t="605679" x="4137025" y="5191125"/>
          <p14:tracePt t="605720" x="3603625" y="5191125"/>
          <p14:tracePt t="605764" x="3044825" y="5191125"/>
          <p14:tracePt t="605804" x="2670175" y="5127625"/>
          <p14:tracePt t="605850" x="2439988" y="4872038"/>
          <p14:tracePt t="605895" x="2295525" y="4465638"/>
          <p14:tracePt t="605933" x="2295525" y="4019550"/>
          <p14:tracePt t="605971" x="2439988" y="3540125"/>
          <p14:tracePt t="606007" x="2622550" y="3236913"/>
          <p14:tracePt t="606044" x="2989263" y="2935288"/>
          <p14:tracePt t="606086" x="3524250" y="2743200"/>
          <p14:tracePt t="606127" x="4225925" y="2711450"/>
          <p14:tracePt t="606167" x="4902200" y="2711450"/>
          <p14:tracePt t="606205" x="5429250" y="2909888"/>
          <p14:tracePt t="606249" x="5684838" y="3484563"/>
          <p14:tracePt t="606288" x="5643563" y="4170363"/>
          <p14:tracePt t="606332" x="5229225" y="4560888"/>
          <p14:tracePt t="606373" x="4759325" y="4600575"/>
          <p14:tracePt t="606418" x="3962400" y="4560888"/>
          <p14:tracePt t="606463" x="3268663" y="4441825"/>
          <p14:tracePt t="606513" x="2686050" y="4241800"/>
          <p14:tracePt t="606547" x="2351088" y="4067175"/>
          <p14:tracePt t="606583" x="2105025" y="3843338"/>
          <p14:tracePt t="606623" x="1770063" y="3508375"/>
          <p14:tracePt t="606669" x="1530350" y="3141663"/>
          <p14:tracePt t="606711" x="1387475" y="2814638"/>
          <p14:tracePt t="606765" x="1292225" y="2600325"/>
          <p14:tracePt t="606821" x="1219200" y="2416175"/>
          <p14:tracePt t="606864" x="1187450" y="2352675"/>
          <p14:tracePt t="606907" x="1187450" y="2344738"/>
          <p14:tracePt t="606959" x="1131888" y="2289175"/>
          <p14:tracePt t="606994" x="1116013" y="2289175"/>
          <p14:tracePt t="607028" x="1012825" y="2289175"/>
          <p14:tracePt t="607060" x="900113" y="2289175"/>
          <p14:tracePt t="607140" x="965200" y="2136775"/>
          <p14:tracePt t="607183" x="1235075" y="1993900"/>
          <p14:tracePt t="607224" x="1793875" y="1985963"/>
          <p14:tracePt t="607262" x="2008188" y="2112963"/>
          <p14:tracePt t="607303" x="1889125" y="2455863"/>
          <p14:tracePt t="607345" x="1674813" y="2719388"/>
          <p14:tracePt t="607392" x="1395413" y="2782888"/>
          <p14:tracePt t="607435" x="1292225" y="2663825"/>
          <p14:tracePt t="607480" x="1219200" y="2455863"/>
          <p14:tracePt t="607531" x="1258888" y="2479675"/>
          <p14:tracePt t="607571" x="1379538" y="2830513"/>
          <p14:tracePt t="607607" x="1435100" y="3094038"/>
          <p14:tracePt t="607646" x="1347788" y="3421063"/>
          <p14:tracePt t="607684" x="1243013" y="3556000"/>
          <p14:tracePt t="607728" x="1163638" y="3556000"/>
          <p14:tracePt t="607770" x="957263" y="3397250"/>
          <p14:tracePt t="607814" x="876300" y="3078163"/>
          <p14:tracePt t="607850" x="996950" y="2967038"/>
          <p14:tracePt t="607893" x="1258888" y="3086100"/>
          <p14:tracePt t="607935" x="1474788" y="3294063"/>
          <p14:tracePt t="607984" x="1355725" y="3325813"/>
          <p14:tracePt t="608028" x="1171575" y="3101975"/>
          <p14:tracePt t="608068" x="1068388" y="2727325"/>
          <p14:tracePt t="608106" x="1028700" y="2519363"/>
          <p14:tracePt t="608146" x="1044575" y="2408238"/>
          <p14:tracePt t="608185" x="1100138" y="2344738"/>
          <p14:tracePt t="608227" x="1284288" y="2265363"/>
          <p14:tracePt t="608266" x="1570038" y="2257425"/>
          <p14:tracePt t="608318" x="1889125" y="2241550"/>
          <p14:tracePt t="608363" x="2184400" y="2241550"/>
          <p14:tracePt t="608403" x="2424113" y="2305050"/>
          <p14:tracePt t="608438" x="2598738" y="2360613"/>
          <p14:tracePt t="608476" x="2701925" y="2432050"/>
          <p14:tracePt t="608511" x="2790825" y="2487613"/>
          <p14:tracePt t="608550" x="2830513" y="2543175"/>
          <p14:tracePt t="608596" x="2814638" y="2814638"/>
          <p14:tracePt t="608638" x="2717800" y="3109913"/>
          <p14:tracePt t="608678" x="2622550" y="3365500"/>
          <p14:tracePt t="608723" x="2416175" y="3724275"/>
          <p14:tracePt t="608768" x="2287588" y="3956050"/>
          <p14:tracePt t="608805" x="2144713" y="4281488"/>
          <p14:tracePt t="608842" x="1912938" y="4641850"/>
          <p14:tracePt t="608888" x="1793875" y="4887913"/>
          <p14:tracePt t="608931" x="1682750" y="5238750"/>
          <p14:tracePt t="608979" x="1625600" y="5557838"/>
          <p14:tracePt t="609015" x="1625600" y="5781675"/>
          <p14:tracePt t="609055" x="1593850" y="5972175"/>
          <p14:tracePt t="609092" x="1593850" y="6092825"/>
          <p14:tracePt t="609133" x="1593850" y="6076950"/>
          <p14:tracePt t="609174" x="1674813" y="5829300"/>
          <p14:tracePt t="609216" x="1801813" y="5335588"/>
          <p14:tracePt t="609263" x="2073275" y="4689475"/>
          <p14:tracePt t="609310" x="2416175" y="4043363"/>
          <p14:tracePt t="609354" x="2886075" y="3532188"/>
          <p14:tracePt t="609399" x="3340100" y="3333750"/>
          <p14:tracePt t="609444" x="3930650" y="3213100"/>
          <p14:tracePt t="609486" x="4408488" y="3205163"/>
          <p14:tracePt t="609524" x="4838700" y="3205163"/>
          <p14:tracePt t="609560" x="5213350" y="3205163"/>
          <p14:tracePt t="609598" x="5684838" y="3429000"/>
          <p14:tracePt t="609639" x="5915025" y="3843338"/>
          <p14:tracePt t="609684" x="6107113" y="4378325"/>
          <p14:tracePt t="609726" x="6226175" y="4545013"/>
          <p14:tracePt t="609764" x="6249988" y="4576763"/>
          <p14:tracePt t="609808" x="6265863" y="4592638"/>
          <p14:tracePt t="610009" x="6249988" y="4592638"/>
          <p14:tracePt t="610048" x="6234113" y="4592638"/>
          <p14:tracePt t="610134" x="6226175" y="4592638"/>
          <p14:tracePt t="614328" x="6242050" y="4592638"/>
          <p14:tracePt t="614443" x="6242050" y="4616450"/>
          <p14:tracePt t="614491" x="6242050" y="4713288"/>
          <p14:tracePt t="614542" x="6242050" y="4745038"/>
          <p14:tracePt t="614586" x="6249988" y="4800600"/>
          <p14:tracePt t="614628" x="6249988" y="4864100"/>
          <p14:tracePt t="614669" x="6242050" y="4895850"/>
          <p14:tracePt t="614713" x="6234113" y="4911725"/>
          <p14:tracePt t="614787" x="6218238" y="4976813"/>
          <p14:tracePt t="614827" x="6210300" y="5103813"/>
          <p14:tracePt t="614866" x="6186488" y="5191125"/>
          <p14:tracePt t="614908" x="6154738" y="5246688"/>
          <p14:tracePt t="614948" x="6146800" y="5254625"/>
          <p14:tracePt t="615037" x="6146800" y="5278438"/>
          <p14:tracePt t="615075" x="6138863" y="5278438"/>
          <p14:tracePt t="615115" x="6138863" y="5286375"/>
          <p14:tracePt t="615152" x="6130925" y="5302250"/>
          <p14:tracePt t="615194" x="6107113" y="5310188"/>
          <p14:tracePt t="615235" x="6099175" y="5359400"/>
          <p14:tracePt t="615276" x="6091238" y="5367338"/>
          <p14:tracePt t="615353" x="6194425" y="5407025"/>
          <p14:tracePt t="615392" x="6265863" y="5407025"/>
          <p14:tracePt t="615428" x="6265863" y="5367338"/>
          <p14:tracePt t="615463" x="6257925" y="5294313"/>
          <p14:tracePt t="615511" x="5994400" y="5143500"/>
          <p14:tracePt t="615557" x="5716588" y="5103813"/>
          <p14:tracePt t="615600" x="5524500" y="5103813"/>
          <p14:tracePt t="615653" x="5468938" y="5135563"/>
          <p14:tracePt t="615703" x="5292725" y="5167313"/>
          <p14:tracePt t="615746" x="5253038" y="5167313"/>
          <p14:tracePt t="615857" x="5253038" y="517525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AFFE71C-42DB-44D6-B3F4-3A55689A1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Course overview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E35DA64-83E0-48EE-B970-AA1707576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2800" dirty="0">
                <a:ea typeface="굴림" panose="020B0600000101010101" pitchFamily="50" charset="-127"/>
              </a:rPr>
              <a:t>Course focus</a:t>
            </a:r>
          </a:p>
          <a:p>
            <a:pPr lvl="1" eaLnBrk="1" hangingPunct="1"/>
            <a:r>
              <a:rPr lang="en-US" altLang="ko-KR" sz="2400" dirty="0">
                <a:ea typeface="굴림" panose="020B0600000101010101" pitchFamily="50" charset="-127"/>
              </a:rPr>
              <a:t>Basic concepts, principles, backgrounds</a:t>
            </a:r>
          </a:p>
          <a:p>
            <a:pPr lvl="1" eaLnBrk="1" hangingPunct="1"/>
            <a:endParaRPr lang="en-US" altLang="ko-KR" sz="2400" dirty="0">
              <a:ea typeface="굴림" panose="020B0600000101010101" pitchFamily="50" charset="-127"/>
            </a:endParaRPr>
          </a:p>
          <a:p>
            <a:pPr eaLnBrk="1" hangingPunct="1"/>
            <a:r>
              <a:rPr lang="en-US" altLang="ko-KR" sz="2800" dirty="0">
                <a:ea typeface="굴림" panose="020B0600000101010101" pitchFamily="50" charset="-127"/>
              </a:rPr>
              <a:t>Exams</a:t>
            </a:r>
          </a:p>
          <a:p>
            <a:pPr lvl="1" eaLnBrk="1" hangingPunct="1"/>
            <a:r>
              <a:rPr lang="en-US" altLang="ko-KR" sz="2400" dirty="0">
                <a:ea typeface="굴림" panose="020B0600000101010101" pitchFamily="50" charset="-127"/>
              </a:rPr>
              <a:t>Grade</a:t>
            </a:r>
          </a:p>
          <a:p>
            <a:pPr lvl="2" eaLnBrk="1" hangingPunct="1"/>
            <a:r>
              <a:rPr lang="en-US" altLang="ko-KR" sz="2000" dirty="0">
                <a:ea typeface="굴림" panose="020B0600000101010101" pitchFamily="50" charset="-127"/>
              </a:rPr>
              <a:t>Mid-term Exam, Final Exam(45%) </a:t>
            </a:r>
          </a:p>
          <a:p>
            <a:pPr lvl="2" eaLnBrk="1" hangingPunct="1"/>
            <a:r>
              <a:rPr lang="en-US" altLang="ko-KR" sz="2000" dirty="0">
                <a:ea typeface="굴림" panose="020B0600000101010101" pitchFamily="50" charset="-127"/>
              </a:rPr>
              <a:t>Combination of Relative and absolute evalu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6886"/>
    </mc:Choice>
    <mc:Fallback xmlns="">
      <p:transition spd="slow" advTm="206886"/>
    </mc:Fallback>
  </mc:AlternateContent>
  <p:extLst>
    <p:ext uri="{3A86A75C-4F4B-4683-9AE1-C65F6400EC91}">
      <p14:laserTraceLst xmlns:p14="http://schemas.microsoft.com/office/powerpoint/2010/main">
        <p14:tracePtLst>
          <p14:tracePt t="604" x="693738" y="1865313"/>
          <p14:tracePt t="618" x="614363" y="1801813"/>
          <p14:tracePt t="636" x="350838" y="1547813"/>
          <p14:tracePt t="649" x="287338" y="1427163"/>
          <p14:tracePt t="666" x="158750" y="1195388"/>
          <p14:tracePt t="682" x="23813" y="996950"/>
          <p14:tracePt t="1057" x="142875" y="909638"/>
          <p14:tracePt t="1070" x="438150" y="1052513"/>
          <p14:tracePt t="1088" x="773113" y="1204913"/>
          <p14:tracePt t="1102" x="1108075" y="1331913"/>
          <p14:tracePt t="1117" x="1427163" y="1458913"/>
          <p14:tracePt t="1133" x="1674813" y="1579563"/>
          <p14:tracePt t="1150" x="1912938" y="1651000"/>
          <p14:tracePt t="1167" x="2105025" y="1698625"/>
          <p14:tracePt t="1183" x="2224088" y="1738313"/>
          <p14:tracePt t="1199" x="2287588" y="1762125"/>
          <p14:tracePt t="1216" x="2303463" y="1762125"/>
          <p14:tracePt t="1764" x="2271713" y="1762125"/>
          <p14:tracePt t="1780" x="2247900" y="1762125"/>
          <p14:tracePt t="1797" x="2176463" y="1714500"/>
          <p14:tracePt t="1805" x="2152650" y="1690688"/>
          <p14:tracePt t="1830" x="2065338" y="1643063"/>
          <p14:tracePt t="1838" x="2041525" y="1619250"/>
          <p14:tracePt t="1852" x="1976438" y="1538288"/>
          <p14:tracePt t="1870" x="1912938" y="1466850"/>
          <p14:tracePt t="1884" x="1865313" y="1387475"/>
          <p14:tracePt t="1900" x="1817688" y="1339850"/>
          <p14:tracePt t="1918" x="1778000" y="1300163"/>
          <p14:tracePt t="1928" x="1762125" y="1292225"/>
          <p14:tracePt t="1949" x="1674813" y="1252538"/>
          <p14:tracePt t="1966" x="1633538" y="1236663"/>
          <p14:tracePt t="1984" x="1585913" y="1195388"/>
          <p14:tracePt t="2000" x="1474788" y="1139825"/>
          <p14:tracePt t="2017" x="1331913" y="1084263"/>
          <p14:tracePt t="2034" x="1187450" y="1036638"/>
          <p14:tracePt t="2039" x="1131888" y="1020763"/>
          <p14:tracePt t="2055" x="1052513" y="989013"/>
          <p14:tracePt t="2071" x="996950" y="973138"/>
          <p14:tracePt t="2087" x="965200" y="949325"/>
          <p14:tracePt t="2103" x="941388" y="933450"/>
          <p14:tracePt t="2117" x="925513" y="933450"/>
          <p14:tracePt t="2133" x="917575" y="925513"/>
          <p14:tracePt t="2181" x="892175" y="925513"/>
          <p14:tracePt t="2197" x="876300" y="925513"/>
          <p14:tracePt t="2214" x="852488" y="925513"/>
          <p14:tracePt t="2230" x="836613" y="925513"/>
          <p14:tracePt t="3166" x="860425" y="925513"/>
          <p14:tracePt t="3181" x="884238" y="925513"/>
          <p14:tracePt t="3197" x="917575" y="925513"/>
          <p14:tracePt t="3214" x="957263" y="925513"/>
          <p14:tracePt t="3230" x="1028700" y="925513"/>
          <p14:tracePt t="3247" x="1131888" y="941388"/>
          <p14:tracePt t="3263" x="1308100" y="957263"/>
          <p14:tracePt t="3280" x="1514475" y="965200"/>
          <p14:tracePt t="3297" x="1706563" y="973138"/>
          <p14:tracePt t="3304" x="1801813" y="973138"/>
          <p14:tracePt t="3330" x="2057400" y="973138"/>
          <p14:tracePt t="3338" x="2128838" y="973138"/>
          <p14:tracePt t="3351" x="2247900" y="973138"/>
          <p14:tracePt t="3369" x="2359025" y="973138"/>
          <p14:tracePt t="3384" x="2455863" y="981075"/>
          <p14:tracePt t="3401" x="2551113" y="981075"/>
          <p14:tracePt t="3417" x="2638425" y="981075"/>
          <p14:tracePt t="3433" x="2709863" y="973138"/>
          <p14:tracePt t="3449" x="2774950" y="973138"/>
          <p14:tracePt t="3466" x="2806700" y="981075"/>
          <p14:tracePt t="3482" x="2830513" y="989013"/>
          <p14:tracePt t="3499" x="2846388" y="1012825"/>
          <p14:tracePt t="3517" x="2870200" y="1084263"/>
          <p14:tracePt t="3534" x="2870200" y="1155700"/>
          <p14:tracePt t="3554" x="2870200" y="1252538"/>
          <p14:tracePt t="3573" x="2886075" y="1411288"/>
          <p14:tracePt t="3588" x="2886075" y="1514475"/>
          <p14:tracePt t="3604" x="2894013" y="1587500"/>
          <p14:tracePt t="3618" x="2894013" y="1619250"/>
          <p14:tracePt t="3633" x="2894013" y="1666875"/>
          <p14:tracePt t="3650" x="2894013" y="1698625"/>
          <p14:tracePt t="3667" x="2886075" y="1722438"/>
          <p14:tracePt t="3683" x="2886075" y="1738313"/>
          <p14:tracePt t="3700" x="2886075" y="1746250"/>
          <p14:tracePt t="3716" x="2886075" y="1754188"/>
          <p14:tracePt t="3733" x="2886075" y="1762125"/>
          <p14:tracePt t="3750" x="2886075" y="1770063"/>
          <p14:tracePt t="3766" x="2894013" y="1778000"/>
          <p14:tracePt t="3783" x="2901950" y="1778000"/>
          <p14:tracePt t="3799" x="2909888" y="1793875"/>
          <p14:tracePt t="3822" x="2917825" y="1825625"/>
          <p14:tracePt t="3836" x="2917825" y="1865313"/>
          <p14:tracePt t="3853" x="2933700" y="1906588"/>
          <p14:tracePt t="3868" x="2933700" y="1930400"/>
          <p14:tracePt t="3883" x="2949575" y="1946275"/>
          <p14:tracePt t="3901" x="2949575" y="1962150"/>
          <p14:tracePt t="3917" x="2949575" y="1978025"/>
          <p14:tracePt t="3934" x="2949575" y="1993900"/>
          <p14:tracePt t="4118" x="2941638" y="1993900"/>
          <p14:tracePt t="4134" x="2909888" y="2009775"/>
          <p14:tracePt t="4150" x="2862263" y="2025650"/>
          <p14:tracePt t="4166" x="2806700" y="2025650"/>
          <p14:tracePt t="4183" x="2733675" y="2025650"/>
          <p14:tracePt t="4200" x="2678113" y="2033588"/>
          <p14:tracePt t="4216" x="2638425" y="2041525"/>
          <p14:tracePt t="4233" x="2614613" y="2049463"/>
          <p14:tracePt t="4250" x="2598738" y="2049463"/>
          <p14:tracePt t="4266" x="2574925" y="2049463"/>
          <p14:tracePt t="4282" x="2535238" y="2057400"/>
          <p14:tracePt t="4299" x="2495550" y="2057400"/>
          <p14:tracePt t="4303" x="2455863" y="2057400"/>
          <p14:tracePt t="4321" x="2392363" y="2057400"/>
          <p14:tracePt t="4336" x="2311400" y="2057400"/>
          <p14:tracePt t="4351" x="2216150" y="2057400"/>
          <p14:tracePt t="4367" x="2120900" y="2057400"/>
          <p14:tracePt t="4383" x="2025650" y="2057400"/>
          <p14:tracePt t="4399" x="1936750" y="2057400"/>
          <p14:tracePt t="4417" x="1841500" y="2057400"/>
          <p14:tracePt t="4433" x="1714500" y="2057400"/>
          <p14:tracePt t="4450" x="1585913" y="2057400"/>
          <p14:tracePt t="4468" x="1371600" y="2057400"/>
          <p14:tracePt t="4483" x="1316038" y="2057400"/>
          <p14:tracePt t="4484" x="1258888" y="2057400"/>
          <p14:tracePt t="4499" x="1211263" y="2065338"/>
          <p14:tracePt t="4516" x="1092200" y="2065338"/>
          <p14:tracePt t="4533" x="1020763" y="2065338"/>
          <p14:tracePt t="4550" x="949325" y="2065338"/>
          <p14:tracePt t="4570" x="884238" y="2065338"/>
          <p14:tracePt t="4587" x="812800" y="2065338"/>
          <p14:tracePt t="4601" x="757238" y="2065338"/>
          <p14:tracePt t="4617" x="741363" y="2065338"/>
          <p14:tracePt t="4748" x="741363" y="2041525"/>
          <p14:tracePt t="4759" x="741363" y="2025650"/>
          <p14:tracePt t="4782" x="741363" y="2001838"/>
          <p14:tracePt t="4790" x="741363" y="1985963"/>
          <p14:tracePt t="4815" x="741363" y="1946275"/>
          <p14:tracePt t="4820" x="741363" y="1930400"/>
          <p14:tracePt t="4836" x="741363" y="1881188"/>
          <p14:tracePt t="4851" x="741363" y="1857375"/>
          <p14:tracePt t="4867" x="741363" y="1825625"/>
          <p14:tracePt t="4884" x="741363" y="1801813"/>
          <p14:tracePt t="4901" x="741363" y="1793875"/>
          <p14:tracePt t="4998" x="741363" y="1785938"/>
          <p14:tracePt t="5031" x="757238" y="1785938"/>
          <p14:tracePt t="5047" x="804863" y="1785938"/>
          <p14:tracePt t="5056" x="836613" y="1785938"/>
          <p14:tracePt t="5071" x="917575" y="1785938"/>
          <p14:tracePt t="5087" x="1036638" y="1785938"/>
          <p14:tracePt t="5101" x="1179513" y="1785938"/>
          <p14:tracePt t="5117" x="1331913" y="1785938"/>
          <p14:tracePt t="5133" x="1474788" y="1785938"/>
          <p14:tracePt t="5149" x="1625600" y="1785938"/>
          <p14:tracePt t="5166" x="1770063" y="1785938"/>
          <p14:tracePt t="5183" x="1905000" y="1785938"/>
          <p14:tracePt t="5199" x="2057400" y="1785938"/>
          <p14:tracePt t="5217" x="2200275" y="1785938"/>
          <p14:tracePt t="5233" x="2327275" y="1785938"/>
          <p14:tracePt t="5250" x="2439988" y="1785938"/>
          <p14:tracePt t="5266" x="2535238" y="1785938"/>
          <p14:tracePt t="5283" x="2646363" y="1785938"/>
          <p14:tracePt t="5300" x="2830513" y="1785938"/>
          <p14:tracePt t="5321" x="2949575" y="1785938"/>
          <p14:tracePt t="5347" x="3052763" y="1785938"/>
          <p14:tracePt t="5352" x="3076575" y="1785938"/>
          <p14:tracePt t="5367" x="3109913" y="1785938"/>
          <p14:tracePt t="5383" x="3125788" y="1785938"/>
          <p14:tracePt t="5399" x="3133725" y="1785938"/>
          <p14:tracePt t="5413" x="3141663" y="1785938"/>
          <p14:tracePt t="5565" x="3076575" y="1906588"/>
          <p14:tracePt t="5586" x="3028950" y="1978025"/>
          <p14:tracePt t="5604" x="3005138" y="2041525"/>
          <p14:tracePt t="5618" x="2997200" y="2049463"/>
          <p14:tracePt t="5747" x="2981325" y="2065338"/>
          <p14:tracePt t="5764" x="2957513" y="2136775"/>
          <p14:tracePt t="5774" x="2949575" y="2168525"/>
          <p14:tracePt t="5797" x="2846388" y="2297113"/>
          <p14:tracePt t="5804" x="2790825" y="2344738"/>
          <p14:tracePt t="5820" x="2662238" y="2424113"/>
          <p14:tracePt t="5836" x="2590800" y="2479675"/>
          <p14:tracePt t="5852" x="2487613" y="2511425"/>
          <p14:tracePt t="5868" x="2392363" y="2535238"/>
          <p14:tracePt t="5883" x="2335213" y="2535238"/>
          <p14:tracePt t="5901" x="2168525" y="2535238"/>
          <p14:tracePt t="5917" x="2065338" y="2535238"/>
          <p14:tracePt t="5933" x="1968500" y="2535238"/>
          <p14:tracePt t="5951" x="1857375" y="2535238"/>
          <p14:tracePt t="5966" x="1770063" y="2535238"/>
          <p14:tracePt t="5983" x="1690688" y="2543175"/>
          <p14:tracePt t="5999" x="1617663" y="2543175"/>
          <p14:tracePt t="6016" x="1577975" y="2543175"/>
          <p14:tracePt t="6032" x="1554163" y="2543175"/>
          <p14:tracePt t="6049" x="1546225" y="2543175"/>
          <p14:tracePt t="6054" x="1530350" y="2543175"/>
          <p14:tracePt t="6071" x="1506538" y="2543175"/>
          <p14:tracePt t="6089" x="1458913" y="2543175"/>
          <p14:tracePt t="6102" x="1403350" y="2551113"/>
          <p14:tracePt t="6119" x="1339850" y="2551113"/>
          <p14:tracePt t="6135" x="1284288" y="2551113"/>
          <p14:tracePt t="6149" x="1243013" y="2551113"/>
          <p14:tracePt t="6166" x="1219200" y="2559050"/>
          <p14:tracePt t="6182" x="1203325" y="2559050"/>
          <p14:tracePt t="6214" x="1203325" y="2566988"/>
          <p14:tracePt t="6498" x="1211263" y="2566988"/>
          <p14:tracePt t="6514" x="1235075" y="2566988"/>
          <p14:tracePt t="6530" x="1250950" y="2566988"/>
          <p14:tracePt t="6539" x="1258888" y="2566988"/>
          <p14:tracePt t="6555" x="1274763" y="2566988"/>
          <p14:tracePt t="6570" x="1308100" y="2566988"/>
          <p14:tracePt t="6588" x="1363663" y="2566988"/>
          <p14:tracePt t="6603" x="1379538" y="2566988"/>
          <p14:tracePt t="6619" x="1419225" y="2566988"/>
          <p14:tracePt t="6620" x="1443038" y="2566988"/>
          <p14:tracePt t="6633" x="1458913" y="2566988"/>
          <p14:tracePt t="6650" x="1506538" y="2566988"/>
          <p14:tracePt t="6667" x="1554163" y="2566988"/>
          <p14:tracePt t="6682" x="1609725" y="2566988"/>
          <p14:tracePt t="6699" x="1658938" y="2566988"/>
          <p14:tracePt t="6716" x="1698625" y="2566988"/>
          <p14:tracePt t="6732" x="1722438" y="2566988"/>
          <p14:tracePt t="6749" x="1738313" y="2566988"/>
          <p14:tracePt t="6765" x="1762125" y="2566988"/>
          <p14:tracePt t="6782" x="1785938" y="2566988"/>
          <p14:tracePt t="6799" x="1817688" y="2566988"/>
          <p14:tracePt t="6821" x="1873250" y="2566988"/>
          <p14:tracePt t="6836" x="1920875" y="2566988"/>
          <p14:tracePt t="6852" x="1968500" y="2566988"/>
          <p14:tracePt t="6867" x="2000250" y="2566988"/>
          <p14:tracePt t="6884" x="2081213" y="2566988"/>
          <p14:tracePt t="6900" x="2136775" y="2566988"/>
          <p14:tracePt t="6916" x="2192338" y="2566988"/>
          <p14:tracePt t="6933" x="2247900" y="2566988"/>
          <p14:tracePt t="6949" x="2311400" y="2566988"/>
          <p14:tracePt t="6966" x="2384425" y="2566988"/>
          <p14:tracePt t="6983" x="2455863" y="2566988"/>
          <p14:tracePt t="6999" x="2527300" y="2566988"/>
          <p14:tracePt t="7017" x="2582863" y="2566988"/>
          <p14:tracePt t="7033" x="2630488" y="2566988"/>
          <p14:tracePt t="7049" x="2678113" y="2566988"/>
          <p14:tracePt t="7067" x="2733675" y="2566988"/>
          <p14:tracePt t="7071" x="2759075" y="2566988"/>
          <p14:tracePt t="7086" x="2822575" y="2566988"/>
          <p14:tracePt t="7101" x="2886075" y="2559050"/>
          <p14:tracePt t="7118" x="2973388" y="2559050"/>
          <p14:tracePt t="7133" x="3044825" y="2559050"/>
          <p14:tracePt t="7149" x="3109913" y="2559050"/>
          <p14:tracePt t="7166" x="3141663" y="2559050"/>
          <p14:tracePt t="7182" x="3157538" y="2559050"/>
          <p14:tracePt t="7201" x="3173413" y="2559050"/>
          <p14:tracePt t="7217" x="3197225" y="2559050"/>
          <p14:tracePt t="7233" x="3228975" y="2559050"/>
          <p14:tracePt t="7250" x="3260725" y="2559050"/>
          <p14:tracePt t="7267" x="3284538" y="2559050"/>
          <p14:tracePt t="7283" x="3324225" y="2559050"/>
          <p14:tracePt t="7300" x="3395663" y="2559050"/>
          <p14:tracePt t="7321" x="3427413" y="2559050"/>
          <p14:tracePt t="7336" x="3435350" y="2559050"/>
          <p14:tracePt t="7531" x="3427413" y="2559050"/>
          <p14:tracePt t="7633" x="3403600" y="2559050"/>
          <p14:tracePt t="7652" x="3379788" y="2559050"/>
          <p14:tracePt t="7664" x="3371850" y="2559050"/>
          <p14:tracePt t="7681" x="3355975" y="2559050"/>
          <p14:tracePt t="7698" x="3332163" y="2559050"/>
          <p14:tracePt t="7714" x="3308350" y="2559050"/>
          <p14:tracePt t="7732" x="3252788" y="2559050"/>
          <p14:tracePt t="7748" x="3236913" y="2559050"/>
          <p14:tracePt t="7764" x="3228975" y="2559050"/>
          <p14:tracePt t="7774" x="3221038" y="2559050"/>
          <p14:tracePt t="7980" x="3173413" y="2559050"/>
          <p14:tracePt t="7998" x="3092450" y="2559050"/>
          <p14:tracePt t="8015" x="2997200" y="2559050"/>
          <p14:tracePt t="8024" x="2941638" y="2559050"/>
          <p14:tracePt t="8047" x="2751138" y="2559050"/>
          <p14:tracePt t="8057" x="2686050" y="2559050"/>
          <p14:tracePt t="8081" x="2424113" y="2566988"/>
          <p14:tracePt t="8086" x="2343150" y="2566988"/>
          <p14:tracePt t="8103" x="2216150" y="2566988"/>
          <p14:tracePt t="8119" x="2112963" y="2566988"/>
          <p14:tracePt t="8134" x="2000250" y="2566988"/>
          <p14:tracePt t="8150" x="1873250" y="2566988"/>
          <p14:tracePt t="8167" x="1762125" y="2566988"/>
          <p14:tracePt t="8184" x="1682750" y="2566988"/>
          <p14:tracePt t="8201" x="1617663" y="2566988"/>
          <p14:tracePt t="8217" x="1546225" y="2566988"/>
          <p14:tracePt t="8233" x="1450975" y="2566988"/>
          <p14:tracePt t="8250" x="1339850" y="2566988"/>
          <p14:tracePt t="8267" x="1235075" y="2566988"/>
          <p14:tracePt t="8284" x="1131888" y="2566988"/>
          <p14:tracePt t="8306" x="1100138" y="2566988"/>
          <p14:tracePt t="8337" x="1092200" y="2566988"/>
          <p14:tracePt t="8480" x="1116013" y="2566988"/>
          <p14:tracePt t="8498" x="1171575" y="2566988"/>
          <p14:tracePt t="8514" x="1266825" y="2576513"/>
          <p14:tracePt t="8531" x="1395413" y="2576513"/>
          <p14:tracePt t="8540" x="1593850" y="2576513"/>
          <p14:tracePt t="8565" x="1912938" y="2584450"/>
          <p14:tracePt t="8588" x="2160588" y="2584450"/>
          <p14:tracePt t="8602" x="2208213" y="2584450"/>
          <p14:tracePt t="8619" x="2216150" y="2584450"/>
          <p14:tracePt t="8854" x="2319338" y="2584450"/>
          <p14:tracePt t="8870" x="2439988" y="2584450"/>
          <p14:tracePt t="8885" x="2590800" y="2584450"/>
          <p14:tracePt t="8902" x="2725738" y="2584450"/>
          <p14:tracePt t="8918" x="2798763" y="2584450"/>
          <p14:tracePt t="8934" x="2838450" y="2584450"/>
          <p14:tracePt t="8950" x="2870200" y="2584450"/>
          <p14:tracePt t="8966" x="2909888" y="2584450"/>
          <p14:tracePt t="8983" x="2957513" y="2584450"/>
          <p14:tracePt t="9000" x="2989263" y="2584450"/>
          <p14:tracePt t="9017" x="3005138" y="2584450"/>
          <p14:tracePt t="9181" x="3021013" y="2584450"/>
          <p14:tracePt t="9197" x="3028950" y="2584450"/>
          <p14:tracePt t="9231" x="3028950" y="2576513"/>
          <p14:tracePt t="9248" x="3013075" y="2566988"/>
          <p14:tracePt t="9264" x="2997200" y="2559050"/>
          <p14:tracePt t="9582" x="2989263" y="2559050"/>
          <p14:tracePt t="9884" x="2997200" y="2559050"/>
          <p14:tracePt t="9930" x="2997200" y="2566988"/>
          <p14:tracePt t="9948" x="3028950" y="2566988"/>
          <p14:tracePt t="9964" x="3052763" y="2566988"/>
          <p14:tracePt t="9981" x="3084513" y="2566988"/>
          <p14:tracePt t="9997" x="3117850" y="2566988"/>
          <p14:tracePt t="10014" x="3141663" y="2566988"/>
          <p14:tracePt t="10031" x="3181350" y="2566988"/>
          <p14:tracePt t="10047" x="3205163" y="2566988"/>
          <p14:tracePt t="10054" x="3213100" y="2576513"/>
          <p14:tracePt t="10081" x="3221038" y="2576513"/>
          <p14:tracePt t="10118" x="3228975" y="2576513"/>
          <p14:tracePt t="10369" x="3213100" y="2584450"/>
          <p14:tracePt t="10383" x="3205163" y="2584450"/>
          <p14:tracePt t="10401" x="3197225" y="2592388"/>
          <p14:tracePt t="10416" x="3189288" y="2592388"/>
          <p14:tracePt t="10434" x="3181350" y="2600325"/>
          <p14:tracePt t="10450" x="3173413" y="2600325"/>
          <p14:tracePt t="17681" x="3189288" y="2632075"/>
          <p14:tracePt t="17698" x="3284538" y="2655888"/>
          <p14:tracePt t="17716" x="3435350" y="2703513"/>
          <p14:tracePt t="17727" x="3443288" y="2719388"/>
          <p14:tracePt t="17748" x="3451225" y="2727325"/>
          <p14:tracePt t="17765" x="3451225" y="2735263"/>
          <p14:tracePt t="17774" x="3476625" y="2759075"/>
          <p14:tracePt t="17798" x="3516313" y="2822575"/>
          <p14:tracePt t="17806" x="3516313" y="2838450"/>
          <p14:tracePt t="17821" x="3516313" y="2862263"/>
          <p14:tracePt t="17837" x="3508375" y="2886075"/>
          <p14:tracePt t="17852" x="3500438" y="2901950"/>
          <p14:tracePt t="17867" x="3500438" y="2909888"/>
          <p14:tracePt t="17900" x="3500438" y="2927350"/>
          <p14:tracePt t="17931" x="3500438" y="2959100"/>
          <p14:tracePt t="17948" x="3492500" y="2990850"/>
          <p14:tracePt t="17965" x="3492500" y="3006725"/>
          <p14:tracePt t="17981" x="3492500" y="3030538"/>
          <p14:tracePt t="17997" x="3476625" y="3062288"/>
          <p14:tracePt t="18014" x="3467100" y="3086100"/>
          <p14:tracePt t="18117" x="3467100" y="3094038"/>
          <p14:tracePt t="18151" x="3459163" y="3117850"/>
          <p14:tracePt t="18164" x="3459163" y="3149600"/>
          <p14:tracePt t="18181" x="3451225" y="3181350"/>
          <p14:tracePt t="18198" x="3443288" y="3205163"/>
          <p14:tracePt t="18548" x="3435350" y="3205163"/>
          <p14:tracePt t="18571" x="3427413" y="3205163"/>
          <p14:tracePt t="19150" x="3419475" y="3205163"/>
          <p14:tracePt t="19164" x="3411538" y="3205163"/>
          <p14:tracePt t="19230" x="3403600" y="3189288"/>
          <p14:tracePt t="19248" x="3403600" y="3173413"/>
          <p14:tracePt t="19264" x="3395663" y="3165475"/>
          <p14:tracePt t="19280" x="3395663" y="3133725"/>
          <p14:tracePt t="19297" x="3395663" y="3086100"/>
          <p14:tracePt t="19306" x="3395663" y="3062288"/>
          <p14:tracePt t="19320" x="3395663" y="2998788"/>
          <p14:tracePt t="19337" x="3395663" y="2935288"/>
          <p14:tracePt t="19353" x="3395663" y="2870200"/>
          <p14:tracePt t="19369" x="3387725" y="2798763"/>
          <p14:tracePt t="19382" x="3387725" y="2719388"/>
          <p14:tracePt t="19400" x="3371850" y="2671763"/>
          <p14:tracePt t="19416" x="3371850" y="2640013"/>
          <p14:tracePt t="19432" x="3371850" y="2608263"/>
          <p14:tracePt t="19449" x="3371850" y="2584450"/>
          <p14:tracePt t="19468" x="3371850" y="2566988"/>
          <p14:tracePt t="19617" x="3363913" y="2566988"/>
          <p14:tracePt t="19634" x="3363913" y="2584450"/>
          <p14:tracePt t="19647" x="3363913" y="2600325"/>
          <p14:tracePt t="19697" x="3355975" y="2600325"/>
          <p14:tracePt t="19884" x="3340100" y="2600325"/>
          <p14:tracePt t="19914" x="3332163" y="2600325"/>
          <p14:tracePt t="19930" x="3324225" y="2600325"/>
          <p14:tracePt t="19965" x="3308350" y="2600325"/>
          <p14:tracePt t="19981" x="3284538" y="2600325"/>
          <p14:tracePt t="19997" x="3260725" y="2600325"/>
          <p14:tracePt t="20014" x="3244850" y="2600325"/>
          <p14:tracePt t="20030" x="3228975" y="2600325"/>
          <p14:tracePt t="20047" x="3221038" y="2608263"/>
          <p14:tracePt t="20071" x="3205163" y="2608263"/>
          <p14:tracePt t="20085" x="3189288" y="2616200"/>
          <p14:tracePt t="20101" x="3181350" y="2624138"/>
          <p14:tracePt t="20117" x="3165475" y="2624138"/>
          <p14:tracePt t="20150" x="3157538" y="2624138"/>
          <p14:tracePt t="20180" x="3149600" y="2624138"/>
          <p14:tracePt t="20198" x="3141663" y="2624138"/>
          <p14:tracePt t="20247" x="3133725" y="2624138"/>
          <p14:tracePt t="20264" x="3100388" y="2655888"/>
          <p14:tracePt t="20282" x="3084513" y="2671763"/>
          <p14:tracePt t="20291" x="3068638" y="2687638"/>
          <p14:tracePt t="20314" x="3052763" y="2703513"/>
          <p14:tracePt t="20322" x="3044825" y="2711450"/>
          <p14:tracePt t="20337" x="3044825" y="2735263"/>
          <p14:tracePt t="20350" x="3028950" y="2767013"/>
          <p14:tracePt t="20367" x="3013075" y="2806700"/>
          <p14:tracePt t="20383" x="2997200" y="2846388"/>
          <p14:tracePt t="20400" x="2997200" y="2886075"/>
          <p14:tracePt t="20417" x="2989263" y="2927350"/>
          <p14:tracePt t="20434" x="2989263" y="2967038"/>
          <p14:tracePt t="20450" x="2989263" y="3006725"/>
          <p14:tracePt t="20467" x="2989263" y="3030538"/>
          <p14:tracePt t="20484" x="2989263" y="3070225"/>
          <p14:tracePt t="20500" x="2989263" y="3086100"/>
          <p14:tracePt t="20516" x="2997200" y="3094038"/>
          <p14:tracePt t="20533" x="3005138" y="3109913"/>
          <p14:tracePt t="20549" x="3021013" y="3133725"/>
          <p14:tracePt t="20572" x="3060700" y="3157538"/>
          <p14:tracePt t="20588" x="3092450" y="3189288"/>
          <p14:tracePt t="20601" x="3117850" y="3189288"/>
          <p14:tracePt t="20617" x="3173413" y="3213100"/>
          <p14:tracePt t="20633" x="3213100" y="3228975"/>
          <p14:tracePt t="20652" x="3276600" y="3252788"/>
          <p14:tracePt t="20668" x="3324225" y="3262313"/>
          <p14:tracePt t="20685" x="3363913" y="3262313"/>
          <p14:tracePt t="20700" x="3419475" y="3262313"/>
          <p14:tracePt t="20718" x="3467100" y="3262313"/>
          <p14:tracePt t="20733" x="3508375" y="3262313"/>
          <p14:tracePt t="20749" x="3556000" y="3262313"/>
          <p14:tracePt t="20766" x="3587750" y="3252788"/>
          <p14:tracePt t="20783" x="3611563" y="3244850"/>
          <p14:tracePt t="20800" x="3611563" y="3236913"/>
          <p14:tracePt t="20804" x="3619500" y="3221038"/>
          <p14:tracePt t="20821" x="3627438" y="3205163"/>
          <p14:tracePt t="20837" x="3659188" y="3173413"/>
          <p14:tracePt t="20852" x="3683000" y="3133725"/>
          <p14:tracePt t="20868" x="3690938" y="3101975"/>
          <p14:tracePt t="20885" x="3714750" y="3046413"/>
          <p14:tracePt t="20901" x="3722688" y="2990850"/>
          <p14:tracePt t="20918" x="3722688" y="2943225"/>
          <p14:tracePt t="20933" x="3722688" y="2909888"/>
          <p14:tracePt t="20950" x="3722688" y="2878138"/>
          <p14:tracePt t="20967" x="3722688" y="2846388"/>
          <p14:tracePt t="20984" x="3706813" y="2822575"/>
          <p14:tracePt t="21000" x="3690938" y="2790825"/>
          <p14:tracePt t="21017" x="3683000" y="2759075"/>
          <p14:tracePt t="21033" x="3675063" y="2735263"/>
          <p14:tracePt t="21049" x="3659188" y="2719388"/>
          <p14:tracePt t="21053" x="3651250" y="2711450"/>
          <p14:tracePt t="21071" x="3651250" y="2695575"/>
          <p14:tracePt t="21087" x="3635375" y="2687638"/>
          <p14:tracePt t="21102" x="3635375" y="2671763"/>
          <p14:tracePt t="21117" x="3627438" y="2671763"/>
          <p14:tracePt t="21133" x="3619500" y="2663825"/>
          <p14:tracePt t="21150" x="3595688" y="2663825"/>
          <p14:tracePt t="21167" x="3571875" y="2655888"/>
          <p14:tracePt t="21184" x="3540125" y="2655888"/>
          <p14:tracePt t="21200" x="3516313" y="2647950"/>
          <p14:tracePt t="21218" x="3508375" y="2647950"/>
          <p14:tracePt t="21234" x="3500438" y="2647950"/>
          <p14:tracePt t="21249" x="3500438" y="2640013"/>
          <p14:tracePt t="21266" x="3492500" y="2640013"/>
          <p14:tracePt t="21283" x="3484563" y="2640013"/>
          <p14:tracePt t="21414" x="3492500" y="2640013"/>
          <p14:tracePt t="21431" x="3500438" y="2640013"/>
          <p14:tracePt t="21447" x="3548063" y="2655888"/>
          <p14:tracePt t="21464" x="3595688" y="2687638"/>
          <p14:tracePt t="21481" x="3643313" y="2719388"/>
          <p14:tracePt t="21498" x="3706813" y="2735263"/>
          <p14:tracePt t="21514" x="3762375" y="2767013"/>
          <p14:tracePt t="21530" x="3833813" y="2814638"/>
          <p14:tracePt t="21547" x="3859213" y="2838450"/>
          <p14:tracePt t="21617" x="3859213" y="2830513"/>
          <p14:tracePt t="21635" x="3875088" y="2814638"/>
          <p14:tracePt t="21697" x="3898900" y="2814638"/>
          <p14:tracePt t="21714" x="3930650" y="2814638"/>
          <p14:tracePt t="21731" x="3954463" y="2814638"/>
          <p14:tracePt t="21748" x="3986213" y="2814638"/>
          <p14:tracePt t="21765" x="4017963" y="2822575"/>
          <p14:tracePt t="21774" x="4025900" y="2838450"/>
          <p14:tracePt t="21797" x="4057650" y="2862263"/>
          <p14:tracePt t="21806" x="4057650" y="2870200"/>
          <p14:tracePt t="21820" x="4073525" y="2878138"/>
          <p14:tracePt t="21837" x="4073525" y="2894013"/>
          <p14:tracePt t="21852" x="4073525" y="2909888"/>
          <p14:tracePt t="21868" x="4073525" y="2927350"/>
          <p14:tracePt t="21884" x="4073525" y="2935288"/>
          <p14:tracePt t="21900" x="4065588" y="2951163"/>
          <p14:tracePt t="21917" x="4065588" y="2959100"/>
          <p14:tracePt t="21933" x="4065588" y="2967038"/>
          <p14:tracePt t="21950" x="4049713" y="2967038"/>
          <p14:tracePt t="21966" x="4041775" y="2974975"/>
          <p14:tracePt t="21984" x="4033838" y="2982913"/>
          <p14:tracePt t="22001" x="4025900" y="2990850"/>
          <p14:tracePt t="22008" x="4017963" y="2990850"/>
          <p14:tracePt t="22025" x="4010025" y="2998788"/>
          <p14:tracePt t="22042" x="4010025" y="3006725"/>
          <p14:tracePt t="22055" x="4002088" y="3022600"/>
          <p14:tracePt t="22071" x="3994150" y="3030538"/>
          <p14:tracePt t="22118" x="3994150" y="3038475"/>
          <p14:tracePt t="22135" x="3994150" y="3046413"/>
          <p14:tracePt t="22148" x="3994150" y="3062288"/>
          <p14:tracePt t="22165" x="3994150" y="3078163"/>
          <p14:tracePt t="22182" x="3994150" y="3086100"/>
          <p14:tracePt t="22197" x="3994150" y="3101975"/>
          <p14:tracePt t="22231" x="3994150" y="3109913"/>
          <p14:tracePt t="22265" x="3994150" y="3117850"/>
          <p14:tracePt t="22274" x="3994150" y="3125788"/>
          <p14:tracePt t="22304" x="3994150" y="3133725"/>
          <p14:tracePt t="22321" x="3994150" y="3141663"/>
          <p14:tracePt t="22336" x="3994150" y="3149600"/>
          <p14:tracePt t="22481" x="3986213" y="3149600"/>
          <p14:tracePt t="22531" x="3978275" y="3149600"/>
          <p14:tracePt t="22540" x="3970338" y="3149600"/>
          <p14:tracePt t="22603" x="3970338" y="3141663"/>
          <p14:tracePt t="22617" x="3954463" y="3141663"/>
          <p14:tracePt t="22634" x="3938588" y="3133725"/>
          <p14:tracePt t="22651" x="3922713" y="3125788"/>
          <p14:tracePt t="22667" x="3898900" y="3125788"/>
          <p14:tracePt t="22683" x="3883025" y="3109913"/>
          <p14:tracePt t="22700" x="3867150" y="3109913"/>
          <p14:tracePt t="22716" x="3859213" y="3101975"/>
          <p14:tracePt t="22764" x="3851275" y="3101975"/>
          <p14:tracePt t="22901" x="3825875" y="3094038"/>
          <p14:tracePt t="22914" x="3817938" y="3086100"/>
          <p14:tracePt t="22931" x="3794125" y="3086100"/>
          <p14:tracePt t="22947" x="3794125" y="3078163"/>
          <p14:tracePt t="22965" x="3786188" y="3070225"/>
          <p14:tracePt t="22981" x="3778250" y="3070225"/>
          <p14:tracePt t="22997" x="3770313" y="3070225"/>
          <p14:tracePt t="23014" x="3770313" y="3062288"/>
          <p14:tracePt t="23102" x="3770313" y="3054350"/>
          <p14:tracePt t="23118" x="3770313" y="3046413"/>
          <p14:tracePt t="23134" x="3770313" y="3038475"/>
          <p14:tracePt t="23151" x="3762375" y="3030538"/>
          <p14:tracePt t="23181" x="3762375" y="3014663"/>
          <p14:tracePt t="23198" x="3754438" y="3006725"/>
          <p14:tracePt t="23214" x="3754438" y="2982913"/>
          <p14:tracePt t="23231" x="3746500" y="2959100"/>
          <p14:tracePt t="23247" x="3738563" y="2935288"/>
          <p14:tracePt t="23264" x="3730625" y="2919413"/>
          <p14:tracePt t="23280" x="3722688" y="2901950"/>
          <p14:tracePt t="23314" x="3722688" y="2886075"/>
          <p14:tracePt t="23321" x="3722688" y="2878138"/>
          <p14:tracePt t="23338" x="3714750" y="2870200"/>
          <p14:tracePt t="23351" x="3714750" y="2854325"/>
          <p14:tracePt t="23367" x="3714750" y="2838450"/>
          <p14:tracePt t="23384" x="3722688" y="2822575"/>
          <p14:tracePt t="23400" x="3722688" y="2798763"/>
          <p14:tracePt t="23417" x="3722688" y="2782888"/>
          <p14:tracePt t="23433" x="3730625" y="2767013"/>
          <p14:tracePt t="23450" x="3738563" y="2751138"/>
          <p14:tracePt t="23466" x="3754438" y="2735263"/>
          <p14:tracePt t="23484" x="3770313" y="2711450"/>
          <p14:tracePt t="23500" x="3794125" y="2703513"/>
          <p14:tracePt t="23516" x="3810000" y="2687638"/>
          <p14:tracePt t="23533" x="3825875" y="2679700"/>
          <p14:tracePt t="23551" x="3843338" y="2679700"/>
          <p14:tracePt t="23556" x="3851275" y="2671763"/>
          <p14:tracePt t="23570" x="3859213" y="2671763"/>
          <p14:tracePt t="23587" x="3883025" y="2655888"/>
          <p14:tracePt t="23604" x="3914775" y="2647950"/>
          <p14:tracePt t="23635" x="3938588" y="2640013"/>
          <p14:tracePt t="23648" x="3946525" y="2640013"/>
          <p14:tracePt t="23664" x="3954463" y="2632075"/>
          <p14:tracePt t="23681" x="3970338" y="2624138"/>
          <p14:tracePt t="23698" x="4002088" y="2624138"/>
          <p14:tracePt t="23714" x="4033838" y="2624138"/>
          <p14:tracePt t="23732" x="4065588" y="2624138"/>
          <p14:tracePt t="23744" x="4073525" y="2624138"/>
          <p14:tracePt t="23764" x="4081463" y="2624138"/>
          <p14:tracePt t="23830" x="4097338" y="2624138"/>
          <p14:tracePt t="23852" x="4105275" y="2624138"/>
          <p14:tracePt t="23884" x="4121150" y="2624138"/>
          <p14:tracePt t="23901" x="4129088" y="2624138"/>
          <p14:tracePt t="23917" x="4144963" y="2624138"/>
          <p14:tracePt t="23934" x="4152900" y="2624138"/>
          <p14:tracePt t="23951" x="4168775" y="2624138"/>
          <p14:tracePt t="23967" x="4176713" y="2632075"/>
          <p14:tracePt t="23983" x="4176713" y="2640013"/>
          <p14:tracePt t="24000" x="4192588" y="2647950"/>
          <p14:tracePt t="24016" x="4192588" y="2655888"/>
          <p14:tracePt t="24034" x="4210050" y="2655888"/>
          <p14:tracePt t="24040" x="4217988" y="2655888"/>
          <p14:tracePt t="24056" x="4225925" y="2663825"/>
          <p14:tracePt t="24071" x="4225925" y="2671763"/>
          <p14:tracePt t="24088" x="4233863" y="2671763"/>
          <p14:tracePt t="24102" x="4241800" y="2679700"/>
          <p14:tracePt t="24134" x="4241800" y="2687638"/>
          <p14:tracePt t="24148" x="4257675" y="2687638"/>
          <p14:tracePt t="24164" x="4257675" y="2695575"/>
          <p14:tracePt t="24180" x="4257675" y="2703513"/>
          <p14:tracePt t="24197" x="4265613" y="2719388"/>
          <p14:tracePt t="24231" x="4265613" y="2727325"/>
          <p14:tracePt t="24248" x="4273550" y="2727325"/>
          <p14:tracePt t="24297" x="4273550" y="2735263"/>
          <p14:tracePt t="24306" x="4273550" y="2751138"/>
          <p14:tracePt t="24321" x="4273550" y="2759075"/>
          <p14:tracePt t="24336" x="4273550" y="2767013"/>
          <p14:tracePt t="24351" x="4273550" y="2774950"/>
          <p14:tracePt t="24367" x="4273550" y="2782888"/>
          <p14:tracePt t="24385" x="4273550" y="2790825"/>
          <p14:tracePt t="24400" x="4281488" y="2798763"/>
          <p14:tracePt t="24417" x="4281488" y="2806700"/>
          <p14:tracePt t="24434" x="4289425" y="2822575"/>
          <p14:tracePt t="24450" x="4289425" y="2838450"/>
          <p14:tracePt t="24466" x="4289425" y="2862263"/>
          <p14:tracePt t="24483" x="4289425" y="2886075"/>
          <p14:tracePt t="24500" x="4289425" y="2935288"/>
          <p14:tracePt t="24516" x="4289425" y="2959100"/>
          <p14:tracePt t="24532" x="4297363" y="2974975"/>
          <p14:tracePt t="24550" x="4305300" y="2998788"/>
          <p14:tracePt t="24572" x="4305300" y="3022600"/>
          <p14:tracePt t="24589" x="4305300" y="3038475"/>
          <p14:tracePt t="24601" x="4305300" y="3046413"/>
          <p14:tracePt t="24617" x="4305300" y="3070225"/>
          <p14:tracePt t="24633" x="4305300" y="3086100"/>
          <p14:tracePt t="24650" x="4297363" y="3101975"/>
          <p14:tracePt t="24667" x="4281488" y="3117850"/>
          <p14:tracePt t="24685" x="4241800" y="3133725"/>
          <p14:tracePt t="24700" x="4210050" y="3149600"/>
          <p14:tracePt t="24717" x="4168775" y="3165475"/>
          <p14:tracePt t="24733" x="4152900" y="3165475"/>
          <p14:tracePt t="24751" x="4113213" y="3181350"/>
          <p14:tracePt t="24766" x="4073525" y="3197225"/>
          <p14:tracePt t="24784" x="4041775" y="3197225"/>
          <p14:tracePt t="24790" x="4033838" y="3197225"/>
          <p14:tracePt t="24805" x="4010025" y="3197225"/>
          <p14:tracePt t="24820" x="3978275" y="3197225"/>
          <p14:tracePt t="24837" x="3962400" y="3197225"/>
          <p14:tracePt t="24851" x="3946525" y="3197225"/>
          <p14:tracePt t="24867" x="3914775" y="3197225"/>
          <p14:tracePt t="24868" x="3906838" y="3197225"/>
          <p14:tracePt t="24884" x="3875088" y="3197225"/>
          <p14:tracePt t="24901" x="3843338" y="3197225"/>
          <p14:tracePt t="24917" x="3810000" y="3197225"/>
          <p14:tracePt t="24933" x="3786188" y="3197225"/>
          <p14:tracePt t="24949" x="3762375" y="3197225"/>
          <p14:tracePt t="24967" x="3730625" y="3189288"/>
          <p14:tracePt t="24983" x="3706813" y="3181350"/>
          <p14:tracePt t="25000" x="3698875" y="3173413"/>
          <p14:tracePt t="25017" x="3675063" y="3165475"/>
          <p14:tracePt t="25034" x="3659188" y="3157538"/>
          <p14:tracePt t="25039" x="3651250" y="3149600"/>
          <p14:tracePt t="25056" x="3635375" y="3125788"/>
          <p14:tracePt t="25070" x="3627438" y="3101975"/>
          <p14:tracePt t="25087" x="3603625" y="3078163"/>
          <p14:tracePt t="25101" x="3587750" y="3062288"/>
          <p14:tracePt t="25119" x="3563938" y="3030538"/>
          <p14:tracePt t="25134" x="3556000" y="2990850"/>
          <p14:tracePt t="25150" x="3540125" y="2959100"/>
          <p14:tracePt t="25166" x="3540125" y="2909888"/>
          <p14:tracePt t="25184" x="3532188" y="2870200"/>
          <p14:tracePt t="25200" x="3532188" y="2830513"/>
          <p14:tracePt t="25216" x="3532188" y="2798763"/>
          <p14:tracePt t="25233" x="3532188" y="2774950"/>
          <p14:tracePt t="25250" x="3532188" y="2751138"/>
          <p14:tracePt t="25265" x="3532188" y="2727325"/>
          <p14:tracePt t="25283" x="3532188" y="2695575"/>
          <p14:tracePt t="25301" x="3548063" y="2671763"/>
          <p14:tracePt t="25319" x="3571875" y="2647950"/>
          <p14:tracePt t="25337" x="3587750" y="2632075"/>
          <p14:tracePt t="25352" x="3611563" y="2616200"/>
          <p14:tracePt t="25367" x="3635375" y="2592388"/>
          <p14:tracePt t="25383" x="3659188" y="2576513"/>
          <p14:tracePt t="25400" x="3690938" y="2566988"/>
          <p14:tracePt t="25417" x="3722688" y="2559050"/>
          <p14:tracePt t="25433" x="3754438" y="2551113"/>
          <p14:tracePt t="25450" x="3786188" y="2535238"/>
          <p14:tracePt t="25466" x="3825875" y="2527300"/>
          <p14:tracePt t="25483" x="3859213" y="2527300"/>
          <p14:tracePt t="25500" x="3906838" y="2527300"/>
          <p14:tracePt t="25517" x="3938588" y="2527300"/>
          <p14:tracePt t="25533" x="3970338" y="2527300"/>
          <p14:tracePt t="25549" x="3994150" y="2527300"/>
          <p14:tracePt t="25573" x="4049713" y="2527300"/>
          <p14:tracePt t="25588" x="4081463" y="2527300"/>
          <p14:tracePt t="25601" x="4097338" y="2527300"/>
          <p14:tracePt t="25617" x="4129088" y="2527300"/>
          <p14:tracePt t="25633" x="4160838" y="2535238"/>
          <p14:tracePt t="25650" x="4184650" y="2535238"/>
          <p14:tracePt t="25667" x="4200525" y="2551113"/>
          <p14:tracePt t="25684" x="4233863" y="2559050"/>
          <p14:tracePt t="25701" x="4257675" y="2576513"/>
          <p14:tracePt t="25717" x="4289425" y="2592388"/>
          <p14:tracePt t="25733" x="4305300" y="2608263"/>
          <p14:tracePt t="25750" x="4321175" y="2624138"/>
          <p14:tracePt t="25767" x="4337050" y="2640013"/>
          <p14:tracePt t="25773" x="4344988" y="2655888"/>
          <p14:tracePt t="25798" x="4360863" y="2687638"/>
          <p14:tracePt t="25820" x="4368800" y="2719388"/>
          <p14:tracePt t="25837" x="4384675" y="2743200"/>
          <p14:tracePt t="25852" x="4384675" y="2774950"/>
          <p14:tracePt t="25867" x="4384675" y="2798763"/>
          <p14:tracePt t="25884" x="4384675" y="2822575"/>
          <p14:tracePt t="25901" x="4384675" y="2838450"/>
          <p14:tracePt t="25918" x="4384675" y="2862263"/>
          <p14:tracePt t="25934" x="4384675" y="2886075"/>
          <p14:tracePt t="25951" x="4384675" y="2919413"/>
          <p14:tracePt t="25967" x="4384675" y="2935288"/>
          <p14:tracePt t="25984" x="4384675" y="2959100"/>
          <p14:tracePt t="26001" x="4384675" y="2967038"/>
          <p14:tracePt t="26018" x="4376738" y="2982913"/>
          <p14:tracePt t="26023" x="4368800" y="2990850"/>
          <p14:tracePt t="26040" x="4360863" y="3006725"/>
          <p14:tracePt t="26055" x="4352925" y="3022600"/>
          <p14:tracePt t="26071" x="4337050" y="3046413"/>
          <p14:tracePt t="26087" x="4337050" y="3070225"/>
          <p14:tracePt t="26101" x="4321175" y="3094038"/>
          <p14:tracePt t="26117" x="4305300" y="3109913"/>
          <p14:tracePt t="26134" x="4297363" y="3117850"/>
          <p14:tracePt t="26150" x="4289425" y="3125788"/>
          <p14:tracePt t="26166" x="4273550" y="3141663"/>
          <p14:tracePt t="26183" x="4257675" y="3149600"/>
          <p14:tracePt t="26199" x="4233863" y="3157538"/>
          <p14:tracePt t="26217" x="4217988" y="3157538"/>
          <p14:tracePt t="26234" x="4200525" y="3157538"/>
          <p14:tracePt t="26250" x="4184650" y="3165475"/>
          <p14:tracePt t="26266" x="4168775" y="3173413"/>
          <p14:tracePt t="26283" x="4160838" y="3173413"/>
          <p14:tracePt t="26300" x="4137025" y="3181350"/>
          <p14:tracePt t="26322" x="4113213" y="3181350"/>
          <p14:tracePt t="26338" x="4097338" y="3181350"/>
          <p14:tracePt t="26351" x="4073525" y="3181350"/>
          <p14:tracePt t="26367" x="4041775" y="3181350"/>
          <p14:tracePt t="26384" x="4010025" y="3181350"/>
          <p14:tracePt t="26401" x="3978275" y="3181350"/>
          <p14:tracePt t="26417" x="3962400" y="3181350"/>
          <p14:tracePt t="26434" x="3946525" y="3181350"/>
          <p14:tracePt t="26464" x="3938588" y="3181350"/>
          <p14:tracePt t="26514" x="3930650" y="3181350"/>
          <p14:tracePt t="26524" x="3914775" y="3181350"/>
          <p14:tracePt t="26548" x="3883025" y="3181350"/>
          <p14:tracePt t="26581" x="3867150" y="3181350"/>
          <p14:tracePt t="26601" x="3859213" y="3181350"/>
          <p14:tracePt t="26651" x="3851275" y="3181350"/>
          <p14:tracePt t="26665" x="3833813" y="3181350"/>
          <p14:tracePt t="26683" x="3802063" y="3181350"/>
          <p14:tracePt t="26700" x="3746500" y="3181350"/>
          <p14:tracePt t="26714" x="3730625" y="3181350"/>
          <p14:tracePt t="26732" x="3698875" y="3181350"/>
          <p14:tracePt t="26748" x="3683000" y="3181350"/>
          <p14:tracePt t="26764" x="3659188" y="3181350"/>
          <p14:tracePt t="26773" x="3651250" y="3181350"/>
          <p14:tracePt t="26798" x="3627438" y="3173413"/>
          <p14:tracePt t="26821" x="3611563" y="3149600"/>
          <p14:tracePt t="26838" x="3595688" y="3125788"/>
          <p14:tracePt t="26852" x="3579813" y="3101975"/>
          <p14:tracePt t="26868" x="3579813" y="3078163"/>
          <p14:tracePt t="26886" x="3571875" y="3062288"/>
          <p14:tracePt t="26901" x="3563938" y="3038475"/>
          <p14:tracePt t="26917" x="3563938" y="3014663"/>
          <p14:tracePt t="26933" x="3563938" y="2974975"/>
          <p14:tracePt t="26951" x="3563938" y="2935288"/>
          <p14:tracePt t="26966" x="3563938" y="2909888"/>
          <p14:tracePt t="26984" x="3563938" y="2878138"/>
          <p14:tracePt t="26997" x="3571875" y="2854325"/>
          <p14:tracePt t="27017" x="3587750" y="2830513"/>
          <p14:tracePt t="27033" x="3619500" y="2798763"/>
          <p14:tracePt t="27038" x="3627438" y="2790825"/>
          <p14:tracePt t="27055" x="3659188" y="2759075"/>
          <p14:tracePt t="27072" x="3690938" y="2735263"/>
          <p14:tracePt t="27088" x="3722688" y="2719388"/>
          <p14:tracePt t="27104" x="3762375" y="2703513"/>
          <p14:tracePt t="27117" x="3810000" y="2695575"/>
          <p14:tracePt t="27134" x="3851275" y="2687638"/>
          <p14:tracePt t="27151" x="3883025" y="2679700"/>
          <p14:tracePt t="27167" x="3906838" y="2679700"/>
          <p14:tracePt t="27185" x="3938588" y="2679700"/>
          <p14:tracePt t="27202" x="3962400" y="2679700"/>
          <p14:tracePt t="27217" x="3994150" y="2679700"/>
          <p14:tracePt t="27234" x="4025900" y="2679700"/>
          <p14:tracePt t="27251" x="4065588" y="2679700"/>
          <p14:tracePt t="27268" x="4113213" y="2679700"/>
          <p14:tracePt t="27290" x="4152900" y="2679700"/>
          <p14:tracePt t="27308" x="4217988" y="2679700"/>
          <p14:tracePt t="27322" x="4233863" y="2679700"/>
          <p14:tracePt t="27337" x="4265613" y="2679700"/>
          <p14:tracePt t="27352" x="4281488" y="2687638"/>
          <p14:tracePt t="27367" x="4313238" y="2695575"/>
          <p14:tracePt t="27384" x="4321175" y="2711450"/>
          <p14:tracePt t="27400" x="4352925" y="2719388"/>
          <p14:tracePt t="27418" x="4360863" y="2751138"/>
          <p14:tracePt t="27434" x="4384675" y="2782888"/>
          <p14:tracePt t="27451" x="4400550" y="2822575"/>
          <p14:tracePt t="27467" x="4408488" y="2870200"/>
          <p14:tracePt t="27483" x="4424363" y="2919413"/>
          <p14:tracePt t="27500" x="4424363" y="2990850"/>
          <p14:tracePt t="27516" x="4424363" y="3038475"/>
          <p14:tracePt t="27533" x="4424363" y="3062288"/>
          <p14:tracePt t="27557" x="4384675" y="3117850"/>
          <p14:tracePt t="27571" x="4368800" y="3133725"/>
          <p14:tracePt t="27589" x="4321175" y="3157538"/>
          <p14:tracePt t="27602" x="4305300" y="3173413"/>
          <p14:tracePt t="27618" x="4289425" y="3173413"/>
          <p14:tracePt t="27635" x="4273550" y="3181350"/>
          <p14:tracePt t="28197" x="4257675" y="3181350"/>
          <p14:tracePt t="28214" x="4249738" y="3181350"/>
          <p14:tracePt t="28280" x="4241800" y="3197225"/>
          <p14:tracePt t="28298" x="4241800" y="3205163"/>
          <p14:tracePt t="28331" x="4241800" y="3213100"/>
          <p14:tracePt t="28351" x="4257675" y="3213100"/>
          <p14:tracePt t="28384" x="4257675" y="3205163"/>
          <p14:tracePt t="28401" x="4265613" y="3197225"/>
          <p14:tracePt t="28414" x="4273550" y="3181350"/>
          <p14:tracePt t="28432" x="4273550" y="3165475"/>
          <p14:tracePt t="28448" x="4281488" y="3157538"/>
          <p14:tracePt t="28464" x="4289425" y="3149600"/>
          <p14:tracePt t="28481" x="4313238" y="3125788"/>
          <p14:tracePt t="28497" x="4344988" y="3117850"/>
          <p14:tracePt t="28514" x="4376738" y="3094038"/>
          <p14:tracePt t="28531" x="4400550" y="3086100"/>
          <p14:tracePt t="28540" x="4432300" y="3078163"/>
          <p14:tracePt t="28553" x="4440238" y="3078163"/>
          <p14:tracePt t="28570" x="4495800" y="3078163"/>
          <p14:tracePt t="28587" x="4567238" y="3078163"/>
          <p14:tracePt t="28601" x="4664075" y="3078163"/>
          <p14:tracePt t="28618" x="4759325" y="3078163"/>
          <p14:tracePt t="28636" x="4894263" y="3078163"/>
          <p14:tracePt t="28650" x="4933950" y="3078163"/>
          <p14:tracePt t="28668" x="4991100" y="3078163"/>
          <p14:tracePt t="28764" x="4991100" y="3070225"/>
          <p14:tracePt t="28781" x="4983163" y="3070225"/>
          <p14:tracePt t="28789" x="4975225" y="3070225"/>
          <p14:tracePt t="28815" x="4933950" y="3070225"/>
          <p14:tracePt t="28820" x="4918075" y="3070225"/>
          <p14:tracePt t="28837" x="4886325" y="3070225"/>
          <p14:tracePt t="28851" x="4862513" y="3070225"/>
          <p14:tracePt t="28869" x="4846638" y="3070225"/>
          <p14:tracePt t="28883" x="4838700" y="3070225"/>
          <p14:tracePt t="28900" x="4806950" y="3070225"/>
          <p14:tracePt t="28918" x="4791075" y="3070225"/>
          <p14:tracePt t="28933" x="4751388" y="3070225"/>
          <p14:tracePt t="28949" x="4711700" y="3070225"/>
          <p14:tracePt t="28966" x="4648200" y="3070225"/>
          <p14:tracePt t="28983" x="4584700" y="3070225"/>
          <p14:tracePt t="28999" x="4527550" y="3070225"/>
          <p14:tracePt t="29016" x="4471988" y="3070225"/>
          <p14:tracePt t="29034" x="4408488" y="3070225"/>
          <p14:tracePt t="29040" x="4376738" y="3070225"/>
          <p14:tracePt t="29055" x="4289425" y="3070225"/>
          <p14:tracePt t="29071" x="4210050" y="3070225"/>
          <p14:tracePt t="29088" x="4144963" y="3070225"/>
          <p14:tracePt t="29101" x="4089400" y="3070225"/>
          <p14:tracePt t="29118" x="4041775" y="3070225"/>
          <p14:tracePt t="29134" x="3994150" y="3070225"/>
          <p14:tracePt t="29150" x="3954463" y="3070225"/>
          <p14:tracePt t="29167" x="3906838" y="3070225"/>
          <p14:tracePt t="29184" x="3859213" y="3070225"/>
          <p14:tracePt t="29200" x="3802063" y="3070225"/>
          <p14:tracePt t="29217" x="3722688" y="3070225"/>
          <p14:tracePt t="29234" x="3627438" y="3070225"/>
          <p14:tracePt t="29249" x="3532188" y="3070225"/>
          <p14:tracePt t="29267" x="3435350" y="3062288"/>
          <p14:tracePt t="29272" x="3387725" y="3070225"/>
          <p14:tracePt t="29289" x="3316288" y="3070225"/>
          <p14:tracePt t="29304" x="3260725" y="3070225"/>
          <p14:tracePt t="29322" x="3205163" y="3070225"/>
          <p14:tracePt t="29337" x="3149600" y="3070225"/>
          <p14:tracePt t="29353" x="3092450" y="3070225"/>
          <p14:tracePt t="29367" x="3044825" y="3070225"/>
          <p14:tracePt t="29384" x="2989263" y="3070225"/>
          <p14:tracePt t="29401" x="2941638" y="3070225"/>
          <p14:tracePt t="29418" x="2917825" y="3070225"/>
          <p14:tracePt t="29433" x="2886075" y="3062288"/>
          <p14:tracePt t="29451" x="2854325" y="3046413"/>
          <p14:tracePt t="29467" x="2822575" y="3030538"/>
          <p14:tracePt t="29483" x="2814638" y="3014663"/>
          <p14:tracePt t="29501" x="2798763" y="2990850"/>
          <p14:tracePt t="29516" x="2790825" y="2959100"/>
          <p14:tracePt t="29534" x="2790825" y="2919413"/>
          <p14:tracePt t="29556" x="2790825" y="2846388"/>
          <p14:tracePt t="29570" x="2790825" y="2822575"/>
          <p14:tracePt t="29589" x="2790825" y="2751138"/>
          <p14:tracePt t="29602" x="2790825" y="2727325"/>
          <p14:tracePt t="29618" x="2790825" y="2695575"/>
          <p14:tracePt t="29634" x="2790825" y="2671763"/>
          <p14:tracePt t="29652" x="2790825" y="2655888"/>
          <p14:tracePt t="29748" x="2822575" y="2655888"/>
          <p14:tracePt t="29764" x="2878138" y="2647950"/>
          <p14:tracePt t="29773" x="2909888" y="2647950"/>
          <p14:tracePt t="29798" x="3052763" y="2647950"/>
          <p14:tracePt t="29806" x="3125788" y="2647950"/>
          <p14:tracePt t="29820" x="3276600" y="2647950"/>
          <p14:tracePt t="29837" x="3443288" y="2647950"/>
          <p14:tracePt t="29851" x="3524250" y="2647950"/>
          <p14:tracePt t="29868" x="3754438" y="2647950"/>
          <p14:tracePt t="29884" x="3898900" y="2655888"/>
          <p14:tracePt t="29901" x="4041775" y="2663825"/>
          <p14:tracePt t="29918" x="4160838" y="2671763"/>
          <p14:tracePt t="29930" x="4225925" y="2671763"/>
          <p14:tracePt t="29951" x="4376738" y="2671763"/>
          <p14:tracePt t="29968" x="4456113" y="2671763"/>
          <p14:tracePt t="29984" x="4511675" y="2671763"/>
          <p14:tracePt t="30000" x="4559300" y="2671763"/>
          <p14:tracePt t="30016" x="4608513" y="2671763"/>
          <p14:tracePt t="30033" x="4640263" y="2671763"/>
          <p14:tracePt t="30050" x="4648200" y="2671763"/>
          <p14:tracePt t="30134" x="4656138" y="2671763"/>
          <p14:tracePt t="30165" x="4648200" y="2671763"/>
          <p14:tracePt t="30181" x="4632325" y="2703513"/>
          <p14:tracePt t="30198" x="4616450" y="2767013"/>
          <p14:tracePt t="30214" x="4576763" y="2838450"/>
          <p14:tracePt t="30231" x="4559300" y="2886075"/>
          <p14:tracePt t="30248" x="4551363" y="2927350"/>
          <p14:tracePt t="30264" x="4535488" y="2943225"/>
          <p14:tracePt t="30281" x="4519613" y="2967038"/>
          <p14:tracePt t="30314" x="4503738" y="2982913"/>
          <p14:tracePt t="30322" x="4503738" y="2990850"/>
          <p14:tracePt t="30336" x="4495800" y="2990850"/>
          <p14:tracePt t="30400" x="4487863" y="2998788"/>
          <p14:tracePt t="31781" x="4519613" y="2998788"/>
          <p14:tracePt t="31789" x="4551363" y="2998788"/>
          <p14:tracePt t="31814" x="4592638" y="2998788"/>
          <p14:tracePt t="31852" x="4616450" y="2990850"/>
          <p14:tracePt t="31869" x="4672013" y="2974975"/>
          <p14:tracePt t="31884" x="4703763" y="2974975"/>
          <p14:tracePt t="31900" x="4727575" y="2974975"/>
          <p14:tracePt t="31918" x="4759325" y="2967038"/>
          <p14:tracePt t="31933" x="4767263" y="2951163"/>
          <p14:tracePt t="31950" x="4783138" y="2951163"/>
          <p14:tracePt t="31966" x="4806950" y="2943225"/>
          <p14:tracePt t="31983" x="4822825" y="2935288"/>
          <p14:tracePt t="32048" x="4830763" y="2935288"/>
          <p14:tracePt t="32133" x="4822825" y="2935288"/>
          <p14:tracePt t="32148" x="4814888" y="2935288"/>
          <p14:tracePt t="32165" x="4799013" y="2935288"/>
          <p14:tracePt t="32181" x="4783138" y="2935288"/>
          <p14:tracePt t="32198" x="4767263" y="2935288"/>
          <p14:tracePt t="32215" x="4751388" y="2919413"/>
          <p14:tracePt t="32231" x="4743450" y="2886075"/>
          <p14:tracePt t="32248" x="4727575" y="2854325"/>
          <p14:tracePt t="32264" x="4719638" y="2822575"/>
          <p14:tracePt t="32273" x="4719638" y="2798763"/>
          <p14:tracePt t="32298" x="4719638" y="2751138"/>
          <p14:tracePt t="32306" x="4735513" y="2735263"/>
          <p14:tracePt t="32322" x="4759325" y="2719388"/>
          <p14:tracePt t="32337" x="4783138" y="2703513"/>
          <p14:tracePt t="32351" x="4814888" y="2695575"/>
          <p14:tracePt t="32368" x="4838700" y="2695575"/>
          <p14:tracePt t="32385" x="4878388" y="2687638"/>
          <p14:tracePt t="32400" x="4926013" y="2687638"/>
          <p14:tracePt t="32418" x="4983163" y="2687638"/>
          <p14:tracePt t="32433" x="5038725" y="2687638"/>
          <p14:tracePt t="32449" x="5094288" y="2687638"/>
          <p14:tracePt t="32467" x="5126038" y="2687638"/>
          <p14:tracePt t="32498" x="5133975" y="2687638"/>
          <p14:tracePt t="32508" x="5133975" y="2703513"/>
          <p14:tracePt t="32531" x="5133975" y="2719388"/>
          <p14:tracePt t="32540" x="5141913" y="2743200"/>
          <p14:tracePt t="32555" x="5141913" y="2767013"/>
          <p14:tracePt t="32573" x="5141913" y="2838450"/>
          <p14:tracePt t="32589" x="5118100" y="2878138"/>
          <p14:tracePt t="32603" x="5102225" y="2894013"/>
          <p14:tracePt t="32619" x="5086350" y="2909888"/>
          <p14:tracePt t="32634" x="5062538" y="2919413"/>
          <p14:tracePt t="32714" x="5054600" y="2919413"/>
          <p14:tracePt t="32780" x="5054600" y="2909888"/>
          <p14:tracePt t="32798" x="5062538" y="2901950"/>
          <p14:tracePt t="32821" x="5070475" y="2901950"/>
          <p14:tracePt t="32838" x="5086350" y="2901950"/>
          <p14:tracePt t="32853" x="5110163" y="2894013"/>
          <p14:tracePt t="32868" x="5133975" y="2886075"/>
          <p14:tracePt t="32884" x="5165725" y="2886075"/>
          <p14:tracePt t="32901" x="5213350" y="2886075"/>
          <p14:tracePt t="32918" x="5245100" y="2886075"/>
          <p14:tracePt t="32934" x="5268913" y="2886075"/>
          <p14:tracePt t="32950" x="5292725" y="2886075"/>
          <p14:tracePt t="32967" x="5318125" y="2886075"/>
          <p14:tracePt t="32984" x="5326063" y="2886075"/>
          <p14:tracePt t="33000" x="5349875" y="2886075"/>
          <p14:tracePt t="33017" x="5381625" y="2886075"/>
          <p14:tracePt t="33024" x="5397500" y="2886075"/>
          <p14:tracePt t="33048" x="5445125" y="2886075"/>
          <p14:tracePt t="33067" x="5453063" y="2886075"/>
          <p14:tracePt t="33103" x="5453063" y="2894013"/>
          <p14:tracePt t="33119" x="5453063" y="2901950"/>
          <p14:tracePt t="33247" x="5445125" y="2901950"/>
          <p14:tracePt t="33264" x="5437188" y="2901950"/>
          <p14:tracePt t="33298" x="5413375" y="2901950"/>
          <p14:tracePt t="33306" x="5413375" y="2894013"/>
          <p14:tracePt t="33322" x="5405438" y="2886075"/>
          <p14:tracePt t="33336" x="5405438" y="2878138"/>
          <p14:tracePt t="33351" x="5405438" y="2870200"/>
          <p14:tracePt t="33367" x="5405438" y="2862263"/>
          <p14:tracePt t="33383" x="5405438" y="2846388"/>
          <p14:tracePt t="33399" x="5405438" y="2830513"/>
          <p14:tracePt t="33417" x="5405438" y="2814638"/>
          <p14:tracePt t="33434" x="5405438" y="2806700"/>
          <p14:tracePt t="33451" x="5421313" y="2798763"/>
          <p14:tracePt t="33466" x="5421313" y="2790825"/>
          <p14:tracePt t="33483" x="5437188" y="2782888"/>
          <p14:tracePt t="33500" x="5468938" y="2759075"/>
          <p14:tracePt t="33516" x="5492750" y="2743200"/>
          <p14:tracePt t="33535" x="5516563" y="2735263"/>
          <p14:tracePt t="33554" x="5540375" y="2719388"/>
          <p14:tracePt t="33570" x="5595938" y="2711450"/>
          <p14:tracePt t="33588" x="5659438" y="2687638"/>
          <p14:tracePt t="33604" x="5700713" y="2679700"/>
          <p14:tracePt t="33617" x="5716588" y="2679700"/>
          <p14:tracePt t="33634" x="5740400" y="2679700"/>
          <p14:tracePt t="33650" x="5756275" y="2679700"/>
          <p14:tracePt t="33668" x="5764213" y="2671763"/>
          <p14:tracePt t="33733" x="5764213" y="2727325"/>
          <p14:tracePt t="33742" x="5764213" y="2751138"/>
          <p14:tracePt t="33765" x="5756275" y="2806700"/>
          <p14:tracePt t="33773" x="5748338" y="2822575"/>
          <p14:tracePt t="33798" x="5740400" y="2854325"/>
          <p14:tracePt t="33805" x="5732463" y="2870200"/>
          <p14:tracePt t="33821" x="5716588" y="2886075"/>
          <p14:tracePt t="33835" x="5708650" y="2886075"/>
          <p14:tracePt t="33850" x="5692775" y="2894013"/>
          <p14:tracePt t="33867" x="5651500" y="2901950"/>
          <p14:tracePt t="33883" x="5643563" y="2901950"/>
          <p14:tracePt t="33900" x="5603875" y="2901950"/>
          <p14:tracePt t="33917" x="5588000" y="2901950"/>
          <p14:tracePt t="33934" x="5580063" y="2901950"/>
          <p14:tracePt t="33950" x="5556250" y="2901950"/>
          <p14:tracePt t="33966" x="5540375" y="2901950"/>
          <p14:tracePt t="33999" x="5532438" y="2901950"/>
          <p14:tracePt t="34047" x="5524500" y="2901950"/>
          <p14:tracePt t="34680" x="5516563" y="2901950"/>
          <p14:tracePt t="34697" x="5476875" y="2901950"/>
          <p14:tracePt t="34714" x="5445125" y="2901950"/>
          <p14:tracePt t="34730" x="5429250" y="2901950"/>
          <p14:tracePt t="34747" x="5413375" y="2901950"/>
          <p14:tracePt t="34764" x="5405438" y="2901950"/>
          <p14:tracePt t="35081" x="5310188" y="2909888"/>
          <p14:tracePt t="35086" x="5268913" y="2909888"/>
          <p14:tracePt t="35101" x="5157788" y="2909888"/>
          <p14:tracePt t="35117" x="5014913" y="2909888"/>
          <p14:tracePt t="35134" x="4838700" y="2909888"/>
          <p14:tracePt t="35151" x="4679950" y="2909888"/>
          <p14:tracePt t="35165" x="4543425" y="2909888"/>
          <p14:tracePt t="35181" x="4448175" y="2909888"/>
          <p14:tracePt t="35197" x="4392613" y="2919413"/>
          <p14:tracePt t="35214" x="4352925" y="2919413"/>
          <p14:tracePt t="35231" x="4313238" y="2919413"/>
          <p14:tracePt t="35247" x="4257675" y="2927350"/>
          <p14:tracePt t="35264" x="4200525" y="2943225"/>
          <p14:tracePt t="35281" x="4105275" y="2943225"/>
          <p14:tracePt t="35289" x="4057650" y="2943225"/>
          <p14:tracePt t="35304" x="3954463" y="2943225"/>
          <p14:tracePt t="35320" x="3851275" y="2943225"/>
          <p14:tracePt t="35337" x="3730625" y="2943225"/>
          <p14:tracePt t="35352" x="3611563" y="2951163"/>
          <p14:tracePt t="35367" x="3524250" y="2951163"/>
          <p14:tracePt t="35383" x="3451225" y="2951163"/>
          <p14:tracePt t="35401" x="3379788" y="2951163"/>
          <p14:tracePt t="35417" x="3324225" y="2959100"/>
          <p14:tracePt t="35433" x="3244850" y="2974975"/>
          <p14:tracePt t="35449" x="3189288" y="2982913"/>
          <p14:tracePt t="35466" x="3109913" y="2998788"/>
          <p14:tracePt t="35484" x="3028950" y="3006725"/>
          <p14:tracePt t="35501" x="3005138" y="3014663"/>
          <p14:tracePt t="35517" x="2989263" y="3014663"/>
          <p14:tracePt t="35533" x="2981325" y="3014663"/>
          <p14:tracePt t="35582" x="2957513" y="3014663"/>
          <p14:tracePt t="35604" x="2949575" y="3014663"/>
          <p14:tracePt t="35634" x="2941638" y="3014663"/>
          <p14:tracePt t="35664" x="2933700" y="3014663"/>
          <p14:tracePt t="35915" x="2941638" y="3014663"/>
          <p14:tracePt t="35931" x="2949575" y="3014663"/>
          <p14:tracePt t="35965" x="2973388" y="3006725"/>
          <p14:tracePt t="35981" x="3005138" y="3006725"/>
          <p14:tracePt t="35998" x="3052763" y="2998788"/>
          <p14:tracePt t="36014" x="3084513" y="2990850"/>
          <p14:tracePt t="36031" x="3117850" y="2990850"/>
          <p14:tracePt t="36038" x="3141663" y="2990850"/>
          <p14:tracePt t="36064" x="3205163" y="2990850"/>
          <p14:tracePt t="36073" x="3221038" y="2990850"/>
          <p14:tracePt t="36087" x="3268663" y="2990850"/>
          <p14:tracePt t="36102" x="3316288" y="2990850"/>
          <p14:tracePt t="36118" x="3355975" y="2990850"/>
          <p14:tracePt t="36133" x="3387725" y="2990850"/>
          <p14:tracePt t="36150" x="3427413" y="2990850"/>
          <p14:tracePt t="36168" x="3459163" y="2990850"/>
          <p14:tracePt t="36184" x="3500438" y="2990850"/>
          <p14:tracePt t="36200" x="3532188" y="2990850"/>
          <p14:tracePt t="36217" x="3563938" y="2990850"/>
          <p14:tracePt t="36233" x="3587750" y="2990850"/>
          <p14:tracePt t="36249" x="3611563" y="2990850"/>
          <p14:tracePt t="36266" x="3635375" y="2990850"/>
          <p14:tracePt t="36283" x="3659188" y="2990850"/>
          <p14:tracePt t="36300" x="3698875" y="2990850"/>
          <p14:tracePt t="36319" x="3722688" y="2990850"/>
          <p14:tracePt t="36335" x="3746500" y="2990850"/>
          <p14:tracePt t="36353" x="3770313" y="2990850"/>
          <p14:tracePt t="36369" x="3802063" y="2990850"/>
          <p14:tracePt t="36384" x="3843338" y="2990850"/>
          <p14:tracePt t="36400" x="3890963" y="2990850"/>
          <p14:tracePt t="36417" x="3930650" y="2990850"/>
          <p14:tracePt t="36433" x="3962400" y="2990850"/>
          <p14:tracePt t="36450" x="4002088" y="2990850"/>
          <p14:tracePt t="36466" x="4025900" y="2990850"/>
          <p14:tracePt t="36484" x="4065588" y="2990850"/>
          <p14:tracePt t="36501" x="4089400" y="2990850"/>
          <p14:tracePt t="36517" x="4129088" y="2990850"/>
          <p14:tracePt t="36534" x="4176713" y="2990850"/>
          <p14:tracePt t="36556" x="4249738" y="2990850"/>
          <p14:tracePt t="36571" x="4273550" y="2990850"/>
          <p14:tracePt t="36589" x="4337050" y="2990850"/>
          <p14:tracePt t="36601" x="4360863" y="2990850"/>
          <p14:tracePt t="36617" x="4408488" y="2990850"/>
          <p14:tracePt t="36634" x="4464050" y="2990850"/>
          <p14:tracePt t="36650" x="4503738" y="2990850"/>
          <p14:tracePt t="36666" x="4559300" y="2990850"/>
          <p14:tracePt t="36684" x="4632325" y="2990850"/>
          <p14:tracePt t="36700" x="4672013" y="2990850"/>
          <p14:tracePt t="36718" x="4719638" y="2990850"/>
          <p14:tracePt t="36734" x="4751388" y="2990850"/>
          <p14:tracePt t="36750" x="4791075" y="2990850"/>
          <p14:tracePt t="36767" x="4830763" y="2990850"/>
          <p14:tracePt t="36785" x="4854575" y="2990850"/>
          <p14:tracePt t="36790" x="4862513" y="2990850"/>
          <p14:tracePt t="36804" x="4886325" y="2990850"/>
          <p14:tracePt t="36820" x="4902200" y="2990850"/>
          <p14:tracePt t="36838" x="4933950" y="2990850"/>
          <p14:tracePt t="36853" x="4967288" y="2990850"/>
          <p14:tracePt t="36868" x="5006975" y="2990850"/>
          <p14:tracePt t="36884" x="5030788" y="2990850"/>
          <p14:tracePt t="36901" x="5046663" y="2990850"/>
          <p14:tracePt t="37054" x="5022850" y="2990850"/>
          <p14:tracePt t="37071" x="4967288" y="2990850"/>
          <p14:tracePt t="37088" x="4902200" y="2990850"/>
          <p14:tracePt t="37102" x="4822825" y="2990850"/>
          <p14:tracePt t="37118" x="4735513" y="2990850"/>
          <p14:tracePt t="37135" x="4664075" y="2990850"/>
          <p14:tracePt t="37150" x="4592638" y="2990850"/>
          <p14:tracePt t="37168" x="4527550" y="2990850"/>
          <p14:tracePt t="37184" x="4464050" y="2990850"/>
          <p14:tracePt t="37201" x="4400550" y="2990850"/>
          <p14:tracePt t="37218" x="4337050" y="2990850"/>
          <p14:tracePt t="37233" x="4281488" y="2990850"/>
          <p14:tracePt t="37251" x="4233863" y="2990850"/>
          <p14:tracePt t="37267" x="4192588" y="2990850"/>
          <p14:tracePt t="37284" x="4129088" y="2990850"/>
          <p14:tracePt t="37306" x="4073525" y="2990850"/>
          <p14:tracePt t="37322" x="4017963" y="2990850"/>
          <p14:tracePt t="37337" x="3970338" y="2990850"/>
          <p14:tracePt t="37352" x="3922713" y="2990850"/>
          <p14:tracePt t="37368" x="3867150" y="2990850"/>
          <p14:tracePt t="37385" x="3810000" y="2990850"/>
          <p14:tracePt t="37402" x="3738563" y="2990850"/>
          <p14:tracePt t="37417" x="3659188" y="2990850"/>
          <p14:tracePt t="37435" x="3579813" y="2990850"/>
          <p14:tracePt t="37451" x="3492500" y="2990850"/>
          <p14:tracePt t="37468" x="3355975" y="2990850"/>
          <p14:tracePt t="37484" x="3244850" y="2990850"/>
          <p14:tracePt t="37501" x="3141663" y="2990850"/>
          <p14:tracePt t="37516" x="3060700" y="2990850"/>
          <p14:tracePt t="37534" x="2989263" y="2990850"/>
          <p14:tracePt t="37556" x="2925763" y="2990850"/>
          <p14:tracePt t="37572" x="2909888" y="2998788"/>
          <p14:tracePt t="37588" x="2894013" y="2998788"/>
          <p14:tracePt t="37602" x="2886075" y="2998788"/>
          <p14:tracePt t="37617" x="2862263" y="2998788"/>
          <p14:tracePt t="37634" x="2838450" y="2998788"/>
          <p14:tracePt t="37651" x="2814638" y="2998788"/>
          <p14:tracePt t="37668" x="2790825" y="2998788"/>
          <p14:tracePt t="37684" x="2782888" y="2998788"/>
          <p14:tracePt t="37948" x="2790825" y="2998788"/>
          <p14:tracePt t="37964" x="2798763" y="2998788"/>
          <p14:tracePt t="37981" x="2830513" y="2998788"/>
          <p14:tracePt t="37998" x="2870200" y="2998788"/>
          <p14:tracePt t="38014" x="2925763" y="2998788"/>
          <p14:tracePt t="38030" x="2973388" y="2998788"/>
          <p14:tracePt t="38048" x="3021013" y="2998788"/>
          <p14:tracePt t="38056" x="3044825" y="2998788"/>
          <p14:tracePt t="38070" x="3084513" y="2998788"/>
          <p14:tracePt t="38087" x="3125788" y="2998788"/>
          <p14:tracePt t="38101" x="3157538" y="2998788"/>
          <p14:tracePt t="38118" x="3197225" y="2998788"/>
          <p14:tracePt t="38134" x="3252788" y="2998788"/>
          <p14:tracePt t="38150" x="3324225" y="2998788"/>
          <p14:tracePt t="38166" x="3395663" y="2998788"/>
          <p14:tracePt t="38182" x="3459163" y="2998788"/>
          <p14:tracePt t="38199" x="3524250" y="2998788"/>
          <p14:tracePt t="38216" x="3579813" y="2998788"/>
          <p14:tracePt t="38236" x="3651250" y="2998788"/>
          <p14:tracePt t="38250" x="3683000" y="2998788"/>
          <p14:tracePt t="38267" x="3746500" y="2998788"/>
          <p14:tracePt t="38284" x="3843338" y="2998788"/>
          <p14:tracePt t="38306" x="3906838" y="2998788"/>
          <p14:tracePt t="38320" x="3970338" y="2998788"/>
          <p14:tracePt t="38337" x="4017963" y="2998788"/>
          <p14:tracePt t="38352" x="4073525" y="2998788"/>
          <p14:tracePt t="38366" x="4129088" y="2998788"/>
          <p14:tracePt t="38383" x="4184650" y="2998788"/>
          <p14:tracePt t="38400" x="4225925" y="2998788"/>
          <p14:tracePt t="38416" x="4273550" y="2998788"/>
          <p14:tracePt t="38433" x="4337050" y="2998788"/>
          <p14:tracePt t="38449" x="4408488" y="2998788"/>
          <p14:tracePt t="38466" x="4471988" y="2998788"/>
          <p14:tracePt t="38483" x="4527550" y="2998788"/>
          <p14:tracePt t="38500" x="4616450" y="2998788"/>
          <p14:tracePt t="38517" x="4672013" y="2998788"/>
          <p14:tracePt t="38533" x="4719638" y="2998788"/>
          <p14:tracePt t="38550" x="4743450" y="2998788"/>
          <p14:tracePt t="38569" x="4767263" y="2998788"/>
          <p14:tracePt t="38586" x="4806950" y="2998788"/>
          <p14:tracePt t="38603" x="4846638" y="2998788"/>
          <p14:tracePt t="38604" x="4878388" y="2998788"/>
          <p14:tracePt t="38620" x="4943475" y="2998788"/>
          <p14:tracePt t="38633" x="4975225" y="2998788"/>
          <p14:tracePt t="38651" x="5046663" y="2998788"/>
          <p14:tracePt t="38667" x="5110163" y="2998788"/>
          <p14:tracePt t="38684" x="5189538" y="2998788"/>
          <p14:tracePt t="38701" x="5237163" y="2998788"/>
          <p14:tracePt t="38718" x="5292725" y="2998788"/>
          <p14:tracePt t="38733" x="5334000" y="2998788"/>
          <p14:tracePt t="38750" x="5365750" y="2998788"/>
          <p14:tracePt t="38767" x="5381625" y="2998788"/>
          <p14:tracePt t="38901" x="5381625" y="2982913"/>
          <p14:tracePt t="38914" x="5381625" y="2967038"/>
          <p14:tracePt t="38932" x="5349875" y="2901950"/>
          <p14:tracePt t="38948" x="5341938" y="2854325"/>
          <p14:tracePt t="38965" x="5334000" y="2814638"/>
          <p14:tracePt t="38981" x="5318125" y="2782888"/>
          <p14:tracePt t="38998" x="5318125" y="2751138"/>
          <p14:tracePt t="39015" x="5310188" y="2719388"/>
          <p14:tracePt t="39024" x="5310188" y="2703513"/>
          <p14:tracePt t="39048" x="5300663" y="2671763"/>
          <p14:tracePt t="39053" x="5292725" y="2655888"/>
          <p14:tracePt t="39070" x="5292725" y="2640013"/>
          <p14:tracePt t="39086" x="5276850" y="2632075"/>
          <p14:tracePt t="39103" x="5260975" y="2624138"/>
          <p14:tracePt t="39117" x="5221288" y="2624138"/>
          <p14:tracePt t="39134" x="5165725" y="2624138"/>
          <p14:tracePt t="39150" x="5078413" y="2624138"/>
          <p14:tracePt t="39166" x="4991100" y="2624138"/>
          <p14:tracePt t="39183" x="4878388" y="2624138"/>
          <p14:tracePt t="39200" x="4767263" y="2624138"/>
          <p14:tracePt t="39217" x="4656138" y="2624138"/>
          <p14:tracePt t="39233" x="4543425" y="2624138"/>
          <p14:tracePt t="39250" x="4416425" y="2624138"/>
          <p14:tracePt t="39266" x="4273550" y="2624138"/>
          <p14:tracePt t="39284" x="4049713" y="2608263"/>
          <p14:tracePt t="39305" x="3898900" y="2608263"/>
          <p14:tracePt t="39321" x="3770313" y="2608263"/>
          <p14:tracePt t="39338" x="3651250" y="2608263"/>
          <p14:tracePt t="39352" x="3540125" y="2608263"/>
          <p14:tracePt t="39367" x="3427413" y="2608263"/>
          <p14:tracePt t="39384" x="3308350" y="2608263"/>
          <p14:tracePt t="39400" x="3213100" y="2608263"/>
          <p14:tracePt t="39417" x="3125788" y="2608263"/>
          <p14:tracePt t="39433" x="3044825" y="2608263"/>
          <p14:tracePt t="39450" x="2973388" y="2608263"/>
          <p14:tracePt t="39467" x="2909888" y="2608263"/>
          <p14:tracePt t="39484" x="2862263" y="2608263"/>
          <p14:tracePt t="39500" x="2854325" y="2608263"/>
          <p14:tracePt t="39634" x="2854325" y="2616200"/>
          <p14:tracePt t="39650" x="2846388" y="2624138"/>
          <p14:tracePt t="39665" x="2846388" y="2655888"/>
          <p14:tracePt t="39681" x="2846388" y="2711450"/>
          <p14:tracePt t="39697" x="2846388" y="2767013"/>
          <p14:tracePt t="39714" x="2846388" y="2830513"/>
          <p14:tracePt t="39731" x="2838450" y="2886075"/>
          <p14:tracePt t="39748" x="2830513" y="2951163"/>
          <p14:tracePt t="39766" x="2830513" y="2990850"/>
          <p14:tracePt t="39776" x="2822575" y="3006725"/>
          <p14:tracePt t="39789" x="2814638" y="3030538"/>
          <p14:tracePt t="39806" x="2806700" y="3038475"/>
          <p14:tracePt t="39853" x="2806700" y="3046413"/>
          <p14:tracePt t="39901" x="2806700" y="3054350"/>
          <p14:tracePt t="39948" x="2806700" y="3062288"/>
          <p14:tracePt t="40320" x="2822575" y="3062288"/>
          <p14:tracePt t="40337" x="2933700" y="3062288"/>
          <p14:tracePt t="40351" x="3076575" y="3062288"/>
          <p14:tracePt t="40367" x="3228975" y="3062288"/>
          <p14:tracePt t="40383" x="3387725" y="3062288"/>
          <p14:tracePt t="40399" x="3532188" y="3054350"/>
          <p14:tracePt t="40417" x="3667125" y="3054350"/>
          <p14:tracePt t="40433" x="3754438" y="3054350"/>
          <p14:tracePt t="40449" x="3802063" y="3054350"/>
          <p14:tracePt t="40466" x="3810000" y="3054350"/>
          <p14:tracePt t="40483" x="3817938" y="3054350"/>
          <p14:tracePt t="40601" x="3875088" y="3054350"/>
          <p14:tracePt t="40617" x="3922713" y="3054350"/>
          <p14:tracePt t="40635" x="3986213" y="3054350"/>
          <p14:tracePt t="40649" x="4049713" y="3054350"/>
          <p14:tracePt t="40665" x="4129088" y="3054350"/>
          <p14:tracePt t="40682" x="4184650" y="3054350"/>
          <p14:tracePt t="40697" x="4217988" y="3054350"/>
          <p14:tracePt t="40805" x="4200525" y="3054350"/>
          <p14:tracePt t="40821" x="4152900" y="3054350"/>
          <p14:tracePt t="40838" x="4073525" y="3054350"/>
          <p14:tracePt t="40851" x="4025900" y="3054350"/>
          <p14:tracePt t="40867" x="3922713" y="3054350"/>
          <p14:tracePt t="40884" x="3746500" y="3054350"/>
          <p14:tracePt t="40901" x="3635375" y="3054350"/>
          <p14:tracePt t="40917" x="3548063" y="3054350"/>
          <p14:tracePt t="40933" x="3492500" y="3054350"/>
          <p14:tracePt t="40950" x="3467100" y="3054350"/>
          <p14:tracePt t="41064" x="3467100" y="3046413"/>
          <p14:tracePt t="41088" x="3467100" y="3038475"/>
          <p14:tracePt t="41101" x="3451225" y="3022600"/>
          <p14:tracePt t="41117" x="3443288" y="2998788"/>
          <p14:tracePt t="41133" x="3443288" y="2982913"/>
          <p14:tracePt t="41150" x="3443288" y="2935288"/>
          <p14:tracePt t="41167" x="3443288" y="2886075"/>
          <p14:tracePt t="41183" x="3443288" y="2846388"/>
          <p14:tracePt t="41200" x="3435350" y="2814638"/>
          <p14:tracePt t="41217" x="3435350" y="2798763"/>
          <p14:tracePt t="41233" x="3435350" y="2782888"/>
          <p14:tracePt t="41250" x="3435350" y="2774950"/>
          <p14:tracePt t="41268" x="3435350" y="2759075"/>
          <p14:tracePt t="41336" x="3443288" y="2759075"/>
          <p14:tracePt t="41351" x="3451225" y="2759075"/>
          <p14:tracePt t="41366" x="3492500" y="2751138"/>
          <p14:tracePt t="41383" x="3540125" y="2743200"/>
          <p14:tracePt t="41400" x="3579813" y="2743200"/>
          <p14:tracePt t="41416" x="3667125" y="2735263"/>
          <p14:tracePt t="41433" x="3778250" y="2735263"/>
          <p14:tracePt t="41449" x="3890963" y="2735263"/>
          <p14:tracePt t="41466" x="3978275" y="2735263"/>
          <p14:tracePt t="41483" x="4049713" y="2735263"/>
          <p14:tracePt t="41499" x="4105275" y="2735263"/>
          <p14:tracePt t="41517" x="4137025" y="2735263"/>
          <p14:tracePt t="41534" x="4160838" y="2735263"/>
          <p14:tracePt t="41556" x="4176713" y="2735263"/>
          <p14:tracePt t="41570" x="4184650" y="2735263"/>
          <p14:tracePt t="41588" x="4192588" y="2735263"/>
          <p14:tracePt t="41782" x="4192588" y="2759075"/>
          <p14:tracePt t="41791" x="4192588" y="2798763"/>
          <p14:tracePt t="41804" x="4192588" y="2870200"/>
          <p14:tracePt t="41821" x="4152900" y="2982913"/>
          <p14:tracePt t="41837" x="4121150" y="3070225"/>
          <p14:tracePt t="41852" x="4097338" y="3133725"/>
          <p14:tracePt t="41868" x="4089400" y="3173413"/>
          <p14:tracePt t="41884" x="4081463" y="3197225"/>
          <p14:tracePt t="41902" x="4081463" y="3205163"/>
          <p14:tracePt t="42134" x="4065588" y="3205163"/>
          <p14:tracePt t="42151" x="4041775" y="3205163"/>
          <p14:tracePt t="42165" x="4002088" y="3205163"/>
          <p14:tracePt t="42181" x="3914775" y="3205163"/>
          <p14:tracePt t="42198" x="3802063" y="3205163"/>
          <p14:tracePt t="42215" x="3706813" y="3205163"/>
          <p14:tracePt t="42231" x="3635375" y="3205163"/>
          <p14:tracePt t="42247" x="3603625" y="3205163"/>
          <p14:tracePt t="42265" x="3579813" y="3205163"/>
          <p14:tracePt t="42299" x="3571875" y="3205163"/>
          <p14:tracePt t="42304" x="3563938" y="3205163"/>
          <p14:tracePt t="42320" x="3556000" y="3205163"/>
          <p14:tracePt t="42336" x="3532188" y="3205163"/>
          <p14:tracePt t="42351" x="3516313" y="3205163"/>
          <p14:tracePt t="42367" x="3500438" y="3205163"/>
          <p14:tracePt t="42384" x="3484563" y="3205163"/>
          <p14:tracePt t="50165" x="3524250" y="3205163"/>
          <p14:tracePt t="50181" x="3548063" y="3205163"/>
          <p14:tracePt t="50198" x="3579813" y="3205163"/>
          <p14:tracePt t="50215" x="3627438" y="3205163"/>
          <p14:tracePt t="50231" x="3667125" y="3205163"/>
          <p14:tracePt t="50247" x="3706813" y="3205163"/>
          <p14:tracePt t="50264" x="3730625" y="3205163"/>
          <p14:tracePt t="50281" x="3738563" y="3205163"/>
          <p14:tracePt t="50297" x="3746500" y="3205163"/>
          <p14:tracePt t="50306" x="3754438" y="3205163"/>
          <p14:tracePt t="50337" x="3762375" y="3205163"/>
          <p14:tracePt t="50384" x="3770313" y="3205163"/>
          <p14:tracePt t="50415" x="3778250" y="3205163"/>
          <p14:tracePt t="50432" x="3802063" y="3205163"/>
          <p14:tracePt t="50448" x="3810000" y="3205163"/>
          <p14:tracePt t="50464" x="3817938" y="3205163"/>
          <p14:tracePt t="50498" x="3825875" y="3205163"/>
          <p14:tracePt t="50514" x="3851275" y="3205163"/>
          <p14:tracePt t="50531" x="3883025" y="3205163"/>
          <p14:tracePt t="50540" x="3914775" y="3205163"/>
          <p14:tracePt t="50565" x="3962400" y="3205163"/>
          <p14:tracePt t="50588" x="3994150" y="3205163"/>
          <p14:tracePt t="50602" x="4010025" y="3205163"/>
          <p14:tracePt t="50617" x="4025900" y="3205163"/>
          <p14:tracePt t="50634" x="4041775" y="3205163"/>
          <p14:tracePt t="50651" x="4049713" y="3205163"/>
          <p14:tracePt t="50667" x="4057650" y="3205163"/>
          <p14:tracePt t="50685" x="4065588" y="3205163"/>
          <p14:tracePt t="50731" x="4073525" y="3205163"/>
          <p14:tracePt t="50964" x="4065588" y="3205163"/>
          <p14:tracePt t="51053" x="4057650" y="3205163"/>
          <p14:tracePt t="51071" x="4049713" y="3205163"/>
          <p14:tracePt t="51087" x="4033838" y="3205163"/>
          <p14:tracePt t="51101" x="4002088" y="3205163"/>
          <p14:tracePt t="51117" x="3954463" y="3205163"/>
          <p14:tracePt t="51134" x="3898900" y="3205163"/>
          <p14:tracePt t="51151" x="3825875" y="3205163"/>
          <p14:tracePt t="51168" x="3778250" y="3205163"/>
          <p14:tracePt t="51184" x="3730625" y="3205163"/>
          <p14:tracePt t="51200" x="3667125" y="3205163"/>
          <p14:tracePt t="51217" x="3619500" y="3205163"/>
          <p14:tracePt t="51234" x="3548063" y="3205163"/>
          <p14:tracePt t="51250" x="3476625" y="3205163"/>
          <p14:tracePt t="51266" x="3403600" y="3205163"/>
          <p14:tracePt t="51284" x="3308350" y="3205163"/>
          <p14:tracePt t="51303" x="3252788" y="3205163"/>
          <p14:tracePt t="51320" x="3197225" y="3205163"/>
          <p14:tracePt t="51336" x="3157538" y="3205163"/>
          <p14:tracePt t="51353" x="3133725" y="3205163"/>
          <p14:tracePt t="51367" x="3125788" y="3205163"/>
          <p14:tracePt t="51464" x="3109913" y="3165475"/>
          <p14:tracePt t="51481" x="3109913" y="3117850"/>
          <p14:tracePt t="51498" x="3092450" y="3054350"/>
          <p14:tracePt t="51514" x="3092450" y="3006725"/>
          <p14:tracePt t="51531" x="3092450" y="2967038"/>
          <p14:tracePt t="51540" x="3092450" y="2951163"/>
          <p14:tracePt t="51564" x="3092450" y="2919413"/>
          <p14:tracePt t="51588" x="3092450" y="2886075"/>
          <p14:tracePt t="51601" x="3092450" y="2878138"/>
          <p14:tracePt t="51617" x="3092450" y="2862263"/>
          <p14:tracePt t="51648" x="3092450" y="2854325"/>
          <p14:tracePt t="51664" x="3092450" y="2846388"/>
          <p14:tracePt t="51681" x="3092450" y="2838450"/>
          <p14:tracePt t="51698" x="3100388" y="2838450"/>
          <p14:tracePt t="51731" x="3109913" y="2830513"/>
          <p14:tracePt t="51748" x="3125788" y="2822575"/>
          <p14:tracePt t="51764" x="3133725" y="2822575"/>
          <p14:tracePt t="51781" x="3157538" y="2814638"/>
          <p14:tracePt t="51790" x="3165475" y="2814638"/>
          <p14:tracePt t="51814" x="3189288" y="2814638"/>
          <p14:tracePt t="51822" x="3197225" y="2814638"/>
          <p14:tracePt t="51838" x="3221038" y="2806700"/>
          <p14:tracePt t="51852" x="3252788" y="2798763"/>
          <p14:tracePt t="51869" x="3284538" y="2798763"/>
          <p14:tracePt t="51886" x="3340100" y="2798763"/>
          <p14:tracePt t="51902" x="3395663" y="2798763"/>
          <p14:tracePt t="51917" x="3459163" y="2798763"/>
          <p14:tracePt t="51934" x="3540125" y="2790825"/>
          <p14:tracePt t="51951" x="3603625" y="2790825"/>
          <p14:tracePt t="51968" x="3667125" y="2790825"/>
          <p14:tracePt t="51984" x="3714750" y="2790825"/>
          <p14:tracePt t="52000" x="3746500" y="2790825"/>
          <p14:tracePt t="52017" x="3754438" y="2790825"/>
          <p14:tracePt t="52198" x="3754438" y="2814638"/>
          <p14:tracePt t="52214" x="3754438" y="2878138"/>
          <p14:tracePt t="52231" x="3754438" y="2951163"/>
          <p14:tracePt t="52248" x="3754438" y="3014663"/>
          <p14:tracePt t="52264" x="3754438" y="3062288"/>
          <p14:tracePt t="52281" x="3754438" y="3109913"/>
          <p14:tracePt t="52289" x="3754438" y="3125788"/>
          <p14:tracePt t="52306" x="3754438" y="3157538"/>
          <p14:tracePt t="52321" x="3754438" y="3181350"/>
          <p14:tracePt t="52338" x="3754438" y="3189288"/>
          <p14:tracePt t="52384" x="3754438" y="3197225"/>
          <p14:tracePt t="52569" x="3746500" y="3197225"/>
          <p14:tracePt t="52634" x="3754438" y="3197225"/>
          <p14:tracePt t="52649" x="3825875" y="3173413"/>
          <p14:tracePt t="52664" x="3914775" y="3157538"/>
          <p14:tracePt t="52681" x="4002088" y="3141663"/>
          <p14:tracePt t="52697" x="4057650" y="3133725"/>
          <p14:tracePt t="52715" x="4089400" y="3133725"/>
          <p14:tracePt t="52731" x="4113213" y="3133725"/>
          <p14:tracePt t="52748" x="4137025" y="3141663"/>
          <p14:tracePt t="52781" x="4152900" y="3141663"/>
          <p14:tracePt t="52790" x="4160838" y="3141663"/>
          <p14:tracePt t="52804" x="4184650" y="3157538"/>
          <p14:tracePt t="52821" x="4217988" y="3157538"/>
          <p14:tracePt t="52836" x="4225925" y="3165475"/>
          <p14:tracePt t="52852" x="4241800" y="3165475"/>
          <p14:tracePt t="52867" x="4249738" y="3165475"/>
          <p14:tracePt t="52884" x="4249738" y="3173413"/>
          <p14:tracePt t="52901" x="4265613" y="3173413"/>
          <p14:tracePt t="52917" x="4273550" y="3181350"/>
          <p14:tracePt t="52933" x="4281488" y="3181350"/>
          <p14:tracePt t="52950" x="4289425" y="3181350"/>
          <p14:tracePt t="53118" x="4281488" y="3181350"/>
          <p14:tracePt t="53134" x="4273550" y="3181350"/>
          <p14:tracePt t="53149" x="4257675" y="3181350"/>
          <p14:tracePt t="53165" x="4249738" y="3181350"/>
          <p14:tracePt t="53198" x="4233863" y="3181350"/>
          <p14:tracePt t="53215" x="4217988" y="3157538"/>
          <p14:tracePt t="53231" x="4200525" y="3133725"/>
          <p14:tracePt t="53248" x="4192588" y="3109913"/>
          <p14:tracePt t="53264" x="4192588" y="3086100"/>
          <p14:tracePt t="53281" x="4184650" y="3062288"/>
          <p14:tracePt t="53289" x="4184650" y="3046413"/>
          <p14:tracePt t="53314" x="4184650" y="3006725"/>
          <p14:tracePt t="53324" x="4184650" y="2982913"/>
          <p14:tracePt t="53339" x="4184650" y="2974975"/>
          <p14:tracePt t="53352" x="4184650" y="2959100"/>
          <p14:tracePt t="53368" x="4200525" y="2935288"/>
          <p14:tracePt t="53384" x="4210050" y="2894013"/>
          <p14:tracePt t="53401" x="4217988" y="2862263"/>
          <p14:tracePt t="53418" x="4225925" y="2846388"/>
          <p14:tracePt t="53434" x="4241800" y="2830513"/>
          <p14:tracePt t="53450" x="4241800" y="2814638"/>
          <p14:tracePt t="53467" x="4257675" y="2798763"/>
          <p14:tracePt t="53485" x="4265613" y="2790825"/>
          <p14:tracePt t="53502" x="4265613" y="2782888"/>
          <p14:tracePt t="53517" x="4289425" y="2774950"/>
          <p14:tracePt t="53534" x="4305300" y="2767013"/>
          <p14:tracePt t="53554" x="4321175" y="2767013"/>
          <p14:tracePt t="53570" x="4344988" y="2767013"/>
          <p14:tracePt t="53587" x="4352925" y="2767013"/>
          <p14:tracePt t="53601" x="4384675" y="2767013"/>
          <p14:tracePt t="53617" x="4400550" y="2767013"/>
          <p14:tracePt t="53633" x="4416425" y="2767013"/>
          <p14:tracePt t="53651" x="4424363" y="2767013"/>
          <p14:tracePt t="53667" x="4440238" y="2767013"/>
          <p14:tracePt t="53684" x="4464050" y="2767013"/>
          <p14:tracePt t="53700" x="4479925" y="2767013"/>
          <p14:tracePt t="53718" x="4495800" y="2767013"/>
          <p14:tracePt t="53735" x="4511675" y="2767013"/>
          <p14:tracePt t="53751" x="4527550" y="2767013"/>
          <p14:tracePt t="53768" x="4559300" y="2767013"/>
          <p14:tracePt t="53773" x="4567238" y="2767013"/>
          <p14:tracePt t="53790" x="4592638" y="2767013"/>
          <p14:tracePt t="53804" x="4608513" y="2767013"/>
          <p14:tracePt t="53821" x="4632325" y="2767013"/>
          <p14:tracePt t="53838" x="4656138" y="2767013"/>
          <p14:tracePt t="53852" x="4687888" y="2767013"/>
          <p14:tracePt t="53884" x="4719638" y="2782888"/>
          <p14:tracePt t="53898" x="4727575" y="2782888"/>
          <p14:tracePt t="53915" x="4751388" y="2790825"/>
          <p14:tracePt t="53931" x="4775200" y="2798763"/>
          <p14:tracePt t="53948" x="4783138" y="2822575"/>
          <p14:tracePt t="53965" x="4791075" y="2838450"/>
          <p14:tracePt t="53981" x="4799013" y="2862263"/>
          <p14:tracePt t="53998" x="4806950" y="2886075"/>
          <p14:tracePt t="54014" x="4814888" y="2909888"/>
          <p14:tracePt t="54032" x="4814888" y="2935288"/>
          <p14:tracePt t="54040" x="4814888" y="2951163"/>
          <p14:tracePt t="54053" x="4814888" y="2990850"/>
          <p14:tracePt t="54071" x="4814888" y="3014663"/>
          <p14:tracePt t="54087" x="4830763" y="3046413"/>
          <p14:tracePt t="54101" x="4830763" y="3078163"/>
          <p14:tracePt t="54117" x="4830763" y="3101975"/>
          <p14:tracePt t="54135" x="4830763" y="3141663"/>
          <p14:tracePt t="54151" x="4830763" y="3165475"/>
          <p14:tracePt t="54168" x="4822825" y="3173413"/>
          <p14:tracePt t="54184" x="4822825" y="3189288"/>
          <p14:tracePt t="54200" x="4806950" y="3197225"/>
          <p14:tracePt t="54216" x="4791075" y="3205163"/>
          <p14:tracePt t="54233" x="4759325" y="3213100"/>
          <p14:tracePt t="54250" x="4727575" y="3221038"/>
          <p14:tracePt t="54266" x="4687888" y="3236913"/>
          <p14:tracePt t="54283" x="4664075" y="3244850"/>
          <p14:tracePt t="54300" x="4640263" y="3244850"/>
          <p14:tracePt t="54322" x="4616450" y="3244850"/>
          <p14:tracePt t="54338" x="4592638" y="3252788"/>
          <p14:tracePt t="54351" x="4551363" y="3252788"/>
          <p14:tracePt t="54367" x="4503738" y="3252788"/>
          <p14:tracePt t="54384" x="4456113" y="3252788"/>
          <p14:tracePt t="54402" x="4408488" y="3252788"/>
          <p14:tracePt t="54418" x="4360863" y="3252788"/>
          <p14:tracePt t="54434" x="4321175" y="3252788"/>
          <p14:tracePt t="54451" x="4281488" y="3244850"/>
          <p14:tracePt t="54468" x="4225925" y="3213100"/>
          <p14:tracePt t="54485" x="4192588" y="3181350"/>
          <p14:tracePt t="54500" x="4176713" y="3149600"/>
          <p14:tracePt t="54517" x="4168775" y="3101975"/>
          <p14:tracePt t="54533" x="4168775" y="3070225"/>
          <p14:tracePt t="54555" x="4168775" y="3030538"/>
          <p14:tracePt t="54572" x="4168775" y="2982913"/>
          <p14:tracePt t="54589" x="4168775" y="2951163"/>
          <p14:tracePt t="54602" x="4168775" y="2927350"/>
          <p14:tracePt t="54618" x="4176713" y="2886075"/>
          <p14:tracePt t="54635" x="4192588" y="2854325"/>
          <p14:tracePt t="54652" x="4217988" y="2822575"/>
          <p14:tracePt t="54669" x="4233863" y="2806700"/>
          <p14:tracePt t="54685" x="4265613" y="2782888"/>
          <p14:tracePt t="54701" x="4289425" y="2782888"/>
          <p14:tracePt t="54717" x="4313238" y="2759075"/>
          <p14:tracePt t="54733" x="4360863" y="2743200"/>
          <p14:tracePt t="54750" x="4416425" y="2727325"/>
          <p14:tracePt t="54767" x="4432300" y="2711450"/>
          <p14:tracePt t="54784" x="4479925" y="2695575"/>
          <p14:tracePt t="54790" x="4503738" y="2695575"/>
          <p14:tracePt t="54806" x="4551363" y="2695575"/>
          <p14:tracePt t="54821" x="4600575" y="2695575"/>
          <p14:tracePt t="54838" x="4648200" y="2695575"/>
          <p14:tracePt t="54851" x="4672013" y="2695575"/>
          <p14:tracePt t="54868" x="4743450" y="2695575"/>
          <p14:tracePt t="54885" x="4759325" y="2695575"/>
          <p14:tracePt t="54902" x="4783138" y="2711450"/>
          <p14:tracePt t="54918" x="4806950" y="2727325"/>
          <p14:tracePt t="54934" x="4830763" y="2759075"/>
          <p14:tracePt t="54952" x="4854575" y="2782888"/>
          <p14:tracePt t="54967" x="4862513" y="2822575"/>
          <p14:tracePt t="54984" x="4878388" y="2870200"/>
          <p14:tracePt t="55000" x="4886325" y="2901950"/>
          <p14:tracePt t="55017" x="4902200" y="2951163"/>
          <p14:tracePt t="55033" x="4902200" y="2990850"/>
          <p14:tracePt t="55050" x="4878388" y="3038475"/>
          <p14:tracePt t="55055" x="4862513" y="3062288"/>
          <p14:tracePt t="55072" x="4830763" y="3086100"/>
          <p14:tracePt t="55087" x="4799013" y="3109913"/>
          <p14:tracePt t="55101" x="4775200" y="3125788"/>
          <p14:tracePt t="55117" x="4759325" y="3149600"/>
          <p14:tracePt t="55134" x="4759325" y="3165475"/>
          <p14:tracePt t="55150" x="4743450" y="3173413"/>
          <p14:tracePt t="55198" x="4735513" y="3173413"/>
          <p14:tracePt t="55248" x="4727575" y="3173413"/>
          <p14:tracePt t="55297" x="4735513" y="3165475"/>
          <p14:tracePt t="55321" x="4743450" y="3157538"/>
          <p14:tracePt t="55337" x="4751388" y="3149600"/>
          <p14:tracePt t="55384" x="4759325" y="3141663"/>
          <p14:tracePt t="55481" x="4759325" y="3133725"/>
          <p14:tracePt t="55497" x="4759325" y="3117850"/>
          <p14:tracePt t="55514" x="4759325" y="3109913"/>
          <p14:tracePt t="55523" x="4759325" y="3101975"/>
          <p14:tracePt t="55555" x="4759325" y="3094038"/>
          <p14:tracePt t="56071" x="4751388" y="3094038"/>
          <p14:tracePt t="56088" x="4751388" y="3086100"/>
          <p14:tracePt t="56102" x="4751388" y="3078163"/>
          <p14:tracePt t="56148" x="4751388" y="3070225"/>
          <p14:tracePt t="56367" x="4751388" y="3062288"/>
          <p14:tracePt t="56548" x="4767263" y="3062288"/>
          <p14:tracePt t="56588" x="4822825" y="3062288"/>
          <p14:tracePt t="56602" x="4854575" y="3062288"/>
          <p14:tracePt t="56618" x="4902200" y="3062288"/>
          <p14:tracePt t="56635" x="4967288" y="3062288"/>
          <p14:tracePt t="56651" x="5014913" y="3062288"/>
          <p14:tracePt t="56668" x="5062538" y="3062288"/>
          <p14:tracePt t="56685" x="5086350" y="3062288"/>
          <p14:tracePt t="56702" x="5094288" y="3062288"/>
          <p14:tracePt t="56764" x="5094288" y="3070225"/>
          <p14:tracePt t="56781" x="5102225" y="3070225"/>
          <p14:tracePt t="56848" x="5102225" y="3078163"/>
          <p14:tracePt t="56867" x="5102225" y="3086100"/>
          <p14:tracePt t="56998" x="5094288" y="3078163"/>
          <p14:tracePt t="57015" x="5094288" y="3070225"/>
          <p14:tracePt t="57048" x="5094288" y="3030538"/>
          <p14:tracePt t="57057" x="5094288" y="3022600"/>
          <p14:tracePt t="57071" x="5094288" y="2998788"/>
          <p14:tracePt t="57088" x="5094288" y="2982913"/>
          <p14:tracePt t="57101" x="5094288" y="2967038"/>
          <p14:tracePt t="57117" x="5094288" y="2951163"/>
          <p14:tracePt t="57134" x="5094288" y="2935288"/>
          <p14:tracePt t="57150" x="5094288" y="2919413"/>
          <p14:tracePt t="57166" x="5110163" y="2901950"/>
          <p14:tracePt t="57183" x="5118100" y="2886075"/>
          <p14:tracePt t="57200" x="5126038" y="2886075"/>
          <p14:tracePt t="57217" x="5126038" y="2870200"/>
          <p14:tracePt t="57233" x="5133975" y="2862263"/>
          <p14:tracePt t="57251" x="5141913" y="2854325"/>
          <p14:tracePt t="57267" x="5157788" y="2846388"/>
          <p14:tracePt t="57284" x="5173663" y="2838450"/>
          <p14:tracePt t="57304" x="5181600" y="2830513"/>
          <p14:tracePt t="57321" x="5197475" y="2830513"/>
          <p14:tracePt t="57338" x="5221288" y="2814638"/>
          <p14:tracePt t="57354" x="5245100" y="2806700"/>
          <p14:tracePt t="57367" x="5276850" y="2798763"/>
          <p14:tracePt t="57383" x="5310188" y="2790825"/>
          <p14:tracePt t="57400" x="5318125" y="2782888"/>
          <p14:tracePt t="57417" x="5334000" y="2782888"/>
          <p14:tracePt t="57433" x="5341938" y="2782888"/>
          <p14:tracePt t="57450" x="5357813" y="2782888"/>
          <p14:tracePt t="57467" x="5381625" y="2782888"/>
          <p14:tracePt t="57484" x="5421313" y="2774950"/>
          <p14:tracePt t="57500" x="5445125" y="2774950"/>
          <p14:tracePt t="57517" x="5468938" y="2774950"/>
          <p14:tracePt t="57534" x="5484813" y="2774950"/>
          <p14:tracePt t="57556" x="5524500" y="2774950"/>
          <p14:tracePt t="57572" x="5556250" y="2774950"/>
          <p14:tracePt t="57586" x="5580063" y="2782888"/>
          <p14:tracePt t="57601" x="5619750" y="2790825"/>
          <p14:tracePt t="57618" x="5643563" y="2806700"/>
          <p14:tracePt t="57633" x="5667375" y="2814638"/>
          <p14:tracePt t="57650" x="5700713" y="2822575"/>
          <p14:tracePt t="57668" x="5732463" y="2830513"/>
          <p14:tracePt t="57685" x="5748338" y="2846388"/>
          <p14:tracePt t="57701" x="5756275" y="2854325"/>
          <p14:tracePt t="57718" x="5764213" y="2862263"/>
          <p14:tracePt t="57734" x="5772150" y="2878138"/>
          <p14:tracePt t="57750" x="5780088" y="2894013"/>
          <p14:tracePt t="57766" x="5788025" y="2919413"/>
          <p14:tracePt t="57783" x="5788025" y="2943225"/>
          <p14:tracePt t="57801" x="5788025" y="2967038"/>
          <p14:tracePt t="57806" x="5788025" y="2982913"/>
          <p14:tracePt t="57823" x="5788025" y="3014663"/>
          <p14:tracePt t="57837" x="5795963" y="3046413"/>
          <p14:tracePt t="57852" x="5795963" y="3062288"/>
          <p14:tracePt t="57867" x="5795963" y="3070225"/>
          <p14:tracePt t="57884" x="5795963" y="3101975"/>
          <p14:tracePt t="57901" x="5788025" y="3109913"/>
          <p14:tracePt t="57917" x="5772150" y="3133725"/>
          <p14:tracePt t="57934" x="5748338" y="3149600"/>
          <p14:tracePt t="57950" x="5732463" y="3157538"/>
          <p14:tracePt t="57967" x="5708650" y="3173413"/>
          <p14:tracePt t="57984" x="5692775" y="3173413"/>
          <p14:tracePt t="58000" x="5684838" y="3181350"/>
          <p14:tracePt t="58164" x="5676900" y="3181350"/>
          <p14:tracePt t="59665" x="5676900" y="3189288"/>
          <p14:tracePt t="59681" x="5667375" y="3213100"/>
          <p14:tracePt t="59698" x="5643563" y="3221038"/>
          <p14:tracePt t="59714" x="5627688" y="3236913"/>
          <p14:tracePt t="59732" x="5580063" y="3252788"/>
          <p14:tracePt t="59748" x="5540375" y="3262313"/>
          <p14:tracePt t="59764" x="5492750" y="3270250"/>
          <p14:tracePt t="59781" x="5429250" y="3278188"/>
          <p14:tracePt t="59789" x="5389563" y="3278188"/>
          <p14:tracePt t="59804" x="5326063" y="3278188"/>
          <p14:tracePt t="59820" x="5276850" y="3278188"/>
          <p14:tracePt t="59837" x="5245100" y="3278188"/>
          <p14:tracePt t="59851" x="5229225" y="3278188"/>
          <p14:tracePt t="59869" x="5189538" y="3278188"/>
          <p14:tracePt t="59884" x="5189538" y="3270250"/>
          <p14:tracePt t="59900" x="5149850" y="3262313"/>
          <p14:tracePt t="59917" x="5133975" y="3244850"/>
          <p14:tracePt t="59933" x="5110163" y="3236913"/>
          <p14:tracePt t="59950" x="5102225" y="3228975"/>
          <p14:tracePt t="59967" x="5094288" y="3228975"/>
          <p14:tracePt t="59983" x="5062538" y="3228975"/>
          <p14:tracePt t="60000" x="5062538" y="3221038"/>
          <p14:tracePt t="60018" x="5062538" y="3213100"/>
          <p14:tracePt t="60022" x="5054600" y="3205163"/>
          <p14:tracePt t="60040" x="5054600" y="3197225"/>
          <p14:tracePt t="60054" x="5046663" y="3181350"/>
          <p14:tracePt t="60070" x="5046663" y="3173413"/>
          <p14:tracePt t="60103" x="5038725" y="3157538"/>
          <p14:tracePt t="60117" x="5022850" y="3141663"/>
          <p14:tracePt t="60134" x="5006975" y="3125788"/>
          <p14:tracePt t="60151" x="4999038" y="3101975"/>
          <p14:tracePt t="60168" x="4991100" y="3086100"/>
          <p14:tracePt t="60183" x="4983163" y="3062288"/>
          <p14:tracePt t="60200" x="4975225" y="3038475"/>
          <p14:tracePt t="60217" x="4967288" y="3006725"/>
          <p14:tracePt t="60234" x="4967288" y="2974975"/>
          <p14:tracePt t="60250" x="4967288" y="2935288"/>
          <p14:tracePt t="60266" x="4967288" y="2894013"/>
          <p14:tracePt t="60284" x="4983163" y="2838450"/>
          <p14:tracePt t="60305" x="4999038" y="2814638"/>
          <p14:tracePt t="60320" x="5014913" y="2790825"/>
          <p14:tracePt t="60338" x="5038725" y="2767013"/>
          <p14:tracePt t="60351" x="5078413" y="2751138"/>
          <p14:tracePt t="60368" x="5110163" y="2743200"/>
          <p14:tracePt t="60384" x="5141913" y="2727325"/>
          <p14:tracePt t="60401" x="5181600" y="2711450"/>
          <p14:tracePt t="60417" x="5237163" y="2695575"/>
          <p14:tracePt t="60435" x="5284788" y="2695575"/>
          <p14:tracePt t="60451" x="5357813" y="2671763"/>
          <p14:tracePt t="60467" x="5381625" y="2671763"/>
          <p14:tracePt t="60483" x="5413375" y="2671763"/>
          <p14:tracePt t="60500" x="5453063" y="2671763"/>
          <p14:tracePt t="60517" x="5476875" y="2671763"/>
          <p14:tracePt t="60533" x="5500688" y="2671763"/>
          <p14:tracePt t="60556" x="5540375" y="2671763"/>
          <p14:tracePt t="60571" x="5556250" y="2671763"/>
          <p14:tracePt t="60589" x="5580063" y="2671763"/>
          <p14:tracePt t="60602" x="5588000" y="2671763"/>
          <p14:tracePt t="60647" x="5595938" y="2671763"/>
          <p14:tracePt t="60665" x="5603875" y="2671763"/>
          <p14:tracePt t="60681" x="5611813" y="2679700"/>
          <p14:tracePt t="60698" x="5627688" y="2687638"/>
          <p14:tracePt t="60714" x="5635625" y="2695575"/>
          <p14:tracePt t="60731" x="5643563" y="2703513"/>
          <p14:tracePt t="60748" x="5659438" y="2727325"/>
          <p14:tracePt t="60765" x="5667375" y="2751138"/>
          <p14:tracePt t="60773" x="5667375" y="2767013"/>
          <p14:tracePt t="60799" x="5684838" y="2790825"/>
          <p14:tracePt t="60804" x="5684838" y="2806700"/>
          <p14:tracePt t="60820" x="5692775" y="2830513"/>
          <p14:tracePt t="60837" x="5700713" y="2846388"/>
          <p14:tracePt t="60852" x="5708650" y="2878138"/>
          <p14:tracePt t="60868" x="5708650" y="2901950"/>
          <p14:tracePt t="60884" x="5716588" y="2927350"/>
          <p14:tracePt t="60901" x="5716588" y="2951163"/>
          <p14:tracePt t="60918" x="5716588" y="2967038"/>
          <p14:tracePt t="60934" x="5716588" y="2990850"/>
          <p14:tracePt t="60952" x="5716588" y="3006725"/>
          <p14:tracePt t="60968" x="5716588" y="3022600"/>
          <p14:tracePt t="60985" x="5716588" y="3046413"/>
          <p14:tracePt t="61001" x="5716588" y="3070225"/>
          <p14:tracePt t="61016" x="5692775" y="3086100"/>
          <p14:tracePt t="61034" x="5676900" y="3101975"/>
          <p14:tracePt t="61041" x="5676900" y="3109913"/>
          <p14:tracePt t="61055" x="5651500" y="3133725"/>
          <p14:tracePt t="61071" x="5619750" y="3165475"/>
          <p14:tracePt t="61087" x="5595938" y="3181350"/>
          <p14:tracePt t="61101" x="5556250" y="3213100"/>
          <p14:tracePt t="61117" x="5540375" y="3221038"/>
          <p14:tracePt t="61135" x="5524500" y="3228975"/>
          <p14:tracePt t="61151" x="5508625" y="3228975"/>
          <p14:tracePt t="61167" x="5492750" y="3236913"/>
          <p14:tracePt t="61184" x="5484813" y="3236913"/>
          <p14:tracePt t="61200" x="5461000" y="3244850"/>
          <p14:tracePt t="61217" x="5453063" y="3244850"/>
          <p14:tracePt t="61233" x="5437188" y="3244850"/>
          <p14:tracePt t="61252" x="5405438" y="3244850"/>
          <p14:tracePt t="61266" x="5389563" y="3244850"/>
          <p14:tracePt t="61284" x="5349875" y="3244850"/>
          <p14:tracePt t="61303" x="5318125" y="3244850"/>
          <p14:tracePt t="61320" x="5292725" y="3244850"/>
          <p14:tracePt t="61338" x="5260975" y="3244850"/>
          <p14:tracePt t="61351" x="5245100" y="3244850"/>
          <p14:tracePt t="61368" x="5221288" y="3244850"/>
          <p14:tracePt t="61384" x="5213350" y="3244850"/>
          <p14:tracePt t="61400" x="5197475" y="3236913"/>
          <p14:tracePt t="61417" x="5189538" y="3228975"/>
          <p14:tracePt t="61448" x="5181600" y="3228975"/>
          <p14:tracePt t="61481" x="5181600" y="3221038"/>
          <p14:tracePt t="61618" x="5173663" y="3221038"/>
          <p14:tracePt t="61635" x="5165725" y="3221038"/>
          <p14:tracePt t="61648" x="5149850" y="3221038"/>
          <p14:tracePt t="61698" x="5141913" y="3221038"/>
          <p14:tracePt t="61715" x="5141913" y="3205163"/>
          <p14:tracePt t="61731" x="5141913" y="3181350"/>
          <p14:tracePt t="61748" x="5133975" y="3133725"/>
          <p14:tracePt t="61765" x="5133975" y="3101975"/>
          <p14:tracePt t="61773" x="5133975" y="3078163"/>
          <p14:tracePt t="61798" x="5133975" y="3046413"/>
          <p14:tracePt t="61806" x="5133975" y="3038475"/>
          <p14:tracePt t="61820" x="5133975" y="3030538"/>
          <p14:tracePt t="61850" x="5126038" y="3030538"/>
          <p14:tracePt t="61914" x="5126038" y="3022600"/>
          <p14:tracePt t="61948" x="5126038" y="3006725"/>
          <p14:tracePt t="61964" x="5118100" y="2990850"/>
          <p14:tracePt t="61981" x="5110163" y="2974975"/>
          <p14:tracePt t="61998" x="5102225" y="2943225"/>
          <p14:tracePt t="62015" x="5086350" y="2927350"/>
          <p14:tracePt t="62024" x="5078413" y="2919413"/>
          <p14:tracePt t="62048" x="5062538" y="2886075"/>
          <p14:tracePt t="62054" x="5054600" y="2878138"/>
          <p14:tracePt t="62070" x="5030788" y="2870200"/>
          <p14:tracePt t="62087" x="5014913" y="2854325"/>
          <p14:tracePt t="62101" x="4999038" y="2846388"/>
          <p14:tracePt t="62118" x="4983163" y="2838450"/>
          <p14:tracePt t="62134" x="4959350" y="2822575"/>
          <p14:tracePt t="62151" x="4926013" y="2814638"/>
          <p14:tracePt t="62168" x="4902200" y="2806700"/>
          <p14:tracePt t="62183" x="4878388" y="2798763"/>
          <p14:tracePt t="62199" x="4846638" y="2790825"/>
          <p14:tracePt t="62217" x="4814888" y="2782888"/>
          <p14:tracePt t="62233" x="4775200" y="2774950"/>
          <p14:tracePt t="62251" x="4727575" y="2767013"/>
          <p14:tracePt t="62266" x="4687888" y="2767013"/>
          <p14:tracePt t="62284" x="4632325" y="2759075"/>
          <p14:tracePt t="62304" x="4592638" y="2751138"/>
          <p14:tracePt t="62322" x="4543425" y="2751138"/>
          <p14:tracePt t="62336" x="4511675" y="2735263"/>
          <p14:tracePt t="62352" x="4471988" y="2735263"/>
          <p14:tracePt t="62368" x="4432300" y="2735263"/>
          <p14:tracePt t="62384" x="4392613" y="2735263"/>
          <p14:tracePt t="62400" x="4360863" y="2735263"/>
          <p14:tracePt t="62416" x="4321175" y="2735263"/>
          <p14:tracePt t="62433" x="4297363" y="2735263"/>
          <p14:tracePt t="62450" x="4273550" y="2735263"/>
          <p14:tracePt t="62467" x="4265613" y="2735263"/>
          <p14:tracePt t="62483" x="4241800" y="2735263"/>
          <p14:tracePt t="62501" x="4217988" y="2751138"/>
          <p14:tracePt t="62517" x="4192588" y="2774950"/>
          <p14:tracePt t="62534" x="4168775" y="2814638"/>
          <p14:tracePt t="62554" x="4144963" y="2846388"/>
          <p14:tracePt t="62570" x="4121150" y="2886075"/>
          <p14:tracePt t="62586" x="4097338" y="2927350"/>
          <p14:tracePt t="62601" x="4073525" y="2974975"/>
          <p14:tracePt t="62617" x="4065588" y="3006725"/>
          <p14:tracePt t="62634" x="4065588" y="3046413"/>
          <p14:tracePt t="62652" x="4049713" y="3101975"/>
          <p14:tracePt t="62668" x="4049713" y="3133725"/>
          <p14:tracePt t="62685" x="4049713" y="3165475"/>
          <p14:tracePt t="62700" x="4049713" y="3205163"/>
          <p14:tracePt t="62718" x="4049713" y="3228975"/>
          <p14:tracePt t="62734" x="4049713" y="3244850"/>
          <p14:tracePt t="62752" x="4049713" y="3270250"/>
          <p14:tracePt t="62758" x="4049713" y="3278188"/>
          <p14:tracePt t="62773" x="4049713" y="3302000"/>
          <p14:tracePt t="62798" x="4089400" y="3341688"/>
          <p14:tracePt t="62806" x="4105275" y="3357563"/>
          <p14:tracePt t="62821" x="4144963" y="3381375"/>
          <p14:tracePt t="62838" x="4184650" y="3397250"/>
          <p14:tracePt t="62852" x="4225925" y="3413125"/>
          <p14:tracePt t="62868" x="4265613" y="3421063"/>
          <p14:tracePt t="62885" x="4289425" y="3436938"/>
          <p14:tracePt t="62901" x="4321175" y="3436938"/>
          <p14:tracePt t="62918" x="4352925" y="3436938"/>
          <p14:tracePt t="62933" x="4384675" y="3436938"/>
          <p14:tracePt t="62950" x="4424363" y="3436938"/>
          <p14:tracePt t="62968" x="4471988" y="3436938"/>
          <p14:tracePt t="62983" x="4519613" y="3436938"/>
          <p14:tracePt t="63000" x="4559300" y="3421063"/>
          <p14:tracePt t="63017" x="4576763" y="3405188"/>
          <p14:tracePt t="63023" x="4584700" y="3389313"/>
          <p14:tracePt t="63039" x="4608513" y="3365500"/>
          <p14:tracePt t="63054" x="4632325" y="3333750"/>
          <p14:tracePt t="63071" x="4672013" y="3294063"/>
          <p14:tracePt t="63087" x="4703763" y="3252788"/>
          <p14:tracePt t="63102" x="4735513" y="3213100"/>
          <p14:tracePt t="63117" x="4759325" y="3181350"/>
          <p14:tracePt t="63134" x="4775200" y="3149600"/>
          <p14:tracePt t="63152" x="4799013" y="3109913"/>
          <p14:tracePt t="63168" x="4799013" y="3062288"/>
          <p14:tracePt t="63184" x="4799013" y="3006725"/>
          <p14:tracePt t="63200" x="4814888" y="2959100"/>
          <p14:tracePt t="63217" x="4822825" y="2927350"/>
          <p14:tracePt t="63233" x="4822825" y="2886075"/>
          <p14:tracePt t="63250" x="4822825" y="2862263"/>
          <p14:tracePt t="63268" x="4822825" y="2830513"/>
          <p14:tracePt t="63298" x="4799013" y="2798763"/>
          <p14:tracePt t="63306" x="4791075" y="2798763"/>
          <p14:tracePt t="63320" x="4759325" y="2774950"/>
          <p14:tracePt t="63337" x="4703763" y="2759075"/>
          <p14:tracePt t="63351" x="4672013" y="2743200"/>
          <p14:tracePt t="63367" x="4624388" y="2719388"/>
          <p14:tracePt t="63384" x="4559300" y="2703513"/>
          <p14:tracePt t="63401" x="4519613" y="2695575"/>
          <p14:tracePt t="63417" x="4495800" y="2687638"/>
          <p14:tracePt t="63434" x="4471988" y="2687638"/>
          <p14:tracePt t="63452" x="4432300" y="2687638"/>
          <p14:tracePt t="63468" x="4416425" y="2687638"/>
          <p14:tracePt t="63484" x="4400550" y="2687638"/>
          <p14:tracePt t="63500" x="4384675" y="2687638"/>
          <p14:tracePt t="63547" x="4376738" y="2687638"/>
          <p14:tracePt t="63837" x="4360863" y="2687638"/>
          <p14:tracePt t="63852" x="4321175" y="2687638"/>
          <p14:tracePt t="63868" x="4289425" y="2687638"/>
          <p14:tracePt t="63884" x="4241800" y="2687638"/>
          <p14:tracePt t="63902" x="4184650" y="2687638"/>
          <p14:tracePt t="63919" x="4137025" y="2687638"/>
          <p14:tracePt t="63934" x="4105275" y="2687638"/>
          <p14:tracePt t="63950" x="4065588" y="2687638"/>
          <p14:tracePt t="63968" x="4033838" y="2687638"/>
          <p14:tracePt t="63984" x="4002088" y="2703513"/>
          <p14:tracePt t="64000" x="3978275" y="2703513"/>
          <p14:tracePt t="64019" x="3954463" y="2727325"/>
          <p14:tracePt t="64024" x="3946525" y="2735263"/>
          <p14:tracePt t="64040" x="3922713" y="2759075"/>
          <p14:tracePt t="64054" x="3906838" y="2782888"/>
          <p14:tracePt t="64072" x="3883025" y="2814638"/>
          <p14:tracePt t="64087" x="3867150" y="2862263"/>
          <p14:tracePt t="64102" x="3843338" y="2919413"/>
          <p14:tracePt t="64117" x="3833813" y="2967038"/>
          <p14:tracePt t="64134" x="3825875" y="3006725"/>
          <p14:tracePt t="64150" x="3810000" y="3054350"/>
          <p14:tracePt t="64167" x="3794125" y="3094038"/>
          <p14:tracePt t="64183" x="3794125" y="3125788"/>
          <p14:tracePt t="64200" x="3794125" y="3149600"/>
          <p14:tracePt t="64216" x="3794125" y="3173413"/>
          <p14:tracePt t="64233" x="3794125" y="3197225"/>
          <p14:tracePt t="64250" x="3794125" y="3221038"/>
          <p14:tracePt t="64266" x="3794125" y="3244850"/>
          <p14:tracePt t="64283" x="3794125" y="3278188"/>
          <p14:tracePt t="64306" x="3794125" y="3302000"/>
          <p14:tracePt t="64320" x="3810000" y="3325813"/>
          <p14:tracePt t="64337" x="3825875" y="3349625"/>
          <p14:tracePt t="64352" x="3859213" y="3365500"/>
          <p14:tracePt t="64368" x="3883025" y="3389313"/>
          <p14:tracePt t="64384" x="3922713" y="3405188"/>
          <p14:tracePt t="64400" x="3962400" y="3429000"/>
          <p14:tracePt t="64417" x="3994150" y="3444875"/>
          <p14:tracePt t="64434" x="4033838" y="3460750"/>
          <p14:tracePt t="64450" x="4081463" y="3468688"/>
          <p14:tracePt t="64466" x="4129088" y="3476625"/>
          <p14:tracePt t="64484" x="4233863" y="3484563"/>
          <p14:tracePt t="64501" x="4297363" y="3484563"/>
          <p14:tracePt t="64516" x="4360863" y="3484563"/>
          <p14:tracePt t="64533" x="4424363" y="3484563"/>
          <p14:tracePt t="64550" x="4479925" y="3484563"/>
          <p14:tracePt t="64571" x="4535488" y="3476625"/>
          <p14:tracePt t="64573" x="4543425" y="3452813"/>
          <p14:tracePt t="64586" x="4567238" y="3436938"/>
          <p14:tracePt t="64602" x="4624388" y="3389313"/>
          <p14:tracePt t="64617" x="4664075" y="3349625"/>
          <p14:tracePt t="64634" x="4703763" y="3286125"/>
          <p14:tracePt t="64652" x="4735513" y="3197225"/>
          <p14:tracePt t="64668" x="4759325" y="3125788"/>
          <p14:tracePt t="64684" x="4775200" y="3070225"/>
          <p14:tracePt t="64701" x="4783138" y="3022600"/>
          <p14:tracePt t="64718" x="4783138" y="2967038"/>
          <p14:tracePt t="64734" x="4783138" y="2901950"/>
          <p14:tracePt t="64750" x="4783138" y="2838450"/>
          <p14:tracePt t="64766" x="4759325" y="2774950"/>
          <p14:tracePt t="64783" x="4711700" y="2727325"/>
          <p14:tracePt t="64800" x="4679950" y="2695575"/>
          <p14:tracePt t="64805" x="4648200" y="2687638"/>
          <p14:tracePt t="64820" x="4576763" y="2663825"/>
          <p14:tracePt t="64836" x="4519613" y="2647950"/>
          <p14:tracePt t="64854" x="4448175" y="2632075"/>
          <p14:tracePt t="64869" x="4392613" y="2632075"/>
          <p14:tracePt t="64884" x="4352925" y="2632075"/>
          <p14:tracePt t="64900" x="4305300" y="2624138"/>
          <p14:tracePt t="64917" x="4273550" y="2624138"/>
          <p14:tracePt t="64934" x="4257675" y="2624138"/>
          <p14:tracePt t="64950" x="4249738" y="2624138"/>
          <p14:tracePt t="64982" x="4241800" y="2624138"/>
          <p14:tracePt t="65048" x="4233863" y="2624138"/>
          <p14:tracePt t="65056" x="4225925" y="2624138"/>
          <p14:tracePt t="65072" x="4217988" y="2655888"/>
          <p14:tracePt t="65086" x="4200525" y="2687638"/>
          <p14:tracePt t="65103" x="4168775" y="2759075"/>
          <p14:tracePt t="65117" x="4144963" y="2830513"/>
          <p14:tracePt t="65133" x="4105275" y="2886075"/>
          <p14:tracePt t="65150" x="4081463" y="2919413"/>
          <p14:tracePt t="65167" x="4065588" y="2935288"/>
          <p14:tracePt t="65183" x="4033838" y="2951163"/>
          <p14:tracePt t="65200" x="4002088" y="2974975"/>
          <p14:tracePt t="65217" x="3986213" y="2982913"/>
          <p14:tracePt t="65233" x="3970338" y="2990850"/>
          <p14:tracePt t="65250" x="3962400" y="2990850"/>
          <p14:tracePt t="65266" x="3954463" y="2990850"/>
          <p14:tracePt t="65314" x="3922713" y="2982913"/>
          <p14:tracePt t="65322" x="3906838" y="2974975"/>
          <p14:tracePt t="65337" x="3875088" y="2959100"/>
          <p14:tracePt t="65351" x="3833813" y="2935288"/>
          <p14:tracePt t="65368" x="3794125" y="2919413"/>
          <p14:tracePt t="65384" x="3738563" y="2901950"/>
          <p14:tracePt t="65401" x="3683000" y="2878138"/>
          <p14:tracePt t="65418" x="3627438" y="2854325"/>
          <p14:tracePt t="65434" x="3603625" y="2838450"/>
          <p14:tracePt t="65450" x="3579813" y="2830513"/>
          <p14:tracePt t="65467" x="3548063" y="2814638"/>
          <p14:tracePt t="65484" x="3532188" y="2806700"/>
          <p14:tracePt t="65501" x="3524250" y="2798763"/>
          <p14:tracePt t="65518" x="3524250" y="2782888"/>
          <p14:tracePt t="65541" x="3516313" y="2774950"/>
          <p14:tracePt t="65556" x="3500438" y="2774950"/>
          <p14:tracePt t="65572" x="3476625" y="2774950"/>
          <p14:tracePt t="65585" x="3467100" y="2774950"/>
          <p14:tracePt t="65602" x="3459163" y="2774950"/>
          <p14:tracePt t="65617" x="3443288" y="2774950"/>
          <p14:tracePt t="65635" x="3419475" y="2774950"/>
          <p14:tracePt t="65650" x="3387725" y="2774950"/>
          <p14:tracePt t="65668" x="3340100" y="2774950"/>
          <p14:tracePt t="65684" x="3300413" y="2774950"/>
          <p14:tracePt t="65701" x="3276600" y="2774950"/>
          <p14:tracePt t="65716" x="3252788" y="2774950"/>
          <p14:tracePt t="65734" x="3228975" y="2774950"/>
          <p14:tracePt t="65750" x="3213100" y="2774950"/>
          <p14:tracePt t="65767" x="3189288" y="2790825"/>
          <p14:tracePt t="65783" x="3173413" y="2798763"/>
          <p14:tracePt t="65801" x="3149600" y="2822575"/>
          <p14:tracePt t="65805" x="3141663" y="2838450"/>
          <p14:tracePt t="65822" x="3117850" y="2862263"/>
          <p14:tracePt t="65837" x="3092450" y="2894013"/>
          <p14:tracePt t="65852" x="3068638" y="2943225"/>
          <p14:tracePt t="65868" x="3028950" y="2990850"/>
          <p14:tracePt t="65884" x="3013075" y="3030538"/>
          <p14:tracePt t="65901" x="3005138" y="3070225"/>
          <p14:tracePt t="65917" x="2989263" y="3109913"/>
          <p14:tracePt t="65934" x="2981325" y="3157538"/>
          <p14:tracePt t="65951" x="2965450" y="3205163"/>
          <p14:tracePt t="65968" x="2957513" y="3252788"/>
          <p14:tracePt t="65985" x="2957513" y="3294063"/>
          <p14:tracePt t="66001" x="2957513" y="3341688"/>
          <p14:tracePt t="66017" x="2957513" y="3389313"/>
          <p14:tracePt t="66034" x="2957513" y="3421063"/>
          <p14:tracePt t="66038" x="2965450" y="3436938"/>
          <p14:tracePt t="66055" x="2981325" y="3468688"/>
          <p14:tracePt t="66070" x="3013075" y="3492500"/>
          <p14:tracePt t="66087" x="3044825" y="3516313"/>
          <p14:tracePt t="66102" x="3100388" y="3532188"/>
          <p14:tracePt t="66118" x="3165475" y="3540125"/>
          <p14:tracePt t="66134" x="3228975" y="3556000"/>
          <p14:tracePt t="66150" x="3292475" y="3556000"/>
          <p14:tracePt t="66167" x="3355975" y="3556000"/>
          <p14:tracePt t="66184" x="3411538" y="3556000"/>
          <p14:tracePt t="66200" x="3459163" y="3556000"/>
          <p14:tracePt t="66217" x="3516313" y="3556000"/>
          <p14:tracePt t="66233" x="3587750" y="3556000"/>
          <p14:tracePt t="66250" x="3651250" y="3556000"/>
          <p14:tracePt t="66266" x="3714750" y="3524250"/>
          <p14:tracePt t="66283" x="3746500" y="3484563"/>
          <p14:tracePt t="66300" x="3794125" y="3413125"/>
          <p14:tracePt t="66320" x="3810000" y="3357563"/>
          <p14:tracePt t="66335" x="3843338" y="3294063"/>
          <p14:tracePt t="66352" x="3867150" y="3213100"/>
          <p14:tracePt t="66367" x="3890963" y="3125788"/>
          <p14:tracePt t="66384" x="3922713" y="3054350"/>
          <p14:tracePt t="66400" x="3922713" y="2982913"/>
          <p14:tracePt t="66417" x="3922713" y="2935288"/>
          <p14:tracePt t="66433" x="3922713" y="2886075"/>
          <p14:tracePt t="66450" x="3922713" y="2838450"/>
          <p14:tracePt t="66468" x="3906838" y="2782888"/>
          <p14:tracePt t="66484" x="3883025" y="2751138"/>
          <p14:tracePt t="66500" x="3851275" y="2727325"/>
          <p14:tracePt t="66516" x="3794125" y="2695575"/>
          <p14:tracePt t="66534" x="3714750" y="2663825"/>
          <p14:tracePt t="66554" x="3651250" y="2632075"/>
          <p14:tracePt t="66572" x="3532188" y="2600325"/>
          <p14:tracePt t="66588" x="3476625" y="2584450"/>
          <p14:tracePt t="66602" x="3451225" y="2584450"/>
          <p14:tracePt t="66618" x="3411538" y="2584450"/>
          <p14:tracePt t="66634" x="3371850" y="2584450"/>
          <p14:tracePt t="66652" x="3308350" y="2584450"/>
          <p14:tracePt t="66668" x="3260725" y="2584450"/>
          <p14:tracePt t="66684" x="3213100" y="2584450"/>
          <p14:tracePt t="66700" x="3157538" y="2584450"/>
          <p14:tracePt t="66718" x="3109913" y="2592388"/>
          <p14:tracePt t="66734" x="3068638" y="2624138"/>
          <p14:tracePt t="66750" x="3028950" y="2655888"/>
          <p14:tracePt t="66767" x="3005138" y="2687638"/>
          <p14:tracePt t="66783" x="2973388" y="2735263"/>
          <p14:tracePt t="66788" x="2957513" y="2759075"/>
          <p14:tracePt t="66806" x="2925763" y="2814638"/>
          <p14:tracePt t="66820" x="2909888" y="2878138"/>
          <p14:tracePt t="66836" x="2886075" y="2951163"/>
          <p14:tracePt t="66853" x="2878138" y="3014663"/>
          <p14:tracePt t="66869" x="2878138" y="3070225"/>
          <p14:tracePt t="66883" x="2878138" y="3101975"/>
          <p14:tracePt t="66901" x="2878138" y="3181350"/>
          <p14:tracePt t="66917" x="2878138" y="3228975"/>
          <p14:tracePt t="66934" x="2878138" y="3294063"/>
          <p14:tracePt t="66950" x="2894013" y="3333750"/>
          <p14:tracePt t="66968" x="2917825" y="3373438"/>
          <p14:tracePt t="66985" x="2949575" y="3413125"/>
          <p14:tracePt t="67002" x="2997200" y="3436938"/>
          <p14:tracePt t="67009" x="3028950" y="3444875"/>
          <p14:tracePt t="67026" x="3084513" y="3468688"/>
          <p14:tracePt t="67048" x="3213100" y="3508375"/>
          <p14:tracePt t="67055" x="3252788" y="3524250"/>
          <p14:tracePt t="67070" x="3355975" y="3524250"/>
          <p14:tracePt t="67087" x="3443288" y="3524250"/>
          <p14:tracePt t="67102" x="3516313" y="3524250"/>
          <p14:tracePt t="67117" x="3579813" y="3524250"/>
          <p14:tracePt t="67134" x="3651250" y="3524250"/>
          <p14:tracePt t="67151" x="3722688" y="3524250"/>
          <p14:tracePt t="67167" x="3778250" y="3500438"/>
          <p14:tracePt t="67185" x="3833813" y="3476625"/>
          <p14:tracePt t="67201" x="3883025" y="3436938"/>
          <p14:tracePt t="67218" x="3906838" y="3389313"/>
          <p14:tracePt t="67234" x="3922713" y="3349625"/>
          <p14:tracePt t="67252" x="3946525" y="3278188"/>
          <p14:tracePt t="67272" x="3962400" y="3197225"/>
          <p14:tracePt t="67298" x="3970338" y="3094038"/>
          <p14:tracePt t="67303" x="3978275" y="3062288"/>
          <p14:tracePt t="67322" x="3978275" y="3006725"/>
          <p14:tracePt t="67337" x="3978275" y="2943225"/>
          <p14:tracePt t="67353" x="3962400" y="2894013"/>
          <p14:tracePt t="67367" x="3938588" y="2846388"/>
          <p14:tracePt t="67383" x="3914775" y="2806700"/>
          <p14:tracePt t="67400" x="3883025" y="2782888"/>
          <p14:tracePt t="67417" x="3833813" y="2759075"/>
          <p14:tracePt t="67433" x="3786188" y="2735263"/>
          <p14:tracePt t="67450" x="3738563" y="2711450"/>
          <p14:tracePt t="67467" x="3683000" y="2687638"/>
          <p14:tracePt t="67484" x="3603625" y="2655888"/>
          <p14:tracePt t="67501" x="3548063" y="2632075"/>
          <p14:tracePt t="67518" x="3492500" y="2624138"/>
          <p14:tracePt t="67524" x="3459163" y="2616200"/>
          <p14:tracePt t="67540" x="3395663" y="2616200"/>
          <p14:tracePt t="67565" x="3340100" y="2616200"/>
          <p14:tracePt t="67589" x="3300413" y="2616200"/>
          <p14:tracePt t="67601" x="3292475" y="2616200"/>
          <p14:tracePt t="67648" x="3284538" y="2616200"/>
          <p14:tracePt t="67915" x="3284538" y="2624138"/>
          <p14:tracePt t="67931" x="3284538" y="2640013"/>
          <p14:tracePt t="67948" x="3268663" y="2695575"/>
          <p14:tracePt t="67965" x="3213100" y="2751138"/>
          <p14:tracePt t="67982" x="3173413" y="2774950"/>
          <p14:tracePt t="67998" x="3141663" y="2798763"/>
          <p14:tracePt t="68014" x="3133725" y="2830513"/>
          <p14:tracePt t="68031" x="3117850" y="2838450"/>
          <p14:tracePt t="68064" x="3117850" y="2854325"/>
          <p14:tracePt t="68073" x="3117850" y="2862263"/>
          <p14:tracePt t="68088" x="3117850" y="2870200"/>
          <p14:tracePt t="68148" x="3109913" y="2862263"/>
          <p14:tracePt t="68164" x="3109913" y="2854325"/>
          <p14:tracePt t="68181" x="3100388" y="2846388"/>
          <p14:tracePt t="68198" x="3092450" y="2838450"/>
          <p14:tracePt t="68214" x="3084513" y="2838450"/>
          <p14:tracePt t="68232" x="3076575" y="2830513"/>
          <p14:tracePt t="68248" x="3060700" y="2814638"/>
          <p14:tracePt t="68264" x="3028950" y="2806700"/>
          <p14:tracePt t="68273" x="3028950" y="2798763"/>
          <p14:tracePt t="68298" x="2973388" y="2782888"/>
          <p14:tracePt t="68306" x="2949575" y="2774950"/>
          <p14:tracePt t="68321" x="2917825" y="2767013"/>
          <p14:tracePt t="68337" x="2901950" y="2759075"/>
          <p14:tracePt t="68352" x="2886075" y="2751138"/>
          <p14:tracePt t="68367" x="2878138" y="2751138"/>
          <p14:tracePt t="68384" x="2854325" y="2751138"/>
          <p14:tracePt t="68401" x="2830513" y="2751138"/>
          <p14:tracePt t="68418" x="2806700" y="2751138"/>
          <p14:tracePt t="68434" x="2782888" y="2743200"/>
          <p14:tracePt t="68451" x="2782888" y="2735263"/>
          <p14:tracePt t="68515" x="2767013" y="2735263"/>
          <p14:tracePt t="68524" x="2741613" y="2727325"/>
          <p14:tracePt t="68539" x="2733675" y="2719388"/>
          <p14:tracePt t="68553" x="2725738" y="2711450"/>
          <p14:tracePt t="68572" x="2709863" y="2711450"/>
          <p14:tracePt t="68588" x="2701925" y="2711450"/>
          <p14:tracePt t="68602" x="2701925" y="2703513"/>
          <p14:tracePt t="68618" x="2686050" y="2703513"/>
          <p14:tracePt t="68634" x="2670175" y="2703513"/>
          <p14:tracePt t="68650" x="2654300" y="2695575"/>
          <p14:tracePt t="68669" x="2630488" y="2695575"/>
          <p14:tracePt t="68684" x="2622550" y="2695575"/>
          <p14:tracePt t="68701" x="2606675" y="2695575"/>
          <p14:tracePt t="68718" x="2590800" y="2695575"/>
          <p14:tracePt t="68736" x="2574925" y="2695575"/>
          <p14:tracePt t="68751" x="2559050" y="2695575"/>
          <p14:tracePt t="68768" x="2535238" y="2695575"/>
          <p14:tracePt t="68784" x="2527300" y="2695575"/>
          <p14:tracePt t="68836" x="2511425" y="2695575"/>
          <p14:tracePt t="68867" x="2503488" y="2695575"/>
          <p14:tracePt t="68914" x="2503488" y="2703513"/>
          <p14:tracePt t="68932" x="2471738" y="2727325"/>
          <p14:tracePt t="68948" x="2455863" y="2743200"/>
          <p14:tracePt t="68965" x="2432050" y="2759075"/>
          <p14:tracePt t="68981" x="2408238" y="2782888"/>
          <p14:tracePt t="68998" x="2384425" y="2814638"/>
          <p14:tracePt t="69008" x="2374900" y="2838450"/>
          <p14:tracePt t="69031" x="2343150" y="2901950"/>
          <p14:tracePt t="69040" x="2335213" y="2919413"/>
          <p14:tracePt t="69055" x="2311400" y="2959100"/>
          <p14:tracePt t="69073" x="2303463" y="2998788"/>
          <p14:tracePt t="69089" x="2279650" y="3054350"/>
          <p14:tracePt t="69101" x="2255838" y="3101975"/>
          <p14:tracePt t="69117" x="2239963" y="3165475"/>
          <p14:tracePt t="69135" x="2232025" y="3213100"/>
          <p14:tracePt t="69151" x="2232025" y="3262313"/>
          <p14:tracePt t="69167" x="2232025" y="3302000"/>
          <p14:tracePt t="69184" x="2232025" y="3341688"/>
          <p14:tracePt t="69200" x="2232025" y="3389313"/>
          <p14:tracePt t="69216" x="2239963" y="3436938"/>
          <p14:tracePt t="69234" x="2271713" y="3468688"/>
          <p14:tracePt t="69249" x="2319338" y="3492500"/>
          <p14:tracePt t="69266" x="2374900" y="3508375"/>
          <p14:tracePt t="69284" x="2463800" y="3524250"/>
          <p14:tracePt t="69304" x="2519363" y="3540125"/>
          <p14:tracePt t="69322" x="2574925" y="3548063"/>
          <p14:tracePt t="69338" x="2622550" y="3556000"/>
          <p14:tracePt t="69352" x="2662238" y="3556000"/>
          <p14:tracePt t="69367" x="2701925" y="3556000"/>
          <p14:tracePt t="69384" x="2725738" y="3556000"/>
          <p14:tracePt t="69401" x="2751138" y="3540125"/>
          <p14:tracePt t="69418" x="2782888" y="3524250"/>
          <p14:tracePt t="69434" x="2814638" y="3500438"/>
          <p14:tracePt t="69451" x="2846388" y="3460750"/>
          <p14:tracePt t="69469" x="2870200" y="3405188"/>
          <p14:tracePt t="69485" x="2886075" y="3365500"/>
          <p14:tracePt t="69501" x="2901950" y="3325813"/>
          <p14:tracePt t="69517" x="2917825" y="3278188"/>
          <p14:tracePt t="69533" x="2933700" y="3236913"/>
          <p14:tracePt t="69554" x="2933700" y="3197225"/>
          <p14:tracePt t="69571" x="2941638" y="3149600"/>
          <p14:tracePt t="69588" x="2949575" y="3086100"/>
          <p14:tracePt t="69602" x="2957513" y="3062288"/>
          <p14:tracePt t="69620" x="2965450" y="2990850"/>
          <p14:tracePt t="69635" x="2973388" y="2974975"/>
          <p14:tracePt t="69652" x="2989263" y="2935288"/>
          <p14:tracePt t="69668" x="2989263" y="2909888"/>
          <p14:tracePt t="69684" x="2981325" y="2901950"/>
          <p14:tracePt t="69700" x="2973388" y="2878138"/>
          <p14:tracePt t="69718" x="2965450" y="2854325"/>
          <p14:tracePt t="69733" x="2965450" y="2830513"/>
          <p14:tracePt t="69750" x="2949575" y="2806700"/>
          <p14:tracePt t="69766" x="2933700" y="2774950"/>
          <p14:tracePt t="69783" x="2909888" y="2751138"/>
          <p14:tracePt t="69801" x="2878138" y="2735263"/>
          <p14:tracePt t="69805" x="2870200" y="2735263"/>
          <p14:tracePt t="69820" x="2846388" y="2719388"/>
          <p14:tracePt t="69837" x="2830513" y="2703513"/>
          <p14:tracePt t="69852" x="2806700" y="2695575"/>
          <p14:tracePt t="69868" x="2782888" y="2695575"/>
          <p14:tracePt t="69885" x="2767013" y="2695575"/>
          <p14:tracePt t="69901" x="2759075" y="2695575"/>
          <p14:tracePt t="69918" x="2741613" y="2695575"/>
          <p14:tracePt t="69935" x="2725738" y="2695575"/>
          <p14:tracePt t="69964" x="2709863" y="2695575"/>
          <p14:tracePt t="69982" x="2693988" y="2695575"/>
          <p14:tracePt t="69998" x="2662238" y="2695575"/>
          <p14:tracePt t="70015" x="2638425" y="2695575"/>
          <p14:tracePt t="70023" x="2622550" y="2695575"/>
          <p14:tracePt t="70049" x="2582863" y="2695575"/>
          <p14:tracePt t="70054" x="2566988" y="2695575"/>
          <p14:tracePt t="70071" x="2551113" y="2695575"/>
          <p14:tracePt t="70087" x="2543175" y="2695575"/>
          <p14:tracePt t="70101" x="2527300" y="2695575"/>
          <p14:tracePt t="70118" x="2519363" y="2695575"/>
          <p14:tracePt t="70148" x="2511425" y="2695575"/>
          <p14:tracePt t="70198" x="2503488" y="2695575"/>
          <p14:tracePt t="70215" x="2495550" y="2695575"/>
          <p14:tracePt t="70231" x="2487613" y="2703513"/>
          <p14:tracePt t="70281" x="2479675" y="2711450"/>
          <p14:tracePt t="70289" x="2479675" y="2719388"/>
          <p14:tracePt t="70304" x="2471738" y="2735263"/>
          <p14:tracePt t="70321" x="2471738" y="2743200"/>
          <p14:tracePt t="70337" x="2471738" y="2751138"/>
          <p14:tracePt t="70351" x="2463800" y="2759075"/>
          <p14:tracePt t="70398" x="2463800" y="2767013"/>
          <p14:tracePt t="70415" x="2455863" y="2782888"/>
          <p14:tracePt t="70431" x="2455863" y="2806700"/>
          <p14:tracePt t="70448" x="2455863" y="2846388"/>
          <p14:tracePt t="70464" x="2455863" y="2901950"/>
          <p14:tracePt t="70481" x="2439988" y="2935288"/>
          <p14:tracePt t="70498" x="2432050" y="2982913"/>
          <p14:tracePt t="70514" x="2416175" y="3030538"/>
          <p14:tracePt t="70531" x="2416175" y="3078163"/>
          <p14:tracePt t="70540" x="2408238" y="3125788"/>
          <p14:tracePt t="70565" x="2408238" y="3181350"/>
          <p14:tracePt t="70589" x="2408238" y="3213100"/>
          <p14:tracePt t="70602" x="2408238" y="3221038"/>
          <p14:tracePt t="70634" x="2408238" y="3228975"/>
          <p14:tracePt t="70665" x="2408238" y="3244850"/>
          <p14:tracePt t="70681" x="2432050" y="3270250"/>
          <p14:tracePt t="70699" x="2447925" y="3294063"/>
          <p14:tracePt t="70715" x="2471738" y="3309938"/>
          <p14:tracePt t="70732" x="2519363" y="3333750"/>
          <p14:tracePt t="70748" x="2566988" y="3349625"/>
          <p14:tracePt t="70765" x="2630488" y="3373438"/>
          <p14:tracePt t="70773" x="2670175" y="3389313"/>
          <p14:tracePt t="70798" x="2790825" y="3421063"/>
          <p14:tracePt t="70820" x="2941638" y="3429000"/>
          <p14:tracePt t="70837" x="3044825" y="3429000"/>
          <p14:tracePt t="70851" x="3100388" y="3429000"/>
          <p14:tracePt t="70868" x="3276600" y="3436938"/>
          <p14:tracePt t="70884" x="3403600" y="3436938"/>
          <p14:tracePt t="70901" x="3548063" y="3436938"/>
          <p14:tracePt t="70918" x="3683000" y="3436938"/>
          <p14:tracePt t="70934" x="3817938" y="3436938"/>
          <p14:tracePt t="70951" x="3938588" y="3436938"/>
          <p14:tracePt t="70968" x="4057650" y="3436938"/>
          <p14:tracePt t="70980" x="4152900" y="3436938"/>
          <p14:tracePt t="71001" x="4233863" y="3436938"/>
          <p14:tracePt t="71017" x="4297363" y="3436938"/>
          <p14:tracePt t="71033" x="4337050" y="3429000"/>
          <p14:tracePt t="71038" x="4368800" y="3429000"/>
          <p14:tracePt t="71056" x="4432300" y="3429000"/>
          <p14:tracePt t="71071" x="4495800" y="3429000"/>
          <p14:tracePt t="71086" x="4543425" y="3429000"/>
          <p14:tracePt t="71102" x="4576763" y="3429000"/>
          <p14:tracePt t="71117" x="4584700" y="3429000"/>
          <p14:tracePt t="71135" x="4592638" y="3429000"/>
          <p14:tracePt t="71570" x="4584700" y="3429000"/>
          <p14:tracePt t="71589" x="4551363" y="3429000"/>
          <p14:tracePt t="71606" x="4503738" y="3429000"/>
          <p14:tracePt t="71619" x="4479925" y="3429000"/>
          <p14:tracePt t="71635" x="4424363" y="3429000"/>
          <p14:tracePt t="71652" x="4337050" y="3429000"/>
          <p14:tracePt t="71669" x="4273550" y="3429000"/>
          <p14:tracePt t="71686" x="4210050" y="3429000"/>
          <p14:tracePt t="71701" x="4152900" y="3429000"/>
          <p14:tracePt t="71718" x="4113213" y="3429000"/>
          <p14:tracePt t="71734" x="4089400" y="3413125"/>
          <p14:tracePt t="71750" x="4081463" y="3373438"/>
          <p14:tracePt t="71767" x="4073525" y="3341688"/>
          <p14:tracePt t="71784" x="4057650" y="3317875"/>
          <p14:tracePt t="71790" x="4049713" y="3302000"/>
          <p14:tracePt t="71807" x="4033838" y="3286125"/>
          <p14:tracePt t="71822" x="4041775" y="3262313"/>
          <p14:tracePt t="72384" x="4033838" y="3252788"/>
          <p14:tracePt t="72398" x="4017963" y="3236913"/>
          <p14:tracePt t="72415" x="4002088" y="3236913"/>
          <p14:tracePt t="72431" x="3994150" y="3213100"/>
          <p14:tracePt t="72448" x="3986213" y="3213100"/>
          <p14:tracePt t="72499" x="3962400" y="3213100"/>
          <p14:tracePt t="72514" x="3930650" y="3213100"/>
          <p14:tracePt t="72532" x="3817938" y="3197225"/>
          <p14:tracePt t="72541" x="3778250" y="3189288"/>
          <p14:tracePt t="72556" x="3667125" y="3157538"/>
          <p14:tracePt t="72571" x="3611563" y="3133725"/>
          <p14:tracePt t="72588" x="3451225" y="3086100"/>
          <p14:tracePt t="72602" x="3395663" y="3070225"/>
          <p14:tracePt t="72618" x="3284538" y="3030538"/>
          <p14:tracePt t="72634" x="3157538" y="2990850"/>
          <p14:tracePt t="72650" x="3060700" y="2951163"/>
          <p14:tracePt t="72668" x="2989263" y="2901950"/>
          <p14:tracePt t="72684" x="2989263" y="2886075"/>
          <p14:tracePt t="72701" x="2989263" y="2878138"/>
          <p14:tracePt t="72717" x="2989263" y="2870200"/>
          <p14:tracePt t="72734" x="2989263" y="2862263"/>
          <p14:tracePt t="72751" x="2989263" y="2854325"/>
          <p14:tracePt t="72837" x="2973388" y="2854325"/>
          <p14:tracePt t="72867" x="2941638" y="2854325"/>
          <p14:tracePt t="72884" x="2854325" y="2854325"/>
          <p14:tracePt t="72898" x="2814638" y="2854325"/>
          <p14:tracePt t="72916" x="2725738" y="2854325"/>
          <p14:tracePt t="72931" x="2670175" y="2854325"/>
          <p14:tracePt t="72950" x="2622550" y="2854325"/>
          <p14:tracePt t="72966" x="2582863" y="2854325"/>
          <p14:tracePt t="72981" x="2559050" y="2854325"/>
          <p14:tracePt t="72998" x="2551113" y="2854325"/>
          <p14:tracePt t="73014" x="2543175" y="2854325"/>
          <p14:tracePt t="73087" x="2527300" y="2854325"/>
          <p14:tracePt t="73102" x="2503488" y="2846388"/>
          <p14:tracePt t="73117" x="2471738" y="2838450"/>
          <p14:tracePt t="73134" x="2439988" y="2830513"/>
          <p14:tracePt t="73152" x="2416175" y="2814638"/>
          <p14:tracePt t="73167" x="2384425" y="2798763"/>
          <p14:tracePt t="73184" x="2335213" y="2790825"/>
          <p14:tracePt t="73201" x="2247900" y="2790825"/>
          <p14:tracePt t="73218" x="2144713" y="2782888"/>
          <p14:tracePt t="73234" x="2049463" y="2767013"/>
          <p14:tracePt t="73250" x="1952625" y="2751138"/>
          <p14:tracePt t="73266" x="1873250" y="2711450"/>
          <p14:tracePt t="73283" x="1722438" y="2711450"/>
          <p14:tracePt t="73306" x="1625600" y="2703513"/>
          <p14:tracePt t="73321" x="1546225" y="2703513"/>
          <p14:tracePt t="73337" x="1474788" y="2703513"/>
          <p14:tracePt t="73352" x="1411288" y="2703513"/>
          <p14:tracePt t="73368" x="1339850" y="2695575"/>
          <p14:tracePt t="73385" x="1284288" y="2687638"/>
          <p14:tracePt t="73401" x="1258888" y="2679700"/>
          <p14:tracePt t="73418" x="1243013" y="2679700"/>
          <p14:tracePt t="76448" x="1258888" y="2679700"/>
          <p14:tracePt t="76464" x="1339850" y="2679700"/>
          <p14:tracePt t="76482" x="1490663" y="2679700"/>
          <p14:tracePt t="76498" x="1698625" y="2679700"/>
          <p14:tracePt t="76515" x="1936750" y="2679700"/>
          <p14:tracePt t="76523" x="2073275" y="2671763"/>
          <p14:tracePt t="76548" x="2519363" y="2671763"/>
          <p14:tracePt t="76557" x="2614613" y="2671763"/>
          <p14:tracePt t="76570" x="2701925" y="2671763"/>
          <p14:tracePt t="76588" x="2878138" y="2711450"/>
          <p14:tracePt t="76602" x="2917825" y="2727325"/>
          <p14:tracePt t="76617" x="2997200" y="2727325"/>
          <p14:tracePt t="76634" x="3044825" y="2735263"/>
          <p14:tracePt t="76651" x="3060700" y="2751138"/>
          <p14:tracePt t="76714" x="3068638" y="2751138"/>
          <p14:tracePt t="76732" x="3109913" y="2759075"/>
          <p14:tracePt t="76748" x="3133725" y="2767013"/>
          <p14:tracePt t="76764" x="3149600" y="2767013"/>
          <p14:tracePt t="76781" x="3157538" y="2767013"/>
          <p14:tracePt t="76789" x="3165475" y="2767013"/>
          <p14:tracePt t="76804" x="3189288" y="2767013"/>
          <p14:tracePt t="76822" x="3221038" y="2767013"/>
          <p14:tracePt t="76837" x="3260725" y="2767013"/>
          <p14:tracePt t="76852" x="3316288" y="2767013"/>
          <p14:tracePt t="76868" x="3348038" y="2767013"/>
          <p14:tracePt t="76884" x="3395663" y="2767013"/>
          <p14:tracePt t="76902" x="3435350" y="2767013"/>
          <p14:tracePt t="76918" x="3516313" y="2767013"/>
          <p14:tracePt t="76935" x="3603625" y="2767013"/>
          <p14:tracePt t="76951" x="3690938" y="2767013"/>
          <p14:tracePt t="76964" x="3762375" y="2767013"/>
          <p14:tracePt t="76985" x="3817938" y="2767013"/>
          <p14:tracePt t="77001" x="3883025" y="2767013"/>
          <p14:tracePt t="77018" x="3938588" y="2767013"/>
          <p14:tracePt t="77023" x="3970338" y="2767013"/>
          <p14:tracePt t="77039" x="4025900" y="2767013"/>
          <p14:tracePt t="77054" x="4089400" y="2767013"/>
          <p14:tracePt t="77071" x="4152900" y="2767013"/>
          <p14:tracePt t="77088" x="4217988" y="2767013"/>
          <p14:tracePt t="77103" x="4297363" y="2767013"/>
          <p14:tracePt t="77118" x="4376738" y="2767013"/>
          <p14:tracePt t="77134" x="4471988" y="2767013"/>
          <p14:tracePt t="77152" x="4576763" y="2767013"/>
          <p14:tracePt t="77168" x="4672013" y="2767013"/>
          <p14:tracePt t="77184" x="4767263" y="2767013"/>
          <p14:tracePt t="77201" x="4830763" y="2767013"/>
          <p14:tracePt t="77217" x="4894263" y="2767013"/>
          <p14:tracePt t="77234" x="4959350" y="2767013"/>
          <p14:tracePt t="77251" x="5030788" y="2767013"/>
          <p14:tracePt t="77267" x="5078413" y="2767013"/>
          <p14:tracePt t="77284" x="5110163" y="2767013"/>
          <p14:tracePt t="77305" x="5118100" y="2767013"/>
          <p14:tracePt t="77321" x="5133975" y="2767013"/>
          <p14:tracePt t="77337" x="5149850" y="2767013"/>
          <p14:tracePt t="77352" x="5165725" y="2767013"/>
          <p14:tracePt t="77367" x="5173663" y="2767013"/>
          <p14:tracePt t="77448" x="5181600" y="2767013"/>
          <p14:tracePt t="77548" x="5165725" y="2774950"/>
          <p14:tracePt t="77557" x="5157788" y="2798763"/>
          <p14:tracePt t="77573" x="5133975" y="2862263"/>
          <p14:tracePt t="77590" x="5126038" y="2927350"/>
          <p14:tracePt t="77602" x="5110163" y="2967038"/>
          <p14:tracePt t="77618" x="5094288" y="3022600"/>
          <p14:tracePt t="77634" x="5062538" y="3101975"/>
          <p14:tracePt t="77652" x="5054600" y="3165475"/>
          <p14:tracePt t="77668" x="5054600" y="3189288"/>
          <p14:tracePt t="77684" x="5054600" y="3197225"/>
          <p14:tracePt t="77703" x="5054600" y="3213100"/>
          <p14:tracePt t="77718" x="5054600" y="3244850"/>
          <p14:tracePt t="77734" x="5054600" y="3278188"/>
          <p14:tracePt t="77751" x="5054600" y="3309938"/>
          <p14:tracePt t="77767" x="5054600" y="3325813"/>
          <p14:tracePt t="77869" x="5054600" y="3333750"/>
          <p14:tracePt t="77885" x="5022850" y="3333750"/>
          <p14:tracePt t="77899" x="4999038" y="3333750"/>
          <p14:tracePt t="77916" x="4926013" y="3333750"/>
          <p14:tracePt t="77932" x="4830763" y="3333750"/>
          <p14:tracePt t="77948" x="4719638" y="3341688"/>
          <p14:tracePt t="77965" x="4592638" y="3349625"/>
          <p14:tracePt t="77981" x="4456113" y="3349625"/>
          <p14:tracePt t="77997" x="4321175" y="3349625"/>
          <p14:tracePt t="78015" x="4176713" y="3349625"/>
          <p14:tracePt t="78023" x="4105275" y="3349625"/>
          <p14:tracePt t="78048" x="3890963" y="3349625"/>
          <p14:tracePt t="78055" x="3833813" y="3349625"/>
          <p14:tracePt t="78071" x="3722688" y="3357563"/>
          <p14:tracePt t="78088" x="3651250" y="3357563"/>
          <p14:tracePt t="78103" x="3579813" y="3357563"/>
          <p14:tracePt t="78118" x="3508375" y="3357563"/>
          <p14:tracePt t="78134" x="3427413" y="3357563"/>
          <p14:tracePt t="78151" x="3355975" y="3357563"/>
          <p14:tracePt t="78168" x="3284538" y="3357563"/>
          <p14:tracePt t="78184" x="3213100" y="3357563"/>
          <p14:tracePt t="78201" x="3157538" y="3357563"/>
          <p14:tracePt t="78217" x="3117850" y="3357563"/>
          <p14:tracePt t="78233" x="3068638" y="3357563"/>
          <p14:tracePt t="78250" x="3005138" y="3357563"/>
          <p14:tracePt t="78266" x="2949575" y="3357563"/>
          <p14:tracePt t="78284" x="2917825" y="3357563"/>
          <p14:tracePt t="78448" x="2917825" y="3309938"/>
          <p14:tracePt t="78465" x="2901950" y="3252788"/>
          <p14:tracePt t="78481" x="2901950" y="3189288"/>
          <p14:tracePt t="78498" x="2901950" y="3125788"/>
          <p14:tracePt t="78515" x="2901950" y="3078163"/>
          <p14:tracePt t="78524" x="2901950" y="3022600"/>
          <p14:tracePt t="78549" x="2901950" y="2967038"/>
          <p14:tracePt t="78570" x="2901950" y="2935288"/>
          <p14:tracePt t="78586" x="2901950" y="2909888"/>
          <p14:tracePt t="78601" x="2901950" y="2886075"/>
          <p14:tracePt t="78618" x="2901950" y="2870200"/>
          <p14:tracePt t="78634" x="2901950" y="2854325"/>
          <p14:tracePt t="78650" x="2901950" y="2846388"/>
          <p14:tracePt t="78668" x="2917825" y="2838450"/>
          <p14:tracePt t="78684" x="2917825" y="2830513"/>
          <p14:tracePt t="78700" x="2917825" y="2822575"/>
          <p14:tracePt t="78717" x="2941638" y="2822575"/>
          <p14:tracePt t="78734" x="2957513" y="2814638"/>
          <p14:tracePt t="78751" x="2981325" y="2814638"/>
          <p14:tracePt t="78768" x="3005138" y="2814638"/>
          <p14:tracePt t="78773" x="3021013" y="2814638"/>
          <p14:tracePt t="78792" x="3076575" y="2814638"/>
          <p14:tracePt t="78805" x="3125788" y="2814638"/>
          <p14:tracePt t="78821" x="3228975" y="2806700"/>
          <p14:tracePt t="78838" x="3340100" y="2798763"/>
          <p14:tracePt t="78852" x="3476625" y="2798763"/>
          <p14:tracePt t="78868" x="3619500" y="2798763"/>
          <p14:tracePt t="78885" x="3770313" y="2798763"/>
          <p14:tracePt t="78901" x="3914775" y="2798763"/>
          <p14:tracePt t="78918" x="4049713" y="2798763"/>
          <p14:tracePt t="78934" x="4168775" y="2798763"/>
          <p14:tracePt t="78951" x="4289425" y="2798763"/>
          <p14:tracePt t="78967" x="4416425" y="2798763"/>
          <p14:tracePt t="78984" x="4535488" y="2798763"/>
          <p14:tracePt t="79001" x="4632325" y="2798763"/>
          <p14:tracePt t="79018" x="4703763" y="2798763"/>
          <p14:tracePt t="79023" x="4735513" y="2798763"/>
          <p14:tracePt t="79040" x="4775200" y="2798763"/>
          <p14:tracePt t="79054" x="4814888" y="2798763"/>
          <p14:tracePt t="79074" x="4838700" y="2798763"/>
          <p14:tracePt t="79088" x="4854575" y="2798763"/>
          <p14:tracePt t="79102" x="4886325" y="2798763"/>
          <p14:tracePt t="79119" x="4918075" y="2798763"/>
          <p14:tracePt t="79135" x="4951413" y="2798763"/>
          <p14:tracePt t="79151" x="4983163" y="2798763"/>
          <p14:tracePt t="79168" x="5006975" y="2798763"/>
          <p14:tracePt t="79185" x="5022850" y="2798763"/>
          <p14:tracePt t="79264" x="5038725" y="2798763"/>
          <p14:tracePt t="79281" x="5046663" y="2798763"/>
          <p14:tracePt t="79290" x="5054600" y="2798763"/>
          <p14:tracePt t="79465" x="5062538" y="2798763"/>
          <p14:tracePt t="79481" x="5078413" y="2798763"/>
          <p14:tracePt t="79498" x="5118100" y="2782888"/>
          <p14:tracePt t="79514" x="5149850" y="2782888"/>
          <p14:tracePt t="79532" x="5181600" y="2774950"/>
          <p14:tracePt t="79540" x="5189538" y="2767013"/>
          <p14:tracePt t="79648" x="5197475" y="2767013"/>
          <p14:tracePt t="79698" x="5197475" y="2774950"/>
          <p14:tracePt t="79715" x="5189538" y="2798763"/>
          <p14:tracePt t="79732" x="5173663" y="2886075"/>
          <p14:tracePt t="79748" x="5141913" y="2959100"/>
          <p14:tracePt t="79765" x="5118100" y="3038475"/>
          <p14:tracePt t="79774" x="5110163" y="3070225"/>
          <p14:tracePt t="79789" x="5094288" y="3125788"/>
          <p14:tracePt t="79804" x="5094288" y="3173413"/>
          <p14:tracePt t="79822" x="5086350" y="3221038"/>
          <p14:tracePt t="79838" x="5078413" y="3262313"/>
          <p14:tracePt t="79851" x="5070475" y="3278188"/>
          <p14:tracePt t="79867" x="5062538" y="3302000"/>
          <p14:tracePt t="79883" x="5062538" y="3325813"/>
          <p14:tracePt t="79900" x="5062538" y="3341688"/>
          <p14:tracePt t="80048" x="5054600" y="3341688"/>
          <p14:tracePt t="80070" x="5038725" y="3341688"/>
          <p14:tracePt t="80088" x="4999038" y="3341688"/>
          <p14:tracePt t="80103" x="4943475" y="3341688"/>
          <p14:tracePt t="80118" x="4878388" y="3341688"/>
          <p14:tracePt t="80135" x="4791075" y="3341688"/>
          <p14:tracePt t="80151" x="4687888" y="3341688"/>
          <p14:tracePt t="80167" x="4567238" y="3341688"/>
          <p14:tracePt t="80185" x="4440238" y="3341688"/>
          <p14:tracePt t="80201" x="4305300" y="3341688"/>
          <p14:tracePt t="80217" x="4168775" y="3341688"/>
          <p14:tracePt t="80234" x="4049713" y="3341688"/>
          <p14:tracePt t="80250" x="3930650" y="3341688"/>
          <p14:tracePt t="80267" x="3810000" y="3341688"/>
          <p14:tracePt t="80284" x="3651250" y="3341688"/>
          <p14:tracePt t="80304" x="3579813" y="3341688"/>
          <p14:tracePt t="80320" x="3492500" y="3341688"/>
          <p14:tracePt t="80338" x="3403600" y="3341688"/>
          <p14:tracePt t="80355" x="3300413" y="3341688"/>
          <p14:tracePt t="80367" x="3205163" y="3341688"/>
          <p14:tracePt t="80384" x="3141663" y="3341688"/>
          <p14:tracePt t="80400" x="3100388" y="3341688"/>
          <p14:tracePt t="80417" x="3076575" y="3341688"/>
          <p14:tracePt t="80435" x="3068638" y="3341688"/>
          <p14:tracePt t="80570" x="3068638" y="3325813"/>
          <p14:tracePt t="80588" x="3060700" y="3309938"/>
          <p14:tracePt t="80603" x="3060700" y="3302000"/>
          <p14:tracePt t="80618" x="3044825" y="3286125"/>
          <p14:tracePt t="80634" x="3044825" y="3278188"/>
          <p14:tracePt t="80652" x="3028950" y="3252788"/>
          <p14:tracePt t="80668" x="3028950" y="3228975"/>
          <p14:tracePt t="80685" x="3013075" y="3205163"/>
          <p14:tracePt t="80701" x="3013075" y="3157538"/>
          <p14:tracePt t="80718" x="3005138" y="3109913"/>
          <p14:tracePt t="80735" x="3005138" y="3046413"/>
          <p14:tracePt t="80751" x="2997200" y="2982913"/>
          <p14:tracePt t="80767" x="2997200" y="2901950"/>
          <p14:tracePt t="80783" x="2997200" y="2838450"/>
          <p14:tracePt t="80800" x="2997200" y="2806700"/>
          <p14:tracePt t="80805" x="2997200" y="2798763"/>
          <p14:tracePt t="80822" x="2997200" y="2774950"/>
          <p14:tracePt t="80837" x="2997200" y="2759075"/>
          <p14:tracePt t="80867" x="2997200" y="2751138"/>
          <p14:tracePt t="80964" x="3005138" y="2751138"/>
          <p14:tracePt t="81015" x="3005138" y="2743200"/>
          <p14:tracePt t="81023" x="3013075" y="2743200"/>
          <p14:tracePt t="81049" x="3028950" y="2735263"/>
          <p14:tracePt t="81070" x="3052763" y="2735263"/>
          <p14:tracePt t="81087" x="3068638" y="2735263"/>
          <p14:tracePt t="81102" x="3100388" y="2735263"/>
          <p14:tracePt t="81118" x="3141663" y="2735263"/>
          <p14:tracePt t="81134" x="3213100" y="2735263"/>
          <p14:tracePt t="81150" x="3284538" y="2735263"/>
          <p14:tracePt t="81168" x="3379788" y="2735263"/>
          <p14:tracePt t="81183" x="3476625" y="2735263"/>
          <p14:tracePt t="81200" x="3563938" y="2735263"/>
          <p14:tracePt t="81217" x="3651250" y="2735263"/>
          <p14:tracePt t="81233" x="3762375" y="2735263"/>
          <p14:tracePt t="81250" x="3867150" y="2735263"/>
          <p14:tracePt t="81267" x="3970338" y="2735263"/>
          <p14:tracePt t="81283" x="4073525" y="2735263"/>
          <p14:tracePt t="81301" x="4200525" y="2735263"/>
          <p14:tracePt t="81323" x="4257675" y="2735263"/>
          <p14:tracePt t="81337" x="4297363" y="2735263"/>
          <p14:tracePt t="81352" x="4344988" y="2735263"/>
          <p14:tracePt t="81368" x="4384675" y="2735263"/>
          <p14:tracePt t="81384" x="4432300" y="2735263"/>
          <p14:tracePt t="81401" x="4471988" y="2735263"/>
          <p14:tracePt t="81417" x="4511675" y="2735263"/>
          <p14:tracePt t="81434" x="4559300" y="2735263"/>
          <p14:tracePt t="81450" x="4632325" y="2735263"/>
          <p14:tracePt t="81468" x="4751388" y="2727325"/>
          <p14:tracePt t="81485" x="4830763" y="2727325"/>
          <p14:tracePt t="81500" x="4894263" y="2727325"/>
          <p14:tracePt t="81517" x="4967288" y="2727325"/>
          <p14:tracePt t="81534" x="5030788" y="2727325"/>
          <p14:tracePt t="81557" x="5126038" y="2727325"/>
          <p14:tracePt t="81571" x="5157788" y="2727325"/>
          <p14:tracePt t="81589" x="5221288" y="2727325"/>
          <p14:tracePt t="81602" x="5229225" y="2727325"/>
          <p14:tracePt t="81617" x="5245100" y="2727325"/>
          <p14:tracePt t="81634" x="5253038" y="2727325"/>
          <p14:tracePt t="81884" x="5253038" y="2790825"/>
          <p14:tracePt t="81898" x="5245100" y="2830513"/>
          <p14:tracePt t="81915" x="5221288" y="2894013"/>
          <p14:tracePt t="81931" x="5173663" y="3022600"/>
          <p14:tracePt t="81948" x="5133975" y="3101975"/>
          <p14:tracePt t="81965" x="5118100" y="3157538"/>
          <p14:tracePt t="81982" x="5110163" y="3181350"/>
          <p14:tracePt t="82232" x="5102225" y="3181350"/>
          <p14:tracePt t="83618" x="5086350" y="3181350"/>
          <p14:tracePt t="83636" x="4975225" y="3181350"/>
          <p14:tracePt t="83648" x="4943475" y="3181350"/>
          <p14:tracePt t="83665" x="4854575" y="3181350"/>
          <p14:tracePt t="83681" x="4783138" y="3181350"/>
          <p14:tracePt t="83698" x="4727575" y="3181350"/>
          <p14:tracePt t="83716" x="4664075" y="3181350"/>
          <p14:tracePt t="83732" x="4616450" y="3165475"/>
          <p14:tracePt t="83749" x="4584700" y="3165475"/>
          <p14:tracePt t="83765" x="4535488" y="3165475"/>
          <p14:tracePt t="83773" x="4519613" y="3165475"/>
          <p14:tracePt t="83798" x="4432300" y="3165475"/>
          <p14:tracePt t="83821" x="4352925" y="3165475"/>
          <p14:tracePt t="83837" x="4289425" y="3165475"/>
          <p14:tracePt t="83851" x="4225925" y="3165475"/>
          <p14:tracePt t="83868" x="4176713" y="3165475"/>
          <p14:tracePt t="83885" x="4137025" y="3165475"/>
          <p14:tracePt t="83901" x="4089400" y="3165475"/>
          <p14:tracePt t="83918" x="4065588" y="3165475"/>
          <p14:tracePt t="83934" x="4057650" y="3165475"/>
          <p14:tracePt t="84056" x="4049713" y="3165475"/>
          <p14:tracePt t="84072" x="4025900" y="3165475"/>
          <p14:tracePt t="84090" x="3994150" y="3165475"/>
          <p14:tracePt t="84104" x="3962400" y="3165475"/>
          <p14:tracePt t="84119" x="3930650" y="3165475"/>
          <p14:tracePt t="84135" x="3906838" y="3165475"/>
          <p14:tracePt t="84151" x="3890963" y="3157538"/>
          <p14:tracePt t="84167" x="3867150" y="3149600"/>
          <p14:tracePt t="84184" x="3817938" y="3133725"/>
          <p14:tracePt t="84202" x="3778250" y="3125788"/>
          <p14:tracePt t="84218" x="3746500" y="3094038"/>
          <p14:tracePt t="84234" x="3714750" y="3094038"/>
          <p14:tracePt t="84251" x="3690938" y="3086100"/>
          <p14:tracePt t="84268" x="3651250" y="3078163"/>
          <p14:tracePt t="84290" x="3635375" y="3078163"/>
          <p14:tracePt t="84337" x="3651250" y="3078163"/>
          <p14:tracePt t="84352" x="3690938" y="3078163"/>
          <p14:tracePt t="84588" x="3675063" y="3062288"/>
          <p14:tracePt t="84601" x="3643313" y="3046413"/>
          <p14:tracePt t="84618" x="3587750" y="3030538"/>
          <p14:tracePt t="84634" x="3532188" y="3014663"/>
          <p14:tracePt t="84650" x="3484563" y="2998788"/>
          <p14:tracePt t="84667" x="3419475" y="2974975"/>
          <p14:tracePt t="84685" x="3332163" y="2951163"/>
          <p14:tracePt t="84701" x="3260725" y="2927350"/>
          <p14:tracePt t="84719" x="3181350" y="2901950"/>
          <p14:tracePt t="84734" x="3117850" y="2886075"/>
          <p14:tracePt t="84751" x="3060700" y="2862263"/>
          <p14:tracePt t="84768" x="3021013" y="2854325"/>
          <p14:tracePt t="84773" x="3005138" y="2846388"/>
          <p14:tracePt t="84791" x="2973388" y="2838450"/>
          <p14:tracePt t="84804" x="2973388" y="2830513"/>
          <p14:tracePt t="84821" x="2965450" y="2830513"/>
          <p14:tracePt t="84914" x="2965450" y="2822575"/>
          <p14:tracePt t="84949" x="2957513" y="2822575"/>
          <p14:tracePt t="84982" x="2949575" y="2822575"/>
          <p14:tracePt t="85048" x="2949575" y="2814638"/>
          <p14:tracePt t="85056" x="2941638" y="2814638"/>
          <p14:tracePt t="85071" x="2933700" y="2814638"/>
          <p14:tracePt t="85087" x="2925763" y="2814638"/>
          <p14:tracePt t="85148" x="2925763" y="2806700"/>
          <p14:tracePt t="94765" x="2925763" y="2798763"/>
          <p14:tracePt t="94774" x="2925763" y="2790825"/>
          <p14:tracePt t="94798" x="2925763" y="2782888"/>
          <p14:tracePt t="94884" x="2917825" y="2774950"/>
          <p14:tracePt t="94914" x="2901950" y="2774950"/>
          <p14:tracePt t="94932" x="2838450" y="2759075"/>
          <p14:tracePt t="94948" x="2806700" y="2759075"/>
          <p14:tracePt t="94964" x="2751138" y="2759075"/>
          <p14:tracePt t="94981" x="2709863" y="2759075"/>
          <p14:tracePt t="94997" x="2693988" y="2751138"/>
          <p14:tracePt t="95048" x="2767013" y="2751138"/>
          <p14:tracePt t="95053" x="2798763" y="2751138"/>
          <p14:tracePt t="95072" x="2846388" y="2751138"/>
          <p14:tracePt t="95118" x="2838450" y="2751138"/>
          <p14:tracePt t="95135" x="2830513" y="2751138"/>
          <p14:tracePt t="95148" x="2822575" y="2751138"/>
          <p14:tracePt t="95198" x="2806700" y="2751138"/>
          <p14:tracePt t="95216" x="2774950" y="2751138"/>
          <p14:tracePt t="95232" x="2725738" y="2751138"/>
          <p14:tracePt t="95248" x="2670175" y="2759075"/>
          <p14:tracePt t="95265" x="2606675" y="2759075"/>
          <p14:tracePt t="95274" x="2566988" y="2759075"/>
          <p14:tracePt t="95298" x="2439988" y="2774950"/>
          <p14:tracePt t="95303" x="2400300" y="2774950"/>
          <p14:tracePt t="95320" x="2351088" y="2782888"/>
          <p14:tracePt t="95336" x="2311400" y="2782888"/>
          <p14:tracePt t="95351" x="2263775" y="2782888"/>
          <p14:tracePt t="95369" x="2224088" y="2782888"/>
          <p14:tracePt t="95384" x="2184400" y="2782888"/>
          <p14:tracePt t="95400" x="2168525" y="2782888"/>
          <p14:tracePt t="95418" x="2152650" y="2782888"/>
          <p14:tracePt t="95498" x="2144713" y="2782888"/>
          <p14:tracePt t="95898" x="2144713" y="2790825"/>
          <p14:tracePt t="95915" x="2144713" y="2798763"/>
          <p14:tracePt t="96315" x="2152650" y="2798763"/>
          <p14:tracePt t="96320" x="2136775" y="2822575"/>
          <p14:tracePt t="96337" x="2136775" y="2814638"/>
          <p14:tracePt t="96352" x="2136775" y="2806700"/>
          <p14:tracePt t="96367" x="2120900" y="2806700"/>
          <p14:tracePt t="96385" x="2120900" y="2798763"/>
          <p14:tracePt t="96465" x="2112963" y="2798763"/>
          <p14:tracePt t="96482" x="2105025" y="2798763"/>
          <p14:tracePt t="96499" x="2089150" y="2798763"/>
          <p14:tracePt t="96570" x="2081213" y="2798763"/>
          <p14:tracePt t="96588" x="2081213" y="2790825"/>
          <p14:tracePt t="96649" x="2073275" y="2790825"/>
          <p14:tracePt t="97498" x="2065338" y="2790825"/>
          <p14:tracePt t="97516" x="2025650" y="2790825"/>
          <p14:tracePt t="97525" x="2017713" y="2790825"/>
          <p14:tracePt t="97549" x="1952625" y="2790825"/>
          <p14:tracePt t="97571" x="1920875" y="2790825"/>
          <p14:tracePt t="97589" x="1865313" y="2790825"/>
          <p14:tracePt t="97602" x="1849438" y="2790825"/>
          <p14:tracePt t="97618" x="1793875" y="2790825"/>
          <p14:tracePt t="97634" x="1746250" y="2790825"/>
          <p14:tracePt t="97650" x="1714500" y="2790825"/>
          <p14:tracePt t="97668" x="1666875" y="2790825"/>
          <p14:tracePt t="97684" x="1651000" y="2782888"/>
          <p14:tracePt t="97700" x="1633538" y="2774950"/>
          <p14:tracePt t="97731" x="1625600" y="2774950"/>
          <p14:tracePt t="97748" x="1617663" y="2767013"/>
          <p14:tracePt t="97765" x="1609725" y="2767013"/>
          <p14:tracePt t="97773" x="1601788" y="2767013"/>
          <p14:tracePt t="97799" x="1593850" y="2767013"/>
          <p14:tracePt t="97807" x="1585913" y="2767013"/>
          <p14:tracePt t="97821" x="1562100" y="2767013"/>
          <p14:tracePt t="97837" x="1538288" y="2767013"/>
          <p14:tracePt t="97852" x="1506538" y="2767013"/>
          <p14:tracePt t="97868" x="1482725" y="2767013"/>
          <p14:tracePt t="97885" x="1458913" y="2767013"/>
          <p14:tracePt t="97932" x="1450975" y="2767013"/>
          <p14:tracePt t="98055" x="1458913" y="2767013"/>
          <p14:tracePt t="99181" x="1450975" y="2751138"/>
          <p14:tracePt t="99199" x="1403350" y="2743200"/>
          <p14:tracePt t="99215" x="1379538" y="2719388"/>
          <p14:tracePt t="99231" x="1371600" y="2711450"/>
          <p14:tracePt t="99248" x="1339850" y="2703513"/>
          <p14:tracePt t="99265" x="1316038" y="2687638"/>
          <p14:tracePt t="99273" x="1300163" y="2679700"/>
          <p14:tracePt t="99298" x="1258888" y="2655888"/>
          <p14:tracePt t="99304" x="1235075" y="2655888"/>
          <p14:tracePt t="99320" x="1219200" y="2647950"/>
          <p14:tracePt t="99338" x="1195388" y="2632075"/>
          <p14:tracePt t="99353" x="1171575" y="2616200"/>
          <p14:tracePt t="99368" x="1155700" y="2608263"/>
          <p14:tracePt t="99383" x="1147763" y="2600325"/>
          <p14:tracePt t="99401" x="1139825" y="2600325"/>
          <p14:tracePt t="99417" x="1139825" y="2592388"/>
          <p14:tracePt t="99434" x="1131888" y="2592388"/>
          <p14:tracePt t="99549" x="1163638" y="2592388"/>
          <p14:tracePt t="99572" x="1235075" y="2592388"/>
          <p14:tracePt t="99589" x="1308100" y="2592388"/>
          <p14:tracePt t="99604" x="1379538" y="2592388"/>
          <p14:tracePt t="99619" x="1419225" y="2592388"/>
          <p14:tracePt t="99634" x="1490663" y="2592388"/>
          <p14:tracePt t="99653" x="1593850" y="2592388"/>
          <p14:tracePt t="99668" x="1658938" y="2592388"/>
          <p14:tracePt t="99685" x="1706563" y="2592388"/>
          <p14:tracePt t="99703" x="1770063" y="2592388"/>
          <p14:tracePt t="99718" x="1849438" y="2592388"/>
          <p14:tracePt t="99735" x="1928813" y="2592388"/>
          <p14:tracePt t="99750" x="2017713" y="2592388"/>
          <p14:tracePt t="99766" x="2105025" y="2592388"/>
          <p14:tracePt t="99784" x="2184400" y="2592388"/>
          <p14:tracePt t="99790" x="2216150" y="2592388"/>
          <p14:tracePt t="99806" x="2287588" y="2592388"/>
          <p14:tracePt t="99821" x="2359025" y="2592388"/>
          <p14:tracePt t="99838" x="2439988" y="2592388"/>
          <p14:tracePt t="99853" x="2519363" y="2592388"/>
          <p14:tracePt t="99868" x="2574925" y="2592388"/>
          <p14:tracePt t="99885" x="2630488" y="2592388"/>
          <p14:tracePt t="99901" x="2709863" y="2592388"/>
          <p14:tracePt t="99918" x="2790825" y="2592388"/>
          <p14:tracePt t="99934" x="2886075" y="2592388"/>
          <p14:tracePt t="99951" x="2989263" y="2592388"/>
          <p14:tracePt t="99967" x="3052763" y="2592388"/>
          <p14:tracePt t="99985" x="3100388" y="2592388"/>
          <p14:tracePt t="100000" x="3149600" y="2592388"/>
          <p14:tracePt t="100017" x="3205163" y="2592388"/>
          <p14:tracePt t="100034" x="3268663" y="2584450"/>
          <p14:tracePt t="100039" x="3300413" y="2584450"/>
          <p14:tracePt t="100057" x="3363913" y="2584450"/>
          <p14:tracePt t="100072" x="3419475" y="2584450"/>
          <p14:tracePt t="100088" x="3443288" y="2584450"/>
          <p14:tracePt t="100102" x="3451225" y="2584450"/>
          <p14:tracePt t="100266" x="3459163" y="2584450"/>
          <p14:tracePt t="100298" x="3459163" y="2566988"/>
          <p14:tracePt t="100304" x="3459163" y="2551113"/>
          <p14:tracePt t="100325" x="3443288" y="2487613"/>
          <p14:tracePt t="100339" x="3435350" y="2471738"/>
          <p14:tracePt t="100355" x="3419475" y="2432050"/>
          <p14:tracePt t="100369" x="3403600" y="2392363"/>
          <p14:tracePt t="100384" x="3403600" y="2360613"/>
          <p14:tracePt t="100402" x="3387725" y="2320925"/>
          <p14:tracePt t="100419" x="3387725" y="2297113"/>
          <p14:tracePt t="100435" x="3387725" y="2265363"/>
          <p14:tracePt t="100452" x="3387725" y="2208213"/>
          <p14:tracePt t="100468" x="3387725" y="2176463"/>
          <p14:tracePt t="100485" x="3387725" y="2168525"/>
          <p14:tracePt t="100501" x="3387725" y="2160588"/>
          <p14:tracePt t="100570" x="3387725" y="2152650"/>
          <p14:tracePt t="100588" x="3379788" y="2152650"/>
          <p14:tracePt t="100602" x="3379788" y="2144713"/>
          <p14:tracePt t="100620" x="3340100" y="2136775"/>
          <p14:tracePt t="100634" x="3316288" y="2136775"/>
          <p14:tracePt t="100652" x="3205163" y="2136775"/>
          <p14:tracePt t="100669" x="3092450" y="2136775"/>
          <p14:tracePt t="100686" x="2965450" y="2136775"/>
          <p14:tracePt t="100702" x="2830513" y="2136775"/>
          <p14:tracePt t="100719" x="2686050" y="2136775"/>
          <p14:tracePt t="100734" x="2551113" y="2136775"/>
          <p14:tracePt t="100751" x="2432050" y="2136775"/>
          <p14:tracePt t="100767" x="2327275" y="2136775"/>
          <p14:tracePt t="100784" x="2239963" y="2136775"/>
          <p14:tracePt t="100788" x="2192338" y="2136775"/>
          <p14:tracePt t="100804" x="2105025" y="2136775"/>
          <p14:tracePt t="100822" x="2017713" y="2136775"/>
          <p14:tracePt t="100838" x="1912938" y="2136775"/>
          <p14:tracePt t="100852" x="1809750" y="2136775"/>
          <p14:tracePt t="100867" x="1698625" y="2136775"/>
          <p14:tracePt t="100885" x="1601788" y="2136775"/>
          <p14:tracePt t="100902" x="1530350" y="2136775"/>
          <p14:tracePt t="100919" x="1458913" y="2136775"/>
          <p14:tracePt t="100935" x="1387475" y="2136775"/>
          <p14:tracePt t="100951" x="1323975" y="2136775"/>
          <p14:tracePt t="100967" x="1250950" y="2136775"/>
          <p14:tracePt t="100984" x="1179513" y="2136775"/>
          <p14:tracePt t="101001" x="1116013" y="2136775"/>
          <p14:tracePt t="101017" x="1100138" y="2136775"/>
          <p14:tracePt t="101033" x="1092200" y="2136775"/>
          <p14:tracePt t="101149" x="1092200" y="2144713"/>
          <p14:tracePt t="101199" x="1092200" y="2152650"/>
          <p14:tracePt t="101215" x="1092200" y="2184400"/>
          <p14:tracePt t="101232" x="1092200" y="2216150"/>
          <p14:tracePt t="101248" x="1092200" y="2257425"/>
          <p14:tracePt t="101266" x="1108075" y="2305050"/>
          <p14:tracePt t="101275" x="1108075" y="2328863"/>
          <p14:tracePt t="101288" x="1108075" y="2384425"/>
          <p14:tracePt t="101305" x="1108075" y="2439988"/>
          <p14:tracePt t="101322" x="1108075" y="2487613"/>
          <p14:tracePt t="101339" x="1108075" y="2527300"/>
          <p14:tracePt t="101352" x="1108075" y="2566988"/>
          <p14:tracePt t="101369" x="1108075" y="2592388"/>
          <p14:tracePt t="101386" x="1108075" y="2616200"/>
          <p14:tracePt t="101401" x="1108075" y="2632075"/>
          <p14:tracePt t="101419" x="1108075" y="2640013"/>
          <p14:tracePt t="101434" x="1116013" y="2647950"/>
          <p14:tracePt t="101451" x="1123950" y="2655888"/>
          <p14:tracePt t="102215" x="1116013" y="2655888"/>
          <p14:tracePt t="105102" x="1116013" y="2647950"/>
          <p14:tracePt t="105120" x="1116013" y="2632075"/>
          <p14:tracePt t="105135" x="1116013" y="2624138"/>
          <p14:tracePt t="105151" x="1116013" y="2616200"/>
          <p14:tracePt t="105168" x="1108075" y="2608263"/>
          <p14:tracePt t="105185" x="1100138" y="2600325"/>
          <p14:tracePt t="105202" x="1100138" y="2592388"/>
          <p14:tracePt t="105219" x="1084263" y="2576513"/>
          <p14:tracePt t="105242" x="1076325" y="2576513"/>
          <p14:tracePt t="105273" x="1068388" y="2576513"/>
          <p14:tracePt t="105299" x="1068388" y="2566988"/>
          <p14:tracePt t="105300" x="1060450" y="2559050"/>
          <p14:tracePt t="105321" x="1044575" y="2551113"/>
          <p14:tracePt t="105339" x="1020763" y="2543175"/>
          <p14:tracePt t="105352" x="1004888" y="2535238"/>
          <p14:tracePt t="105369" x="989013" y="2535238"/>
          <p14:tracePt t="105384" x="973138" y="2527300"/>
          <p14:tracePt t="105401" x="965200" y="2527300"/>
          <p14:tracePt t="105418" x="941388" y="2527300"/>
          <p14:tracePt t="105435" x="925513" y="2527300"/>
          <p14:tracePt t="105452" x="908050" y="2527300"/>
          <p14:tracePt t="105482" x="892175" y="2527300"/>
          <p14:tracePt t="105499" x="876300" y="2527300"/>
          <p14:tracePt t="105509" x="868363" y="2527300"/>
          <p14:tracePt t="105532" x="852488" y="2527300"/>
          <p14:tracePt t="105541" x="844550" y="2527300"/>
          <p14:tracePt t="105554" x="828675" y="2527300"/>
          <p14:tracePt t="105572" x="804863" y="2527300"/>
          <p14:tracePt t="105589" x="788988" y="2527300"/>
          <p14:tracePt t="105602" x="781050" y="2527300"/>
          <p14:tracePt t="105619" x="773113" y="2527300"/>
          <p14:tracePt t="105635" x="765175" y="2535238"/>
          <p14:tracePt t="105652" x="741363" y="2551113"/>
          <p14:tracePt t="105668" x="701675" y="2584450"/>
          <p14:tracePt t="105684" x="677863" y="2608263"/>
          <p14:tracePt t="105700" x="654050" y="2647950"/>
          <p14:tracePt t="105717" x="630238" y="2679700"/>
          <p14:tracePt t="105734" x="622300" y="2719388"/>
          <p14:tracePt t="105750" x="606425" y="2751138"/>
          <p14:tracePt t="105767" x="598488" y="2774950"/>
          <p14:tracePt t="105784" x="590550" y="2806700"/>
          <p14:tracePt t="105789" x="590550" y="2822575"/>
          <p14:tracePt t="105804" x="590550" y="2854325"/>
          <p14:tracePt t="105821" x="590550" y="2878138"/>
          <p14:tracePt t="105837" x="590550" y="2909888"/>
          <p14:tracePt t="105852" x="590550" y="2935288"/>
          <p14:tracePt t="105869" x="590550" y="2959100"/>
          <p14:tracePt t="105884" x="614363" y="2982913"/>
          <p14:tracePt t="105901" x="630238" y="3006725"/>
          <p14:tracePt t="105918" x="654050" y="3030538"/>
          <p14:tracePt t="105930" x="677863" y="3046413"/>
          <p14:tracePt t="105951" x="773113" y="3062288"/>
          <p14:tracePt t="105968" x="828675" y="3078163"/>
          <p14:tracePt t="105985" x="876300" y="3086100"/>
          <p14:tracePt t="106001" x="933450" y="3086100"/>
          <p14:tracePt t="106017" x="973138" y="3086100"/>
          <p14:tracePt t="106034" x="1004888" y="3086100"/>
          <p14:tracePt t="106039" x="1012825" y="3086100"/>
          <p14:tracePt t="106056" x="1044575" y="3078163"/>
          <p14:tracePt t="106070" x="1068388" y="3062288"/>
          <p14:tracePt t="106088" x="1100138" y="3038475"/>
          <p14:tracePt t="106101" x="1123950" y="3014663"/>
          <p14:tracePt t="106118" x="1147763" y="2982913"/>
          <p14:tracePt t="106135" x="1155700" y="2951163"/>
          <p14:tracePt t="106151" x="1163638" y="2901950"/>
          <p14:tracePt t="106168" x="1163638" y="2870200"/>
          <p14:tracePt t="106184" x="1171575" y="2838450"/>
          <p14:tracePt t="106201" x="1171575" y="2806700"/>
          <p14:tracePt t="106218" x="1163638" y="2767013"/>
          <p14:tracePt t="106235" x="1147763" y="2727325"/>
          <p14:tracePt t="106253" x="1123950" y="2679700"/>
          <p14:tracePt t="106274" x="1100138" y="2655888"/>
          <p14:tracePt t="106299" x="1084263" y="2647950"/>
          <p14:tracePt t="106304" x="1084263" y="2640013"/>
          <p14:tracePt t="106321" x="1068388" y="2632075"/>
          <p14:tracePt t="106338" x="1060450" y="2632075"/>
          <p14:tracePt t="106352" x="1052513" y="2624138"/>
          <p14:tracePt t="106385" x="1044575" y="2624138"/>
          <p14:tracePt t="106515" x="1052513" y="2624138"/>
          <p14:tracePt t="106524" x="1076325" y="2616200"/>
          <p14:tracePt t="106548" x="1139825" y="2592388"/>
          <p14:tracePt t="106571" x="1187450" y="2576513"/>
          <p14:tracePt t="106586" x="1211263" y="2559050"/>
          <p14:tracePt t="106604" x="1235075" y="2551113"/>
          <p14:tracePt t="106617" x="1250950" y="2543175"/>
          <p14:tracePt t="106634" x="1274763" y="2535238"/>
          <p14:tracePt t="106651" x="1308100" y="2519363"/>
          <p14:tracePt t="106668" x="1355725" y="2511425"/>
          <p14:tracePt t="106684" x="1395413" y="2503488"/>
          <p14:tracePt t="106701" x="1450975" y="2503488"/>
          <p14:tracePt t="106717" x="1506538" y="2503488"/>
          <p14:tracePt t="106734" x="1538288" y="2503488"/>
          <p14:tracePt t="106750" x="1577975" y="2503488"/>
          <p14:tracePt t="106768" x="1609725" y="2503488"/>
          <p14:tracePt t="106773" x="1625600" y="2503488"/>
          <p14:tracePt t="106790" x="1666875" y="2503488"/>
          <p14:tracePt t="106805" x="1706563" y="2495550"/>
          <p14:tracePt t="106823" x="1738313" y="2495550"/>
          <p14:tracePt t="106837" x="1762125" y="2495550"/>
          <p14:tracePt t="106851" x="1770063" y="2495550"/>
          <p14:tracePt t="106868" x="1778000" y="2495550"/>
          <p14:tracePt t="107070" x="1762125" y="2503488"/>
          <p14:tracePt t="107087" x="1722438" y="2511425"/>
          <p14:tracePt t="107102" x="1658938" y="2511425"/>
          <p14:tracePt t="107118" x="1593850" y="2511425"/>
          <p14:tracePt t="107134" x="1538288" y="2511425"/>
          <p14:tracePt t="107151" x="1482725" y="2511425"/>
          <p14:tracePt t="107167" x="1435100" y="2511425"/>
          <p14:tracePt t="107184" x="1419225" y="2511425"/>
          <p14:tracePt t="107200" x="1411288" y="2511425"/>
          <p14:tracePt t="107620" x="1403350" y="2511425"/>
          <p14:tracePt t="107665" x="1395413" y="2519363"/>
          <p14:tracePt t="107698" x="1387475" y="2527300"/>
          <p14:tracePt t="107765" x="1379538" y="2527300"/>
          <p14:tracePt t="107981" x="1387475" y="2527300"/>
          <p14:tracePt t="107998" x="1403350" y="2527300"/>
          <p14:tracePt t="108015" x="1419225" y="2527300"/>
          <p14:tracePt t="108023" x="1435100" y="2527300"/>
          <p14:tracePt t="108049" x="1514475" y="2527300"/>
          <p14:tracePt t="108054" x="1538288" y="2527300"/>
          <p14:tracePt t="108071" x="1601788" y="2527300"/>
          <p14:tracePt t="108088" x="1674813" y="2527300"/>
          <p14:tracePt t="108102" x="1722438" y="2527300"/>
          <p14:tracePt t="108119" x="1770063" y="2527300"/>
          <p14:tracePt t="108135" x="1801813" y="2527300"/>
          <p14:tracePt t="108151" x="1841500" y="2527300"/>
          <p14:tracePt t="108168" x="1897063" y="2527300"/>
          <p14:tracePt t="108184" x="1968500" y="2527300"/>
          <p14:tracePt t="108201" x="2049463" y="2527300"/>
          <p14:tracePt t="108217" x="2128838" y="2527300"/>
          <p14:tracePt t="108235" x="2208213" y="2527300"/>
          <p14:tracePt t="108251" x="2295525" y="2527300"/>
          <p14:tracePt t="108268" x="2463800" y="2527300"/>
          <p14:tracePt t="108289" x="2574925" y="2527300"/>
          <p14:tracePt t="108304" x="2686050" y="2527300"/>
          <p14:tracePt t="108321" x="2774950" y="2527300"/>
          <p14:tracePt t="108337" x="2838450" y="2527300"/>
          <p14:tracePt t="108351" x="2901950" y="2527300"/>
          <p14:tracePt t="108368" x="2989263" y="2527300"/>
          <p14:tracePt t="108384" x="3084513" y="2527300"/>
          <p14:tracePt t="108401" x="3173413" y="2527300"/>
          <p14:tracePt t="108418" x="3236913" y="2527300"/>
          <p14:tracePt t="108434" x="3276600" y="2527300"/>
          <p14:tracePt t="108450" x="3292475" y="2527300"/>
          <p14:tracePt t="108467" x="3308350" y="2527300"/>
          <p14:tracePt t="108485" x="3332163" y="2535238"/>
          <p14:tracePt t="108501" x="3340100" y="2535238"/>
          <p14:tracePt t="108617" x="3340100" y="2543175"/>
          <p14:tracePt t="108732" x="3332163" y="2527300"/>
          <p14:tracePt t="108749" x="3324225" y="2495550"/>
          <p14:tracePt t="108765" x="3300413" y="2455863"/>
          <p14:tracePt t="108773" x="3308350" y="2416175"/>
          <p14:tracePt t="108798" x="3292475" y="2344738"/>
          <p14:tracePt t="108807" x="3284538" y="2320925"/>
          <p14:tracePt t="108821" x="3276600" y="2273300"/>
          <p14:tracePt t="108838" x="3276600" y="2249488"/>
          <p14:tracePt t="108853" x="3268663" y="2224088"/>
          <p14:tracePt t="108868" x="3268663" y="2200275"/>
          <p14:tracePt t="108885" x="3268663" y="2168525"/>
          <p14:tracePt t="108903" x="3268663" y="2160588"/>
          <p14:tracePt t="108919" x="3260725" y="2144713"/>
          <p14:tracePt t="108965" x="3260725" y="2136775"/>
          <p14:tracePt t="108983" x="3244850" y="2136775"/>
          <p14:tracePt t="108998" x="3205163" y="2136775"/>
          <p14:tracePt t="109015" x="3141663" y="2136775"/>
          <p14:tracePt t="109024" x="3092450" y="2136775"/>
          <p14:tracePt t="109048" x="2933700" y="2136775"/>
          <p14:tracePt t="109054" x="2862263" y="2136775"/>
          <p14:tracePt t="109071" x="2741613" y="2136775"/>
          <p14:tracePt t="109087" x="2614613" y="2136775"/>
          <p14:tracePt t="109101" x="2511425" y="2136775"/>
          <p14:tracePt t="109119" x="2392363" y="2136775"/>
          <p14:tracePt t="109134" x="2263775" y="2136775"/>
          <p14:tracePt t="109150" x="2136775" y="2136775"/>
          <p14:tracePt t="109168" x="2025650" y="2136775"/>
          <p14:tracePt t="109185" x="1928813" y="2136775"/>
          <p14:tracePt t="109201" x="1849438" y="2136775"/>
          <p14:tracePt t="109218" x="1754188" y="2136775"/>
          <p14:tracePt t="109235" x="1658938" y="2136775"/>
          <p14:tracePt t="109252" x="1570038" y="2136775"/>
          <p14:tracePt t="109253" x="1530350" y="2136775"/>
          <p14:tracePt t="109276" x="1427163" y="2136775"/>
          <p14:tracePt t="109290" x="1403350" y="2136775"/>
          <p14:tracePt t="109305" x="1355725" y="2136775"/>
          <p14:tracePt t="109322" x="1316038" y="2136775"/>
          <p14:tracePt t="109337" x="1274763" y="2136775"/>
          <p14:tracePt t="109351" x="1250950" y="2136775"/>
          <p14:tracePt t="109368" x="1219200" y="2136775"/>
          <p14:tracePt t="109384" x="1203325" y="2136775"/>
          <p14:tracePt t="109401" x="1195388" y="2136775"/>
          <p14:tracePt t="109417" x="1187450" y="2136775"/>
          <p14:tracePt t="109435" x="1179513" y="2136775"/>
          <p14:tracePt t="109548" x="1179513" y="2160588"/>
          <p14:tracePt t="109573" x="1179513" y="2265363"/>
          <p14:tracePt t="109588" x="1179513" y="2336800"/>
          <p14:tracePt t="109603" x="1179513" y="2368550"/>
          <p14:tracePt t="109618" x="1179513" y="2432050"/>
          <p14:tracePt t="109634" x="1179513" y="2463800"/>
          <p14:tracePt t="109652" x="1179513" y="2487613"/>
          <p14:tracePt t="109669" x="1179513" y="2495550"/>
          <p14:tracePt t="109685" x="1179513" y="2503488"/>
          <p14:tracePt t="109702" x="1179513" y="2519363"/>
          <p14:tracePt t="109798" x="1187450" y="2519363"/>
          <p14:tracePt t="110682" x="1203325" y="2519363"/>
          <p14:tracePt t="110699" x="1266825" y="2519363"/>
          <p14:tracePt t="110717" x="1323975" y="2519363"/>
          <p14:tracePt t="110727" x="1355725" y="2519363"/>
          <p14:tracePt t="110748" x="1435100" y="2519363"/>
          <p14:tracePt t="110765" x="1482725" y="2519363"/>
          <p14:tracePt t="110775" x="1506538" y="2519363"/>
          <p14:tracePt t="110790" x="1538288" y="2519363"/>
          <p14:tracePt t="110805" x="1577975" y="2519363"/>
          <p14:tracePt t="110821" x="1601788" y="2519363"/>
          <p14:tracePt t="110836" x="1633538" y="2519363"/>
          <p14:tracePt t="110852" x="1674813" y="2519363"/>
          <p14:tracePt t="110869" x="1722438" y="2519363"/>
          <p14:tracePt t="110884" x="1793875" y="2519363"/>
          <p14:tracePt t="110902" x="1873250" y="2519363"/>
          <p14:tracePt t="110919" x="1944688" y="2519363"/>
          <p14:tracePt t="110931" x="1992313" y="2519363"/>
          <p14:tracePt t="110951" x="2097088" y="2519363"/>
          <p14:tracePt t="110968" x="2168525" y="2519363"/>
          <p14:tracePt t="110983" x="2232025" y="2519363"/>
          <p14:tracePt t="111001" x="2303463" y="2519363"/>
          <p14:tracePt t="111017" x="2374900" y="2519363"/>
          <p14:tracePt t="111034" x="2447925" y="2519363"/>
          <p14:tracePt t="111039" x="2479675" y="2519363"/>
          <p14:tracePt t="111055" x="2566988" y="2519363"/>
          <p14:tracePt t="111071" x="2638425" y="2519363"/>
          <p14:tracePt t="111088" x="2709863" y="2519363"/>
          <p14:tracePt t="111103" x="2741613" y="2543175"/>
          <p14:tracePt t="111118" x="2806700" y="2543175"/>
          <p14:tracePt t="111134" x="2854325" y="2543175"/>
          <p14:tracePt t="111151" x="2901950" y="2543175"/>
          <p14:tracePt t="111168" x="2933700" y="2543175"/>
          <p14:tracePt t="111184" x="2973388" y="2543175"/>
          <p14:tracePt t="111201" x="3005138" y="2543175"/>
          <p14:tracePt t="111217" x="3044825" y="2543175"/>
          <p14:tracePt t="111234" x="3084513" y="2543175"/>
          <p14:tracePt t="111251" x="3117850" y="2543175"/>
          <p14:tracePt t="111267" x="3165475" y="2543175"/>
          <p14:tracePt t="111284" x="3197225" y="2543175"/>
          <p14:tracePt t="111306" x="3221038" y="2543175"/>
          <p14:tracePt t="111322" x="3228975" y="2543175"/>
          <p14:tracePt t="111338" x="3244850" y="2543175"/>
          <p14:tracePt t="111352" x="3252788" y="2543175"/>
          <p14:tracePt t="111368" x="3260725" y="2543175"/>
          <p14:tracePt t="111385" x="3276600" y="2543175"/>
          <p14:tracePt t="111401" x="3284538" y="2543175"/>
          <p14:tracePt t="111432" x="3292475" y="2535238"/>
          <p14:tracePt t="111514" x="3292475" y="2527300"/>
          <p14:tracePt t="111532" x="3292475" y="2503488"/>
          <p14:tracePt t="111540" x="3292475" y="2487613"/>
          <p14:tracePt t="111555" x="3292475" y="2479675"/>
          <p14:tracePt t="111572" x="3292475" y="2439988"/>
          <p14:tracePt t="111588" x="3292475" y="2416175"/>
          <p14:tracePt t="111602" x="3292475" y="2400300"/>
          <p14:tracePt t="111617" x="3292475" y="2376488"/>
          <p14:tracePt t="111634" x="3292475" y="2352675"/>
          <p14:tracePt t="111650" x="3292475" y="2336800"/>
          <p14:tracePt t="111668" x="3292475" y="2312988"/>
          <p14:tracePt t="111684" x="3292475" y="2281238"/>
          <p14:tracePt t="111701" x="3300413" y="2249488"/>
          <p14:tracePt t="111717" x="3300413" y="2216150"/>
          <p14:tracePt t="111734" x="3300413" y="2192338"/>
          <p14:tracePt t="111752" x="3300413" y="2160588"/>
          <p14:tracePt t="111767" x="3300413" y="2144713"/>
          <p14:tracePt t="111784" x="3300413" y="2136775"/>
          <p14:tracePt t="111789" x="3300413" y="2128838"/>
          <p14:tracePt t="111885" x="3268663" y="2128838"/>
          <p14:tracePt t="111899" x="3252788" y="2128838"/>
          <p14:tracePt t="111916" x="3157538" y="2128838"/>
          <p14:tracePt t="111932" x="3084513" y="2128838"/>
          <p14:tracePt t="111948" x="2997200" y="2128838"/>
          <p14:tracePt t="111965" x="2901950" y="2128838"/>
          <p14:tracePt t="111982" x="2814638" y="2128838"/>
          <p14:tracePt t="111999" x="2717800" y="2128838"/>
          <p14:tracePt t="112016" x="2622550" y="2128838"/>
          <p14:tracePt t="112024" x="2566988" y="2128838"/>
          <p14:tracePt t="112049" x="2416175" y="2128838"/>
          <p14:tracePt t="112054" x="2366963" y="2128838"/>
          <p14:tracePt t="112073" x="2271713" y="2128838"/>
          <p14:tracePt t="112087" x="2184400" y="2128838"/>
          <p14:tracePt t="112102" x="2105025" y="2128838"/>
          <p14:tracePt t="112118" x="2033588" y="2128838"/>
          <p14:tracePt t="112134" x="1944688" y="2128838"/>
          <p14:tracePt t="112151" x="1857375" y="2128838"/>
          <p14:tracePt t="112167" x="1778000" y="2128838"/>
          <p14:tracePt t="112184" x="1698625" y="2128838"/>
          <p14:tracePt t="112202" x="1625600" y="2128838"/>
          <p14:tracePt t="112218" x="1554163" y="2128838"/>
          <p14:tracePt t="112234" x="1490663" y="2128838"/>
          <p14:tracePt t="112252" x="1387475" y="2128838"/>
          <p14:tracePt t="112268" x="1331913" y="2128838"/>
          <p14:tracePt t="112291" x="1300163" y="2128838"/>
          <p14:tracePt t="112306" x="1274763" y="2128838"/>
          <p14:tracePt t="112321" x="1266825" y="2128838"/>
          <p14:tracePt t="112338" x="1258888" y="2128838"/>
          <p14:tracePt t="112353" x="1243013" y="2128838"/>
          <p14:tracePt t="112368" x="1235075" y="2128838"/>
          <p14:tracePt t="112587" x="1235075" y="2136775"/>
          <p14:tracePt t="112604" x="1235075" y="2192338"/>
          <p14:tracePt t="112619" x="1235075" y="2216150"/>
          <p14:tracePt t="112620" x="1235075" y="2249488"/>
          <p14:tracePt t="112636" x="1235075" y="2312988"/>
          <p14:tracePt t="112652" x="1235075" y="2368550"/>
          <p14:tracePt t="112668" x="1235075" y="2424113"/>
          <p14:tracePt t="112684" x="1235075" y="2471738"/>
          <p14:tracePt t="112700" x="1235075" y="2503488"/>
          <p14:tracePt t="112718" x="1235075" y="2535238"/>
          <p14:tracePt t="112734" x="1235075" y="2566988"/>
          <p14:tracePt t="112750" x="1235075" y="2584450"/>
          <p14:tracePt t="112767" x="1227138" y="2600325"/>
          <p14:tracePt t="112784" x="1219200" y="2608263"/>
          <p14:tracePt t="112915" x="1243013" y="2608263"/>
          <p14:tracePt t="112932" x="1355725" y="2608263"/>
          <p14:tracePt t="112948" x="1482725" y="2608263"/>
          <p14:tracePt t="112965" x="1617663" y="2608263"/>
          <p14:tracePt t="112982" x="1746250" y="2608263"/>
          <p14:tracePt t="112998" x="1865313" y="2608263"/>
          <p14:tracePt t="113015" x="1968500" y="2608263"/>
          <p14:tracePt t="113025" x="2033588" y="2608263"/>
          <p14:tracePt t="113049" x="2224088" y="2608263"/>
          <p14:tracePt t="113055" x="2287588" y="2608263"/>
          <p14:tracePt t="113071" x="2432050" y="2608263"/>
          <p14:tracePt t="113086" x="2566988" y="2608263"/>
          <p14:tracePt t="113101" x="2574925" y="2600325"/>
          <p14:tracePt t="113117" x="2670175" y="2608263"/>
          <p14:tracePt t="113134" x="2774950" y="2616200"/>
          <p14:tracePt t="113151" x="2870200" y="2608263"/>
          <p14:tracePt t="113167" x="2973388" y="2608263"/>
          <p14:tracePt t="113184" x="3068638" y="2608263"/>
          <p14:tracePt t="113200" x="3149600" y="2608263"/>
          <p14:tracePt t="113218" x="3197225" y="2608263"/>
          <p14:tracePt t="113234" x="3213100" y="2608263"/>
          <p14:tracePt t="113250" x="3228975" y="2608263"/>
          <p14:tracePt t="113267" x="3252788" y="2608263"/>
          <p14:tracePt t="113284" x="3260725" y="2608263"/>
          <p14:tracePt t="113482" x="3252788" y="2608263"/>
          <p14:tracePt t="113498" x="3228975" y="2608263"/>
          <p14:tracePt t="113515" x="3221038" y="2608263"/>
          <p14:tracePt t="113523" x="3213100" y="2608263"/>
          <p14:tracePt t="113549" x="3165475" y="2608263"/>
          <p14:tracePt t="113571" x="3141663" y="2608263"/>
          <p14:tracePt t="113915" x="3141663" y="2600325"/>
          <p14:tracePt t="113949" x="3213100" y="2600325"/>
          <p14:tracePt t="113981" x="3221038" y="2600325"/>
          <p14:tracePt t="113999" x="3268663" y="2600325"/>
          <p14:tracePt t="114015" x="3292475" y="2600325"/>
          <p14:tracePt t="114032" x="3324225" y="2600325"/>
          <p14:tracePt t="114040" x="3332163" y="2592388"/>
          <p14:tracePt t="114054" x="3348038" y="2576513"/>
          <p14:tracePt t="114071" x="3371850" y="2559050"/>
          <p14:tracePt t="114088" x="3403600" y="2543175"/>
          <p14:tracePt t="114102" x="3427413" y="2519363"/>
          <p14:tracePt t="114117" x="3500438" y="2487613"/>
          <p14:tracePt t="114134" x="3619500" y="2439988"/>
          <p14:tracePt t="114152" x="3746500" y="2376488"/>
          <p14:tracePt t="114168" x="3954463" y="2289175"/>
          <p14:tracePt t="114183" x="4144963" y="2168525"/>
          <p14:tracePt t="114201" x="4305300" y="2065338"/>
          <p14:tracePt t="114217" x="4416425" y="2009775"/>
          <p14:tracePt t="114234" x="4456113" y="1938338"/>
          <p14:tracePt t="114250" x="4503738" y="1906588"/>
          <p14:tracePt t="114267" x="4519613" y="1890713"/>
          <p14:tracePt t="114284" x="4527550" y="1881188"/>
          <p14:tracePt t="114306" x="4535488" y="1873250"/>
          <p14:tracePt t="114321" x="4584700" y="1865313"/>
          <p14:tracePt t="114336" x="4632325" y="1865313"/>
          <p14:tracePt t="114351" x="4679950" y="1865313"/>
          <p14:tracePt t="114368" x="4719638" y="1865313"/>
          <p14:tracePt t="114385" x="4735513" y="1865313"/>
          <p14:tracePt t="114565" x="4743450" y="1857375"/>
          <p14:tracePt t="114589" x="4735513" y="1841500"/>
          <p14:tracePt t="114602" x="4735513" y="1833563"/>
          <p14:tracePt t="114619" x="4743450" y="1817688"/>
          <p14:tracePt t="114634" x="4759325" y="1809750"/>
          <p14:tracePt t="114651" x="4791075" y="1801813"/>
          <p14:tracePt t="114668" x="4846638" y="1793875"/>
          <p14:tracePt t="114685" x="4870450" y="1793875"/>
          <p14:tracePt t="114701" x="4878388" y="1793875"/>
          <p14:tracePt t="115031" x="4878388" y="1785938"/>
          <p14:tracePt t="115039" x="4878388" y="1778000"/>
          <p14:tracePt t="115056" x="4878388" y="1770063"/>
          <p14:tracePt t="115072" x="4878388" y="1754188"/>
          <p14:tracePt t="115087" x="4878388" y="1722438"/>
          <p14:tracePt t="115103" x="4878388" y="1674813"/>
          <p14:tracePt t="115119" x="4878388" y="1635125"/>
          <p14:tracePt t="115136" x="4878388" y="1587500"/>
          <p14:tracePt t="115151" x="4878388" y="1547813"/>
          <p14:tracePt t="115168" x="4878388" y="1498600"/>
          <p14:tracePt t="115184" x="4878388" y="1450975"/>
          <p14:tracePt t="115201" x="4894263" y="1395413"/>
          <p14:tracePt t="115218" x="4918075" y="1331913"/>
          <p14:tracePt t="115235" x="4943475" y="1268413"/>
          <p14:tracePt t="115250" x="4959350" y="1204913"/>
          <p14:tracePt t="115267" x="4983163" y="1147763"/>
          <p14:tracePt t="115284" x="5006975" y="1060450"/>
          <p14:tracePt t="115304" x="5022850" y="996950"/>
          <p14:tracePt t="115320" x="5046663" y="933450"/>
          <p14:tracePt t="115337" x="5062538" y="877888"/>
          <p14:tracePt t="115351" x="5078413" y="836613"/>
          <p14:tracePt t="115368" x="5078413" y="804863"/>
          <p14:tracePt t="115384" x="5086350" y="781050"/>
          <p14:tracePt t="115400" x="5094288" y="773113"/>
          <p14:tracePt t="115417" x="5102225" y="765175"/>
          <p14:tracePt t="115433" x="5102225" y="741363"/>
          <p14:tracePt t="115451" x="5110163" y="733425"/>
          <p14:tracePt t="115468" x="5118100" y="709613"/>
          <p14:tracePt t="116699" x="5118100" y="717550"/>
          <p14:tracePt t="116716" x="5118100" y="725488"/>
          <p14:tracePt t="118385" x="5126038" y="725488"/>
          <p14:tracePt t="118400" x="5133975" y="725488"/>
          <p14:tracePt t="118415" x="5141913" y="725488"/>
          <p14:tracePt t="118432" x="5165725" y="725488"/>
          <p14:tracePt t="118449" x="5197475" y="725488"/>
          <p14:tracePt t="118465" x="5245100" y="725488"/>
          <p14:tracePt t="118481" x="5276850" y="725488"/>
          <p14:tracePt t="118499" x="5292725" y="725488"/>
          <p14:tracePt t="118509" x="5326063" y="725488"/>
          <p14:tracePt t="118523" x="5349875" y="725488"/>
          <p14:tracePt t="118539" x="5405438" y="725488"/>
          <p14:tracePt t="118557" x="5453063" y="725488"/>
          <p14:tracePt t="118573" x="5500688" y="725488"/>
          <p14:tracePt t="118586" x="5524500" y="725488"/>
          <p14:tracePt t="118601" x="5572125" y="725488"/>
          <p14:tracePt t="118618" x="5627688" y="725488"/>
          <p14:tracePt t="118634" x="5692775" y="725488"/>
          <p14:tracePt t="118651" x="5748338" y="725488"/>
          <p14:tracePt t="118667" x="5803900" y="725488"/>
          <p14:tracePt t="118668" x="5827713" y="725488"/>
          <p14:tracePt t="118686" x="5875338" y="725488"/>
          <p14:tracePt t="118703" x="5915025" y="725488"/>
          <p14:tracePt t="118719" x="5970588" y="725488"/>
          <p14:tracePt t="118735" x="6018213" y="725488"/>
          <p14:tracePt t="118751" x="6067425" y="725488"/>
          <p14:tracePt t="118768" x="6091238" y="725488"/>
          <p14:tracePt t="118774" x="6107113" y="725488"/>
          <p14:tracePt t="118791" x="6138863" y="725488"/>
          <p14:tracePt t="118805" x="6162675" y="725488"/>
          <p14:tracePt t="118820" x="6194425" y="725488"/>
          <p14:tracePt t="118838" x="6234113" y="725488"/>
          <p14:tracePt t="118853" x="6273800" y="725488"/>
          <p14:tracePt t="118867" x="6281738" y="725488"/>
          <p14:tracePt t="118884" x="6297613" y="725488"/>
          <p14:tracePt t="118901" x="6305550" y="725488"/>
          <p14:tracePt t="118917" x="6321425" y="725488"/>
          <p14:tracePt t="118934" x="6337300" y="725488"/>
          <p14:tracePt t="118951" x="6353175" y="725488"/>
          <p14:tracePt t="118967" x="6369050" y="725488"/>
          <p14:tracePt t="119182" x="6361113" y="741363"/>
          <p14:tracePt t="119199" x="6353175" y="788988"/>
          <p14:tracePt t="119216" x="6337300" y="869950"/>
          <p14:tracePt t="119232" x="6313488" y="981075"/>
          <p14:tracePt t="119249" x="6313488" y="1100138"/>
          <p14:tracePt t="119258" x="6313488" y="1163638"/>
          <p14:tracePt t="119281" x="6313488" y="1371600"/>
          <p14:tracePt t="119289" x="6313488" y="1435100"/>
          <p14:tracePt t="119304" x="6313488" y="1555750"/>
          <p14:tracePt t="119320" x="6313488" y="1643063"/>
          <p14:tracePt t="119338" x="6321425" y="1698625"/>
          <p14:tracePt t="119353" x="6313488" y="1754188"/>
          <p14:tracePt t="119368" x="6313488" y="1801813"/>
          <p14:tracePt t="119385" x="6313488" y="1849438"/>
          <p14:tracePt t="119402" x="6297613" y="1914525"/>
          <p14:tracePt t="119420" x="6265863" y="2025650"/>
          <p14:tracePt t="119435" x="6249988" y="2065338"/>
          <p14:tracePt t="119453" x="6218238" y="2152650"/>
          <p14:tracePt t="119467" x="6210300" y="2168525"/>
          <p14:tracePt t="119484" x="6210300" y="2176463"/>
          <p14:tracePt t="119572" x="6210300" y="2152650"/>
          <p14:tracePt t="119586" x="6210300" y="2144713"/>
          <p14:tracePt t="119602" x="6146800" y="2136775"/>
          <p14:tracePt t="119619" x="6067425" y="2097088"/>
          <p14:tracePt t="119635" x="5954713" y="2073275"/>
          <p14:tracePt t="119636" x="5899150" y="2057400"/>
          <p14:tracePt t="119652" x="5788025" y="2033588"/>
          <p14:tracePt t="119669" x="5667375" y="2017713"/>
          <p14:tracePt t="119685" x="5556250" y="1985963"/>
          <p14:tracePt t="119701" x="5468938" y="1985963"/>
          <p14:tracePt t="119718" x="5397500" y="1985963"/>
          <p14:tracePt t="119735" x="5341938" y="1978025"/>
          <p14:tracePt t="119751" x="5276850" y="1978025"/>
          <p14:tracePt t="119768" x="5221288" y="1978025"/>
          <p14:tracePt t="119774" x="5189538" y="1978025"/>
          <p14:tracePt t="119791" x="5126038" y="1978025"/>
          <p14:tracePt t="119805" x="5038725" y="1978025"/>
          <p14:tracePt t="119823" x="4951413" y="1978025"/>
          <p14:tracePt t="119839" x="4870450" y="1978025"/>
          <p14:tracePt t="119853" x="4806950" y="1978025"/>
          <p14:tracePt t="119869" x="4767263" y="1978025"/>
          <p14:tracePt t="119886" x="4743450" y="1978025"/>
          <p14:tracePt t="119902" x="4727575" y="1978025"/>
          <p14:tracePt t="119918" x="4719638" y="1978025"/>
          <p14:tracePt t="120467" x="4719638" y="1970088"/>
          <p14:tracePt t="120498" x="4711700" y="1970088"/>
          <p14:tracePt t="120517" x="4695825" y="1946275"/>
          <p14:tracePt t="120548" x="4672013" y="1865313"/>
          <p14:tracePt t="120557" x="4664075" y="1849438"/>
          <p14:tracePt t="120573" x="4648200" y="1825625"/>
          <p14:tracePt t="120585" x="4640263" y="1809750"/>
          <p14:tracePt t="120602" x="4640263" y="1801813"/>
          <p14:tracePt t="120619" x="4632325" y="1801813"/>
          <p14:tracePt t="121806" x="4616450" y="1801813"/>
          <p14:tracePt t="121823" x="4584700" y="1801813"/>
          <p14:tracePt t="121836" x="4543425" y="1801813"/>
          <p14:tracePt t="121852" x="4495800" y="1801813"/>
          <p14:tracePt t="121868" x="4440238" y="1809750"/>
          <p14:tracePt t="121885" x="4352925" y="1857375"/>
          <p14:tracePt t="121901" x="4200525" y="1906588"/>
          <p14:tracePt t="121918" x="4057650" y="1962150"/>
          <p14:tracePt t="121934" x="3946525" y="2025650"/>
          <p14:tracePt t="121952" x="3754438" y="2120900"/>
          <p14:tracePt t="121968" x="3563938" y="2184400"/>
          <p14:tracePt t="121985" x="3403600" y="2241550"/>
          <p14:tracePt t="122001" x="3324225" y="2312988"/>
          <p14:tracePt t="122017" x="3228975" y="2384425"/>
          <p14:tracePt t="122034" x="3149600" y="2439988"/>
          <p14:tracePt t="122039" x="3117850" y="2455863"/>
          <p14:tracePt t="122055" x="3076575" y="2479675"/>
          <p14:tracePt t="122071" x="3036888" y="2503488"/>
          <p14:tracePt t="122087" x="3005138" y="2527300"/>
          <p14:tracePt t="122101" x="2965450" y="2566988"/>
          <p14:tracePt t="122119" x="2917825" y="2632075"/>
          <p14:tracePt t="122134" x="2901950" y="2671763"/>
          <p14:tracePt t="122151" x="2894013" y="2695575"/>
          <p14:tracePt t="122167" x="2886075" y="2727325"/>
          <p14:tracePt t="122184" x="2878138" y="2743200"/>
          <p14:tracePt t="122200" x="2862263" y="2759075"/>
          <p14:tracePt t="122218" x="2846388" y="2774950"/>
          <p14:tracePt t="122234" x="2830513" y="2782888"/>
          <p14:tracePt t="122251" x="2814638" y="2782888"/>
          <p14:tracePt t="122268" x="2790825" y="2782888"/>
          <p14:tracePt t="122290" x="2741613" y="2782888"/>
          <p14:tracePt t="122305" x="2670175" y="2782888"/>
          <p14:tracePt t="122322" x="2590800" y="2782888"/>
          <p14:tracePt t="122339" x="2503488" y="2782888"/>
          <p14:tracePt t="122353" x="2432050" y="2782888"/>
          <p14:tracePt t="122368" x="2366963" y="2782888"/>
          <p14:tracePt t="122385" x="2287588" y="2782888"/>
          <p14:tracePt t="122401" x="2192338" y="2782888"/>
          <p14:tracePt t="122419" x="2065338" y="2782888"/>
          <p14:tracePt t="122436" x="1897063" y="2782888"/>
          <p14:tracePt t="122450" x="1841500" y="2782888"/>
          <p14:tracePt t="122468" x="1698625" y="2782888"/>
          <p14:tracePt t="122485" x="1625600" y="2767013"/>
          <p14:tracePt t="122503" x="1554163" y="2743200"/>
          <p14:tracePt t="122525" x="1458913" y="2719388"/>
          <p14:tracePt t="122541" x="1435100" y="2711450"/>
          <p14:tracePt t="122557" x="1379538" y="2695575"/>
          <p14:tracePt t="122570" x="1347788" y="2687638"/>
          <p14:tracePt t="122588" x="1266825" y="2655888"/>
          <p14:tracePt t="122602" x="1250950" y="2655888"/>
          <p14:tracePt t="122617" x="1227138" y="2640013"/>
          <p14:tracePt t="122635" x="1219200" y="2632075"/>
          <p14:tracePt t="122699" x="1219200" y="2624138"/>
          <p14:tracePt t="122716" x="1219200" y="2616200"/>
          <p14:tracePt t="122885" x="1219200" y="2608263"/>
          <p14:tracePt t="122932" x="1211263" y="2608263"/>
          <p14:tracePt t="122982" x="1211263" y="2592388"/>
          <p14:tracePt t="122999" x="1227138" y="2584450"/>
          <p14:tracePt t="123009" x="1235075" y="2584450"/>
          <p14:tracePt t="123032" x="1266825" y="2566988"/>
          <p14:tracePt t="123041" x="1300163" y="2566988"/>
          <p14:tracePt t="123055" x="1339850" y="2566988"/>
          <p14:tracePt t="123073" x="1395413" y="2566988"/>
          <p14:tracePt t="123087" x="1474788" y="2566988"/>
          <p14:tracePt t="123103" x="1554163" y="2566988"/>
          <p14:tracePt t="123118" x="1625600" y="2566988"/>
          <p14:tracePt t="123135" x="1690688" y="2566988"/>
          <p14:tracePt t="123152" x="1746250" y="2566988"/>
          <p14:tracePt t="123168" x="1809750" y="2566988"/>
          <p14:tracePt t="123184" x="1873250" y="2566988"/>
          <p14:tracePt t="123202" x="1968500" y="2566988"/>
          <p14:tracePt t="123218" x="2089150" y="2566988"/>
          <p14:tracePt t="123234" x="2208213" y="2566988"/>
          <p14:tracePt t="123251" x="2327275" y="2566988"/>
          <p14:tracePt t="123269" x="2471738" y="2566988"/>
          <p14:tracePt t="123289" x="2574925" y="2566988"/>
          <p14:tracePt t="123306" x="2670175" y="2566988"/>
          <p14:tracePt t="123320" x="2767013" y="2566988"/>
          <p14:tracePt t="123338" x="2862263" y="2566988"/>
          <p14:tracePt t="123351" x="2957513" y="2566988"/>
          <p14:tracePt t="123369" x="3036888" y="2566988"/>
          <p14:tracePt t="123385" x="3100388" y="2566988"/>
          <p14:tracePt t="123402" x="3157538" y="2566988"/>
          <p14:tracePt t="123418" x="3221038" y="2566988"/>
          <p14:tracePt t="123436" x="3276600" y="2566988"/>
          <p14:tracePt t="123451" x="3284538" y="2566988"/>
          <p14:tracePt t="123532" x="3292475" y="2566988"/>
          <p14:tracePt t="123586" x="3300413" y="2566988"/>
          <p14:tracePt t="123602" x="3308350" y="2559050"/>
          <p14:tracePt t="123636" x="3316288" y="2543175"/>
          <p14:tracePt t="123999" x="3332163" y="2559050"/>
          <p14:tracePt t="124008" x="3371850" y="2566988"/>
          <p14:tracePt t="124033" x="3443288" y="2624138"/>
          <p14:tracePt t="124041" x="3459163" y="2632075"/>
          <p14:tracePt t="124054" x="3492500" y="2663825"/>
          <p14:tracePt t="124072" x="3492500" y="2671763"/>
          <p14:tracePt t="124135" x="3492500" y="2655888"/>
          <p14:tracePt t="124149" x="3476625" y="2632075"/>
          <p14:tracePt t="124165" x="3476625" y="2624138"/>
          <p14:tracePt t="124636" x="3467100" y="2616200"/>
          <p14:tracePt t="124665" x="3459163" y="2600325"/>
          <p14:tracePt t="124965" x="3451225" y="2600325"/>
          <p14:tracePt t="125149" x="3467100" y="2592388"/>
          <p14:tracePt t="125165" x="3516313" y="2576513"/>
          <p14:tracePt t="125182" x="3579813" y="2576513"/>
          <p14:tracePt t="125199" x="3659188" y="2576513"/>
          <p14:tracePt t="125215" x="3762375" y="2576513"/>
          <p14:tracePt t="125231" x="3883025" y="2576513"/>
          <p14:tracePt t="125248" x="3986213" y="2576513"/>
          <p14:tracePt t="125265" x="4089400" y="2576513"/>
          <p14:tracePt t="125273" x="4144963" y="2576513"/>
          <p14:tracePt t="125298" x="4305300" y="2576513"/>
          <p14:tracePt t="125304" x="4352925" y="2576513"/>
          <p14:tracePt t="125321" x="4424363" y="2576513"/>
          <p14:tracePt t="125336" x="4471988" y="2576513"/>
          <p14:tracePt t="125352" x="4503738" y="2576513"/>
          <p14:tracePt t="125399" x="4535488" y="2576513"/>
          <p14:tracePt t="125415" x="4576763" y="2576513"/>
          <p14:tracePt t="125432" x="4624388" y="2559050"/>
          <p14:tracePt t="125449" x="4648200" y="2559050"/>
          <p14:tracePt t="125465" x="4656138" y="2551113"/>
          <p14:tracePt t="125636" x="4640263" y="2559050"/>
          <p14:tracePt t="125649" x="4624388" y="2566988"/>
          <p14:tracePt t="125665" x="4600575" y="2576513"/>
          <p14:tracePt t="125683" x="4567238" y="2576513"/>
          <p14:tracePt t="125699" x="4576763" y="2566988"/>
          <p14:tracePt t="125868" x="4543425" y="2566988"/>
          <p14:tracePt t="125885" x="4535488" y="2566988"/>
          <p14:tracePt t="125898" x="4551363" y="2566988"/>
          <p14:tracePt t="125916" x="4592638" y="2566988"/>
          <p14:tracePt t="125932" x="4616450" y="2566988"/>
          <p14:tracePt t="125948" x="4632325" y="2566988"/>
          <p14:tracePt t="125983" x="4648200" y="2566988"/>
          <p14:tracePt t="125999" x="4679950" y="2566988"/>
          <p14:tracePt t="126015" x="4735513" y="2566988"/>
          <p14:tracePt t="126023" x="4767263" y="2566988"/>
          <p14:tracePt t="126048" x="4862513" y="2566988"/>
          <p14:tracePt t="126053" x="4894263" y="2566988"/>
          <p14:tracePt t="126070" x="4943475" y="2566988"/>
          <p14:tracePt t="126087" x="4959350" y="2566988"/>
          <p14:tracePt t="126148" x="4943475" y="2559050"/>
          <p14:tracePt t="126198" x="4918075" y="2559050"/>
          <p14:tracePt t="126216" x="4886325" y="2559050"/>
          <p14:tracePt t="126232" x="4846638" y="2559050"/>
          <p14:tracePt t="126249" x="4822825" y="2559050"/>
          <p14:tracePt t="126281" x="4814888" y="2559050"/>
          <p14:tracePt t="126369" x="4822825" y="2559050"/>
          <p14:tracePt t="126388" x="4862513" y="2559050"/>
          <p14:tracePt t="126389" x="4894263" y="2559050"/>
          <p14:tracePt t="126400" x="4933950" y="2559050"/>
          <p14:tracePt t="126417" x="5030788" y="2559050"/>
          <p14:tracePt t="126433" x="5141913" y="2559050"/>
          <p14:tracePt t="126450" x="5245100" y="2559050"/>
          <p14:tracePt t="126466" x="5341938" y="2559050"/>
          <p14:tracePt t="126483" x="5453063" y="2559050"/>
          <p14:tracePt t="126493" x="5548313" y="2566988"/>
          <p14:tracePt t="126515" x="5651500" y="2566988"/>
          <p14:tracePt t="126524" x="5748338" y="2576513"/>
          <p14:tracePt t="126549" x="5875338" y="2576513"/>
          <p14:tracePt t="126570" x="5978525" y="2584450"/>
          <p14:tracePt t="126586" x="6083300" y="2592388"/>
          <p14:tracePt t="126601" x="6194425" y="2592388"/>
          <p14:tracePt t="126618" x="6297613" y="2592388"/>
          <p14:tracePt t="126634" x="6384925" y="2592388"/>
          <p14:tracePt t="126652" x="6465888" y="2600325"/>
          <p14:tracePt t="126668" x="6505575" y="2600325"/>
          <p14:tracePt t="126685" x="6537325" y="2600325"/>
          <p14:tracePt t="126701" x="6569075" y="2600325"/>
          <p14:tracePt t="126718" x="6616700" y="2600325"/>
          <p14:tracePt t="126734" x="6656388" y="2600325"/>
          <p14:tracePt t="126750" x="6680200" y="2600325"/>
          <p14:tracePt t="126767" x="6688138" y="2600325"/>
          <p14:tracePt t="126784" x="6696075" y="2600325"/>
          <p14:tracePt t="126837" x="6704013" y="2600325"/>
          <p14:tracePt t="126853" x="6711950" y="2566988"/>
          <p14:tracePt t="126869" x="6719888" y="2495550"/>
          <p14:tracePt t="126885" x="6727825" y="2408238"/>
          <p14:tracePt t="126902" x="6751638" y="2320925"/>
          <p14:tracePt t="126918" x="6743700" y="2249488"/>
          <p14:tracePt t="126934" x="6735763" y="2200275"/>
          <p14:tracePt t="126951" x="6735763" y="2168525"/>
          <p14:tracePt t="126968" x="6735763" y="2160588"/>
          <p14:tracePt t="126998" x="6727825" y="2152650"/>
          <p14:tracePt t="127015" x="6719888" y="2152650"/>
          <p14:tracePt t="127025" x="6711950" y="2152650"/>
          <p14:tracePt t="127040" x="6680200" y="2152650"/>
          <p14:tracePt t="127054" x="6616700" y="2152650"/>
          <p14:tracePt t="127073" x="6553200" y="2152650"/>
          <p14:tracePt t="127088" x="6465888" y="2152650"/>
          <p14:tracePt t="127103" x="6337300" y="2152650"/>
          <p14:tracePt t="127118" x="6178550" y="2152650"/>
          <p14:tracePt t="127135" x="5994400" y="2152650"/>
          <p14:tracePt t="127152" x="5827713" y="2152650"/>
          <p14:tracePt t="127168" x="5667375" y="2152650"/>
          <p14:tracePt t="127184" x="5524500" y="2152650"/>
          <p14:tracePt t="127201" x="5381625" y="2152650"/>
          <p14:tracePt t="127217" x="5237163" y="2152650"/>
          <p14:tracePt t="127236" x="5006975" y="2160588"/>
          <p14:tracePt t="127266" x="4743450" y="2160588"/>
          <p14:tracePt t="127276" x="4576763" y="2160588"/>
          <p14:tracePt t="127289" x="4487863" y="2160588"/>
          <p14:tracePt t="127306" x="4329113" y="2160588"/>
          <p14:tracePt t="127323" x="4184650" y="2160588"/>
          <p14:tracePt t="127337" x="4057650" y="2160588"/>
          <p14:tracePt t="127352" x="3922713" y="2160588"/>
          <p14:tracePt t="127369" x="3802063" y="2160588"/>
          <p14:tracePt t="127385" x="3675063" y="2160588"/>
          <p14:tracePt t="127402" x="3548063" y="2160588"/>
          <p14:tracePt t="127419" x="3403600" y="2160588"/>
          <p14:tracePt t="127436" x="3149600" y="2160588"/>
          <p14:tracePt t="127452" x="2989263" y="2160588"/>
          <p14:tracePt t="127468" x="2846388" y="2160588"/>
          <p14:tracePt t="127486" x="2733675" y="2160588"/>
          <p14:tracePt t="127502" x="2638425" y="2160588"/>
          <p14:tracePt t="127510" x="2590800" y="2160588"/>
          <p14:tracePt t="127529" x="2487613" y="2168525"/>
          <p14:tracePt t="127552" x="2303463" y="2168525"/>
          <p14:tracePt t="127559" x="2247900" y="2168525"/>
          <p14:tracePt t="127573" x="2144713" y="2176463"/>
          <p14:tracePt t="127589" x="2041525" y="2176463"/>
          <p14:tracePt t="127602" x="1984375" y="2176463"/>
          <p14:tracePt t="127619" x="1873250" y="2176463"/>
          <p14:tracePt t="127635" x="1754188" y="2176463"/>
          <p14:tracePt t="127636" x="1698625" y="2176463"/>
          <p14:tracePt t="127652" x="1601788" y="2176463"/>
          <p14:tracePt t="127668" x="1530350" y="2176463"/>
          <p14:tracePt t="127684" x="1466850" y="2176463"/>
          <p14:tracePt t="127701" x="1411288" y="2176463"/>
          <p14:tracePt t="127718" x="1355725" y="2176463"/>
          <p14:tracePt t="127734" x="1300163" y="2176463"/>
          <p14:tracePt t="127750" x="1258888" y="2176463"/>
          <p14:tracePt t="127767" x="1219200" y="2176463"/>
          <p14:tracePt t="127784" x="1163638" y="2176463"/>
          <p14:tracePt t="127789" x="1139825" y="2176463"/>
          <p14:tracePt t="127804" x="1092200" y="2176463"/>
          <p14:tracePt t="127820" x="1068388" y="2176463"/>
          <p14:tracePt t="127837" x="1060450" y="2176463"/>
          <p14:tracePt t="127915" x="1060450" y="2184400"/>
          <p14:tracePt t="127932" x="1060450" y="2241550"/>
          <p14:tracePt t="127949" x="1060450" y="2289175"/>
          <p14:tracePt t="127965" x="1060450" y="2352675"/>
          <p14:tracePt t="127982" x="1060450" y="2432050"/>
          <p14:tracePt t="127998" x="1060450" y="2495550"/>
          <p14:tracePt t="128015" x="1060450" y="2559050"/>
          <p14:tracePt t="128023" x="1060450" y="2592388"/>
          <p14:tracePt t="128049" x="1060450" y="2616200"/>
          <p14:tracePt t="128215" x="1108075" y="2616200"/>
          <p14:tracePt t="128232" x="1179513" y="2616200"/>
          <p14:tracePt t="128249" x="1284288" y="2616200"/>
          <p14:tracePt t="128258" x="1339850" y="2616200"/>
          <p14:tracePt t="128281" x="1530350" y="2624138"/>
          <p14:tracePt t="128290" x="1593850" y="2624138"/>
          <p14:tracePt t="128305" x="1714500" y="2624138"/>
          <p14:tracePt t="128321" x="1833563" y="2624138"/>
          <p14:tracePt t="128338" x="1944688" y="2624138"/>
          <p14:tracePt t="128354" x="2049463" y="2616200"/>
          <p14:tracePt t="128368" x="2128838" y="2616200"/>
          <p14:tracePt t="128385" x="2224088" y="2616200"/>
          <p14:tracePt t="128401" x="2311400" y="2616200"/>
          <p14:tracePt t="128417" x="2424113" y="2616200"/>
          <p14:tracePt t="128434" x="2535238" y="2616200"/>
          <p14:tracePt t="128452" x="2686050" y="2616200"/>
          <p14:tracePt t="128468" x="2774950" y="2616200"/>
          <p14:tracePt t="128485" x="2862263" y="2616200"/>
          <p14:tracePt t="128500" x="2941638" y="2616200"/>
          <p14:tracePt t="128518" x="3021013" y="2616200"/>
          <p14:tracePt t="128540" x="3125788" y="2616200"/>
          <p14:tracePt t="128556" x="3205163" y="2608263"/>
          <p14:tracePt t="128572" x="3284538" y="2608263"/>
          <p14:tracePt t="128586" x="3324225" y="2608263"/>
          <p14:tracePt t="128602" x="3395663" y="2608263"/>
          <p14:tracePt t="128618" x="3476625" y="2608263"/>
          <p14:tracePt t="128635" x="3563938" y="2608263"/>
          <p14:tracePt t="128652" x="3706813" y="2608263"/>
          <p14:tracePt t="128668" x="3802063" y="2608263"/>
          <p14:tracePt t="128686" x="3906838" y="2608263"/>
          <p14:tracePt t="128701" x="4002088" y="2608263"/>
          <p14:tracePt t="128717" x="4105275" y="2608263"/>
          <p14:tracePt t="128734" x="4217988" y="2608263"/>
          <p14:tracePt t="128751" x="4344988" y="2608263"/>
          <p14:tracePt t="128767" x="4479925" y="2608263"/>
          <p14:tracePt t="128784" x="4624388" y="2608263"/>
          <p14:tracePt t="128789" x="4703763" y="2608263"/>
          <p14:tracePt t="128806" x="4854575" y="2608263"/>
          <p14:tracePt t="128821" x="4983163" y="2608263"/>
          <p14:tracePt t="128838" x="5110163" y="2608263"/>
          <p14:tracePt t="128852" x="5229225" y="2608263"/>
          <p14:tracePt t="128870" x="5357813" y="2608263"/>
          <p14:tracePt t="128884" x="5476875" y="2608263"/>
          <p14:tracePt t="128901" x="5580063" y="2608263"/>
          <p14:tracePt t="128918" x="5676900" y="2608263"/>
          <p14:tracePt t="128934" x="5748338" y="2608263"/>
          <p14:tracePt t="128952" x="5803900" y="2600325"/>
          <p14:tracePt t="128968" x="5875338" y="2600325"/>
          <p14:tracePt t="128984" x="5962650" y="2600325"/>
          <p14:tracePt t="129002" x="6043613" y="2600325"/>
          <p14:tracePt t="129008" x="6083300" y="2600325"/>
          <p14:tracePt t="129031" x="6162675" y="2600325"/>
          <p14:tracePt t="129040" x="6186488" y="2600325"/>
          <p14:tracePt t="129056" x="6234113" y="2600325"/>
          <p14:tracePt t="129072" x="6297613" y="2600325"/>
          <p14:tracePt t="129086" x="6361113" y="2600325"/>
          <p14:tracePt t="129101" x="6418263" y="2600325"/>
          <p14:tracePt t="129119" x="6450013" y="2600325"/>
          <p14:tracePt t="129135" x="6465888" y="2600325"/>
          <p14:tracePt t="129152" x="6473825" y="2600325"/>
          <p14:tracePt t="129168" x="6481763" y="2600325"/>
          <p14:tracePt t="129184" x="6497638" y="2600325"/>
          <p14:tracePt t="129201" x="6513513" y="2600325"/>
          <p14:tracePt t="129217" x="6521450" y="2600325"/>
          <p14:tracePt t="129234" x="6529388" y="2600325"/>
          <p14:tracePt t="129250" x="6529388" y="2592388"/>
          <p14:tracePt t="129274" x="6537325" y="2592388"/>
          <p14:tracePt t="129305" x="6545263" y="2592388"/>
          <p14:tracePt t="129321" x="6545263" y="2576513"/>
          <p14:tracePt t="129338" x="6561138" y="2551113"/>
          <p14:tracePt t="129352" x="6569075" y="2535238"/>
          <p14:tracePt t="129368" x="6569075" y="2495550"/>
          <p14:tracePt t="129384" x="6577013" y="2447925"/>
          <p14:tracePt t="129401" x="6577013" y="2392363"/>
          <p14:tracePt t="129419" x="6577013" y="2344738"/>
          <p14:tracePt t="129436" x="6577013" y="2265363"/>
          <p14:tracePt t="129451" x="6577013" y="2249488"/>
          <p14:tracePt t="129469" x="6577013" y="2208213"/>
          <p14:tracePt t="129485" x="6577013" y="2184400"/>
          <p14:tracePt t="129502" x="6577013" y="2168525"/>
          <p14:tracePt t="129518" x="6577013" y="2160588"/>
          <p14:tracePt t="129541" x="6577013" y="2144713"/>
          <p14:tracePt t="129571" x="6569075" y="2136775"/>
          <p14:tracePt t="129588" x="6545263" y="2136775"/>
          <p14:tracePt t="129604" x="6473825" y="2136775"/>
          <p14:tracePt t="129619" x="6426200" y="2136775"/>
          <p14:tracePt t="129636" x="6218238" y="2136775"/>
          <p14:tracePt t="129652" x="6043613" y="2136775"/>
          <p14:tracePt t="129669" x="5875338" y="2128838"/>
          <p14:tracePt t="129685" x="5676900" y="2128838"/>
          <p14:tracePt t="129702" x="5476875" y="2128838"/>
          <p14:tracePt t="129718" x="5310188" y="2128838"/>
          <p14:tracePt t="129735" x="5157788" y="2128838"/>
          <p14:tracePt t="129751" x="5022850" y="2128838"/>
          <p14:tracePt t="129768" x="4870450" y="2128838"/>
          <p14:tracePt t="129773" x="4799013" y="2128838"/>
          <p14:tracePt t="129790" x="4640263" y="2128838"/>
          <p14:tracePt t="129805" x="4432300" y="2128838"/>
          <p14:tracePt t="129822" x="4225925" y="2128838"/>
          <p14:tracePt t="129838" x="4033838" y="2128838"/>
          <p14:tracePt t="129853" x="3843338" y="2128838"/>
          <p14:tracePt t="129868" x="3667125" y="2120900"/>
          <p14:tracePt t="129886" x="3484563" y="2112963"/>
          <p14:tracePt t="129901" x="3292475" y="2112963"/>
          <p14:tracePt t="129918" x="3109913" y="2112963"/>
          <p14:tracePt t="129935" x="2933700" y="2112963"/>
          <p14:tracePt t="129951" x="2782888" y="2112963"/>
          <p14:tracePt t="129968" x="2630488" y="2112963"/>
          <p14:tracePt t="129984" x="2495550" y="2112963"/>
          <p14:tracePt t="130001" x="2374900" y="2112963"/>
          <p14:tracePt t="130017" x="2255838" y="2112963"/>
          <p14:tracePt t="130034" x="2136775" y="2112963"/>
          <p14:tracePt t="130039" x="2089150" y="2112963"/>
          <p14:tracePt t="130054" x="1992313" y="2112963"/>
          <p14:tracePt t="130071" x="1920875" y="2112963"/>
          <p14:tracePt t="130088" x="1841500" y="2112963"/>
          <p14:tracePt t="130103" x="1746250" y="2112963"/>
          <p14:tracePt t="130118" x="1641475" y="2112963"/>
          <p14:tracePt t="130134" x="1530350" y="2112963"/>
          <p14:tracePt t="130151" x="1458913" y="2112963"/>
          <p14:tracePt t="130168" x="1411288" y="2112963"/>
          <p14:tracePt t="130184" x="1355725" y="2112963"/>
          <p14:tracePt t="130200" x="1300163" y="2112963"/>
          <p14:tracePt t="130217" x="1243013" y="2112963"/>
          <p14:tracePt t="130234" x="1219200" y="2112963"/>
          <p14:tracePt t="130251" x="1203325" y="2112963"/>
          <p14:tracePt t="130499" x="1211263" y="2112963"/>
          <p14:tracePt t="130516" x="1211263" y="2120900"/>
          <p14:tracePt t="130525" x="1211263" y="2152650"/>
          <p14:tracePt t="130540" x="1211263" y="2200275"/>
          <p14:tracePt t="130555" x="1211263" y="2233613"/>
          <p14:tracePt t="130570" x="1211263" y="2297113"/>
          <p14:tracePt t="130587" x="1211263" y="2352675"/>
          <p14:tracePt t="130602" x="1211263" y="2400300"/>
          <p14:tracePt t="130618" x="1211263" y="2424113"/>
          <p14:tracePt t="130636" x="1211263" y="2447925"/>
          <p14:tracePt t="130652" x="1211263" y="2463800"/>
          <p14:tracePt t="130669" x="1211263" y="2487613"/>
          <p14:tracePt t="130685" x="1211263" y="2503488"/>
          <p14:tracePt t="130702" x="1211263" y="2511425"/>
          <p14:tracePt t="131148" x="1243013" y="2511425"/>
          <p14:tracePt t="131165" x="1363663" y="2511425"/>
          <p14:tracePt t="131182" x="1554163" y="2503488"/>
          <p14:tracePt t="131199" x="1801813" y="2503488"/>
          <p14:tracePt t="131215" x="2128838" y="2503488"/>
          <p14:tracePt t="131232" x="2511425" y="2503488"/>
          <p14:tracePt t="131249" x="2933700" y="2511425"/>
          <p14:tracePt t="131265" x="3348038" y="2511425"/>
          <p14:tracePt t="131273" x="3524250" y="2511425"/>
          <p14:tracePt t="131289" x="3875088" y="2511425"/>
          <p14:tracePt t="131304" x="4217988" y="2511425"/>
          <p14:tracePt t="131322" x="4503738" y="2511425"/>
          <p14:tracePt t="131336" x="4759325" y="2511425"/>
          <p14:tracePt t="131351" x="4975225" y="2511425"/>
          <p14:tracePt t="131369" x="5157788" y="2511425"/>
          <p14:tracePt t="131384" x="5334000" y="2479675"/>
          <p14:tracePt t="131401" x="5508625" y="2455863"/>
          <p14:tracePt t="131418" x="5692775" y="2432050"/>
          <p14:tracePt t="131434" x="5867400" y="2376488"/>
          <p14:tracePt t="131451" x="6010275" y="2360613"/>
          <p14:tracePt t="131468" x="6305550" y="2312988"/>
          <p14:tracePt t="131484" x="6473825" y="2273300"/>
          <p14:tracePt t="131501" x="6537325" y="2257425"/>
          <p14:tracePt t="131518" x="6553200" y="2249488"/>
          <p14:tracePt t="131573" x="6561138" y="2241550"/>
          <p14:tracePt t="131586" x="6584950" y="2241550"/>
          <p14:tracePt t="131602" x="6632575" y="2233613"/>
          <p14:tracePt t="131620" x="6751638" y="2192338"/>
          <p14:tracePt t="131635" x="6832600" y="2168525"/>
          <p14:tracePt t="131652" x="6888163" y="2152650"/>
          <p14:tracePt t="131668" x="6911975" y="2144713"/>
          <p14:tracePt t="131685" x="6927850" y="2128838"/>
          <p14:tracePt t="131702" x="6935788" y="2120900"/>
          <p14:tracePt t="131717" x="6935788" y="2112963"/>
          <p14:tracePt t="131736" x="6943725" y="2112963"/>
          <p14:tracePt t="131766" x="6943725" y="2105025"/>
          <p14:tracePt t="131774" x="6935788" y="2105025"/>
          <p14:tracePt t="131798" x="6919913" y="2097088"/>
          <p14:tracePt t="131805" x="6919913" y="2089150"/>
          <p14:tracePt t="131821" x="6904038" y="2081213"/>
          <p14:tracePt t="131838" x="6888163" y="2065338"/>
          <p14:tracePt t="131853" x="6864350" y="2025650"/>
          <p14:tracePt t="131869" x="6840538" y="1993900"/>
          <p14:tracePt t="131885" x="6824663" y="1954213"/>
          <p14:tracePt t="131902" x="6808788" y="1906588"/>
          <p14:tracePt t="131919" x="6792913" y="1841500"/>
          <p14:tracePt t="131935" x="6777038" y="1770063"/>
          <p14:tracePt t="131952" x="6759575" y="1698625"/>
          <p14:tracePt t="131967" x="6751638" y="1619250"/>
          <p14:tracePt t="131984" x="6751638" y="1530350"/>
          <p14:tracePt t="132002" x="6751638" y="1450975"/>
          <p14:tracePt t="132008" x="6751638" y="1411288"/>
          <p14:tracePt t="132023" x="6751638" y="1316038"/>
          <p14:tracePt t="132041" x="6751638" y="1244600"/>
          <p14:tracePt t="132054" x="6751638" y="1171575"/>
          <p14:tracePt t="132071" x="6751638" y="1116013"/>
          <p14:tracePt t="132089" x="6769100" y="1052513"/>
          <p14:tracePt t="132101" x="6800850" y="996950"/>
          <p14:tracePt t="132118" x="6816725" y="933450"/>
          <p14:tracePt t="132136" x="6840538" y="885825"/>
          <p14:tracePt t="132151" x="6864350" y="844550"/>
          <p14:tracePt t="132167" x="6872288" y="828675"/>
          <p14:tracePt t="132184" x="6880225" y="812800"/>
          <p14:tracePt t="132201" x="6911975" y="796925"/>
          <p14:tracePt t="132217" x="6951663" y="788988"/>
          <p14:tracePt t="132234" x="6999288" y="773113"/>
          <p14:tracePt t="132251" x="7054850" y="749300"/>
          <p14:tracePt t="132269" x="7110413" y="733425"/>
          <p14:tracePt t="132290" x="7143750" y="725488"/>
          <p14:tracePt t="132305" x="7183438" y="725488"/>
          <p14:tracePt t="132320" x="7231063" y="717550"/>
          <p14:tracePt t="132339" x="7270750" y="717550"/>
          <p14:tracePt t="132351" x="7302500" y="717550"/>
          <p14:tracePt t="132368" x="7334250" y="717550"/>
          <p14:tracePt t="132385" x="7366000" y="717550"/>
          <p14:tracePt t="132402" x="7405688" y="717550"/>
          <p14:tracePt t="132418" x="7445375" y="717550"/>
          <p14:tracePt t="132435" x="7485063" y="717550"/>
          <p14:tracePt t="132453" x="7526338" y="733425"/>
          <p14:tracePt t="132468" x="7566025" y="741363"/>
          <p14:tracePt t="132485" x="7597775" y="749300"/>
          <p14:tracePt t="132503" x="7621588" y="757238"/>
          <p14:tracePt t="132524" x="7661275" y="781050"/>
          <p14:tracePt t="132549" x="7708900" y="796925"/>
          <p14:tracePt t="132572" x="7748588" y="820738"/>
          <p14:tracePt t="132587" x="7756525" y="828675"/>
          <p14:tracePt t="132602" x="7780338" y="836613"/>
          <p14:tracePt t="132619" x="7804150" y="852488"/>
          <p14:tracePt t="132635" x="7827963" y="869950"/>
          <p14:tracePt t="132652" x="7859713" y="901700"/>
          <p14:tracePt t="132669" x="7885113" y="917575"/>
          <p14:tracePt t="132685" x="7908925" y="941388"/>
          <p14:tracePt t="132702" x="7932738" y="981075"/>
          <p14:tracePt t="132719" x="7956550" y="1020763"/>
          <p14:tracePt t="132736" x="7964488" y="1060450"/>
          <p14:tracePt t="132751" x="7980363" y="1084263"/>
          <p14:tracePt t="132768" x="7996238" y="1108075"/>
          <p14:tracePt t="132773" x="7996238" y="1123950"/>
          <p14:tracePt t="132790" x="8004175" y="1147763"/>
          <p14:tracePt t="132806" x="8020050" y="1171575"/>
          <p14:tracePt t="132823" x="8020050" y="1212850"/>
          <p14:tracePt t="132837" x="8020050" y="1244600"/>
          <p14:tracePt t="132853" x="8020050" y="1284288"/>
          <p14:tracePt t="132869" x="8027988" y="1316038"/>
          <p14:tracePt t="132886" x="8027988" y="1347788"/>
          <p14:tracePt t="132903" x="8027988" y="1379538"/>
          <p14:tracePt t="132920" x="8027988" y="1419225"/>
          <p14:tracePt t="132935" x="8027988" y="1466850"/>
          <p14:tracePt t="132953" x="8027988" y="1514475"/>
          <p14:tracePt t="132968" x="8027988" y="1563688"/>
          <p14:tracePt t="132984" x="8027988" y="1603375"/>
          <p14:tracePt t="133002" x="8027988" y="1635125"/>
          <p14:tracePt t="133018" x="8027988" y="1666875"/>
          <p14:tracePt t="133022" x="8027988" y="1682750"/>
          <p14:tracePt t="133040" x="8004175" y="1722438"/>
          <p14:tracePt t="133054" x="7964488" y="1778000"/>
          <p14:tracePt t="133071" x="7924800" y="1825625"/>
          <p14:tracePt t="133085" x="7877175" y="1873250"/>
          <p14:tracePt t="133102" x="7827963" y="1914525"/>
          <p14:tracePt t="133119" x="7788275" y="1954213"/>
          <p14:tracePt t="133136" x="7724775" y="1993900"/>
          <p14:tracePt t="133152" x="7669213" y="2009775"/>
          <p14:tracePt t="133169" x="7597775" y="2017713"/>
          <p14:tracePt t="133184" x="7550150" y="2025650"/>
          <p14:tracePt t="133201" x="7493000" y="2033588"/>
          <p14:tracePt t="133218" x="7437438" y="2033588"/>
          <p14:tracePt t="133234" x="7381875" y="2033588"/>
          <p14:tracePt t="133251" x="7310438" y="2033588"/>
          <p14:tracePt t="133268" x="7239000" y="2033588"/>
          <p14:tracePt t="133289" x="7207250" y="2025650"/>
          <p14:tracePt t="133306" x="7167563" y="2025650"/>
          <p14:tracePt t="133323" x="7159625" y="2017713"/>
          <p14:tracePt t="133338" x="7151688" y="2017713"/>
          <p14:tracePt t="133352" x="7143750" y="2017713"/>
          <p14:tracePt t="133368" x="7135813" y="2009775"/>
          <p14:tracePt t="133385" x="7110413" y="2009775"/>
          <p14:tracePt t="133401" x="7086600" y="2001838"/>
          <p14:tracePt t="133418" x="7062788" y="1993900"/>
          <p14:tracePt t="133435" x="7031038" y="1985963"/>
          <p14:tracePt t="133452" x="7023100" y="1978025"/>
          <p14:tracePt t="133515" x="7031038" y="1978025"/>
          <p14:tracePt t="133524" x="7054850" y="1978025"/>
          <p14:tracePt t="133540" x="7110413" y="1985963"/>
          <p14:tracePt t="133556" x="7207250" y="2009775"/>
          <p14:tracePt t="133572" x="7310438" y="2049463"/>
          <p14:tracePt t="133586" x="7350125" y="2065338"/>
          <p14:tracePt t="133602" x="7421563" y="2112963"/>
          <p14:tracePt t="133618" x="7453313" y="2136775"/>
          <p14:tracePt t="133635" x="7469188" y="2136775"/>
          <p14:tracePt t="133666" x="7461250" y="2136775"/>
          <p14:tracePt t="133682" x="7453313" y="2144713"/>
          <p14:tracePt t="133716" x="7469188" y="2136775"/>
          <p14:tracePt t="133732" x="7477125" y="2128838"/>
          <p14:tracePt t="133742" x="7485063" y="2128838"/>
          <p14:tracePt t="133765" x="7518400" y="2120900"/>
          <p14:tracePt t="133776" x="7526338" y="2112963"/>
          <p14:tracePt t="133790" x="7542213" y="2105025"/>
          <p14:tracePt t="133806" x="7573963" y="2097088"/>
          <p14:tracePt t="133822" x="7597775" y="2081213"/>
          <p14:tracePt t="133837" x="7653338" y="2057400"/>
          <p14:tracePt t="133852" x="7700963" y="2041525"/>
          <p14:tracePt t="133867" x="7740650" y="2025650"/>
          <p14:tracePt t="133884" x="7756525" y="2009775"/>
          <p14:tracePt t="133901" x="7772400" y="2001838"/>
          <p14:tracePt t="133918" x="7772400" y="1993900"/>
          <p14:tracePt t="133935" x="7772400" y="1985963"/>
          <p14:tracePt t="133953" x="7780338" y="1978025"/>
          <p14:tracePt t="133968" x="7780338" y="1970088"/>
          <p14:tracePt t="133986" x="7772400" y="1962150"/>
          <p14:tracePt t="134000" x="7756525" y="1954213"/>
          <p14:tracePt t="134017" x="7740650" y="1954213"/>
          <p14:tracePt t="134023" x="7732713" y="1954213"/>
          <p14:tracePt t="134042" x="7708900" y="1946275"/>
          <p14:tracePt t="134057" x="7685088" y="1938338"/>
          <p14:tracePt t="134071" x="7645400" y="1930400"/>
          <p14:tracePt t="134087" x="7597775" y="1930400"/>
          <p14:tracePt t="134101" x="7573963" y="1930400"/>
          <p14:tracePt t="134117" x="7550150" y="1930400"/>
          <p14:tracePt t="134134" x="7518400" y="1930400"/>
          <p14:tracePt t="134150" x="7493000" y="1930400"/>
          <p14:tracePt t="134167" x="7469188" y="1930400"/>
          <p14:tracePt t="134184" x="7445375" y="1930400"/>
          <p14:tracePt t="134201" x="7405688" y="1930400"/>
          <p14:tracePt t="134217" x="7373938" y="1922463"/>
          <p14:tracePt t="134234" x="7310438" y="1922463"/>
          <p14:tracePt t="134251" x="7239000" y="1922463"/>
          <p14:tracePt t="134268" x="7167563" y="1922463"/>
          <p14:tracePt t="134289" x="7126288" y="1922463"/>
          <p14:tracePt t="134305" x="7094538" y="1922463"/>
          <p14:tracePt t="134320" x="7054850" y="1922463"/>
          <p14:tracePt t="134338" x="7015163" y="1922463"/>
          <p14:tracePt t="134352" x="6967538" y="1922463"/>
          <p14:tracePt t="134368" x="6919913" y="1922463"/>
          <p14:tracePt t="134385" x="6888163" y="1922463"/>
          <p14:tracePt t="134401" x="6848475" y="1922463"/>
          <p14:tracePt t="134418" x="6816725" y="1922463"/>
          <p14:tracePt t="134434" x="6784975" y="1922463"/>
          <p14:tracePt t="134450" x="6743700" y="1946275"/>
          <p14:tracePt t="134467" x="6696075" y="1970088"/>
          <p14:tracePt t="134484" x="6616700" y="2017713"/>
          <p14:tracePt t="134500" x="6569075" y="2065338"/>
          <p14:tracePt t="134517" x="6529388" y="2128838"/>
          <p14:tracePt t="134535" x="6497638" y="2184400"/>
          <p14:tracePt t="134554" x="6473825" y="2233613"/>
          <p14:tracePt t="134570" x="6450013" y="2281238"/>
          <p14:tracePt t="134588" x="6426200" y="2320925"/>
          <p14:tracePt t="134601" x="6426200" y="2336800"/>
          <p14:tracePt t="134618" x="6426200" y="2368550"/>
          <p14:tracePt t="134634" x="6426200" y="2416175"/>
          <p14:tracePt t="134650" x="6426200" y="2471738"/>
          <p14:tracePt t="134668" x="6426200" y="2543175"/>
          <p14:tracePt t="134685" x="6426200" y="2592388"/>
          <p14:tracePt t="134701" x="6450013" y="2655888"/>
          <p14:tracePt t="134719" x="6473825" y="2711450"/>
          <p14:tracePt t="134735" x="6489700" y="2759075"/>
          <p14:tracePt t="134751" x="6521450" y="2806700"/>
          <p14:tracePt t="134769" x="6569075" y="2846388"/>
          <p14:tracePt t="134773" x="6592888" y="2862263"/>
          <p14:tracePt t="134790" x="6640513" y="2894013"/>
          <p14:tracePt t="134805" x="6688138" y="2935288"/>
          <p14:tracePt t="134821" x="6751638" y="2974975"/>
          <p14:tracePt t="134837" x="6832600" y="3006725"/>
          <p14:tracePt t="134852" x="6919913" y="3038475"/>
          <p14:tracePt t="134868" x="7007225" y="3070225"/>
          <p14:tracePt t="134885" x="7086600" y="3094038"/>
          <p14:tracePt t="134901" x="7183438" y="3109913"/>
          <p14:tracePt t="134918" x="7270750" y="3117850"/>
          <p14:tracePt t="134935" x="7373938" y="3125788"/>
          <p14:tracePt t="134951" x="7485063" y="3125788"/>
          <p14:tracePt t="134968" x="7597775" y="3125788"/>
          <p14:tracePt t="134985" x="7700963" y="3125788"/>
          <p14:tracePt t="135001" x="7804150" y="3133725"/>
          <p14:tracePt t="135018" x="7900988" y="3133725"/>
          <p14:tracePt t="135024" x="7948613" y="3133725"/>
          <p14:tracePt t="135040" x="8035925" y="3133725"/>
          <p14:tracePt t="135055" x="8091488" y="3133725"/>
          <p14:tracePt t="135072" x="8170863" y="3133725"/>
          <p14:tracePt t="135089" x="8218488" y="3109913"/>
          <p14:tracePt t="135102" x="8251825" y="3094038"/>
          <p14:tracePt t="135118" x="8275638" y="3054350"/>
          <p14:tracePt t="135135" x="8315325" y="2998788"/>
          <p14:tracePt t="135151" x="8339138" y="2951163"/>
          <p14:tracePt t="135168" x="8370888" y="2894013"/>
          <p14:tracePt t="135185" x="8386763" y="2846388"/>
          <p14:tracePt t="135202" x="8394700" y="2806700"/>
          <p14:tracePt t="135218" x="8402638" y="2759075"/>
          <p14:tracePt t="135234" x="8402638" y="2719388"/>
          <p14:tracePt t="135251" x="8402638" y="2655888"/>
          <p14:tracePt t="135268" x="8386763" y="2551113"/>
          <p14:tracePt t="135290" x="8362950" y="2487613"/>
          <p14:tracePt t="135304" x="8347075" y="2447925"/>
          <p14:tracePt t="135320" x="8331200" y="2424113"/>
          <p14:tracePt t="135337" x="8323263" y="2392363"/>
          <p14:tracePt t="135352" x="8315325" y="2352675"/>
          <p14:tracePt t="135368" x="8299450" y="2312988"/>
          <p14:tracePt t="135386" x="8283575" y="2273300"/>
          <p14:tracePt t="135401" x="8259763" y="2233613"/>
          <p14:tracePt t="135418" x="8243888" y="2200275"/>
          <p14:tracePt t="135435" x="8218488" y="2160588"/>
          <p14:tracePt t="135451" x="8194675" y="2128838"/>
          <p14:tracePt t="135467" x="8162925" y="2089150"/>
          <p14:tracePt t="135484" x="8115300" y="2033588"/>
          <p14:tracePt t="135500" x="8083550" y="2009775"/>
          <p14:tracePt t="135518" x="8035925" y="1985963"/>
          <p14:tracePt t="135540" x="7932738" y="1954213"/>
          <p14:tracePt t="135556" x="7869238" y="1930400"/>
          <p14:tracePt t="135572" x="7772400" y="1922463"/>
          <p14:tracePt t="135588" x="7661275" y="1906588"/>
          <p14:tracePt t="135601" x="7605713" y="1898650"/>
          <p14:tracePt t="135619" x="7502525" y="1898650"/>
          <p14:tracePt t="135636" x="7366000" y="1898650"/>
          <p14:tracePt t="135652" x="7278688" y="1898650"/>
          <p14:tracePt t="135668" x="7239000" y="1898650"/>
          <p14:tracePt t="135685" x="7175500" y="1898650"/>
          <p14:tracePt t="135701" x="7126288" y="1898650"/>
          <p14:tracePt t="135717" x="7094538" y="1914525"/>
          <p14:tracePt t="135734" x="7062788" y="1946275"/>
          <p14:tracePt t="135751" x="7046913" y="1978025"/>
          <p14:tracePt t="135768" x="6983413" y="2017713"/>
          <p14:tracePt t="135773" x="6959600" y="2033588"/>
          <p14:tracePt t="135791" x="6935788" y="2057400"/>
          <p14:tracePt t="135804" x="6904038" y="2089150"/>
          <p14:tracePt t="135822" x="6888163" y="2128838"/>
          <p14:tracePt t="135836" x="6856413" y="2184400"/>
          <p14:tracePt t="135852" x="6832600" y="2249488"/>
          <p14:tracePt t="135868" x="6808788" y="2320925"/>
          <p14:tracePt t="135885" x="6784975" y="2392363"/>
          <p14:tracePt t="135901" x="6759575" y="2471738"/>
          <p14:tracePt t="135918" x="6735763" y="2535238"/>
          <p14:tracePt t="135934" x="6719888" y="2592388"/>
          <p14:tracePt t="135951" x="6704013" y="2640013"/>
          <p14:tracePt t="135967" x="6696075" y="2703513"/>
          <p14:tracePt t="135984" x="6696075" y="2759075"/>
          <p14:tracePt t="136003" x="6696075" y="2822575"/>
          <p14:tracePt t="136008" x="6696075" y="2854325"/>
          <p14:tracePt t="136023" x="6696075" y="2909888"/>
          <p14:tracePt t="136038" x="6719888" y="2967038"/>
          <p14:tracePt t="136055" x="6735763" y="3030538"/>
          <p14:tracePt t="136072" x="6777038" y="3086100"/>
          <p14:tracePt t="136088" x="6832600" y="3141663"/>
          <p14:tracePt t="136102" x="6904038" y="3189288"/>
          <p14:tracePt t="136118" x="6975475" y="3221038"/>
          <p14:tracePt t="136134" x="7054850" y="3252788"/>
          <p14:tracePt t="136151" x="7143750" y="3278188"/>
          <p14:tracePt t="136168" x="7239000" y="3294063"/>
          <p14:tracePt t="136185" x="7342188" y="3294063"/>
          <p14:tracePt t="136201" x="7437438" y="3294063"/>
          <p14:tracePt t="136218" x="7518400" y="3294063"/>
          <p14:tracePt t="136234" x="7613650" y="3294063"/>
          <p14:tracePt t="136253" x="7724775" y="3294063"/>
          <p14:tracePt t="136274" x="7804150" y="3294063"/>
          <p14:tracePt t="136299" x="7924800" y="3278188"/>
          <p14:tracePt t="136304" x="7964488" y="3252788"/>
          <p14:tracePt t="136321" x="8027988" y="3213100"/>
          <p14:tracePt t="136337" x="8091488" y="3165475"/>
          <p14:tracePt t="136351" x="8139113" y="3117850"/>
          <p14:tracePt t="136369" x="8178800" y="3062288"/>
          <p14:tracePt t="136384" x="8218488" y="2990850"/>
          <p14:tracePt t="136401" x="8243888" y="2901950"/>
          <p14:tracePt t="136418" x="8283575" y="2790825"/>
          <p14:tracePt t="136434" x="8291513" y="2687638"/>
          <p14:tracePt t="136452" x="8315325" y="2543175"/>
          <p14:tracePt t="136469" x="8315325" y="2463800"/>
          <p14:tracePt t="136487" x="8315325" y="2368550"/>
          <p14:tracePt t="136493" x="8315325" y="2328863"/>
          <p14:tracePt t="136508" x="8299450" y="2249488"/>
          <p14:tracePt t="136532" x="8259763" y="2152650"/>
          <p14:tracePt t="136541" x="8243888" y="2128838"/>
          <p14:tracePt t="136556" x="8210550" y="2073275"/>
          <p14:tracePt t="136571" x="8194675" y="2049463"/>
          <p14:tracePt t="136589" x="8147050" y="1954213"/>
          <p14:tracePt t="136604" x="8099425" y="1914525"/>
          <p14:tracePt t="136619" x="8075613" y="1898650"/>
          <p14:tracePt t="136635" x="8012113" y="1873250"/>
          <p14:tracePt t="136653" x="7924800" y="1849438"/>
          <p14:tracePt t="136669" x="7869238" y="1833563"/>
          <p14:tracePt t="136685" x="7796213" y="1825625"/>
          <p14:tracePt t="136702" x="7716838" y="1809750"/>
          <p14:tracePt t="136718" x="7605713" y="1793875"/>
          <p14:tracePt t="136734" x="7477125" y="1785938"/>
          <p14:tracePt t="136751" x="7366000" y="1785938"/>
          <p14:tracePt t="136767" x="7270750" y="1785938"/>
          <p14:tracePt t="136773" x="7231063" y="1785938"/>
          <p14:tracePt t="136790" x="7159625" y="1785938"/>
          <p14:tracePt t="136807" x="7094538" y="1785938"/>
          <p14:tracePt t="136821" x="7054850" y="1785938"/>
          <p14:tracePt t="136839" x="7023100" y="1785938"/>
          <p14:tracePt t="136854" x="6991350" y="1801813"/>
          <p14:tracePt t="136870" x="6943725" y="1825625"/>
          <p14:tracePt t="136885" x="6896100" y="1865313"/>
          <p14:tracePt t="136902" x="6832600" y="1906588"/>
          <p14:tracePt t="136919" x="6784975" y="1954213"/>
          <p14:tracePt t="136930" x="6759575" y="1978025"/>
          <p14:tracePt t="136952" x="6696075" y="2049463"/>
          <p14:tracePt t="136968" x="6664325" y="2105025"/>
          <p14:tracePt t="136985" x="6632575" y="2176463"/>
          <p14:tracePt t="137002" x="6608763" y="2265363"/>
          <p14:tracePt t="137018" x="6577013" y="2352675"/>
          <p14:tracePt t="137023" x="6569075" y="2392363"/>
          <p14:tracePt t="137041" x="6545263" y="2471738"/>
          <p14:tracePt t="137054" x="6521450" y="2535238"/>
          <p14:tracePt t="137071" x="6505575" y="2584450"/>
          <p14:tracePt t="137088" x="6489700" y="2640013"/>
          <p14:tracePt t="137102" x="6489700" y="2687638"/>
          <p14:tracePt t="137117" x="6489700" y="2735263"/>
          <p14:tracePt t="137134" x="6489700" y="2798763"/>
          <p14:tracePt t="137151" x="6489700" y="2862263"/>
          <p14:tracePt t="137168" x="6489700" y="2919413"/>
          <p14:tracePt t="137184" x="6521450" y="2974975"/>
          <p14:tracePt t="137201" x="6553200" y="3014663"/>
          <p14:tracePt t="137217" x="6592888" y="3054350"/>
          <p14:tracePt t="137234" x="6640513" y="3094038"/>
          <p14:tracePt t="137250" x="6696075" y="3117850"/>
          <p14:tracePt t="137268" x="6784975" y="3149600"/>
          <p14:tracePt t="137291" x="6856413" y="3165475"/>
          <p14:tracePt t="137305" x="6951663" y="3173413"/>
          <p14:tracePt t="137322" x="7038975" y="3173413"/>
          <p14:tracePt t="137338" x="7102475" y="3173413"/>
          <p14:tracePt t="137352" x="7151688" y="3173413"/>
          <p14:tracePt t="137369" x="7191375" y="3181350"/>
          <p14:tracePt t="137385" x="7239000" y="3181350"/>
          <p14:tracePt t="137403" x="7286625" y="3181350"/>
          <p14:tracePt t="137418" x="7334250" y="3181350"/>
          <p14:tracePt t="137434" x="7373938" y="3181350"/>
          <p14:tracePt t="137450" x="7397750" y="3181350"/>
          <p14:tracePt t="137468" x="7421563" y="3173413"/>
          <p14:tracePt t="137485" x="7445375" y="3165475"/>
          <p14:tracePt t="137501" x="7493000" y="3165475"/>
          <p14:tracePt t="137517" x="7558088" y="3165475"/>
          <p14:tracePt t="137534" x="7629525" y="3157538"/>
          <p14:tracePt t="137554" x="7693025" y="3141663"/>
          <p14:tracePt t="137570" x="7772400" y="3125788"/>
          <p14:tracePt t="137588" x="7877175" y="3078163"/>
          <p14:tracePt t="137601" x="7893050" y="3054350"/>
          <p14:tracePt t="137618" x="7940675" y="3014663"/>
          <p14:tracePt t="137635" x="7988300" y="2982913"/>
          <p14:tracePt t="137651" x="8067675" y="2909888"/>
          <p14:tracePt t="137668" x="8107363" y="2854325"/>
          <p14:tracePt t="137685" x="8139113" y="2782888"/>
          <p14:tracePt t="137701" x="8162925" y="2719388"/>
          <p14:tracePt t="137718" x="8178800" y="2640013"/>
          <p14:tracePt t="137734" x="8186738" y="2576513"/>
          <p14:tracePt t="137751" x="8194675" y="2519363"/>
          <p14:tracePt t="137768" x="8194675" y="2471738"/>
          <p14:tracePt t="137773" x="8194675" y="2439988"/>
          <p14:tracePt t="137791" x="8194675" y="2384425"/>
          <p14:tracePt t="137807" x="8194675" y="2320925"/>
          <p14:tracePt t="137821" x="8194675" y="2224088"/>
          <p14:tracePt t="137837" x="8194675" y="2152650"/>
          <p14:tracePt t="137854" x="8194675" y="2120900"/>
          <p14:tracePt t="137965" x="8194675" y="2152650"/>
          <p14:tracePt t="137982" x="8194675" y="2233613"/>
          <p14:tracePt t="137992" x="8194675" y="2281238"/>
          <p14:tracePt t="138017" x="8170863" y="2360613"/>
          <p14:tracePt t="138072" x="8154988" y="2368550"/>
          <p14:tracePt t="138086" x="8067675" y="2432050"/>
          <p14:tracePt t="138102" x="8004175" y="2511425"/>
          <p14:tracePt t="138118" x="7964488" y="2566988"/>
          <p14:tracePt t="138135" x="7924800" y="2608263"/>
          <p14:tracePt t="138152" x="7869238" y="2640013"/>
          <p14:tracePt t="138168" x="7859713" y="2647950"/>
          <p14:tracePt t="138185" x="7827963" y="2671763"/>
          <p14:tracePt t="138202" x="7796213" y="2679700"/>
          <p14:tracePt t="138218" x="7764463" y="2695575"/>
          <p14:tracePt t="138234" x="7724775" y="2719388"/>
          <p14:tracePt t="138252" x="7669213" y="2759075"/>
          <p14:tracePt t="138269" x="7637463" y="2790825"/>
          <p14:tracePt t="138289" x="7629525" y="2814638"/>
          <p14:tracePt t="138305" x="7613650" y="2822575"/>
          <p14:tracePt t="138321" x="7605713" y="2830513"/>
          <p14:tracePt t="138571" x="7573963" y="2846388"/>
          <p14:tracePt t="138586" x="7542213" y="2870200"/>
          <p14:tracePt t="138601" x="7502525" y="2894013"/>
          <p14:tracePt t="138618" x="7453313" y="2919413"/>
          <p14:tracePt t="138634" x="7381875" y="2935288"/>
          <p14:tracePt t="138651" x="7302500" y="2967038"/>
          <p14:tracePt t="138668" x="7199313" y="2998788"/>
          <p14:tracePt t="138685" x="7151688" y="2998788"/>
          <p14:tracePt t="138701" x="7102475" y="3006725"/>
          <p14:tracePt t="138717" x="7046913" y="3014663"/>
          <p14:tracePt t="138734" x="6999288" y="3030538"/>
          <p14:tracePt t="138750" x="6959600" y="3046413"/>
          <p14:tracePt t="138768" x="6927850" y="3054350"/>
          <p14:tracePt t="138773" x="6919913" y="3062288"/>
          <p14:tracePt t="138792" x="6911975" y="3062288"/>
          <p14:tracePt t="138806" x="6880225" y="3070225"/>
          <p14:tracePt t="138822" x="6840538" y="3078163"/>
          <p14:tracePt t="138838" x="6769100" y="3078163"/>
          <p14:tracePt t="138850" x="6727825" y="3078163"/>
          <p14:tracePt t="138868" x="6600825" y="3062288"/>
          <p14:tracePt t="138884" x="6489700" y="3014663"/>
          <p14:tracePt t="138901" x="6392863" y="2951163"/>
          <p14:tracePt t="138917" x="6337300" y="2854325"/>
          <p14:tracePt t="138934" x="6305550" y="2759075"/>
          <p14:tracePt t="138951" x="6265863" y="2663825"/>
          <p14:tracePt t="138968" x="6249988" y="2559050"/>
          <p14:tracePt t="138985" x="6249988" y="2447925"/>
          <p14:tracePt t="139002" x="6234113" y="2352675"/>
          <p14:tracePt t="139008" x="6242050" y="2312988"/>
          <p14:tracePt t="139024" x="6281738" y="2216150"/>
          <p14:tracePt t="139041" x="6313488" y="2128838"/>
          <p14:tracePt t="139056" x="6345238" y="2049463"/>
          <p14:tracePt t="139072" x="6402388" y="1978025"/>
          <p14:tracePt t="139087" x="6473825" y="1914525"/>
          <p14:tracePt t="139102" x="6521450" y="1865313"/>
          <p14:tracePt t="139119" x="6600825" y="1817688"/>
          <p14:tracePt t="139135" x="6688138" y="1785938"/>
          <p14:tracePt t="139152" x="6777038" y="1762125"/>
          <p14:tracePt t="139169" x="6856413" y="1730375"/>
          <p14:tracePt t="139185" x="6943725" y="1706563"/>
          <p14:tracePt t="139201" x="7023100" y="1690688"/>
          <p14:tracePt t="139218" x="7086600" y="1682750"/>
          <p14:tracePt t="139235" x="7167563" y="1666875"/>
          <p14:tracePt t="139236" x="7199313" y="1658938"/>
          <p14:tracePt t="139265" x="7302500" y="1651000"/>
          <p14:tracePt t="139274" x="7334250" y="1651000"/>
          <p14:tracePt t="139289" x="7429500" y="1651000"/>
          <p14:tracePt t="139306" x="7518400" y="1651000"/>
          <p14:tracePt t="139324" x="7653338" y="1651000"/>
          <p14:tracePt t="139339" x="7693025" y="1651000"/>
          <p14:tracePt t="139353" x="7748588" y="1658938"/>
          <p14:tracePt t="139369" x="7796213" y="1674813"/>
          <p14:tracePt t="139386" x="7827963" y="1682750"/>
          <p14:tracePt t="139404" x="7885113" y="1698625"/>
          <p14:tracePt t="139419" x="7908925" y="1706563"/>
          <p14:tracePt t="139434" x="7940675" y="1722438"/>
          <p14:tracePt t="139451" x="7980363" y="1738313"/>
          <p14:tracePt t="139468" x="8027988" y="1754188"/>
          <p14:tracePt t="139486" x="8043863" y="1762125"/>
          <p14:tracePt t="139509" x="8083550" y="1770063"/>
          <p14:tracePt t="139523" x="8091488" y="1778000"/>
          <p14:tracePt t="139540" x="8107363" y="1785938"/>
          <p14:tracePt t="139556" x="8115300" y="1793875"/>
          <p14:tracePt t="139572" x="8123238" y="1809750"/>
          <p14:tracePt t="139587" x="8131175" y="1817688"/>
          <p14:tracePt t="139604" x="8154988" y="1833563"/>
          <p14:tracePt t="139618" x="8162925" y="1833563"/>
          <p14:tracePt t="139636" x="8170863" y="1857375"/>
          <p14:tracePt t="139652" x="8178800" y="1857375"/>
          <p14:tracePt t="139668" x="8194675" y="1873250"/>
          <p14:tracePt t="139685" x="8194675" y="1890713"/>
          <p14:tracePt t="139702" x="8202613" y="1906588"/>
          <p14:tracePt t="139717" x="8210550" y="1930400"/>
          <p14:tracePt t="139734" x="8226425" y="1946275"/>
          <p14:tracePt t="139750" x="8226425" y="1954213"/>
          <p14:tracePt t="139767" x="8251825" y="1978025"/>
          <p14:tracePt t="139784" x="8259763" y="1993900"/>
          <p14:tracePt t="139789" x="8267700" y="2009775"/>
          <p14:tracePt t="139806" x="8275638" y="2033588"/>
          <p14:tracePt t="139822" x="8291513" y="2057400"/>
          <p14:tracePt t="139838" x="8299450" y="2089150"/>
          <p14:tracePt t="139853" x="8307388" y="2128838"/>
          <p14:tracePt t="139868" x="8315325" y="2168525"/>
          <p14:tracePt t="139885" x="8331200" y="2208213"/>
          <p14:tracePt t="139903" x="8339138" y="2249488"/>
          <p14:tracePt t="139920" x="8347075" y="2289175"/>
          <p14:tracePt t="139935" x="8347075" y="2328863"/>
          <p14:tracePt t="139953" x="8362950" y="2384425"/>
          <p14:tracePt t="139970" x="8362950" y="2424113"/>
          <p14:tracePt t="139976" x="8370888" y="2439988"/>
          <p14:tracePt t="139992" x="8370888" y="2471738"/>
          <p14:tracePt t="140012" x="8370888" y="2511425"/>
          <p14:tracePt t="140013" x="8370888" y="2527300"/>
          <p14:tracePt t="140035" x="8370888" y="2559050"/>
          <p14:tracePt t="140040" x="8370888" y="2576513"/>
          <p14:tracePt t="140056" x="8370888" y="2592388"/>
          <p14:tracePt t="140071" x="8370888" y="2624138"/>
          <p14:tracePt t="140087" x="8370888" y="2663825"/>
          <p14:tracePt t="140104" x="8355013" y="2695575"/>
          <p14:tracePt t="140118" x="8339138" y="2735263"/>
          <p14:tracePt t="140135" x="8331200" y="2767013"/>
          <p14:tracePt t="140151" x="8315325" y="2806700"/>
          <p14:tracePt t="140167" x="8299450" y="2830513"/>
          <p14:tracePt t="140184" x="8283575" y="2846388"/>
          <p14:tracePt t="140201" x="8251825" y="2878138"/>
          <p14:tracePt t="140218" x="8202613" y="2927350"/>
          <p14:tracePt t="140234" x="8170863" y="2959100"/>
          <p14:tracePt t="140251" x="8139113" y="2990850"/>
          <p14:tracePt t="140268" x="8083550" y="3022600"/>
          <p14:tracePt t="140289" x="8059738" y="3038475"/>
          <p14:tracePt t="140306" x="8020050" y="3046413"/>
          <p14:tracePt t="140323" x="7964488" y="3062288"/>
          <p14:tracePt t="140336" x="7900988" y="3086100"/>
          <p14:tracePt t="140352" x="7843838" y="3101975"/>
          <p14:tracePt t="140368" x="7780338" y="3101975"/>
          <p14:tracePt t="140385" x="7732713" y="3133725"/>
          <p14:tracePt t="140402" x="7700963" y="3133725"/>
          <p14:tracePt t="140419" x="7653338" y="3133725"/>
          <p14:tracePt t="140435" x="7605713" y="3133725"/>
          <p14:tracePt t="140450" x="7542213" y="3133725"/>
          <p14:tracePt t="140468" x="7437438" y="3133725"/>
          <p14:tracePt t="140484" x="7358063" y="3133725"/>
          <p14:tracePt t="140502" x="7278688" y="3133725"/>
          <p14:tracePt t="140518" x="7231063" y="3133725"/>
          <p14:tracePt t="140540" x="7151688" y="3133725"/>
          <p14:tracePt t="140555" x="7126288" y="3133725"/>
          <p14:tracePt t="140572" x="7062788" y="3133725"/>
          <p14:tracePt t="140586" x="7046913" y="3133725"/>
          <p14:tracePt t="140602" x="6999288" y="3133725"/>
          <p14:tracePt t="140618" x="6959600" y="3133725"/>
          <p14:tracePt t="140636" x="6927850" y="3133725"/>
          <p14:tracePt t="140652" x="6911975" y="3109913"/>
          <p14:tracePt t="140669" x="6888163" y="3094038"/>
          <p14:tracePt t="140685" x="6864350" y="3078163"/>
          <p14:tracePt t="140702" x="6840538" y="3062288"/>
          <p14:tracePt t="140718" x="6824663" y="3030538"/>
          <p14:tracePt t="140735" x="6816725" y="2998788"/>
          <p14:tracePt t="140750" x="6792913" y="2959100"/>
          <p14:tracePt t="140767" x="6784975" y="2919413"/>
          <p14:tracePt t="140784" x="6769100" y="2878138"/>
          <p14:tracePt t="140789" x="6759575" y="2854325"/>
          <p14:tracePt t="140806" x="6751638" y="2814638"/>
          <p14:tracePt t="140822" x="6743700" y="2767013"/>
          <p14:tracePt t="140836" x="6735763" y="2711450"/>
          <p14:tracePt t="140852" x="6735763" y="2663825"/>
          <p14:tracePt t="140869" x="6727825" y="2608263"/>
          <p14:tracePt t="140885" x="6719888" y="2551113"/>
          <p14:tracePt t="140902" x="6711950" y="2503488"/>
          <p14:tracePt t="140918" x="6711950" y="2455863"/>
          <p14:tracePt t="140935" x="6711950" y="2408238"/>
          <p14:tracePt t="140951" x="6711950" y="2344738"/>
          <p14:tracePt t="140968" x="6711950" y="2289175"/>
          <p14:tracePt t="140984" x="6711950" y="2216150"/>
          <p14:tracePt t="141001" x="6711950" y="2152650"/>
          <p14:tracePt t="141018" x="6711950" y="2097088"/>
          <p14:tracePt t="141023" x="6719888" y="2065338"/>
          <p14:tracePt t="141039" x="6743700" y="2009775"/>
          <p14:tracePt t="141054" x="6759575" y="1946275"/>
          <p14:tracePt t="141071" x="6759575" y="1906588"/>
          <p14:tracePt t="141086" x="6777038" y="1873250"/>
          <p14:tracePt t="141101" x="6800850" y="1833563"/>
          <p14:tracePt t="141118" x="6816725" y="1801813"/>
          <p14:tracePt t="141135" x="6840538" y="1762125"/>
          <p14:tracePt t="141151" x="6880225" y="1722438"/>
          <p14:tracePt t="141168" x="6919913" y="1690688"/>
          <p14:tracePt t="141184" x="6951663" y="1674813"/>
          <p14:tracePt t="141201" x="6991350" y="1643063"/>
          <p14:tracePt t="141217" x="7023100" y="1627188"/>
          <p14:tracePt t="141234" x="7086600" y="1611313"/>
          <p14:tracePt t="141251" x="7151688" y="1603375"/>
          <p14:tracePt t="141268" x="7231063" y="1595438"/>
          <p14:tracePt t="141289" x="7294563" y="1595438"/>
          <p14:tracePt t="141306" x="7350125" y="1595438"/>
          <p14:tracePt t="141322" x="7405688" y="1587500"/>
          <p14:tracePt t="141337" x="7453313" y="1587500"/>
          <p14:tracePt t="141352" x="7485063" y="1587500"/>
          <p14:tracePt t="141368" x="7526338" y="1587500"/>
          <p14:tracePt t="141386" x="7566025" y="1587500"/>
          <p14:tracePt t="141401" x="7605713" y="1587500"/>
          <p14:tracePt t="141418" x="7637463" y="1587500"/>
          <p14:tracePt t="141435" x="7693025" y="1587500"/>
          <p14:tracePt t="141452" x="7756525" y="1587500"/>
          <p14:tracePt t="141469" x="7788275" y="1587500"/>
          <p14:tracePt t="141484" x="7820025" y="1595438"/>
          <p14:tracePt t="141501" x="7859713" y="1595438"/>
          <p14:tracePt t="141518" x="7877175" y="1603375"/>
          <p14:tracePt t="141540" x="7908925" y="1611313"/>
          <p14:tracePt t="141555" x="7932738" y="1611313"/>
          <p14:tracePt t="141556" x="7940675" y="1627188"/>
          <p14:tracePt t="141572" x="7980363" y="1635125"/>
          <p14:tracePt t="141589" x="8004175" y="1651000"/>
          <p14:tracePt t="141604" x="8035925" y="1658938"/>
          <p14:tracePt t="141618" x="8043863" y="1658938"/>
          <p14:tracePt t="141635" x="8051800" y="1666875"/>
          <p14:tracePt t="141652" x="8075613" y="1674813"/>
          <p14:tracePt t="141669" x="8083550" y="1682750"/>
          <p14:tracePt t="141684" x="8099425" y="1690688"/>
          <p14:tracePt t="141702" x="8115300" y="1706563"/>
          <p14:tracePt t="141718" x="8131175" y="1722438"/>
          <p14:tracePt t="141734" x="8139113" y="1738313"/>
          <p14:tracePt t="141751" x="8162925" y="1746250"/>
          <p14:tracePt t="141768" x="8170863" y="1754188"/>
          <p14:tracePt t="141789" x="8170863" y="1762125"/>
          <p14:tracePt t="141805" x="8178800" y="1762125"/>
          <p14:tracePt t="141821" x="8194675" y="1770063"/>
          <p14:tracePt t="141852" x="8194675" y="1778000"/>
          <p14:tracePt t="141982" x="8202613" y="1785938"/>
          <p14:tracePt t="141998" x="8210550" y="1793875"/>
          <p14:tracePt t="142015" x="8210550" y="1809750"/>
          <p14:tracePt t="142024" x="8210550" y="1817688"/>
          <p14:tracePt t="142040" x="8218488" y="1833563"/>
          <p14:tracePt t="142056" x="8226425" y="1849438"/>
          <p14:tracePt t="142073" x="8235950" y="1881188"/>
          <p14:tracePt t="142086" x="8243888" y="1922463"/>
          <p14:tracePt t="142103" x="8259763" y="1970088"/>
          <p14:tracePt t="142120" x="8259763" y="2025650"/>
          <p14:tracePt t="142136" x="8259763" y="2089150"/>
          <p14:tracePt t="142152" x="8259763" y="2160588"/>
          <p14:tracePt t="142169" x="8259763" y="2241550"/>
          <p14:tracePt t="142185" x="8259763" y="2305050"/>
          <p14:tracePt t="142202" x="8259763" y="2360613"/>
          <p14:tracePt t="142219" x="8259763" y="2408238"/>
          <p14:tracePt t="142234" x="8259763" y="2447925"/>
          <p14:tracePt t="142251" x="8235950" y="2479675"/>
          <p14:tracePt t="142267" x="8226425" y="2503488"/>
          <p14:tracePt t="142272" x="8226425" y="2511425"/>
          <p14:tracePt t="142290" x="8226425" y="2519363"/>
          <p14:tracePt t="142305" x="8226425" y="2527300"/>
          <p14:tracePt t="142320" x="8210550" y="2535238"/>
          <p14:tracePt t="142337" x="8210550" y="2543175"/>
          <p14:tracePt t="142351" x="8210550" y="2551113"/>
          <p14:tracePt t="142368" x="8202613" y="2551113"/>
          <p14:tracePt t="144281" x="8186738" y="2551113"/>
          <p14:tracePt t="144290" x="8170863" y="2551113"/>
          <p14:tracePt t="144305" x="8162925" y="2576513"/>
          <p14:tracePt t="144321" x="8147050" y="2616200"/>
          <p14:tracePt t="144338" x="8099425" y="2679700"/>
          <p14:tracePt t="144352" x="8043863" y="2774950"/>
          <p14:tracePt t="144370" x="7988300" y="2822575"/>
          <p14:tracePt t="144385" x="7900988" y="2870200"/>
          <p14:tracePt t="144401" x="7804150" y="2894013"/>
          <p14:tracePt t="144417" x="7685088" y="2943225"/>
          <p14:tracePt t="144434" x="7597775" y="2982913"/>
          <p14:tracePt t="144452" x="7429500" y="3014663"/>
          <p14:tracePt t="144467" x="7381875" y="3030538"/>
          <p14:tracePt t="144484" x="7270750" y="3046413"/>
          <p14:tracePt t="144501" x="7239000" y="3046413"/>
          <p14:tracePt t="144517" x="7215188" y="3046413"/>
          <p14:tracePt t="144534" x="7207250" y="3046413"/>
          <p14:tracePt t="144556" x="7199313" y="3046413"/>
          <p14:tracePt t="144618" x="7191375" y="3046413"/>
          <p14:tracePt t="144636" x="7159625" y="3046413"/>
          <p14:tracePt t="144649" x="7143750" y="3046413"/>
          <p14:tracePt t="144665" x="7118350" y="3046413"/>
          <p14:tracePt t="144682" x="7094538" y="3046413"/>
          <p14:tracePt t="144699" x="7078663" y="3046413"/>
          <p14:tracePt t="144716" x="7070725" y="3046413"/>
          <p14:tracePt t="144748" x="7054850" y="3046413"/>
          <p14:tracePt t="144765" x="7031038" y="3046413"/>
          <p14:tracePt t="144774" x="7015163" y="3046413"/>
          <p14:tracePt t="144789" x="7007225" y="3046413"/>
          <p14:tracePt t="144805" x="6999288" y="3046413"/>
          <p14:tracePt t="144822" x="6983413" y="3046413"/>
          <p14:tracePt t="144885" x="6975475" y="3046413"/>
          <p14:tracePt t="144916" x="6967538" y="3046413"/>
          <p14:tracePt t="144965" x="6967538" y="3038475"/>
          <p14:tracePt t="144982" x="6951663" y="3030538"/>
          <p14:tracePt t="144999" x="6919913" y="3022600"/>
          <p14:tracePt t="145008" x="6904038" y="3014663"/>
          <p14:tracePt t="145032" x="6832600" y="3006725"/>
          <p14:tracePt t="145040" x="6824663" y="2998788"/>
          <p14:tracePt t="145054" x="6800850" y="2990850"/>
          <p14:tracePt t="145072" x="6777038" y="2990850"/>
          <p14:tracePt t="145086" x="6759575" y="2990850"/>
          <p14:tracePt t="145102" x="6759575" y="2982913"/>
          <p14:tracePt t="145118" x="6751638" y="2982913"/>
          <p14:tracePt t="145134" x="6735763" y="2982913"/>
          <p14:tracePt t="145150" x="6711950" y="2982913"/>
          <p14:tracePt t="145168" x="6680200" y="2982913"/>
          <p14:tracePt t="145184" x="6672263" y="2982913"/>
          <p14:tracePt t="145201" x="6640513" y="2990850"/>
          <p14:tracePt t="145217" x="6624638" y="2998788"/>
          <p14:tracePt t="145234" x="6608763" y="3006725"/>
          <p14:tracePt t="145251" x="6600825" y="3022600"/>
          <p14:tracePt t="145267" x="6584950" y="3038475"/>
          <p14:tracePt t="145285" x="6584950" y="3046413"/>
          <p14:tracePt t="148533" x="6577013" y="3046413"/>
          <p14:tracePt t="148799" x="6569075" y="3046413"/>
          <p14:tracePt t="151369" x="6600825" y="3046413"/>
          <p14:tracePt t="151385" x="6624638" y="3046413"/>
          <p14:tracePt t="151400" x="6640513" y="3046413"/>
          <p14:tracePt t="151432" x="6648450" y="3046413"/>
          <p14:tracePt t="151449" x="6656388" y="3046413"/>
          <p14:tracePt t="151466" x="6672263" y="3046413"/>
          <p14:tracePt t="151482" x="6680200" y="3054350"/>
          <p14:tracePt t="151500" x="6696075" y="3062288"/>
          <p14:tracePt t="151532" x="6704013" y="3062288"/>
          <p14:tracePt t="151898" x="6704013" y="3070225"/>
          <p14:tracePt t="151983" x="6696075" y="3070225"/>
          <p14:tracePt t="151999" x="6688138" y="3070225"/>
          <p14:tracePt t="152088" x="6680200" y="3070225"/>
          <p14:tracePt t="152102" x="6672263" y="3070225"/>
          <p14:tracePt t="152266" x="6656388" y="3070225"/>
          <p14:tracePt t="152274" x="6648450" y="3070225"/>
          <p14:tracePt t="152290" x="6640513" y="3070225"/>
          <p14:tracePt t="152304" x="6616700" y="3062288"/>
          <p14:tracePt t="152321" x="6608763" y="3054350"/>
          <p14:tracePt t="152338" x="6584950" y="3054350"/>
          <p14:tracePt t="152352" x="6577013" y="3046413"/>
          <p14:tracePt t="152369" x="6561138" y="3030538"/>
          <p14:tracePt t="152386" x="6521450" y="3030538"/>
          <p14:tracePt t="152402" x="6473825" y="3030538"/>
          <p14:tracePt t="152420" x="6410325" y="3030538"/>
          <p14:tracePt t="152435" x="6402388" y="3030538"/>
          <p14:tracePt t="152452" x="6353175" y="3030538"/>
          <p14:tracePt t="152516" x="6345238" y="3030538"/>
          <p14:tracePt t="152540" x="6337300" y="3030538"/>
          <p14:tracePt t="152555" x="6337300" y="3014663"/>
          <p14:tracePt t="152557" x="6313488" y="3014663"/>
          <p14:tracePt t="152572" x="6257925" y="2998788"/>
          <p14:tracePt t="152588" x="6162675" y="2974975"/>
          <p14:tracePt t="152601" x="6107113" y="2959100"/>
          <p14:tracePt t="152618" x="5962650" y="2943225"/>
          <p14:tracePt t="152635" x="5795963" y="2919413"/>
          <p14:tracePt t="152651" x="5667375" y="2894013"/>
          <p14:tracePt t="152668" x="5492750" y="2894013"/>
          <p14:tracePt t="152685" x="5389563" y="2894013"/>
          <p14:tracePt t="152702" x="5292725" y="2894013"/>
          <p14:tracePt t="152717" x="5205413" y="2894013"/>
          <p14:tracePt t="152735" x="5118100" y="2894013"/>
          <p14:tracePt t="152753" x="5038725" y="2894013"/>
          <p14:tracePt t="152758" x="4999038" y="2894013"/>
          <p14:tracePt t="152774" x="4918075" y="2894013"/>
          <p14:tracePt t="152791" x="4846638" y="2894013"/>
          <p14:tracePt t="152804" x="4775200" y="2894013"/>
          <p14:tracePt t="152821" x="4711700" y="2894013"/>
          <p14:tracePt t="152838" x="4679950" y="2894013"/>
          <p14:tracePt t="152852" x="4640263" y="2894013"/>
          <p14:tracePt t="152868" x="4592638" y="2894013"/>
          <p14:tracePt t="152885" x="4543425" y="2894013"/>
          <p14:tracePt t="152901" x="4495800" y="2894013"/>
          <p14:tracePt t="152917" x="4448175" y="2894013"/>
          <p14:tracePt t="152934" x="4432300" y="2894013"/>
          <p14:tracePt t="152952" x="4424363" y="2894013"/>
          <p14:tracePt t="153449" x="4408488" y="2886075"/>
          <p14:tracePt t="153466" x="4376738" y="2886075"/>
          <p14:tracePt t="153476" x="4337050" y="2886075"/>
          <p14:tracePt t="153499" x="4297363" y="2886075"/>
          <p14:tracePt t="153516" x="4265613" y="2886075"/>
          <p14:tracePt t="153549" x="4257675" y="2886075"/>
          <p14:tracePt t="153589" x="4249738" y="2886075"/>
          <p14:tracePt t="153648" x="4241800" y="2886075"/>
          <p14:tracePt t="153682" x="4225925" y="2886075"/>
          <p14:tracePt t="153700" x="4200525" y="2886075"/>
          <p14:tracePt t="153716" x="4184650" y="2886075"/>
          <p14:tracePt t="153732" x="4176713" y="2886075"/>
          <p14:tracePt t="153748" x="4168775" y="2886075"/>
          <p14:tracePt t="154399" x="4176713" y="2886075"/>
          <p14:tracePt t="154415" x="4176713" y="2878138"/>
          <p14:tracePt t="154449" x="4176713" y="2870200"/>
          <p14:tracePt t="154482" x="4184650" y="2870200"/>
          <p14:tracePt t="154499" x="4192588" y="2870200"/>
          <p14:tracePt t="155199" x="4184650" y="2870200"/>
          <p14:tracePt t="155282" x="4176713" y="2870200"/>
          <p14:tracePt t="155352" x="4168775" y="2870200"/>
          <p14:tracePt t="155369" x="4160838" y="2870200"/>
          <p14:tracePt t="155385" x="4152900" y="2870200"/>
          <p14:tracePt t="155399" x="4129088" y="2870200"/>
          <p14:tracePt t="155416" x="4105275" y="2870200"/>
          <p14:tracePt t="155432" x="4057650" y="2870200"/>
          <p14:tracePt t="155449" x="4002088" y="2870200"/>
          <p14:tracePt t="155465" x="3930650" y="2870200"/>
          <p14:tracePt t="155483" x="3883025" y="2870200"/>
          <p14:tracePt t="155499" x="3833813" y="2870200"/>
          <p14:tracePt t="155515" x="3778250" y="2870200"/>
          <p14:tracePt t="155525" x="3722688" y="2870200"/>
          <p14:tracePt t="155539" x="3698875" y="2870200"/>
          <p14:tracePt t="155556" x="3619500" y="2870200"/>
          <p14:tracePt t="155574" x="3595688" y="2870200"/>
          <p14:tracePt t="155586" x="3579813" y="2870200"/>
          <p14:tracePt t="155602" x="3563938" y="2870200"/>
          <p14:tracePt t="155620" x="3548063" y="2870200"/>
          <p14:tracePt t="155635" x="3540125" y="2870200"/>
          <p14:tracePt t="155652" x="3532188" y="2870200"/>
          <p14:tracePt t="155668" x="3500438" y="2870200"/>
          <p14:tracePt t="155685" x="3467100" y="2870200"/>
          <p14:tracePt t="155701" x="3427413" y="2870200"/>
          <p14:tracePt t="155719" x="3387725" y="2870200"/>
          <p14:tracePt t="155734" x="3348038" y="2870200"/>
          <p14:tracePt t="155751" x="3316288" y="2870200"/>
          <p14:tracePt t="155767" x="3260725" y="2870200"/>
          <p14:tracePt t="155773" x="3236913" y="2870200"/>
          <p14:tracePt t="155789" x="3197225" y="2870200"/>
          <p14:tracePt t="155805" x="3173413" y="2870200"/>
          <p14:tracePt t="155822" x="3165475" y="2870200"/>
          <p14:tracePt t="156300" x="3141663" y="2878138"/>
          <p14:tracePt t="156322" x="3141663" y="2886075"/>
          <p14:tracePt t="156699" x="3149600" y="2886075"/>
          <p14:tracePt t="156732" x="3149600" y="2894013"/>
          <p14:tracePt t="156749" x="3149600" y="2927350"/>
          <p14:tracePt t="156766" x="3149600" y="3038475"/>
          <p14:tracePt t="156774" x="3133725" y="3109913"/>
          <p14:tracePt t="156798" x="3036888" y="3317875"/>
          <p14:tracePt t="156806" x="2989263" y="3365500"/>
          <p14:tracePt t="156822" x="2878138" y="3436938"/>
          <p14:tracePt t="156837" x="2767013" y="3484563"/>
          <p14:tracePt t="156852" x="2646363" y="3532188"/>
          <p14:tracePt t="156868" x="2503488" y="3532188"/>
          <p14:tracePt t="156884" x="2359025" y="3532188"/>
          <p14:tracePt t="156901" x="2224088" y="3532188"/>
          <p14:tracePt t="156918" x="2089150" y="3532188"/>
          <p14:tracePt t="156935" x="1968500" y="3532188"/>
          <p14:tracePt t="156951" x="1857375" y="3532188"/>
          <p14:tracePt t="156968" x="1770063" y="3532188"/>
          <p14:tracePt t="156981" x="1690688" y="3532188"/>
          <p14:tracePt t="157002" x="1609725" y="3532188"/>
          <p14:tracePt t="157008" x="1570038" y="3532188"/>
          <p14:tracePt t="157025" x="1490663" y="3532188"/>
          <p14:tracePt t="157040" x="1403350" y="3532188"/>
          <p14:tracePt t="157056" x="1316038" y="3532188"/>
          <p14:tracePt t="157072" x="1258888" y="3532188"/>
          <p14:tracePt t="157086" x="1211263" y="3532188"/>
          <p14:tracePt t="157102" x="1179513" y="3532188"/>
          <p14:tracePt t="157119" x="1155700" y="3532188"/>
          <p14:tracePt t="157134" x="1116013" y="3532188"/>
          <p14:tracePt t="157151" x="1076325" y="3532188"/>
          <p14:tracePt t="157168" x="1028700" y="3532188"/>
          <p14:tracePt t="157185" x="973138" y="3524250"/>
          <p14:tracePt t="157201" x="908050" y="3492500"/>
          <p14:tracePt t="157218" x="852488" y="3452813"/>
          <p14:tracePt t="157235" x="820738" y="3413125"/>
          <p14:tracePt t="157252" x="781050" y="3341688"/>
          <p14:tracePt t="157274" x="773113" y="3286125"/>
          <p14:tracePt t="157300" x="773113" y="3189288"/>
          <p14:tracePt t="157322" x="773113" y="3133725"/>
          <p14:tracePt t="157337" x="781050" y="3086100"/>
          <p14:tracePt t="157353" x="796925" y="3030538"/>
          <p14:tracePt t="157369" x="820738" y="2982913"/>
          <p14:tracePt t="157384" x="860425" y="2935288"/>
          <p14:tracePt t="157402" x="884238" y="2909888"/>
          <p14:tracePt t="157418" x="933450" y="2886075"/>
          <p14:tracePt t="157435" x="996950" y="2870200"/>
          <p14:tracePt t="157452" x="1155700" y="2814638"/>
          <p14:tracePt t="157468" x="1274763" y="2782888"/>
          <p14:tracePt t="157485" x="1379538" y="2782888"/>
          <p14:tracePt t="157502" x="1466850" y="2782888"/>
          <p14:tracePt t="157518" x="1562100" y="2782888"/>
          <p14:tracePt t="157541" x="1698625" y="2798763"/>
          <p14:tracePt t="157556" x="1801813" y="2830513"/>
          <p14:tracePt t="157572" x="1905000" y="2854325"/>
          <p14:tracePt t="157586" x="1952625" y="2870200"/>
          <p14:tracePt t="157602" x="2041525" y="2901950"/>
          <p14:tracePt t="157620" x="2136775" y="2959100"/>
          <p14:tracePt t="157637" x="2192338" y="2998788"/>
          <p14:tracePt t="157652" x="2216150" y="3054350"/>
          <p14:tracePt t="157668" x="2239963" y="3117850"/>
          <p14:tracePt t="157686" x="2247900" y="3181350"/>
          <p14:tracePt t="157702" x="2255838" y="3228975"/>
          <p14:tracePt t="157718" x="2255838" y="3270250"/>
          <p14:tracePt t="157735" x="2255838" y="3309938"/>
          <p14:tracePt t="157751" x="2208213" y="3357563"/>
          <p14:tracePt t="157769" x="2144713" y="3397250"/>
          <p14:tracePt t="157775" x="2112963" y="3421063"/>
          <p14:tracePt t="157790" x="2041525" y="3452813"/>
          <p14:tracePt t="157805" x="1944688" y="3484563"/>
          <p14:tracePt t="157822" x="1841500" y="3500438"/>
          <p14:tracePt t="157839" x="1754188" y="3508375"/>
          <p14:tracePt t="157853" x="1674813" y="3508375"/>
          <p14:tracePt t="157869" x="1617663" y="3508375"/>
          <p14:tracePt t="157886" x="1593850" y="3508375"/>
          <p14:tracePt t="157902" x="1562100" y="3492500"/>
          <p14:tracePt t="157918" x="1530350" y="3468688"/>
          <p14:tracePt t="157935" x="1498600" y="3452813"/>
          <p14:tracePt t="157951" x="1482725" y="3436938"/>
          <p14:tracePt t="157968" x="1474788" y="3429000"/>
          <p14:tracePt t="158049" x="1522413" y="3429000"/>
          <p14:tracePt t="158054" x="1577975" y="3429000"/>
          <p14:tracePt t="158072" x="1690688" y="3429000"/>
          <p14:tracePt t="158086" x="1801813" y="3444875"/>
          <p14:tracePt t="158103" x="1897063" y="3484563"/>
          <p14:tracePt t="158119" x="1960563" y="3532188"/>
          <p14:tracePt t="158136" x="1992313" y="3571875"/>
          <p14:tracePt t="158151" x="2017713" y="3605213"/>
          <p14:tracePt t="158168" x="2017713" y="3636963"/>
          <p14:tracePt t="158184" x="2025650" y="3668713"/>
          <p14:tracePt t="158201" x="2025650" y="3708400"/>
          <p14:tracePt t="158218" x="2033588" y="3740150"/>
          <p14:tracePt t="158235" x="2033588" y="3771900"/>
          <p14:tracePt t="158251" x="2033588" y="3803650"/>
          <p14:tracePt t="158268" x="2041525" y="3819525"/>
          <p14:tracePt t="158289" x="2041525" y="3827463"/>
          <p14:tracePt t="158369" x="2041525" y="3835400"/>
          <p14:tracePt t="158385" x="2041525" y="3851275"/>
          <p14:tracePt t="158399" x="2041525" y="3867150"/>
          <p14:tracePt t="158416" x="2041525" y="3898900"/>
          <p14:tracePt t="158433" x="2041525" y="3930650"/>
          <p14:tracePt t="158449" x="2033588" y="3971925"/>
          <p14:tracePt t="158466" x="2017713" y="4011613"/>
          <p14:tracePt t="158482" x="2008188" y="4051300"/>
          <p14:tracePt t="158493" x="1992313" y="4075113"/>
          <p14:tracePt t="158516" x="1976438" y="4106863"/>
          <p14:tracePt t="158527" x="1968500" y="4122738"/>
          <p14:tracePt t="158540" x="1944688" y="4154488"/>
          <p14:tracePt t="158556" x="1912938" y="4194175"/>
          <p14:tracePt t="158570" x="1905000" y="4217988"/>
          <p14:tracePt t="158586" x="1889125" y="4249738"/>
          <p14:tracePt t="158602" x="1881188" y="4265613"/>
          <p14:tracePt t="158619" x="1873250" y="4265613"/>
          <p14:tracePt t="158636" x="1873250" y="4273550"/>
          <p14:tracePt t="158732" x="1865313" y="4281488"/>
          <p14:tracePt t="158748" x="1857375" y="4281488"/>
          <p14:tracePt t="158773" x="1849438" y="4281488"/>
          <p14:tracePt t="158789" x="1841500" y="4281488"/>
          <p14:tracePt t="158838" x="1841500" y="4257675"/>
          <p14:tracePt t="158852" x="1841500" y="4233863"/>
          <p14:tracePt t="158868" x="1841500" y="4210050"/>
          <p14:tracePt t="158885" x="1841500" y="4186238"/>
          <p14:tracePt t="158901" x="1841500" y="4154488"/>
          <p14:tracePt t="158918" x="1841500" y="4122738"/>
          <p14:tracePt t="158931" x="1857375" y="4106863"/>
          <p14:tracePt t="158951" x="1912938" y="4051300"/>
          <p14:tracePt t="158968" x="1944688" y="4027488"/>
          <p14:tracePt t="158985" x="1976438" y="4019550"/>
          <p14:tracePt t="159002" x="2008188" y="4011613"/>
          <p14:tracePt t="159019" x="2057400" y="3995738"/>
          <p14:tracePt t="159024" x="2073275" y="3987800"/>
          <p14:tracePt t="159040" x="2128838" y="3963988"/>
          <p14:tracePt t="159055" x="2200275" y="3948113"/>
          <p14:tracePt t="159072" x="2287588" y="3930650"/>
          <p14:tracePt t="159087" x="2359025" y="3906838"/>
          <p14:tracePt t="159101" x="2432050" y="3890963"/>
          <p14:tracePt t="159119" x="2511425" y="3890963"/>
          <p14:tracePt t="159135" x="2590800" y="3890963"/>
          <p14:tracePt t="159152" x="2654300" y="3890963"/>
          <p14:tracePt t="159168" x="2709863" y="3890963"/>
          <p14:tracePt t="159185" x="2741613" y="3883025"/>
          <p14:tracePt t="159202" x="2782888" y="3883025"/>
          <p14:tracePt t="159217" x="2814638" y="3883025"/>
          <p14:tracePt t="159236" x="2870200" y="3883025"/>
          <p14:tracePt t="159265" x="2917825" y="3898900"/>
          <p14:tracePt t="159274" x="2933700" y="3898900"/>
          <p14:tracePt t="159290" x="2949575" y="3914775"/>
          <p14:tracePt t="159305" x="2973388" y="3956050"/>
          <p14:tracePt t="159322" x="2997200" y="3995738"/>
          <p14:tracePt t="159336" x="3028950" y="4051300"/>
          <p14:tracePt t="159351" x="3044825" y="4090988"/>
          <p14:tracePt t="159369" x="3052763" y="4130675"/>
          <p14:tracePt t="159386" x="3052763" y="4170363"/>
          <p14:tracePt t="159403" x="3052763" y="4210050"/>
          <p14:tracePt t="159418" x="3052763" y="4249738"/>
          <p14:tracePt t="159436" x="2989263" y="4281488"/>
          <p14:tracePt t="159451" x="2957513" y="4291013"/>
          <p14:tracePt t="159468" x="2846388" y="4314825"/>
          <p14:tracePt t="159484" x="2751138" y="4314825"/>
          <p14:tracePt t="159502" x="2630488" y="4314825"/>
          <p14:tracePt t="159525" x="2471738" y="4291013"/>
          <p14:tracePt t="159550" x="2359025" y="4273550"/>
          <p14:tracePt t="159572" x="2343150" y="4241800"/>
          <p14:tracePt t="159586" x="2335213" y="4233863"/>
          <p14:tracePt t="159602" x="2335213" y="4194175"/>
          <p14:tracePt t="159618" x="2335213" y="4154488"/>
          <p14:tracePt t="159636" x="2408238" y="4098925"/>
          <p14:tracePt t="159652" x="2487613" y="4075113"/>
          <p14:tracePt t="159668" x="2622550" y="4035425"/>
          <p14:tracePt t="159686" x="2774950" y="4027488"/>
          <p14:tracePt t="159702" x="2965450" y="4027488"/>
          <p14:tracePt t="159717" x="3165475" y="4027488"/>
          <p14:tracePt t="159734" x="3363913" y="4027488"/>
          <p14:tracePt t="159751" x="3556000" y="4027488"/>
          <p14:tracePt t="159768" x="3706813" y="4027488"/>
          <p14:tracePt t="159773" x="3778250" y="4027488"/>
          <p14:tracePt t="159791" x="3890963" y="4027488"/>
          <p14:tracePt t="159805" x="3986213" y="4027488"/>
          <p14:tracePt t="159822" x="4057650" y="4027488"/>
          <p14:tracePt t="159839" x="4105275" y="4027488"/>
          <p14:tracePt t="159852" x="4129088" y="4027488"/>
          <p14:tracePt t="159868" x="4168775" y="4043363"/>
          <p14:tracePt t="159885" x="4192588" y="4051300"/>
          <p14:tracePt t="159902" x="4210050" y="4067175"/>
          <p14:tracePt t="159919" x="4217988" y="4075113"/>
          <p14:tracePt t="159935" x="4241800" y="4083050"/>
          <p14:tracePt t="159951" x="4273550" y="4090988"/>
          <p14:tracePt t="159968" x="4305300" y="4098925"/>
          <p14:tracePt t="159984" x="4329113" y="4114800"/>
          <p14:tracePt t="160001" x="4337050" y="4114800"/>
          <p14:tracePt t="160018" x="4344988" y="4122738"/>
          <p14:tracePt t="160034" x="4352925" y="4138613"/>
          <p14:tracePt t="160039" x="4360863" y="4146550"/>
          <p14:tracePt t="160054" x="4368800" y="4170363"/>
          <p14:tracePt t="160070" x="4376738" y="4210050"/>
          <p14:tracePt t="160087" x="4384675" y="4233863"/>
          <p14:tracePt t="160101" x="4392613" y="4257675"/>
          <p14:tracePt t="160118" x="4400550" y="4291013"/>
          <p14:tracePt t="160135" x="4400550" y="4314825"/>
          <p14:tracePt t="160151" x="4400550" y="4330700"/>
          <p14:tracePt t="160167" x="4368800" y="4346575"/>
          <p14:tracePt t="160184" x="4305300" y="4346575"/>
          <p14:tracePt t="160201" x="4249738" y="4346575"/>
          <p14:tracePt t="160217" x="4184650" y="4346575"/>
          <p14:tracePt t="160235" x="4129088" y="4346575"/>
          <p14:tracePt t="160252" x="4065588" y="4346575"/>
          <p14:tracePt t="160275" x="4033838" y="4338638"/>
          <p14:tracePt t="160289" x="3986213" y="4322763"/>
          <p14:tracePt t="160305" x="3930650" y="4291013"/>
          <p14:tracePt t="160323" x="3875088" y="4265613"/>
          <p14:tracePt t="160338" x="3817938" y="4225925"/>
          <p14:tracePt t="160352" x="3778250" y="4186238"/>
          <p14:tracePt t="160368" x="3762375" y="4154488"/>
          <p14:tracePt t="160384" x="3754438" y="4122738"/>
          <p14:tracePt t="160401" x="3746500" y="4090988"/>
          <p14:tracePt t="160418" x="3746500" y="4043363"/>
          <p14:tracePt t="160435" x="3746500" y="3995738"/>
          <p14:tracePt t="160451" x="3746500" y="3938588"/>
          <p14:tracePt t="160468" x="3770313" y="3906838"/>
          <p14:tracePt t="160484" x="3810000" y="3883025"/>
          <p14:tracePt t="160501" x="3859213" y="3835400"/>
          <p14:tracePt t="160518" x="3954463" y="3803650"/>
          <p14:tracePt t="160540" x="4105275" y="3779838"/>
          <p14:tracePt t="160556" x="4192588" y="3779838"/>
          <p14:tracePt t="160572" x="4289425" y="3779838"/>
          <p14:tracePt t="160586" x="4337050" y="3779838"/>
          <p14:tracePt t="160603" x="4424363" y="3779838"/>
          <p14:tracePt t="160618" x="4511675" y="3779838"/>
          <p14:tracePt t="160637" x="4656138" y="3835400"/>
          <p14:tracePt t="160652" x="4719638" y="3859213"/>
          <p14:tracePt t="160668" x="4783138" y="3898900"/>
          <p14:tracePt t="160685" x="4814888" y="3948113"/>
          <p14:tracePt t="160703" x="4822825" y="4003675"/>
          <p14:tracePt t="160718" x="4830763" y="4075113"/>
          <p14:tracePt t="160736" x="4830763" y="4138613"/>
          <p14:tracePt t="160742" x="4822825" y="4162425"/>
          <p14:tracePt t="160760" x="4767263" y="4210050"/>
          <p14:tracePt t="160774" x="4703763" y="4241800"/>
          <p14:tracePt t="160791" x="4616450" y="4265613"/>
          <p14:tracePt t="160805" x="4527550" y="4298950"/>
          <p14:tracePt t="160823" x="4471988" y="4306888"/>
          <p14:tracePt t="160838" x="4440238" y="4314825"/>
          <p14:tracePt t="160853" x="4416425" y="4322763"/>
          <p14:tracePt t="160933" x="4416425" y="4314825"/>
          <p14:tracePt t="160965" x="4408488" y="4314825"/>
          <p14:tracePt t="160982" x="4408488" y="4306888"/>
          <p14:tracePt t="160999" x="4384675" y="4306888"/>
          <p14:tracePt t="161016" x="4344988" y="4298950"/>
          <p14:tracePt t="161025" x="4313238" y="4298950"/>
          <p14:tracePt t="161048" x="4184650" y="4298950"/>
          <p14:tracePt t="161054" x="4152900" y="4298950"/>
          <p14:tracePt t="161071" x="4065588" y="4298950"/>
          <p14:tracePt t="161088" x="3970338" y="4298950"/>
          <p14:tracePt t="161103" x="3851275" y="4298950"/>
          <p14:tracePt t="161119" x="3722688" y="4298950"/>
          <p14:tracePt t="161135" x="3587750" y="4298950"/>
          <p14:tracePt t="161152" x="3459163" y="4298950"/>
          <p14:tracePt t="161168" x="3371850" y="4298950"/>
          <p14:tracePt t="161186" x="3332163" y="4298950"/>
          <p14:tracePt t="161202" x="3324225" y="4298950"/>
          <p14:tracePt t="161370" x="3324225" y="4291013"/>
          <p14:tracePt t="161386" x="3332163" y="4291013"/>
          <p14:tracePt t="161400" x="3348038" y="4273550"/>
          <p14:tracePt t="161416" x="3403600" y="4257675"/>
          <p14:tracePt t="161433" x="3476625" y="4249738"/>
          <p14:tracePt t="161449" x="3579813" y="4249738"/>
          <p14:tracePt t="161467" x="3722688" y="4249738"/>
          <p14:tracePt t="161476" x="3867150" y="4249738"/>
          <p14:tracePt t="161501" x="4089400" y="4249738"/>
          <p14:tracePt t="161511" x="4160838" y="4241800"/>
          <p14:tracePt t="161533" x="4344988" y="4241800"/>
          <p14:tracePt t="161542" x="4376738" y="4241800"/>
          <p14:tracePt t="161555" x="4408488" y="4241800"/>
          <p14:tracePt t="161572" x="4416425" y="4241800"/>
          <p14:tracePt t="161619" x="4400550" y="4241800"/>
          <p14:tracePt t="161633" x="4329113" y="4241800"/>
          <p14:tracePt t="161649" x="4249738" y="4241800"/>
          <p14:tracePt t="161666" x="4144963" y="4241800"/>
          <p14:tracePt t="161683" x="4017963" y="4241800"/>
          <p14:tracePt t="161700" x="3906838" y="4241800"/>
          <p14:tracePt t="161716" x="3883025" y="4241800"/>
          <p14:tracePt t="161726" x="3875088" y="4241800"/>
          <p14:tracePt t="161749" x="3875088" y="4233863"/>
          <p14:tracePt t="161774" x="3914775" y="4233863"/>
          <p14:tracePt t="161790" x="4025900" y="4225925"/>
          <p14:tracePt t="161804" x="4168775" y="4225925"/>
          <p14:tracePt t="161821" x="4337050" y="4225925"/>
          <p14:tracePt t="161836" x="4479925" y="4225925"/>
          <p14:tracePt t="161851" x="4535488" y="4225925"/>
          <p14:tracePt t="161868" x="4576763" y="4225925"/>
          <p14:tracePt t="161885" x="4559300" y="4225925"/>
          <p14:tracePt t="161901" x="4487863" y="4225925"/>
          <p14:tracePt t="161919" x="4392613" y="4225925"/>
          <p14:tracePt t="161935" x="4265613" y="4225925"/>
          <p14:tracePt t="161952" x="4105275" y="4225925"/>
          <p14:tracePt t="161969" x="3922713" y="4225925"/>
          <p14:tracePt t="161985" x="3754438" y="4225925"/>
          <p14:tracePt t="161992" x="3706813" y="4225925"/>
          <p14:tracePt t="162009" x="3667125" y="4225925"/>
          <p14:tracePt t="162024" x="3667125" y="4217988"/>
          <p14:tracePt t="162039" x="3706813" y="4202113"/>
          <p14:tracePt t="162056" x="3810000" y="4194175"/>
          <p14:tracePt t="162072" x="3914775" y="4194175"/>
          <p14:tracePt t="162086" x="4010025" y="4186238"/>
          <p14:tracePt t="162102" x="4089400" y="4186238"/>
          <p14:tracePt t="162118" x="4129088" y="4186238"/>
          <p14:tracePt t="162150" x="4105275" y="4194175"/>
          <p14:tracePt t="162165" x="4041775" y="4210050"/>
          <p14:tracePt t="162182" x="3922713" y="4225925"/>
          <p14:tracePt t="162199" x="3825875" y="4217988"/>
          <p14:tracePt t="162216" x="3706813" y="4217988"/>
          <p14:tracePt t="162232" x="3571875" y="4217988"/>
          <p14:tracePt t="162249" x="3443288" y="4217988"/>
          <p14:tracePt t="162258" x="3379788" y="4217988"/>
          <p14:tracePt t="162282" x="3260725" y="4217988"/>
          <p14:tracePt t="162290" x="3236913" y="4217988"/>
          <p14:tracePt t="162306" x="3205163" y="4217988"/>
          <p14:tracePt t="162321" x="3181350" y="4217988"/>
          <p14:tracePt t="162338" x="3165475" y="4217988"/>
          <p14:tracePt t="162352" x="3149600" y="4217988"/>
          <p14:tracePt t="162368" x="3141663" y="4217988"/>
          <p14:tracePt t="162384" x="3133725" y="4217988"/>
          <p14:tracePt t="162401" x="3100388" y="4217988"/>
          <p14:tracePt t="162418" x="3044825" y="4217988"/>
          <p14:tracePt t="162436" x="2957513" y="4217988"/>
          <p14:tracePt t="162452" x="2901950" y="4217988"/>
          <p14:tracePt t="162469" x="2870200" y="4202113"/>
          <p14:tracePt t="162484" x="2814638" y="4186238"/>
          <p14:tracePt t="162503" x="2759075" y="4170363"/>
          <p14:tracePt t="162519" x="2717800" y="4162425"/>
          <p14:tracePt t="162540" x="2686050" y="4154488"/>
          <p14:tracePt t="162556" x="2678113" y="4154488"/>
          <p14:tracePt t="162603" x="2678113" y="4138613"/>
          <p14:tracePt t="162619" x="2678113" y="4098925"/>
          <p14:tracePt t="162620" x="2678113" y="4075113"/>
          <p14:tracePt t="162636" x="2686050" y="4019550"/>
          <p14:tracePt t="162649" x="2701925" y="3987800"/>
          <p14:tracePt t="162666" x="2767013" y="3922713"/>
          <p14:tracePt t="162682" x="2838450" y="3859213"/>
          <p14:tracePt t="162700" x="2973388" y="3787775"/>
          <p14:tracePt t="162715" x="3100388" y="3740150"/>
          <p14:tracePt t="162732" x="3236913" y="3732213"/>
          <p14:tracePt t="162749" x="3395663" y="3740150"/>
          <p14:tracePt t="162766" x="3540125" y="3740150"/>
          <p14:tracePt t="162774" x="3603625" y="3771900"/>
          <p14:tracePt t="162798" x="3770313" y="3819525"/>
          <p14:tracePt t="162821" x="3890963" y="3890963"/>
          <p14:tracePt t="162839" x="3930650" y="3948113"/>
          <p14:tracePt t="162853" x="3962400" y="3995738"/>
          <p14:tracePt t="162869" x="3986213" y="4051300"/>
          <p14:tracePt t="162885" x="3986213" y="4075113"/>
          <p14:tracePt t="162902" x="3986213" y="4083050"/>
          <p14:tracePt t="162966" x="3970338" y="4075113"/>
          <p14:tracePt t="162976" x="3930650" y="4059238"/>
          <p14:tracePt t="162999" x="3738563" y="4003675"/>
          <p14:tracePt t="163008" x="3651250" y="3979863"/>
          <p14:tracePt t="163024" x="3467100" y="3922713"/>
          <p14:tracePt t="163049" x="3260725" y="3851275"/>
          <p14:tracePt t="163055" x="3205163" y="3843338"/>
          <p14:tracePt t="163071" x="3117850" y="3843338"/>
          <p14:tracePt t="163086" x="3076575" y="3851275"/>
          <p14:tracePt t="163102" x="3052763" y="3875088"/>
          <p14:tracePt t="163118" x="3036888" y="3922713"/>
          <p14:tracePt t="163135" x="2989263" y="3995738"/>
          <p14:tracePt t="163149" x="2965450" y="4067175"/>
          <p14:tracePt t="163166" x="2925763" y="4138613"/>
          <p14:tracePt t="163182" x="2894013" y="4178300"/>
          <p14:tracePt t="163199" x="2886075" y="4202113"/>
          <p14:tracePt t="163282" x="2886075" y="4154488"/>
          <p14:tracePt t="163291" x="2917825" y="4122738"/>
          <p14:tracePt t="163305" x="2981325" y="4059238"/>
          <p14:tracePt t="163321" x="3060700" y="4011613"/>
          <p14:tracePt t="163336" x="3125788" y="3956050"/>
          <p14:tracePt t="163351" x="3260725" y="3906838"/>
          <p14:tracePt t="163368" x="3403600" y="3867150"/>
          <p14:tracePt t="163385" x="3540125" y="3843338"/>
          <p14:tracePt t="163401" x="3659188" y="3843338"/>
          <p14:tracePt t="163418" x="3754438" y="3843338"/>
          <p14:tracePt t="163434" x="3859213" y="3867150"/>
          <p14:tracePt t="163451" x="3954463" y="3898900"/>
          <p14:tracePt t="163468" x="4065588" y="3956050"/>
          <p14:tracePt t="163485" x="4097338" y="4011613"/>
          <p14:tracePt t="163501" x="4113213" y="4075113"/>
          <p14:tracePt t="163518" x="4121150" y="4114800"/>
          <p14:tracePt t="163540" x="4121150" y="4146550"/>
          <p14:tracePt t="163587" x="4144963" y="4146550"/>
          <p14:tracePt t="163602" x="4184650" y="4146550"/>
          <p14:tracePt t="163619" x="4281488" y="4146550"/>
          <p14:tracePt t="163637" x="4487863" y="4146550"/>
          <p14:tracePt t="163649" x="4584700" y="4146550"/>
          <p14:tracePt t="163666" x="4806950" y="4146550"/>
          <p14:tracePt t="163683" x="5022850" y="4146550"/>
          <p14:tracePt t="163700" x="5292725" y="4154488"/>
          <p14:tracePt t="163716" x="5429250" y="4154488"/>
          <p14:tracePt t="163733" x="5540375" y="4146550"/>
          <p14:tracePt t="163742" x="5580063" y="4146550"/>
          <p14:tracePt t="163766" x="5700713" y="4154488"/>
          <p14:tracePt t="163774" x="5724525" y="4162425"/>
          <p14:tracePt t="163790" x="5780088" y="4178300"/>
          <p14:tracePt t="163805" x="5811838" y="4194175"/>
          <p14:tracePt t="163820" x="5859463" y="4210050"/>
          <p14:tracePt t="163839" x="5899150" y="4233863"/>
          <p14:tracePt t="163851" x="5962650" y="4249738"/>
          <p14:tracePt t="163868" x="6018213" y="4273550"/>
          <p14:tracePt t="163884" x="6043613" y="4281488"/>
          <p14:tracePt t="163932" x="6043613" y="4291013"/>
          <p14:tracePt t="163999" x="6026150" y="4291013"/>
          <p14:tracePt t="164009" x="6018213" y="4291013"/>
          <p14:tracePt t="164032" x="6002338" y="4291013"/>
          <p14:tracePt t="164038" x="5994400" y="4291013"/>
          <p14:tracePt t="164073" x="5986463" y="4291013"/>
          <p14:tracePt t="164086" x="5978525" y="4281488"/>
          <p14:tracePt t="164102" x="5978525" y="4257675"/>
          <p14:tracePt t="164118" x="5970588" y="4233863"/>
          <p14:tracePt t="164135" x="5970588" y="4210050"/>
          <p14:tracePt t="164152" x="5970588" y="4186238"/>
          <p14:tracePt t="164168" x="5970588" y="4170363"/>
          <p14:tracePt t="164185" x="5970588" y="4146550"/>
          <p14:tracePt t="164201" x="5970588" y="4122738"/>
          <p14:tracePt t="164219" x="5970588" y="4106863"/>
          <p14:tracePt t="164235" x="5970588" y="4083050"/>
          <p14:tracePt t="164252" x="5970588" y="4051300"/>
          <p14:tracePt t="164270" x="5970588" y="4035425"/>
          <p14:tracePt t="164291" x="5970588" y="4019550"/>
          <p14:tracePt t="164306" x="5970588" y="3987800"/>
          <p14:tracePt t="164321" x="5986463" y="3963988"/>
          <p14:tracePt t="164336" x="6010275" y="3938588"/>
          <p14:tracePt t="164351" x="6059488" y="3906838"/>
          <p14:tracePt t="164369" x="6115050" y="3875088"/>
          <p14:tracePt t="164385" x="6170613" y="3835400"/>
          <p14:tracePt t="164402" x="6226175" y="3811588"/>
          <p14:tracePt t="164420" x="6297613" y="3779838"/>
          <p14:tracePt t="164437" x="6369050" y="3756025"/>
          <p14:tracePt t="164452" x="6434138" y="3732213"/>
          <p14:tracePt t="164469" x="6497638" y="3708400"/>
          <p14:tracePt t="164484" x="6577013" y="3708400"/>
          <p14:tracePt t="164502" x="6656388" y="3708400"/>
          <p14:tracePt t="164524" x="6784975" y="3708400"/>
          <p14:tracePt t="164548" x="6904038" y="3708400"/>
          <p14:tracePt t="164557" x="6935788" y="3708400"/>
          <p14:tracePt t="164572" x="6983413" y="3740150"/>
          <p14:tracePt t="164586" x="6999288" y="3748088"/>
          <p14:tracePt t="164603" x="7031038" y="3779838"/>
          <p14:tracePt t="164619" x="7054850" y="3819525"/>
          <p14:tracePt t="164635" x="7078663" y="3859213"/>
          <p14:tracePt t="164652" x="7102475" y="3938588"/>
          <p14:tracePt t="164669" x="7110413" y="3995738"/>
          <p14:tracePt t="164686" x="7110413" y="4051300"/>
          <p14:tracePt t="164703" x="7094538" y="4114800"/>
          <p14:tracePt t="164719" x="7070725" y="4162425"/>
          <p14:tracePt t="164735" x="7031038" y="4202113"/>
          <p14:tracePt t="164751" x="6975475" y="4241800"/>
          <p14:tracePt t="164768" x="6911975" y="4265613"/>
          <p14:tracePt t="164774" x="6872288" y="4273550"/>
          <p14:tracePt t="164791" x="6792913" y="4298950"/>
          <p14:tracePt t="164804" x="6719888" y="4314825"/>
          <p14:tracePt t="164822" x="6648450" y="4322763"/>
          <p14:tracePt t="164836" x="6577013" y="4322763"/>
          <p14:tracePt t="164852" x="6545263" y="4322763"/>
          <p14:tracePt t="164870" x="6529388" y="4322763"/>
          <p14:tracePt t="164885" x="6521450" y="4322763"/>
          <p14:tracePt t="164902" x="6521450" y="4306888"/>
          <p14:tracePt t="164919" x="6521450" y="4291013"/>
          <p14:tracePt t="164935" x="6521450" y="4265613"/>
          <p14:tracePt t="164951" x="6521450" y="4257675"/>
          <p14:tracePt t="164968" x="6521450" y="4249738"/>
          <p14:tracePt t="165016" x="6521450" y="4241800"/>
          <p14:tracePt t="165149" x="6537325" y="4241800"/>
          <p14:tracePt t="165165" x="6545263" y="4241800"/>
          <p14:tracePt t="165182" x="6561138" y="4233863"/>
          <p14:tracePt t="165200" x="6608763" y="4217988"/>
          <p14:tracePt t="165217" x="6664325" y="4217988"/>
          <p14:tracePt t="165227" x="6696075" y="4210050"/>
          <p14:tracePt t="165244" x="6800850" y="4210050"/>
          <p14:tracePt t="165260" x="6824663" y="4210050"/>
          <p14:tracePt t="165274" x="6832600" y="4210050"/>
          <p14:tracePt t="165292" x="6872288" y="4210050"/>
          <p14:tracePt t="165306" x="6896100" y="4210050"/>
          <p14:tracePt t="165323" x="6943725" y="4210050"/>
          <p14:tracePt t="165336" x="7015163" y="4210050"/>
          <p14:tracePt t="165352" x="7078663" y="4210050"/>
          <p14:tracePt t="165369" x="7126288" y="4210050"/>
          <p14:tracePt t="165385" x="7175500" y="4210050"/>
          <p14:tracePt t="165402" x="7254875" y="4210050"/>
          <p14:tracePt t="165419" x="7350125" y="4210050"/>
          <p14:tracePt t="165437" x="7461250" y="4202113"/>
          <p14:tracePt t="165452" x="7518400" y="4202113"/>
          <p14:tracePt t="165469" x="7558088" y="4194175"/>
          <p14:tracePt t="165485" x="7581900" y="4194175"/>
          <p14:tracePt t="165502" x="7589838" y="4194175"/>
          <p14:tracePt t="165518" x="7613650" y="4186238"/>
          <p14:tracePt t="165541" x="7645400" y="4170363"/>
          <p14:tracePt t="165556" x="7669213" y="4162425"/>
          <p14:tracePt t="165571" x="7677150" y="4162425"/>
          <p14:tracePt t="165587" x="7685088" y="4162425"/>
          <p14:tracePt t="165649" x="7661275" y="4162425"/>
          <p14:tracePt t="165666" x="7637463" y="4162425"/>
          <p14:tracePt t="165682" x="7605713" y="4162425"/>
          <p14:tracePt t="165699" x="7581900" y="4154488"/>
          <p14:tracePt t="165715" x="7558088" y="4146550"/>
          <p14:tracePt t="165732" x="7534275" y="4106863"/>
          <p14:tracePt t="165749" x="7534275" y="4067175"/>
          <p14:tracePt t="165766" x="7534275" y="4019550"/>
          <p14:tracePt t="165773" x="7534275" y="3995738"/>
          <p14:tracePt t="165800" x="7534275" y="3890963"/>
          <p14:tracePt t="165804" x="7534275" y="3859213"/>
          <p14:tracePt t="165821" x="7542213" y="3803650"/>
          <p14:tracePt t="165838" x="7566025" y="3763963"/>
          <p14:tracePt t="165852" x="7589838" y="3740150"/>
          <p14:tracePt t="165869" x="7645400" y="3700463"/>
          <p14:tracePt t="165886" x="7693025" y="3684588"/>
          <p14:tracePt t="165902" x="7724775" y="3684588"/>
          <p14:tracePt t="165920" x="7756525" y="3668713"/>
          <p14:tracePt t="165936" x="7780338" y="3668713"/>
          <p14:tracePt t="165951" x="7804150" y="3668713"/>
          <p14:tracePt t="165969" x="7835900" y="3684588"/>
          <p14:tracePt t="165981" x="7869238" y="3692525"/>
          <p14:tracePt t="166001" x="7893050" y="3700463"/>
          <p14:tracePt t="166018" x="7900988" y="3708400"/>
          <p14:tracePt t="166023" x="7900988" y="3716338"/>
          <p14:tracePt t="166041" x="7900988" y="3724275"/>
          <p14:tracePt t="166054" x="7908925" y="3748088"/>
          <p14:tracePt t="166070" x="7932738" y="3787775"/>
          <p14:tracePt t="166087" x="7948613" y="3827463"/>
          <p14:tracePt t="166101" x="7964488" y="3890963"/>
          <p14:tracePt t="166118" x="7964488" y="3956050"/>
          <p14:tracePt t="166135" x="7964488" y="4027488"/>
          <p14:tracePt t="166151" x="7956550" y="4075113"/>
          <p14:tracePt t="166167" x="7932738" y="4122738"/>
          <p14:tracePt t="166184" x="7908925" y="4154488"/>
          <p14:tracePt t="166202" x="7885113" y="4186238"/>
          <p14:tracePt t="166217" x="7851775" y="4194175"/>
          <p14:tracePt t="166235" x="7812088" y="4202113"/>
          <p14:tracePt t="166252" x="7724775" y="4202113"/>
          <p14:tracePt t="166268" x="7693025" y="4186238"/>
          <p14:tracePt t="166498" x="7693025" y="4202113"/>
          <p14:tracePt t="166571" x="7693025" y="4210050"/>
          <p14:tracePt t="166732" x="7685088" y="4210050"/>
          <p14:tracePt t="166749" x="7677150" y="4210050"/>
          <p14:tracePt t="166765" x="7653338" y="4210050"/>
          <p14:tracePt t="166772" x="7637463" y="4210050"/>
          <p14:tracePt t="166789" x="7566025" y="4210050"/>
          <p14:tracePt t="166805" x="7461250" y="4210050"/>
          <p14:tracePt t="166822" x="7366000" y="4210050"/>
          <p14:tracePt t="166838" x="7270750" y="4210050"/>
          <p14:tracePt t="166853" x="7159625" y="4210050"/>
          <p14:tracePt t="166868" x="7062788" y="4210050"/>
          <p14:tracePt t="166884" x="6967538" y="4210050"/>
          <p14:tracePt t="166902" x="6880225" y="4210050"/>
          <p14:tracePt t="166919" x="6800850" y="4210050"/>
          <p14:tracePt t="166936" x="6711950" y="4202113"/>
          <p14:tracePt t="166952" x="6616700" y="4202113"/>
          <p14:tracePt t="166968" x="6529388" y="4202113"/>
          <p14:tracePt t="166985" x="6450013" y="4202113"/>
          <p14:tracePt t="167002" x="6376988" y="4202113"/>
          <p14:tracePt t="167008" x="6337300" y="4202113"/>
          <p14:tracePt t="167024" x="6257925" y="4202113"/>
          <p14:tracePt t="167039" x="6178550" y="4202113"/>
          <p14:tracePt t="167056" x="6083300" y="4202113"/>
          <p14:tracePt t="167071" x="5994400" y="4202113"/>
          <p14:tracePt t="167086" x="5930900" y="4202113"/>
          <p14:tracePt t="167102" x="5891213" y="4202113"/>
          <p14:tracePt t="167119" x="5843588" y="4202113"/>
          <p14:tracePt t="167135" x="5811838" y="4202113"/>
          <p14:tracePt t="167153" x="5772150" y="4202113"/>
          <p14:tracePt t="167169" x="5740400" y="4202113"/>
          <p14:tracePt t="167185" x="5708650" y="4186238"/>
          <p14:tracePt t="167202" x="5684838" y="4178300"/>
          <p14:tracePt t="167218" x="5667375" y="4178300"/>
          <p14:tracePt t="167234" x="5651500" y="4170363"/>
          <p14:tracePt t="167252" x="5627688" y="4162425"/>
          <p14:tracePt t="167274" x="5603875" y="4146550"/>
          <p14:tracePt t="167289" x="5580063" y="4130675"/>
          <p14:tracePt t="167305" x="5572125" y="4106863"/>
          <p14:tracePt t="167321" x="5556250" y="4083050"/>
          <p14:tracePt t="167336" x="5540375" y="4051300"/>
          <p14:tracePt t="167351" x="5516563" y="4003675"/>
          <p14:tracePt t="167368" x="5500688" y="3963988"/>
          <p14:tracePt t="167385" x="5500688" y="3922713"/>
          <p14:tracePt t="167401" x="5492750" y="3883025"/>
          <p14:tracePt t="167418" x="5484813" y="3859213"/>
          <p14:tracePt t="167435" x="5476875" y="3835400"/>
          <p14:tracePt t="167452" x="5461000" y="3803650"/>
          <p14:tracePt t="167468" x="5453063" y="3779838"/>
          <p14:tracePt t="167484" x="5445125" y="3771900"/>
          <p14:tracePt t="167501" x="5445125" y="3756025"/>
          <p14:tracePt t="167517" x="5445125" y="3748088"/>
          <p14:tracePt t="167635" x="5468938" y="3748088"/>
          <p14:tracePt t="167649" x="5508625" y="3748088"/>
          <p14:tracePt t="167666" x="5556250" y="3748088"/>
          <p14:tracePt t="167682" x="5619750" y="3748088"/>
          <p14:tracePt t="167700" x="5764213" y="3748088"/>
          <p14:tracePt t="167716" x="5867400" y="3748088"/>
          <p14:tracePt t="167733" x="5978525" y="3748088"/>
          <p14:tracePt t="167750" x="6107113" y="3748088"/>
          <p14:tracePt t="167758" x="6170613" y="3748088"/>
          <p14:tracePt t="167782" x="6376988" y="3748088"/>
          <p14:tracePt t="167791" x="6442075" y="3756025"/>
          <p14:tracePt t="167805" x="6592888" y="3756025"/>
          <p14:tracePt t="167822" x="6735763" y="3756025"/>
          <p14:tracePt t="167836" x="6864350" y="3756025"/>
          <p14:tracePt t="167852" x="6999288" y="3756025"/>
          <p14:tracePt t="167869" x="7135813" y="3756025"/>
          <p14:tracePt t="167885" x="7246938" y="3756025"/>
          <p14:tracePt t="167903" x="7350125" y="3756025"/>
          <p14:tracePt t="167919" x="7461250" y="3756025"/>
          <p14:tracePt t="167937" x="7566025" y="3756025"/>
          <p14:tracePt t="167952" x="7637463" y="3756025"/>
          <p14:tracePt t="167969" x="7708900" y="3756025"/>
          <p14:tracePt t="167984" x="7780338" y="3756025"/>
          <p14:tracePt t="168001" x="7859713" y="3756025"/>
          <p14:tracePt t="168017" x="7924800" y="3748088"/>
          <p14:tracePt t="168034" x="7948613" y="3748088"/>
          <p14:tracePt t="168072" x="7956550" y="3748088"/>
          <p14:tracePt t="168199" x="7948613" y="3748088"/>
          <p14:tracePt t="168233" x="7940675" y="3748088"/>
          <p14:tracePt t="168241" x="7940675" y="3763963"/>
          <p14:tracePt t="168265" x="7932738" y="3795713"/>
          <p14:tracePt t="168274" x="7932738" y="3803650"/>
          <p14:tracePt t="168290" x="7916863" y="3843338"/>
          <p14:tracePt t="168306" x="7908925" y="3898900"/>
          <p14:tracePt t="168321" x="7900988" y="3963988"/>
          <p14:tracePt t="168339" x="7900988" y="4035425"/>
          <p14:tracePt t="168352" x="7900988" y="4114800"/>
          <p14:tracePt t="168368" x="7893050" y="4178300"/>
          <p14:tracePt t="168385" x="7893050" y="4225925"/>
          <p14:tracePt t="168401" x="7893050" y="4249738"/>
          <p14:tracePt t="168419" x="7893050" y="4265613"/>
          <p14:tracePt t="168499" x="7885113" y="4265613"/>
          <p14:tracePt t="168516" x="7869238" y="4265613"/>
          <p14:tracePt t="168525" x="7851775" y="4265613"/>
          <p14:tracePt t="168549" x="7812088" y="4265613"/>
          <p14:tracePt t="168570" x="7788275" y="4265613"/>
          <p14:tracePt t="168586" x="7732713" y="4265613"/>
          <p14:tracePt t="168602" x="7669213" y="4265613"/>
          <p14:tracePt t="168618" x="7605713" y="4265613"/>
          <p14:tracePt t="168636" x="7518400" y="4265613"/>
          <p14:tracePt t="168649" x="7485063" y="4265613"/>
          <p14:tracePt t="168667" x="7421563" y="4265613"/>
          <p14:tracePt t="168682" x="7373938" y="4265613"/>
          <p14:tracePt t="168699" x="7302500" y="4265613"/>
          <p14:tracePt t="168716" x="7167563" y="4265613"/>
          <p14:tracePt t="168732" x="7078663" y="4265613"/>
          <p14:tracePt t="168749" x="6991350" y="4265613"/>
          <p14:tracePt t="168758" x="6943725" y="4265613"/>
          <p14:tracePt t="168782" x="6800850" y="4265613"/>
          <p14:tracePt t="168791" x="6743700" y="4265613"/>
          <p14:tracePt t="168806" x="6648450" y="4265613"/>
          <p14:tracePt t="168821" x="6537325" y="4265613"/>
          <p14:tracePt t="168838" x="6434138" y="4265613"/>
          <p14:tracePt t="168853" x="6345238" y="4265613"/>
          <p14:tracePt t="168869" x="6249988" y="4265613"/>
          <p14:tracePt t="168885" x="6162675" y="4265613"/>
          <p14:tracePt t="168901" x="6067425" y="4265613"/>
          <p14:tracePt t="168918" x="5986463" y="4265613"/>
          <p14:tracePt t="168934" x="5915025" y="4265613"/>
          <p14:tracePt t="168952" x="5819775" y="4265613"/>
          <p14:tracePt t="168968" x="5732463" y="4265613"/>
          <p14:tracePt t="168984" x="5643563" y="4265613"/>
          <p14:tracePt t="169002" x="5611813" y="4265613"/>
          <p14:tracePt t="169007" x="5603875" y="4265613"/>
          <p14:tracePt t="169024" x="5595938" y="4265613"/>
          <p14:tracePt t="169102" x="5588000" y="4265613"/>
          <p14:tracePt t="169133" x="5588000" y="4257675"/>
          <p14:tracePt t="169149" x="5580063" y="4249738"/>
          <p14:tracePt t="169167" x="5580063" y="4225925"/>
          <p14:tracePt t="169182" x="5580063" y="4194175"/>
          <p14:tracePt t="169199" x="5580063" y="4146550"/>
          <p14:tracePt t="169215" x="5580063" y="4083050"/>
          <p14:tracePt t="169232" x="5580063" y="4019550"/>
          <p14:tracePt t="169249" x="5580063" y="3956050"/>
          <p14:tracePt t="169266" x="5580063" y="3890963"/>
          <p14:tracePt t="169274" x="5580063" y="3851275"/>
          <p14:tracePt t="169299" x="5580063" y="3771900"/>
          <p14:tracePt t="169304" x="5580063" y="3756025"/>
          <p14:tracePt t="169322" x="5572125" y="3732213"/>
          <p14:tracePt t="169336" x="5572125" y="3708400"/>
          <p14:tracePt t="169351" x="5572125" y="3692525"/>
          <p14:tracePt t="169368" x="5572125" y="3684588"/>
          <p14:tracePt t="169533" x="5588000" y="3684588"/>
          <p14:tracePt t="169556" x="5611813" y="3684588"/>
          <p14:tracePt t="169570" x="5635625" y="3684588"/>
          <p14:tracePt t="169588" x="5740400" y="3684588"/>
          <p14:tracePt t="169603" x="5788025" y="3684588"/>
          <p14:tracePt t="169620" x="5970588" y="3684588"/>
          <p14:tracePt t="169636" x="6091238" y="3684588"/>
          <p14:tracePt t="169653" x="6242050" y="3684588"/>
          <p14:tracePt t="169669" x="6402388" y="3684588"/>
          <p14:tracePt t="169685" x="6553200" y="3692525"/>
          <p14:tracePt t="169702" x="6672263" y="3692525"/>
          <p14:tracePt t="169720" x="6777038" y="3692525"/>
          <p14:tracePt t="169726" x="6824663" y="3692525"/>
          <p14:tracePt t="169750" x="6951663" y="3692525"/>
          <p14:tracePt t="169769" x="7070725" y="3692525"/>
          <p14:tracePt t="169774" x="7126288" y="3692525"/>
          <p14:tracePt t="169791" x="7254875" y="3692525"/>
          <p14:tracePt t="169806" x="7381875" y="3692525"/>
          <p14:tracePt t="169822" x="7502525" y="3692525"/>
          <p14:tracePt t="169839" x="7613650" y="3692525"/>
          <p14:tracePt t="169853" x="7708900" y="3692525"/>
          <p14:tracePt t="169869" x="7788275" y="3692525"/>
          <p14:tracePt t="169886" x="7859713" y="3692525"/>
          <p14:tracePt t="169903" x="7900988" y="3692525"/>
          <p14:tracePt t="169919" x="7908925" y="3692525"/>
          <p14:tracePt t="170050" x="7893050" y="3724275"/>
          <p14:tracePt t="170055" x="7877175" y="3748088"/>
          <p14:tracePt t="170072" x="7859713" y="3811588"/>
          <p14:tracePt t="170089" x="7827963" y="3890963"/>
          <p14:tracePt t="170102" x="7796213" y="3987800"/>
          <p14:tracePt t="170119" x="7772400" y="4067175"/>
          <p14:tracePt t="170135" x="7756525" y="4130675"/>
          <p14:tracePt t="170153" x="7748588" y="4170363"/>
          <p14:tracePt t="170170" x="7748588" y="4186238"/>
          <p14:tracePt t="170185" x="7748588" y="4194175"/>
          <p14:tracePt t="170202" x="7740650" y="4194175"/>
          <p14:tracePt t="170219" x="7716838" y="4194175"/>
          <p14:tracePt t="170234" x="7685088" y="4194175"/>
          <p14:tracePt t="170252" x="7597775" y="4194175"/>
          <p14:tracePt t="170275" x="7502525" y="4194175"/>
          <p14:tracePt t="170289" x="7358063" y="4194175"/>
          <p14:tracePt t="170306" x="7191375" y="4194175"/>
          <p14:tracePt t="170319" x="7007225" y="4194175"/>
          <p14:tracePt t="170338" x="6824663" y="4194175"/>
          <p14:tracePt t="170352" x="6656388" y="4194175"/>
          <p14:tracePt t="170368" x="6473825" y="4194175"/>
          <p14:tracePt t="170386" x="6353175" y="4194175"/>
          <p14:tracePt t="170402" x="6273800" y="4194175"/>
          <p14:tracePt t="170419" x="6226175" y="4194175"/>
          <p14:tracePt t="170435" x="6218238" y="4194175"/>
          <p14:tracePt t="170482" x="6202363" y="4194175"/>
          <p14:tracePt t="170492" x="6154738" y="4194175"/>
          <p14:tracePt t="170516" x="6075363" y="4194175"/>
          <p14:tracePt t="170525" x="6059488" y="4217988"/>
          <p14:tracePt t="170541" x="6034088" y="4241800"/>
          <p14:tracePt t="170636" x="5915025" y="4233863"/>
          <p14:tracePt t="170650" x="5875338" y="4233863"/>
          <p14:tracePt t="170667" x="5780088" y="4233863"/>
          <p14:tracePt t="170683" x="5692775" y="4233863"/>
          <p14:tracePt t="170700" x="5540375" y="4257675"/>
          <p14:tracePt t="170717" x="5461000" y="4265613"/>
          <p14:tracePt t="170727" x="5421313" y="4273550"/>
          <p14:tracePt t="170749" x="5276850" y="4273550"/>
          <p14:tracePt t="170760" x="5213350" y="4273550"/>
          <p14:tracePt t="170773" x="5054600" y="4265613"/>
          <p14:tracePt t="170789" x="4878388" y="4265613"/>
          <p14:tracePt t="170806" x="4735513" y="4265613"/>
          <p14:tracePt t="170820" x="4632325" y="4265613"/>
          <p14:tracePt t="170836" x="4559300" y="4265613"/>
          <p14:tracePt t="170853" x="4503738" y="4265613"/>
          <p14:tracePt t="170869" x="4448175" y="4265613"/>
          <p14:tracePt t="170886" x="4392613" y="4265613"/>
          <p14:tracePt t="170903" x="4313238" y="4265613"/>
          <p14:tracePt t="170919" x="4249738" y="4265613"/>
          <p14:tracePt t="170936" x="4210050" y="4265613"/>
          <p14:tracePt t="170952" x="4168775" y="4257675"/>
          <p14:tracePt t="170969" x="4144963" y="4241800"/>
          <p14:tracePt t="170981" x="4137025" y="4241800"/>
          <p14:tracePt t="171009" x="4129088" y="4241800"/>
          <p14:tracePt t="171023" x="4121150" y="4241800"/>
          <p14:tracePt t="171038" x="4065588" y="4241800"/>
          <p14:tracePt t="171055" x="3946525" y="4241800"/>
          <p14:tracePt t="171071" x="3778250" y="4241800"/>
          <p14:tracePt t="171087" x="3579813" y="4241800"/>
          <p14:tracePt t="171103" x="3332163" y="4241800"/>
          <p14:tracePt t="171118" x="3068638" y="4241800"/>
          <p14:tracePt t="171135" x="2814638" y="4241800"/>
          <p14:tracePt t="171151" x="2574925" y="4233863"/>
          <p14:tracePt t="171169" x="2366963" y="4233863"/>
          <p14:tracePt t="171184" x="2160588" y="4233863"/>
          <p14:tracePt t="171201" x="1968500" y="4233863"/>
          <p14:tracePt t="171218" x="1817688" y="4233863"/>
          <p14:tracePt t="171234" x="1706563" y="4233863"/>
          <p14:tracePt t="171252" x="1641475" y="4233863"/>
          <p14:tracePt t="171253" x="1609725" y="4233863"/>
          <p14:tracePt t="171273" x="1554163" y="4233863"/>
          <p14:tracePt t="171289" x="1474788" y="4233863"/>
          <p14:tracePt t="171305" x="1371600" y="4233863"/>
          <p14:tracePt t="171321" x="1274763" y="4233863"/>
          <p14:tracePt t="171338" x="1227138" y="4233863"/>
          <p14:tracePt t="171352" x="1203325" y="4225925"/>
          <p14:tracePt t="171368" x="1195388" y="4225925"/>
          <p14:tracePt t="171465" x="1203325" y="4225925"/>
          <p14:tracePt t="171482" x="1211263" y="4225925"/>
          <p14:tracePt t="171500" x="1235075" y="4225925"/>
          <p14:tracePt t="171510" x="1258888" y="4225925"/>
          <p14:tracePt t="171523" x="1300163" y="4225925"/>
          <p14:tracePt t="171541" x="1466850" y="4225925"/>
          <p14:tracePt t="171554" x="1538288" y="4233863"/>
          <p14:tracePt t="171573" x="1762125" y="4241800"/>
          <p14:tracePt t="171588" x="1928813" y="4241800"/>
          <p14:tracePt t="171601" x="2017713" y="4241800"/>
          <p14:tracePt t="171618" x="2168525" y="4241800"/>
          <p14:tracePt t="171635" x="2335213" y="4249738"/>
          <p14:tracePt t="171652" x="2614613" y="4257675"/>
          <p14:tracePt t="171668" x="2814638" y="4257675"/>
          <p14:tracePt t="171687" x="3021013" y="4257675"/>
          <p14:tracePt t="171702" x="3205163" y="4257675"/>
          <p14:tracePt t="171719" x="3395663" y="4257675"/>
          <p14:tracePt t="171726" x="3484563" y="4257675"/>
          <p14:tracePt t="171750" x="3786188" y="4257675"/>
          <p14:tracePt t="171768" x="3994150" y="4257675"/>
          <p14:tracePt t="171775" x="4097338" y="4257675"/>
          <p14:tracePt t="171790" x="4289425" y="4257675"/>
          <p14:tracePt t="171806" x="4471988" y="4257675"/>
          <p14:tracePt t="171822" x="4656138" y="4257675"/>
          <p14:tracePt t="171839" x="4830763" y="4257675"/>
          <p14:tracePt t="171853" x="4983163" y="4257675"/>
          <p14:tracePt t="171869" x="5118100" y="4257675"/>
          <p14:tracePt t="171886" x="5245100" y="4257675"/>
          <p14:tracePt t="171903" x="5349875" y="4257675"/>
          <p14:tracePt t="171921" x="5445125" y="4257675"/>
          <p14:tracePt t="171935" x="5516563" y="4257675"/>
          <p14:tracePt t="171951" x="5580063" y="4257675"/>
          <p14:tracePt t="171968" x="5659438" y="4257675"/>
          <p14:tracePt t="171984" x="5732463" y="4257675"/>
          <p14:tracePt t="172002" x="5795963" y="4257675"/>
          <p14:tracePt t="172007" x="5811838" y="4257675"/>
          <p14:tracePt t="172025" x="5835650" y="4257675"/>
          <p14:tracePt t="172136" x="5795963" y="4257675"/>
          <p14:tracePt t="172149" x="5692775" y="4257675"/>
          <p14:tracePt t="172166" x="5572125" y="4257675"/>
          <p14:tracePt t="172182" x="5445125" y="4257675"/>
          <p14:tracePt t="172199" x="5334000" y="4257675"/>
          <p14:tracePt t="172215" x="5221288" y="4257675"/>
          <p14:tracePt t="172232" x="5102225" y="4257675"/>
          <p14:tracePt t="172249" x="4951413" y="4257675"/>
          <p14:tracePt t="172265" x="4783138" y="4257675"/>
          <p14:tracePt t="172273" x="4695825" y="4257675"/>
          <p14:tracePt t="172300" x="4344988" y="4257675"/>
          <p14:tracePt t="172322" x="4168775" y="4257675"/>
          <p14:tracePt t="172336" x="3986213" y="4257675"/>
          <p14:tracePt t="172351" x="3778250" y="4257675"/>
          <p14:tracePt t="172368" x="3563938" y="4257675"/>
          <p14:tracePt t="172385" x="3348038" y="4257675"/>
          <p14:tracePt t="172402" x="3141663" y="4257675"/>
          <p14:tracePt t="172418" x="2917825" y="4257675"/>
          <p14:tracePt t="172435" x="2701925" y="4257675"/>
          <p14:tracePt t="172451" x="2503488" y="4257675"/>
          <p14:tracePt t="172469" x="2255838" y="4257675"/>
          <p14:tracePt t="172485" x="2120900" y="4257675"/>
          <p14:tracePt t="172501" x="1992313" y="4257675"/>
          <p14:tracePt t="172517" x="1865313" y="4257675"/>
          <p14:tracePt t="172542" x="1730375" y="4257675"/>
          <p14:tracePt t="172557" x="1698625" y="4257675"/>
          <p14:tracePt t="172573" x="1674813" y="4257675"/>
          <p14:tracePt t="172588" x="1658938" y="4257675"/>
          <p14:tracePt t="172603" x="1651000" y="4257675"/>
          <p14:tracePt t="172619" x="1633538" y="4257675"/>
          <p14:tracePt t="172635" x="1609725" y="4257675"/>
          <p14:tracePt t="172653" x="1609725" y="4210050"/>
          <p14:tracePt t="172669" x="1617663" y="4170363"/>
          <p14:tracePt t="172966" x="1641475" y="4162425"/>
          <p14:tracePt t="172983" x="1658938" y="4162425"/>
          <p14:tracePt t="172999" x="1666875" y="4162425"/>
          <p14:tracePt t="173008" x="1674813" y="4162425"/>
          <p14:tracePt t="173023" x="1698625" y="4162425"/>
          <p14:tracePt t="173039" x="1722438" y="4162425"/>
          <p14:tracePt t="173055" x="1738313" y="4162425"/>
          <p14:tracePt t="173072" x="1793875" y="4162425"/>
          <p14:tracePt t="173086" x="1849438" y="4162425"/>
          <p14:tracePt t="173102" x="1912938" y="4162425"/>
          <p14:tracePt t="173119" x="2025650" y="4162425"/>
          <p14:tracePt t="173135" x="2105025" y="4162425"/>
          <p14:tracePt t="173151" x="2176463" y="4162425"/>
          <p14:tracePt t="173168" x="2216150" y="4162425"/>
          <p14:tracePt t="173184" x="2239963" y="4178300"/>
          <p14:tracePt t="173201" x="2255838" y="4186238"/>
          <p14:tracePt t="173219" x="2255838" y="4194175"/>
          <p14:tracePt t="173249" x="2247900" y="4202113"/>
          <p14:tracePt t="173354" x="2239963" y="4202113"/>
          <p14:tracePt t="173416" x="2247900" y="4202113"/>
          <p14:tracePt t="173433" x="2271713" y="4202113"/>
          <p14:tracePt t="173449" x="2303463" y="4202113"/>
          <p14:tracePt t="173465" x="2366963" y="4217988"/>
          <p14:tracePt t="173482" x="2463800" y="4241800"/>
          <p14:tracePt t="173499" x="2527300" y="4265613"/>
          <p14:tracePt t="173516" x="2566988" y="4291013"/>
          <p14:tracePt t="173525" x="2574925" y="4291013"/>
          <p14:tracePt t="173548" x="2574925" y="4330700"/>
          <p14:tracePt t="173572" x="2574925" y="4418013"/>
          <p14:tracePt t="173586" x="2543175" y="4457700"/>
          <p14:tracePt t="173601" x="2519363" y="4537075"/>
          <p14:tracePt t="173617" x="2463800" y="4616450"/>
          <p14:tracePt t="173635" x="2416175" y="4689475"/>
          <p14:tracePt t="173652" x="2295525" y="4776788"/>
          <p14:tracePt t="173668" x="2216150" y="4800600"/>
          <p14:tracePt t="173686" x="2128838" y="4832350"/>
          <p14:tracePt t="173702" x="2065338" y="4832350"/>
          <p14:tracePt t="173718" x="2017713" y="4832350"/>
          <p14:tracePt t="173734" x="1968500" y="4832350"/>
          <p14:tracePt t="173751" x="1912938" y="4832350"/>
          <p14:tracePt t="173769" x="1841500" y="4832350"/>
          <p14:tracePt t="173773" x="1785938" y="4832350"/>
          <p14:tracePt t="173790" x="1690688" y="4832350"/>
          <p14:tracePt t="173806" x="1633538" y="4832350"/>
          <p14:tracePt t="173822" x="1593850" y="4832350"/>
          <p14:tracePt t="173837" x="1585913" y="4832350"/>
          <p14:tracePt t="173899" x="1577975" y="4832350"/>
          <p14:tracePt t="173916" x="1562100" y="4832350"/>
          <p14:tracePt t="174102" x="1554163" y="4832350"/>
          <p14:tracePt t="174337" x="1562100" y="4832350"/>
          <p14:tracePt t="174352" x="1577975" y="4832350"/>
          <p14:tracePt t="174368" x="1585913" y="4832350"/>
          <p14:tracePt t="174386" x="1585913" y="4840288"/>
          <p14:tracePt t="174402" x="1585913" y="4856163"/>
          <p14:tracePt t="174418" x="1585913" y="4872038"/>
          <p14:tracePt t="174435" x="1577975" y="4872038"/>
          <p14:tracePt t="174483" x="1570038" y="4872038"/>
          <p14:tracePt t="175199" x="1570038" y="4864100"/>
          <p14:tracePt t="176249" x="1554163" y="4864100"/>
          <p14:tracePt t="176259" x="1546225" y="4864100"/>
          <p14:tracePt t="176273" x="1530350" y="4856163"/>
          <p14:tracePt t="176291" x="1522413" y="4848225"/>
          <p14:tracePt t="176306" x="1506538" y="4848225"/>
          <p14:tracePt t="176416" x="1514475" y="4840288"/>
          <p14:tracePt t="176432" x="1522413" y="4832350"/>
          <p14:tracePt t="176449" x="1530350" y="4832350"/>
          <p14:tracePt t="176466" x="1538288" y="4832350"/>
          <p14:tracePt t="176482" x="1554163" y="4824413"/>
          <p14:tracePt t="176499" x="1570038" y="4824413"/>
          <p14:tracePt t="176508" x="1593850" y="4824413"/>
          <p14:tracePt t="176532" x="1658938" y="4816475"/>
          <p14:tracePt t="176540" x="1674813" y="4816475"/>
          <p14:tracePt t="176557" x="1690688" y="4816475"/>
          <p14:tracePt t="176570" x="1698625" y="4808538"/>
          <p14:tracePt t="176588" x="1730375" y="4800600"/>
          <p14:tracePt t="176603" x="1746250" y="4792663"/>
          <p14:tracePt t="176618" x="1778000" y="4784725"/>
          <p14:tracePt t="176636" x="1801813" y="4768850"/>
          <p14:tracePt t="176773" x="1809750" y="4760913"/>
          <p14:tracePt t="176949" x="1809750" y="4745038"/>
          <p14:tracePt t="176966" x="1809750" y="4737100"/>
          <p14:tracePt t="176982" x="1809750" y="4729163"/>
          <p14:tracePt t="176999" x="1809750" y="4721225"/>
          <p14:tracePt t="177399" x="1809750" y="4729163"/>
          <p14:tracePt t="177416" x="1809750" y="4737100"/>
          <p14:tracePt t="177432" x="1785938" y="4752975"/>
          <p14:tracePt t="177852" x="1770063" y="4760913"/>
          <p14:tracePt t="177869" x="1778000" y="4768850"/>
          <p14:tracePt t="177886" x="1785938" y="4768850"/>
          <p14:tracePt t="178620" x="1785938" y="4760913"/>
          <p14:tracePt t="178748" x="1793875" y="4760913"/>
          <p14:tracePt t="180039" x="1825625" y="4760913"/>
          <p14:tracePt t="180056" x="1881188" y="4760913"/>
          <p14:tracePt t="180071" x="1920875" y="4760913"/>
          <p14:tracePt t="180085" x="1952625" y="4760913"/>
          <p14:tracePt t="180101" x="1984375" y="4760913"/>
          <p14:tracePt t="180118" x="2017713" y="4760913"/>
          <p14:tracePt t="180136" x="2057400" y="4760913"/>
          <p14:tracePt t="180152" x="2105025" y="4760913"/>
          <p14:tracePt t="180169" x="2176463" y="4760913"/>
          <p14:tracePt t="180185" x="2263775" y="4760913"/>
          <p14:tracePt t="180202" x="2400300" y="4760913"/>
          <p14:tracePt t="180218" x="2559050" y="4760913"/>
          <p14:tracePt t="180235" x="2733675" y="4760913"/>
          <p14:tracePt t="180252" x="3021013" y="4760913"/>
          <p14:tracePt t="180276" x="3332163" y="4760913"/>
          <p14:tracePt t="180301" x="3611563" y="4760913"/>
          <p14:tracePt t="180322" x="3770313" y="4760913"/>
          <p14:tracePt t="180339" x="3922713" y="4760913"/>
          <p14:tracePt t="180356" x="4137025" y="4760913"/>
          <p14:tracePt t="180370" x="4210050" y="4760913"/>
          <p14:tracePt t="180388" x="4400550" y="4760913"/>
          <p14:tracePt t="180402" x="4448175" y="4760913"/>
          <p14:tracePt t="180419" x="4487863" y="4760913"/>
          <p14:tracePt t="180436" x="4503738" y="4760913"/>
          <p14:tracePt t="180452" x="4535488" y="4760913"/>
          <p14:tracePt t="180469" x="4559300" y="4768850"/>
          <p14:tracePt t="180554" x="4543425" y="4768850"/>
          <p14:tracePt t="180572" x="4471988" y="4768850"/>
          <p14:tracePt t="180586" x="4432300" y="4768850"/>
          <p14:tracePt t="180602" x="4313238" y="4768850"/>
          <p14:tracePt t="180619" x="4184650" y="4768850"/>
          <p14:tracePt t="180636" x="3978275" y="4768850"/>
          <p14:tracePt t="180652" x="3898900" y="4768850"/>
          <p14:tracePt t="180668" x="3859213" y="4768850"/>
          <p14:tracePt t="180733" x="3833813" y="4768850"/>
          <p14:tracePt t="180750" x="3817938" y="4768850"/>
          <p14:tracePt t="180757" x="3802063" y="4768850"/>
          <p14:tracePt t="180774" x="3786188" y="4768850"/>
          <p14:tracePt t="180790" x="3770313" y="4768850"/>
          <p14:tracePt t="180869" x="3762375" y="4768850"/>
          <p14:tracePt t="181266" x="3746500" y="4768850"/>
          <p14:tracePt t="181274" x="3722688" y="4768850"/>
          <p14:tracePt t="181289" x="3667125" y="4768850"/>
          <p14:tracePt t="181307" x="3595688" y="4768850"/>
          <p14:tracePt t="181322" x="3524250" y="4768850"/>
          <p14:tracePt t="181336" x="3492500" y="4768850"/>
          <p14:tracePt t="181352" x="3476625" y="4768850"/>
          <p14:tracePt t="181369" x="3467100" y="4768850"/>
          <p14:tracePt t="181465" x="3459163" y="4768850"/>
          <p14:tracePt t="181602" x="3451225" y="4768850"/>
          <p14:tracePt t="181618" x="3419475" y="4768850"/>
          <p14:tracePt t="181635" x="3379788" y="4768850"/>
          <p14:tracePt t="181649" x="3355975" y="4768850"/>
          <p14:tracePt t="181667" x="3332163" y="4776788"/>
          <p14:tracePt t="181683" x="3300413" y="4784725"/>
          <p14:tracePt t="181700" x="3244850" y="4808538"/>
          <p14:tracePt t="181717" x="3221038" y="4816475"/>
          <p14:tracePt t="181726" x="3205163" y="4816475"/>
          <p14:tracePt t="181749" x="3197225" y="4832350"/>
          <p14:tracePt t="181783" x="3181350" y="4840288"/>
          <p14:tracePt t="181807" x="3149600" y="4856163"/>
          <p14:tracePt t="181821" x="3141663" y="4879975"/>
          <p14:tracePt t="181839" x="3141663" y="4903788"/>
          <p14:tracePt t="181851" x="3133725" y="4927600"/>
          <p14:tracePt t="181868" x="3117850" y="4976813"/>
          <p14:tracePt t="181885" x="3109913" y="5000625"/>
          <p14:tracePt t="181902" x="3100388" y="5040313"/>
          <p14:tracePt t="181919" x="3092450" y="5080000"/>
          <p14:tracePt t="181931" x="3092450" y="5111750"/>
          <p14:tracePt t="181951" x="3084513" y="5175250"/>
          <p14:tracePt t="181967" x="3084513" y="5230813"/>
          <p14:tracePt t="181985" x="3084513" y="5286375"/>
          <p14:tracePt t="182004" x="3084513" y="5383213"/>
          <p14:tracePt t="182025" x="3084513" y="5438775"/>
          <p14:tracePt t="182039" x="3084513" y="5478463"/>
          <p14:tracePt t="182057" x="3084513" y="5518150"/>
          <p14:tracePt t="182070" x="3100388" y="5549900"/>
          <p14:tracePt t="182088" x="3109913" y="5573713"/>
          <p14:tracePt t="182103" x="3133725" y="5613400"/>
          <p14:tracePt t="182120" x="3173413" y="5653088"/>
          <p14:tracePt t="182136" x="3252788" y="5670550"/>
          <p14:tracePt t="182152" x="3300413" y="5702300"/>
          <p14:tracePt t="182169" x="3371850" y="5726113"/>
          <p14:tracePt t="182186" x="3427413" y="5741988"/>
          <p14:tracePt t="182201" x="3492500" y="5749925"/>
          <p14:tracePt t="182220" x="3619500" y="5749925"/>
          <p14:tracePt t="182249" x="3754438" y="5749925"/>
          <p14:tracePt t="182260" x="3817938" y="5726113"/>
          <p14:tracePt t="182273" x="3851275" y="5710238"/>
          <p14:tracePt t="182290" x="3906838" y="5662613"/>
          <p14:tracePt t="182307" x="3954463" y="5605463"/>
          <p14:tracePt t="182321" x="3986213" y="5549900"/>
          <p14:tracePt t="182336" x="4002088" y="5502275"/>
          <p14:tracePt t="182352" x="4017963" y="5430838"/>
          <p14:tracePt t="182370" x="4033838" y="5359400"/>
          <p14:tracePt t="182385" x="4049713" y="5286375"/>
          <p14:tracePt t="182403" x="4049713" y="5214938"/>
          <p14:tracePt t="182419" x="4049713" y="5151438"/>
          <p14:tracePt t="182434" x="4049713" y="5103813"/>
          <p14:tracePt t="182452" x="4017963" y="5024438"/>
          <p14:tracePt t="182468" x="3970338" y="4984750"/>
          <p14:tracePt t="182485" x="3906838" y="4943475"/>
          <p14:tracePt t="182501" x="3833813" y="4911725"/>
          <p14:tracePt t="182518" x="3738563" y="4887913"/>
          <p14:tracePt t="182541" x="3635375" y="4856163"/>
          <p14:tracePt t="182557" x="3587750" y="4840288"/>
          <p14:tracePt t="182572" x="3571875" y="4840288"/>
          <p14:tracePt t="182603" x="3563938" y="4840288"/>
          <p14:tracePt t="182620" x="3563938" y="4879975"/>
          <p14:tracePt t="182633" x="3587750" y="4903788"/>
          <p14:tracePt t="182650" x="3683000" y="4951413"/>
          <p14:tracePt t="182666" x="3810000" y="4992688"/>
          <p14:tracePt t="182683" x="3954463" y="5040313"/>
          <p14:tracePt t="182700" x="4200525" y="5119688"/>
          <p14:tracePt t="182716" x="4321175" y="5159375"/>
          <p14:tracePt t="182726" x="4352925" y="5191125"/>
          <p14:tracePt t="182749" x="4400550" y="5238750"/>
          <p14:tracePt t="182766" x="4424363" y="5270500"/>
          <p14:tracePt t="182773" x="4432300" y="5294313"/>
          <p14:tracePt t="182790" x="4432300" y="5343525"/>
          <p14:tracePt t="182806" x="4400550" y="5391150"/>
          <p14:tracePt t="182821" x="4368800" y="5430838"/>
          <p14:tracePt t="182838" x="4321175" y="5462588"/>
          <p14:tracePt t="182852" x="4281488" y="5470525"/>
          <p14:tracePt t="182868" x="4241800" y="5470525"/>
          <p14:tracePt t="182884" x="4200525" y="5470525"/>
          <p14:tracePt t="182902" x="4160838" y="5438775"/>
          <p14:tracePt t="182918" x="4137025" y="5383213"/>
          <p14:tracePt t="182936" x="4113213" y="5310188"/>
          <p14:tracePt t="182952" x="4105275" y="5230813"/>
          <p14:tracePt t="182968" x="4105275" y="5151438"/>
          <p14:tracePt t="182975" x="4105275" y="5119688"/>
          <p14:tracePt t="182993" x="4105275" y="5048250"/>
          <p14:tracePt t="183008" x="4137025" y="5000625"/>
          <p14:tracePt t="183025" x="4184650" y="4935538"/>
          <p14:tracePt t="183042" x="4249738" y="4872038"/>
          <p14:tracePt t="183056" x="4297363" y="4824413"/>
          <p14:tracePt t="183071" x="4337050" y="4784725"/>
          <p14:tracePt t="183088" x="4392613" y="4745038"/>
          <p14:tracePt t="183101" x="4456113" y="4721225"/>
          <p14:tracePt t="183118" x="4519613" y="4705350"/>
          <p14:tracePt t="183135" x="4608513" y="4705350"/>
          <p14:tracePt t="183151" x="4695825" y="4705350"/>
          <p14:tracePt t="183168" x="4799013" y="4705350"/>
          <p14:tracePt t="183185" x="4886325" y="4737100"/>
          <p14:tracePt t="183201" x="4999038" y="4768850"/>
          <p14:tracePt t="183218" x="5086350" y="4800600"/>
          <p14:tracePt t="183235" x="5189538" y="4832350"/>
          <p14:tracePt t="183252" x="5326063" y="4887913"/>
          <p14:tracePt t="183275" x="5381625" y="4935538"/>
          <p14:tracePt t="183290" x="5413375" y="5008563"/>
          <p14:tracePt t="183308" x="5468938" y="5143500"/>
          <p14:tracePt t="183321" x="5468938" y="5183188"/>
          <p14:tracePt t="183339" x="5484813" y="5278438"/>
          <p14:tracePt t="183352" x="5484813" y="5367338"/>
          <p14:tracePt t="183369" x="5453063" y="5462588"/>
          <p14:tracePt t="183385" x="5405438" y="5549900"/>
          <p14:tracePt t="183402" x="5334000" y="5637213"/>
          <p14:tracePt t="183418" x="5221288" y="5702300"/>
          <p14:tracePt t="183436" x="5078413" y="5741988"/>
          <p14:tracePt t="183452" x="4991100" y="5757863"/>
          <p14:tracePt t="183470" x="4886325" y="5757863"/>
          <p14:tracePt t="183484" x="4799013" y="5734050"/>
          <p14:tracePt t="183502" x="4719638" y="5702300"/>
          <p14:tracePt t="183518" x="4656138" y="5662613"/>
          <p14:tracePt t="183540" x="4608513" y="5573713"/>
          <p14:tracePt t="183556" x="4576763" y="5518150"/>
          <p14:tracePt t="183570" x="4551363" y="5502275"/>
          <p14:tracePt t="183589" x="4487863" y="5470525"/>
          <p14:tracePt t="183602" x="4456113" y="5462588"/>
          <p14:tracePt t="183620" x="4352925" y="5462588"/>
          <p14:tracePt t="183636" x="4241800" y="5462588"/>
          <p14:tracePt t="183653" x="4129088" y="5462588"/>
          <p14:tracePt t="183669" x="4025900" y="5462588"/>
          <p14:tracePt t="183686" x="3954463" y="5462588"/>
          <p14:tracePt t="183701" x="3906838" y="5462588"/>
          <p14:tracePt t="183718" x="3875088" y="5454650"/>
          <p14:tracePt t="183735" x="3859213" y="5454650"/>
          <p14:tracePt t="183751" x="3851275" y="5454650"/>
          <p14:tracePt t="183774" x="3843338" y="5454650"/>
          <p14:tracePt t="183791" x="3843338" y="5446713"/>
          <p14:tracePt t="183807" x="3825875" y="5446713"/>
          <p14:tracePt t="183823" x="3810000" y="5446713"/>
          <p14:tracePt t="183837" x="3762375" y="5446713"/>
          <p14:tracePt t="183853" x="3714750" y="5486400"/>
          <p14:tracePt t="183869" x="3667125" y="5534025"/>
          <p14:tracePt t="183887" x="3627438" y="5589588"/>
          <p14:tracePt t="183902" x="3579813" y="5629275"/>
          <p14:tracePt t="183920" x="3532188" y="5670550"/>
          <p14:tracePt t="183936" x="3484563" y="5694363"/>
          <p14:tracePt t="183952" x="3427413" y="5702300"/>
          <p14:tracePt t="183969" x="3363913" y="5702300"/>
          <p14:tracePt t="183985" x="3300413" y="5702300"/>
          <p14:tracePt t="183991" x="3260725" y="5702300"/>
          <p14:tracePt t="184016" x="3157538" y="5694363"/>
          <p14:tracePt t="184036" x="2981325" y="5637213"/>
          <p14:tracePt t="184056" x="2846388" y="5589588"/>
          <p14:tracePt t="184072" x="2741613" y="5541963"/>
          <p14:tracePt t="184088" x="2670175" y="5486400"/>
          <p14:tracePt t="184103" x="2630488" y="5430838"/>
          <p14:tracePt t="184119" x="2606675" y="5359400"/>
          <p14:tracePt t="184135" x="2590800" y="5270500"/>
          <p14:tracePt t="184151" x="2559050" y="5191125"/>
          <p14:tracePt t="184168" x="2559050" y="5119688"/>
          <p14:tracePt t="184185" x="2559050" y="5048250"/>
          <p14:tracePt t="184201" x="2598738" y="4967288"/>
          <p14:tracePt t="184218" x="2630488" y="4887913"/>
          <p14:tracePt t="184235" x="2670175" y="4824413"/>
          <p14:tracePt t="184252" x="2751138" y="4752975"/>
          <p14:tracePt t="184269" x="2822575" y="4729163"/>
          <p14:tracePt t="184291" x="2909888" y="4705350"/>
          <p14:tracePt t="184305" x="3021013" y="4705350"/>
          <p14:tracePt t="184321" x="3141663" y="4705350"/>
          <p14:tracePt t="184336" x="3260725" y="4705350"/>
          <p14:tracePt t="184352" x="3379788" y="4705350"/>
          <p14:tracePt t="184369" x="3467100" y="4705350"/>
          <p14:tracePt t="184385" x="3556000" y="4729163"/>
          <p14:tracePt t="184402" x="3603625" y="4760913"/>
          <p14:tracePt t="184418" x="3667125" y="4776788"/>
          <p14:tracePt t="184436" x="3730625" y="4808538"/>
          <p14:tracePt t="184452" x="3770313" y="4824413"/>
          <p14:tracePt t="184468" x="3810000" y="4832350"/>
          <p14:tracePt t="184485" x="3843338" y="4848225"/>
          <p14:tracePt t="184502" x="3875088" y="4879975"/>
          <p14:tracePt t="184518" x="3898900" y="4903788"/>
          <p14:tracePt t="184541" x="3938588" y="4943475"/>
          <p14:tracePt t="184557" x="3962400" y="4984750"/>
          <p14:tracePt t="184572" x="3994150" y="5032375"/>
          <p14:tracePt t="184587" x="4002088" y="5064125"/>
          <p14:tracePt t="184603" x="4025900" y="5159375"/>
          <p14:tracePt t="184619" x="4025900" y="5191125"/>
          <p14:tracePt t="184636" x="4025900" y="5319713"/>
          <p14:tracePt t="184652" x="4025900" y="5399088"/>
          <p14:tracePt t="184669" x="4025900" y="5470525"/>
          <p14:tracePt t="184686" x="3994150" y="5534025"/>
          <p14:tracePt t="184702" x="3970338" y="5589588"/>
          <p14:tracePt t="184718" x="3938588" y="5629275"/>
          <p14:tracePt t="184735" x="3890963" y="5670550"/>
          <p14:tracePt t="184751" x="3825875" y="5718175"/>
          <p14:tracePt t="184768" x="3746500" y="5765800"/>
          <p14:tracePt t="184773" x="3714750" y="5773738"/>
          <p14:tracePt t="184790" x="3635375" y="5797550"/>
          <p14:tracePt t="184804" x="3571875" y="5813425"/>
          <p14:tracePt t="184823" x="3524250" y="5813425"/>
          <p14:tracePt t="184840" x="3459163" y="5813425"/>
          <p14:tracePt t="184852" x="3395663" y="5813425"/>
          <p14:tracePt t="184869" x="3324225" y="5813425"/>
          <p14:tracePt t="184885" x="3244850" y="5813425"/>
          <p14:tracePt t="184902" x="3165475" y="5813425"/>
          <p14:tracePt t="184919" x="3117850" y="5813425"/>
          <p14:tracePt t="184936" x="3068638" y="5805488"/>
          <p14:tracePt t="184951" x="3021013" y="5789613"/>
          <p14:tracePt t="184968" x="2965450" y="5773738"/>
          <p14:tracePt t="184985" x="2894013" y="5749925"/>
          <p14:tracePt t="185003" x="2814638" y="5694363"/>
          <p14:tracePt t="185009" x="2774950" y="5678488"/>
          <p14:tracePt t="185024" x="2717800" y="5629275"/>
          <p14:tracePt t="185040" x="2662238" y="5573713"/>
          <p14:tracePt t="185056" x="2614613" y="5510213"/>
          <p14:tracePt t="185070" x="2566988" y="5446713"/>
          <p14:tracePt t="185088" x="2511425" y="5399088"/>
          <p14:tracePt t="185102" x="2463800" y="5359400"/>
          <p14:tracePt t="185118" x="2432050" y="5327650"/>
          <p14:tracePt t="185136" x="2424113" y="5286375"/>
          <p14:tracePt t="185152" x="2416175" y="5238750"/>
          <p14:tracePt t="185169" x="2416175" y="5175250"/>
          <p14:tracePt t="185185" x="2416175" y="5119688"/>
          <p14:tracePt t="185201" x="2416175" y="5072063"/>
          <p14:tracePt t="185218" x="2424113" y="5032375"/>
          <p14:tracePt t="185234" x="2447925" y="4992688"/>
          <p14:tracePt t="185251" x="2471738" y="4959350"/>
          <p14:tracePt t="185269" x="2511425" y="4935538"/>
          <p14:tracePt t="185290" x="2543175" y="4911725"/>
          <p14:tracePt t="185306" x="2574925" y="4895850"/>
          <p14:tracePt t="185322" x="2614613" y="4872038"/>
          <p14:tracePt t="185338" x="2670175" y="4856163"/>
          <p14:tracePt t="185352" x="2741613" y="4848225"/>
          <p14:tracePt t="185370" x="2830513" y="4840288"/>
          <p14:tracePt t="185386" x="2933700" y="4840288"/>
          <p14:tracePt t="185402" x="3044825" y="4840288"/>
          <p14:tracePt t="185418" x="3173413" y="4840288"/>
          <p14:tracePt t="185434" x="3308350" y="4840288"/>
          <p14:tracePt t="185452" x="3508375" y="4840288"/>
          <p14:tracePt t="185468" x="3611563" y="4824413"/>
          <p14:tracePt t="185485" x="3675063" y="4840288"/>
          <p14:tracePt t="185503" x="3722688" y="4856163"/>
          <p14:tracePt t="185508" x="3738563" y="4872038"/>
          <p14:tracePt t="185524" x="3786188" y="4903788"/>
          <p14:tracePt t="185540" x="3851275" y="4935538"/>
          <p14:tracePt t="185557" x="3890963" y="4976813"/>
          <p14:tracePt t="185570" x="3906838" y="5000625"/>
          <p14:tracePt t="185586" x="3938588" y="5056188"/>
          <p14:tracePt t="185603" x="3962400" y="5127625"/>
          <p14:tracePt t="185619" x="4002088" y="5270500"/>
          <p14:tracePt t="185636" x="4017963" y="5367338"/>
          <p14:tracePt t="185653" x="4002088" y="5454650"/>
          <p14:tracePt t="185669" x="3970338" y="5541963"/>
          <p14:tracePt t="185685" x="3906838" y="5629275"/>
          <p14:tracePt t="185702" x="3825875" y="5710238"/>
          <p14:tracePt t="185718" x="3730625" y="5765800"/>
          <p14:tracePt t="185735" x="3619500" y="5797550"/>
          <p14:tracePt t="185751" x="3516313" y="5821363"/>
          <p14:tracePt t="185769" x="3403600" y="5821363"/>
          <p14:tracePt t="185776" x="3348038" y="5821363"/>
          <p14:tracePt t="185789" x="3252788" y="5821363"/>
          <p14:tracePt t="185804" x="3165475" y="5821363"/>
          <p14:tracePt t="185821" x="3117850" y="5821363"/>
          <p14:tracePt t="185837" x="3092450" y="5821363"/>
          <p14:tracePt t="185869" x="3092450" y="5797550"/>
          <p14:tracePt t="185884" x="3084513" y="5773738"/>
          <p14:tracePt t="185900" x="3076575" y="5765800"/>
          <p14:tracePt t="185916" x="3076575" y="5757863"/>
          <p14:tracePt t="185933" x="3076575" y="5749925"/>
          <p14:tracePt t="186322" x="3084513" y="5741988"/>
          <p14:tracePt t="186516" x="3084513" y="5726113"/>
          <p14:tracePt t="186540" x="3109913" y="5702300"/>
          <p14:tracePt t="186557" x="3157538" y="5694363"/>
          <p14:tracePt t="186570" x="3181350" y="5694363"/>
          <p14:tracePt t="186590" x="3292475" y="5694363"/>
          <p14:tracePt t="186602" x="3340100" y="5694363"/>
          <p14:tracePt t="186619" x="3467100" y="5694363"/>
          <p14:tracePt t="186636" x="3667125" y="5694363"/>
          <p14:tracePt t="186652" x="3802063" y="5694363"/>
          <p14:tracePt t="186669" x="3922713" y="5694363"/>
          <p14:tracePt t="186686" x="4010025" y="5694363"/>
          <p14:tracePt t="186702" x="4025900" y="5694363"/>
          <p14:tracePt t="186750" x="4010025" y="5694363"/>
          <p14:tracePt t="186759" x="4002088" y="5694363"/>
          <p14:tracePt t="186783" x="3970338" y="5694363"/>
          <p14:tracePt t="186790" x="3954463" y="5702300"/>
          <p14:tracePt t="186806" x="3906838" y="5710238"/>
          <p14:tracePt t="186822" x="3851275" y="5710238"/>
          <p14:tracePt t="186836" x="3802063" y="5710238"/>
          <p14:tracePt t="186852" x="3762375" y="5710238"/>
          <p14:tracePt t="186869" x="3706813" y="5710238"/>
          <p14:tracePt t="186886" x="3643313" y="5710238"/>
          <p14:tracePt t="186902" x="3556000" y="5710238"/>
          <p14:tracePt t="186918" x="3476625" y="5678488"/>
          <p14:tracePt t="186934" x="3419475" y="5662613"/>
          <p14:tracePt t="186953" x="3387725" y="5637213"/>
          <p14:tracePt t="186969" x="3379788" y="5637213"/>
          <p14:tracePt t="186986" x="3379788" y="5629275"/>
          <p14:tracePt t="187032" x="3371850" y="5662613"/>
          <p14:tracePt t="187040" x="3355975" y="5694363"/>
          <p14:tracePt t="187056" x="3340100" y="5741988"/>
          <p14:tracePt t="187072" x="3308350" y="5789613"/>
          <p14:tracePt t="187087" x="3276600" y="5829300"/>
          <p14:tracePt t="187102" x="3260725" y="5861050"/>
          <p14:tracePt t="187120" x="3260725" y="5884863"/>
          <p14:tracePt t="187136" x="3252788" y="5900738"/>
          <p14:tracePt t="187152" x="3244850" y="5908675"/>
          <p14:tracePt t="187232" x="3244850" y="5876925"/>
          <p14:tracePt t="187250" x="3260725" y="5853113"/>
          <p14:tracePt t="187258" x="3276600" y="5829300"/>
          <p14:tracePt t="187282" x="3324225" y="5773738"/>
          <p14:tracePt t="187291" x="3340100" y="5757863"/>
          <p14:tracePt t="187305" x="3363913" y="5741988"/>
          <p14:tracePt t="187322" x="3387725" y="5726113"/>
          <p14:tracePt t="187336" x="3403600" y="5726113"/>
          <p14:tracePt t="187352" x="3411538" y="5726113"/>
          <p14:tracePt t="187383" x="3427413" y="5726113"/>
          <p14:tracePt t="187399" x="3476625" y="5765800"/>
          <p14:tracePt t="187416" x="3540125" y="5805488"/>
          <p14:tracePt t="187434" x="3603625" y="5837238"/>
          <p14:tracePt t="187449" x="3643313" y="5876925"/>
          <p14:tracePt t="187465" x="3651250" y="5900738"/>
          <p14:tracePt t="187483" x="3659188" y="5908675"/>
          <p14:tracePt t="187500" x="3643313" y="5916613"/>
          <p14:tracePt t="187508" x="3627438" y="5916613"/>
          <p14:tracePt t="187523" x="3611563" y="5916613"/>
          <p14:tracePt t="187539" x="3571875" y="5916613"/>
          <p14:tracePt t="187556" x="3484563" y="5916613"/>
          <p14:tracePt t="187571" x="3459163" y="5908675"/>
          <p14:tracePt t="187589" x="3371850" y="5884863"/>
          <p14:tracePt t="187604" x="3340100" y="5868988"/>
          <p14:tracePt t="187650" x="3340100" y="5861050"/>
          <p14:tracePt t="187667" x="3348038" y="5861050"/>
          <p14:tracePt t="187684" x="3379788" y="5853113"/>
          <p14:tracePt t="187700" x="3427413" y="5853113"/>
          <p14:tracePt t="187716" x="3492500" y="5853113"/>
          <p14:tracePt t="187732" x="3571875" y="5853113"/>
          <p14:tracePt t="187749" x="3611563" y="5853113"/>
          <p14:tracePt t="187758" x="3627438" y="5853113"/>
          <p14:tracePt t="187783" x="3635375" y="5853113"/>
          <p14:tracePt t="188049" x="3643313" y="5853113"/>
          <p14:tracePt t="188073" x="3643313" y="5861050"/>
          <p14:tracePt t="188087" x="3643313" y="5908675"/>
          <p14:tracePt t="188103" x="3643313" y="5948363"/>
          <p14:tracePt t="188119" x="3627438" y="5988050"/>
          <p14:tracePt t="188135" x="3587750" y="6037263"/>
          <p14:tracePt t="188152" x="3548063" y="6069013"/>
          <p14:tracePt t="188169" x="3500438" y="6084888"/>
          <p14:tracePt t="188185" x="3427413" y="6092825"/>
          <p14:tracePt t="188203" x="3348038" y="6100763"/>
          <p14:tracePt t="188219" x="3268663" y="6100763"/>
          <p14:tracePt t="188236" x="3205163" y="6076950"/>
          <p14:tracePt t="188254" x="3109913" y="6021388"/>
          <p14:tracePt t="188273" x="3084513" y="5948363"/>
          <p14:tracePt t="188291" x="3052763" y="5876925"/>
          <p14:tracePt t="188308" x="3052763" y="5765800"/>
          <p14:tracePt t="188319" x="3052763" y="5734050"/>
          <p14:tracePt t="188339" x="3052763" y="5686425"/>
          <p14:tracePt t="188352" x="3092450" y="5637213"/>
          <p14:tracePt t="188369" x="3149600" y="5613400"/>
          <p14:tracePt t="188385" x="3236913" y="5597525"/>
          <p14:tracePt t="188402" x="3355975" y="5597525"/>
          <p14:tracePt t="188418" x="3484563" y="5597525"/>
          <p14:tracePt t="188435" x="3579813" y="5629275"/>
          <p14:tracePt t="188453" x="3690938" y="5710238"/>
          <p14:tracePt t="188468" x="3730625" y="5773738"/>
          <p14:tracePt t="188485" x="3746500" y="5845175"/>
          <p14:tracePt t="188501" x="3746500" y="5916613"/>
          <p14:tracePt t="188519" x="3714750" y="5995988"/>
          <p14:tracePt t="188541" x="3595688" y="6092825"/>
          <p14:tracePt t="188557" x="3484563" y="6116638"/>
          <p14:tracePt t="188572" x="3363913" y="6116638"/>
          <p14:tracePt t="188586" x="3300413" y="6116638"/>
          <p14:tracePt t="188602" x="3173413" y="6116638"/>
          <p14:tracePt t="188619" x="3100388" y="6100763"/>
          <p14:tracePt t="188636" x="3060700" y="6053138"/>
          <p14:tracePt t="188652" x="3044825" y="6005513"/>
          <p14:tracePt t="188670" x="3044825" y="5940425"/>
          <p14:tracePt t="188686" x="3044825" y="5868988"/>
          <p14:tracePt t="188702" x="3060700" y="5805488"/>
          <p14:tracePt t="188718" x="3084513" y="5749925"/>
          <p14:tracePt t="188734" x="3125788" y="5702300"/>
          <p14:tracePt t="188752" x="3165475" y="5670550"/>
          <p14:tracePt t="188758" x="3173413" y="5653088"/>
          <p14:tracePt t="188775" x="3236913" y="5645150"/>
          <p14:tracePt t="188789" x="3300413" y="5645150"/>
          <p14:tracePt t="188805" x="3340100" y="5645150"/>
          <p14:tracePt t="188823" x="3379788" y="5662613"/>
          <p14:tracePt t="188837" x="3379788" y="5694363"/>
          <p14:tracePt t="188852" x="3379788" y="5734050"/>
          <p14:tracePt t="188869" x="3379788" y="5757863"/>
          <p14:tracePt t="188885" x="3355975" y="5781675"/>
          <p14:tracePt t="188902" x="3340100" y="5789613"/>
          <p14:tracePt t="188918" x="3324225" y="5789613"/>
          <p14:tracePt t="188935" x="3300413" y="5789613"/>
          <p14:tracePt t="188952" x="3268663" y="5789613"/>
          <p14:tracePt t="188968" x="3236913" y="5789613"/>
          <p14:tracePt t="188985" x="3213100" y="5789613"/>
          <p14:tracePt t="189001" x="3181350" y="5781675"/>
          <p14:tracePt t="189019" x="3165475" y="5773738"/>
          <p14:tracePt t="189039" x="3157538" y="5773738"/>
          <p14:tracePt t="189120" x="3149600" y="5773738"/>
          <p14:tracePt t="189135" x="3133725" y="5773738"/>
          <p14:tracePt t="189149" x="3109913" y="5773738"/>
          <p14:tracePt t="189166" x="3076575" y="5773738"/>
          <p14:tracePt t="189183" x="3052763" y="5773738"/>
          <p14:tracePt t="189199" x="3044825" y="5773738"/>
          <p14:tracePt t="189267" x="3021013" y="5773738"/>
          <p14:tracePt t="189275" x="3005138" y="5773738"/>
          <p14:tracePt t="189299" x="2949575" y="5773738"/>
          <p14:tracePt t="189300" x="2933700" y="5773738"/>
          <p14:tracePt t="189319" x="2901950" y="5781675"/>
          <p14:tracePt t="189338" x="2886075" y="5781675"/>
          <p14:tracePt t="189352" x="2878138" y="5781675"/>
          <p14:tracePt t="189369" x="2862263" y="5789613"/>
          <p14:tracePt t="189385" x="2846388" y="5789613"/>
          <p14:tracePt t="189402" x="2822575" y="5789613"/>
          <p14:tracePt t="189418" x="2790825" y="5789613"/>
          <p14:tracePt t="189435" x="2767013" y="5789613"/>
          <p14:tracePt t="189453" x="2725738" y="5765800"/>
          <p14:tracePt t="189469" x="2701925" y="5734050"/>
          <p14:tracePt t="189486" x="2670175" y="5686425"/>
          <p14:tracePt t="189502" x="2646363" y="5645150"/>
          <p14:tracePt t="189519" x="2638425" y="5613400"/>
          <p14:tracePt t="189525" x="2638425" y="5597525"/>
          <p14:tracePt t="189539" x="2638425" y="5581650"/>
          <p14:tracePt t="189556" x="2662238" y="5541963"/>
          <p14:tracePt t="189573" x="2701925" y="5510213"/>
          <p14:tracePt t="189588" x="2767013" y="5486400"/>
          <p14:tracePt t="189603" x="2806700" y="5470525"/>
          <p14:tracePt t="189618" x="2901950" y="5430838"/>
          <p14:tracePt t="189636" x="3005138" y="5422900"/>
          <p14:tracePt t="189651" x="3036888" y="5422900"/>
          <p14:tracePt t="189670" x="3157538" y="5422900"/>
          <p14:tracePt t="189687" x="3236913" y="5454650"/>
          <p14:tracePt t="189704" x="3340100" y="5486400"/>
          <p14:tracePt t="189721" x="3419475" y="5534025"/>
          <p14:tracePt t="189727" x="3443288" y="5565775"/>
          <p14:tracePt t="189743" x="3451225" y="5629275"/>
          <p14:tracePt t="189766" x="3427413" y="5749925"/>
          <p14:tracePt t="189775" x="3403600" y="5781675"/>
          <p14:tracePt t="189799" x="3300413" y="5868988"/>
          <p14:tracePt t="189804" x="3268663" y="5892800"/>
          <p14:tracePt t="189821" x="3189288" y="5908675"/>
          <p14:tracePt t="189838" x="3100388" y="5924550"/>
          <p14:tracePt t="189853" x="3013075" y="5924550"/>
          <p14:tracePt t="189870" x="2933700" y="5924550"/>
          <p14:tracePt t="189886" x="2894013" y="5924550"/>
          <p14:tracePt t="189902" x="2878138" y="5924550"/>
          <p14:tracePt t="189933" x="2878138" y="5884863"/>
          <p14:tracePt t="189950" x="2878138" y="5845175"/>
          <p14:tracePt t="189967" x="2894013" y="5805488"/>
          <p14:tracePt t="189983" x="2917825" y="5765800"/>
          <p14:tracePt t="189999" x="2957513" y="5741988"/>
          <p14:tracePt t="190009" x="2973388" y="5734050"/>
          <p14:tracePt t="190033" x="3005138" y="5726113"/>
          <p14:tracePt t="190088" x="3021013" y="5718175"/>
          <p14:tracePt t="190103" x="3052763" y="5686425"/>
          <p14:tracePt t="190119" x="3084513" y="5653088"/>
          <p14:tracePt t="190135" x="3125788" y="5637213"/>
          <p14:tracePt t="190152" x="3157538" y="5621338"/>
          <p14:tracePt t="190170" x="3221038" y="5597525"/>
          <p14:tracePt t="190186" x="3308350" y="5573713"/>
          <p14:tracePt t="190202" x="3371850" y="5526088"/>
          <p14:tracePt t="190220" x="3492500" y="5446713"/>
          <p14:tracePt t="190236" x="3556000" y="5414963"/>
          <p14:tracePt t="190253" x="3619500" y="5391150"/>
          <p14:tracePt t="190269" x="3698875" y="5359400"/>
          <p14:tracePt t="190293" x="3859213" y="5302250"/>
          <p14:tracePt t="190306" x="3898900" y="5294313"/>
          <p14:tracePt t="190320" x="3970338" y="5262563"/>
          <p14:tracePt t="190338" x="4002088" y="5246688"/>
          <p14:tracePt t="190385" x="4002088" y="5230813"/>
          <p14:tracePt t="190399" x="4002088" y="5207000"/>
          <p14:tracePt t="190416" x="4002088" y="5175250"/>
          <p14:tracePt t="190433" x="4002088" y="5159375"/>
          <p14:tracePt t="190449" x="4002088" y="5143500"/>
          <p14:tracePt t="190466" x="4002088" y="5135563"/>
          <p14:tracePt t="190482" x="4002088" y="5119688"/>
          <p14:tracePt t="190500" x="3994150" y="5103813"/>
          <p14:tracePt t="190509" x="3994150" y="5095875"/>
          <p14:tracePt t="190533" x="3986213" y="5080000"/>
          <p14:tracePt t="190556" x="3978275" y="5080000"/>
          <p14:tracePt t="190619" x="3962400" y="5080000"/>
          <p14:tracePt t="190635" x="3930650" y="5159375"/>
          <p14:tracePt t="190649" x="3883025" y="5278438"/>
          <p14:tracePt t="190666" x="3851275" y="5391150"/>
          <p14:tracePt t="190684" x="3802063" y="5494338"/>
          <p14:tracePt t="190699" x="3794125" y="5510213"/>
          <p14:tracePt t="190701" x="3786188" y="5518150"/>
          <p14:tracePt t="190716" x="3786188" y="5526088"/>
          <p14:tracePt t="190733" x="3778250" y="5526088"/>
          <p14:tracePt t="190782" x="3770313" y="5502275"/>
          <p14:tracePt t="190790" x="3762375" y="5470525"/>
          <p14:tracePt t="190805" x="3754438" y="5383213"/>
          <p14:tracePt t="190823" x="3754438" y="5302250"/>
          <p14:tracePt t="190836" x="3754438" y="5254625"/>
          <p14:tracePt t="190852" x="3754438" y="5230813"/>
          <p14:tracePt t="190900" x="3754438" y="5262563"/>
          <p14:tracePt t="190916" x="3754438" y="5319713"/>
          <p14:tracePt t="190934" x="3738563" y="5383213"/>
          <p14:tracePt t="190950" x="3706813" y="5430838"/>
          <p14:tracePt t="190967" x="3683000" y="5470525"/>
          <p14:tracePt t="190976" x="3675063" y="5478463"/>
          <p14:tracePt t="190999" x="3659188" y="5494338"/>
          <p14:tracePt t="191072" x="3659188" y="5486400"/>
          <p14:tracePt t="191086" x="3659188" y="5478463"/>
          <p14:tracePt t="191102" x="3659188" y="5462588"/>
          <p14:tracePt t="191135" x="3659188" y="5454650"/>
          <p14:tracePt t="191266" x="3651250" y="5454650"/>
          <p14:tracePt t="191274" x="3643313" y="5454650"/>
          <p14:tracePt t="191289" x="3619500" y="5454650"/>
          <p14:tracePt t="191306" x="3603625" y="5454650"/>
          <p14:tracePt t="191320" x="3571875" y="5438775"/>
          <p14:tracePt t="191337" x="3563938" y="5422900"/>
          <p14:tracePt t="191540" x="3556000" y="5422900"/>
          <p14:tracePt t="191572" x="3548063" y="5422900"/>
          <p14:tracePt t="191649" x="3548063" y="5414963"/>
          <p14:tracePt t="191666" x="3532188" y="5407025"/>
          <p14:tracePt t="191683" x="3508375" y="5383213"/>
          <p14:tracePt t="191700" x="3451225" y="5351463"/>
          <p14:tracePt t="191716" x="3443288" y="5327650"/>
          <p14:tracePt t="191734" x="3443288" y="5319713"/>
          <p14:tracePt t="191742" x="3443288" y="5310188"/>
          <p14:tracePt t="191774" x="3443288" y="5302250"/>
          <p14:tracePt t="191789" x="3443288" y="5286375"/>
          <p14:tracePt t="191806" x="3435350" y="5278438"/>
          <p14:tracePt t="191838" x="3427413" y="5278438"/>
          <p14:tracePt t="191852" x="3419475" y="5278438"/>
          <p14:tracePt t="191883" x="3419475" y="5270500"/>
          <p14:tracePt t="191899" x="3411538" y="5262563"/>
          <p14:tracePt t="191917" x="3355975" y="5246688"/>
          <p14:tracePt t="191933" x="3332163" y="5238750"/>
          <p14:tracePt t="191950" x="3308350" y="5238750"/>
          <p14:tracePt t="191966" x="3292475" y="5238750"/>
          <p14:tracePt t="192000" x="3284538" y="5238750"/>
          <p14:tracePt t="192008" x="3276600" y="5238750"/>
          <p14:tracePt t="192033" x="3213100" y="5238750"/>
          <p14:tracePt t="192039" x="3189288" y="5230813"/>
          <p14:tracePt t="192055" x="3141663" y="5207000"/>
          <p14:tracePt t="192071" x="3092450" y="5199063"/>
          <p14:tracePt t="192088" x="3084513" y="5183188"/>
          <p14:tracePt t="192215" x="3028950" y="5167313"/>
          <p14:tracePt t="192232" x="2965450" y="5135563"/>
          <p14:tracePt t="192249" x="2862263" y="5103813"/>
          <p14:tracePt t="192266" x="2767013" y="5072063"/>
          <p14:tracePt t="192274" x="2733675" y="5048250"/>
          <p14:tracePt t="192289" x="2662238" y="5000625"/>
          <p14:tracePt t="192306" x="2551113" y="4967288"/>
          <p14:tracePt t="192322" x="2424113" y="4927600"/>
          <p14:tracePt t="192337" x="2295525" y="4879975"/>
          <p14:tracePt t="192352" x="2200275" y="4856163"/>
          <p14:tracePt t="192369" x="2128838" y="4840288"/>
          <p14:tracePt t="192385" x="2073275" y="4824413"/>
          <p14:tracePt t="192402" x="2033588" y="4816475"/>
          <p14:tracePt t="192418" x="2000250" y="4816475"/>
          <p14:tracePt t="192436" x="1960563" y="4800600"/>
          <p14:tracePt t="192452" x="1920875" y="4792663"/>
          <p14:tracePt t="192469" x="1881188" y="4776788"/>
          <p14:tracePt t="192486" x="1841500" y="4776788"/>
          <p14:tracePt t="192502" x="1817688" y="4776788"/>
          <p14:tracePt t="192518" x="1793875" y="4776788"/>
          <p14:tracePt t="192540" x="1770063" y="4776788"/>
          <p14:tracePt t="192556" x="1746250" y="4776788"/>
          <p14:tracePt t="192571" x="1730375" y="4776788"/>
          <p14:tracePt t="192589" x="1722438" y="4768850"/>
          <p14:tracePt t="192732" x="1730375" y="4768850"/>
          <p14:tracePt t="192840" x="1738313" y="4768850"/>
          <p14:tracePt t="192851" x="1746250" y="4768850"/>
          <p14:tracePt t="192869" x="1778000" y="4768850"/>
          <p14:tracePt t="192886" x="1833563" y="4768850"/>
          <p14:tracePt t="192903" x="1912938" y="4768850"/>
          <p14:tracePt t="192919" x="2008188" y="4768850"/>
          <p14:tracePt t="192936" x="2152650" y="4768850"/>
          <p14:tracePt t="192952" x="2327275" y="4760913"/>
          <p14:tracePt t="192968" x="2503488" y="4760913"/>
          <p14:tracePt t="192986" x="2662238" y="4760913"/>
          <p14:tracePt t="192992" x="2741613" y="4760913"/>
          <p14:tracePt t="193016" x="2997200" y="4760913"/>
          <p14:tracePt t="193024" x="3100388" y="4760913"/>
          <p14:tracePt t="193040" x="3316288" y="4760913"/>
          <p14:tracePt t="193055" x="3516313" y="4760913"/>
          <p14:tracePt t="193072" x="3722688" y="4760913"/>
          <p14:tracePt t="193086" x="3938588" y="4760913"/>
          <p14:tracePt t="193102" x="4144963" y="4760913"/>
          <p14:tracePt t="193118" x="4368800" y="4752975"/>
          <p14:tracePt t="193136" x="4576763" y="4752975"/>
          <p14:tracePt t="193152" x="4783138" y="4752975"/>
          <p14:tracePt t="193168" x="4983163" y="4752975"/>
          <p14:tracePt t="193185" x="5173663" y="4752975"/>
          <p14:tracePt t="193202" x="5357813" y="4752975"/>
          <p14:tracePt t="193218" x="5508625" y="4752975"/>
          <p14:tracePt t="193237" x="5716588" y="4752975"/>
          <p14:tracePt t="193258" x="5835650" y="4752975"/>
          <p14:tracePt t="193272" x="5954713" y="4752975"/>
          <p14:tracePt t="193289" x="6067425" y="4752975"/>
          <p14:tracePt t="193304" x="6178550" y="4752975"/>
          <p14:tracePt t="193322" x="6281738" y="4752975"/>
          <p14:tracePt t="193338" x="6376988" y="4752975"/>
          <p14:tracePt t="193353" x="6465888" y="4752975"/>
          <p14:tracePt t="193369" x="6545263" y="4752975"/>
          <p14:tracePt t="193386" x="6616700" y="4752975"/>
          <p14:tracePt t="193402" x="6688138" y="4752975"/>
          <p14:tracePt t="193419" x="6769100" y="4752975"/>
          <p14:tracePt t="193434" x="6840538" y="4752975"/>
          <p14:tracePt t="193452" x="6880225" y="4752975"/>
          <p14:tracePt t="193682" x="6888163" y="4752975"/>
          <p14:tracePt t="193700" x="6904038" y="4752975"/>
          <p14:tracePt t="193716" x="6919913" y="4752975"/>
          <p14:tracePt t="193732" x="6927850" y="4752975"/>
          <p14:tracePt t="193766" x="6935788" y="4752975"/>
          <p14:tracePt t="193933" x="6935788" y="4745038"/>
          <p14:tracePt t="193967" x="6919913" y="4745038"/>
          <p14:tracePt t="193982" x="6896100" y="4745038"/>
          <p14:tracePt t="194001" x="6880225" y="4745038"/>
          <p14:tracePt t="194012" x="6832600" y="4745038"/>
          <p14:tracePt t="194025" x="6808788" y="4745038"/>
          <p14:tracePt t="194038" x="6735763" y="4745038"/>
          <p14:tracePt t="194056" x="6664325" y="4745038"/>
          <p14:tracePt t="194072" x="6577013" y="4745038"/>
          <p14:tracePt t="194087" x="6481763" y="4745038"/>
          <p14:tracePt t="194101" x="6376988" y="4745038"/>
          <p14:tracePt t="194119" x="6273800" y="4745038"/>
          <p14:tracePt t="194135" x="6170613" y="4745038"/>
          <p14:tracePt t="194151" x="6043613" y="4745038"/>
          <p14:tracePt t="194169" x="5930900" y="4745038"/>
          <p14:tracePt t="194186" x="5795963" y="4745038"/>
          <p14:tracePt t="194202" x="5659438" y="4745038"/>
          <p14:tracePt t="194218" x="5516563" y="4745038"/>
          <p14:tracePt t="194237" x="5310188" y="4745038"/>
          <p14:tracePt t="194261" x="5126038" y="4745038"/>
          <p14:tracePt t="194273" x="5062538" y="4745038"/>
          <p14:tracePt t="194290" x="4918075" y="4745038"/>
          <p14:tracePt t="194306" x="4775200" y="4745038"/>
          <p14:tracePt t="194322" x="4624388" y="4745038"/>
          <p14:tracePt t="194338" x="4448175" y="4745038"/>
          <p14:tracePt t="194352" x="4289425" y="4745038"/>
          <p14:tracePt t="194368" x="4121150" y="4745038"/>
          <p14:tracePt t="194386" x="3978275" y="4745038"/>
          <p14:tracePt t="194403" x="3843338" y="4745038"/>
          <p14:tracePt t="194404" x="3786188" y="4745038"/>
          <p14:tracePt t="194418" x="3722688" y="4745038"/>
          <p14:tracePt t="194436" x="3563938" y="4745038"/>
          <p14:tracePt t="194452" x="3435350" y="4745038"/>
          <p14:tracePt t="194469" x="3300413" y="4745038"/>
          <p14:tracePt t="194485" x="3173413" y="4745038"/>
          <p14:tracePt t="194502" x="3060700" y="4737100"/>
          <p14:tracePt t="194524" x="2909888" y="4737100"/>
          <p14:tracePt t="194540" x="2814638" y="4737100"/>
          <p14:tracePt t="194556" x="2709863" y="4737100"/>
          <p14:tracePt t="194573" x="2598738" y="4737100"/>
          <p14:tracePt t="194587" x="2535238" y="4737100"/>
          <p14:tracePt t="194604" x="2366963" y="4737100"/>
          <p14:tracePt t="194620" x="2271713" y="4737100"/>
          <p14:tracePt t="194637" x="2184400" y="4737100"/>
          <p14:tracePt t="194653" x="2105025" y="4729163"/>
          <p14:tracePt t="194669" x="2008188" y="4729163"/>
          <p14:tracePt t="194687" x="1912938" y="4729163"/>
          <p14:tracePt t="194702" x="1825625" y="4729163"/>
          <p14:tracePt t="194719" x="1762125" y="4729163"/>
          <p14:tracePt t="194735" x="1714500" y="4729163"/>
          <p14:tracePt t="194751" x="1674813" y="4729163"/>
          <p14:tracePt t="194768" x="1633538" y="4729163"/>
          <p14:tracePt t="194773" x="1617663" y="4729163"/>
          <p14:tracePt t="194790" x="1577975" y="4729163"/>
          <p14:tracePt t="194806" x="1522413" y="4729163"/>
          <p14:tracePt t="194823" x="1427163" y="4729163"/>
          <p14:tracePt t="194836" x="1363663" y="4729163"/>
          <p14:tracePt t="194852" x="1331913" y="4729163"/>
          <p14:tracePt t="195572" x="1339850" y="4729163"/>
          <p14:tracePt t="195805" x="1339850" y="4721225"/>
          <p14:tracePt t="195821" x="1323975" y="4721225"/>
          <p14:tracePt t="197199" x="1316038" y="4713288"/>
          <p14:tracePt t="197250" x="1308100" y="4713288"/>
          <p14:tracePt t="197282" x="1339850" y="4713288"/>
          <p14:tracePt t="197292" x="1419225" y="4713288"/>
          <p14:tracePt t="197306" x="1458913" y="4713288"/>
          <p14:tracePt t="197322" x="1506538" y="4713288"/>
          <p14:tracePt t="197337" x="1530350" y="4713288"/>
          <p14:tracePt t="197352" x="1554163" y="4713288"/>
          <p14:tracePt t="197368" x="1617663" y="4729163"/>
          <p14:tracePt t="197385" x="1722438" y="4752975"/>
          <p14:tracePt t="197402" x="1833563" y="4752975"/>
          <p14:tracePt t="197418" x="1928813" y="4752975"/>
          <p14:tracePt t="197435" x="2000250" y="4752975"/>
          <p14:tracePt t="197452" x="2041525" y="4760913"/>
          <p14:tracePt t="197620" x="2025650" y="4760913"/>
          <p14:tracePt t="197649" x="2008188" y="4760913"/>
          <p14:tracePt t="197666" x="1992313" y="4760913"/>
          <p14:tracePt t="197683" x="1976438" y="4760913"/>
          <p14:tracePt t="197700" x="1960563" y="4760913"/>
          <p14:tracePt t="197717" x="1928813" y="4760913"/>
          <p14:tracePt t="197727" x="1912938" y="4760913"/>
          <p14:tracePt t="197749" x="1841500" y="4760913"/>
          <p14:tracePt t="197758" x="1817688" y="4760913"/>
          <p14:tracePt t="197774" x="1762125" y="4752975"/>
          <p14:tracePt t="197790" x="1730375" y="4737100"/>
          <p14:tracePt t="197806" x="1722438" y="4737100"/>
          <p14:tracePt t="197822" x="1722438" y="4729163"/>
          <p14:tracePt t="197836" x="1714500" y="4729163"/>
          <p14:tracePt t="197869" x="1714500" y="4713288"/>
          <p14:tracePt t="197882" x="1706563" y="4705350"/>
          <p14:tracePt t="197899" x="1698625" y="4673600"/>
          <p14:tracePt t="197916" x="1690688" y="4641850"/>
          <p14:tracePt t="197933" x="1690688" y="4616450"/>
          <p14:tracePt t="197950" x="1690688" y="4608513"/>
          <p14:tracePt t="197966" x="1690688" y="4584700"/>
          <p14:tracePt t="197983" x="1690688" y="4560888"/>
          <p14:tracePt t="197999" x="1690688" y="4537075"/>
          <p14:tracePt t="198016" x="1690688" y="4521200"/>
          <p14:tracePt t="198024" x="1690688" y="4513263"/>
          <p14:tracePt t="198039" x="1690688" y="4489450"/>
          <p14:tracePt t="198056" x="1690688" y="4481513"/>
          <p14:tracePt t="198070" x="1690688" y="4473575"/>
          <p14:tracePt t="198149" x="1690688" y="4465638"/>
          <p14:tracePt t="198167" x="1690688" y="4457700"/>
          <p14:tracePt t="198183" x="1690688" y="4449763"/>
          <p14:tracePt t="198199" x="1690688" y="4433888"/>
          <p14:tracePt t="198216" x="1690688" y="4425950"/>
          <p14:tracePt t="198232" x="1690688" y="4410075"/>
          <p14:tracePt t="198266" x="1690688" y="4402138"/>
          <p14:tracePt t="198274" x="1690688" y="4394200"/>
          <p14:tracePt t="198289" x="1690688" y="4386263"/>
          <p14:tracePt t="198306" x="1690688" y="4370388"/>
          <p14:tracePt t="198337" x="1682750" y="4370388"/>
          <p14:tracePt t="198589" x="1690688" y="4370388"/>
          <p14:tracePt t="198620" x="1706563" y="4370388"/>
          <p14:tracePt t="198633" x="1714500" y="4370388"/>
          <p14:tracePt t="198650" x="1730375" y="4370388"/>
          <p14:tracePt t="198666" x="1738313" y="4370388"/>
          <p14:tracePt t="198683" x="1746250" y="4370388"/>
          <p14:tracePt t="198716" x="1754188" y="4370388"/>
          <p14:tracePt t="198733" x="1778000" y="4370388"/>
          <p14:tracePt t="198749" x="1825625" y="4370388"/>
          <p14:tracePt t="198757" x="1857375" y="4370388"/>
          <p14:tracePt t="198782" x="1976438" y="4370388"/>
          <p14:tracePt t="198791" x="2025650" y="4370388"/>
          <p14:tracePt t="198805" x="2120900" y="4370388"/>
          <p14:tracePt t="198820" x="2224088" y="4370388"/>
          <p14:tracePt t="198837" x="2319338" y="4370388"/>
          <p14:tracePt t="198852" x="2416175" y="4370388"/>
          <p14:tracePt t="198869" x="2503488" y="4370388"/>
          <p14:tracePt t="198885" x="2582863" y="4370388"/>
          <p14:tracePt t="198903" x="2654300" y="4370388"/>
          <p14:tracePt t="198920" x="2733675" y="4370388"/>
          <p14:tracePt t="198935" x="2814638" y="4370388"/>
          <p14:tracePt t="198953" x="2909888" y="4370388"/>
          <p14:tracePt t="198970" x="2989263" y="4370388"/>
          <p14:tracePt t="198976" x="3028950" y="4370388"/>
          <p14:tracePt t="198995" x="3060700" y="4370388"/>
          <p14:tracePt t="198997" x="3068638" y="4370388"/>
          <p14:tracePt t="199071" x="3076575" y="4370388"/>
          <p14:tracePt t="199088" x="3100388" y="4362450"/>
          <p14:tracePt t="199103" x="3117850" y="4354513"/>
          <p14:tracePt t="199119" x="3125788" y="4346575"/>
          <p14:tracePt t="199149" x="3133725" y="4346575"/>
          <p14:tracePt t="199166" x="3205163" y="4346575"/>
          <p14:tracePt t="199183" x="3308350" y="4346575"/>
          <p14:tracePt t="199199" x="3419475" y="4346575"/>
          <p14:tracePt t="199216" x="3516313" y="4346575"/>
          <p14:tracePt t="199232" x="3563938" y="4338638"/>
          <p14:tracePt t="199249" x="3571875" y="4330700"/>
          <p14:tracePt t="199289" x="3595688" y="4330700"/>
          <p14:tracePt t="199306" x="3659188" y="4330700"/>
          <p14:tracePt t="199320" x="3730625" y="4330700"/>
          <p14:tracePt t="199337" x="3786188" y="4330700"/>
          <p14:tracePt t="199351" x="3810000" y="4330700"/>
          <p14:tracePt t="199386" x="3825875" y="4330700"/>
          <p14:tracePt t="199399" x="3875088" y="4330700"/>
          <p14:tracePt t="199416" x="3930650" y="4330700"/>
          <p14:tracePt t="199433" x="4010025" y="4330700"/>
          <p14:tracePt t="199450" x="4097338" y="4330700"/>
          <p14:tracePt t="199467" x="4192588" y="4330700"/>
          <p14:tracePt t="199468" x="4249738" y="4330700"/>
          <p14:tracePt t="199478" x="4313238" y="4330700"/>
          <p14:tracePt t="199493" x="4479925" y="4330700"/>
          <p14:tracePt t="199517" x="4735513" y="4330700"/>
          <p14:tracePt t="199527" x="4806950" y="4330700"/>
          <p14:tracePt t="199540" x="4926013" y="4322763"/>
          <p14:tracePt t="199554" x="4959350" y="4322763"/>
          <p14:tracePt t="199572" x="5046663" y="4322763"/>
          <p14:tracePt t="199586" x="5062538" y="4322763"/>
          <p14:tracePt t="199604" x="5094288" y="4322763"/>
          <p14:tracePt t="199619" x="5102225" y="4322763"/>
          <p14:tracePt t="199637" x="5110163" y="4322763"/>
          <p14:tracePt t="199750" x="5078413" y="4322763"/>
          <p14:tracePt t="199758" x="5046663" y="4322763"/>
          <p14:tracePt t="199784" x="4902200" y="4322763"/>
          <p14:tracePt t="199788" x="4838700" y="4322763"/>
          <p14:tracePt t="199806" x="4624388" y="4330700"/>
          <p14:tracePt t="199823" x="4376738" y="4330700"/>
          <p14:tracePt t="199837" x="4168775" y="4338638"/>
          <p14:tracePt t="199852" x="4025900" y="4338638"/>
          <p14:tracePt t="199869" x="3922713" y="4338638"/>
          <p14:tracePt t="199885" x="3817938" y="4346575"/>
          <p14:tracePt t="199901" x="3722688" y="4362450"/>
          <p14:tracePt t="199919" x="3643313" y="4370388"/>
          <p14:tracePt t="199935" x="3563938" y="4378325"/>
          <p14:tracePt t="199951" x="3516313" y="4386263"/>
          <p14:tracePt t="199964" x="3427413" y="4418013"/>
          <p14:tracePt t="199985" x="3411538" y="4402138"/>
          <p14:tracePt t="200002" x="3419475" y="4402138"/>
          <p14:tracePt t="200088" x="3363913" y="4425950"/>
          <p14:tracePt t="200102" x="3300413" y="4425950"/>
          <p14:tracePt t="200119" x="3236913" y="4425950"/>
          <p14:tracePt t="200136" x="3173413" y="4425950"/>
          <p14:tracePt t="200152" x="3100388" y="4425950"/>
          <p14:tracePt t="200168" x="3013075" y="4425950"/>
          <p14:tracePt t="200184" x="2901950" y="4418013"/>
          <p14:tracePt t="200201" x="2774950" y="4418013"/>
          <p14:tracePt t="200218" x="2654300" y="4410075"/>
          <p14:tracePt t="200234" x="2519363" y="4410075"/>
          <p14:tracePt t="200251" x="2374900" y="4410075"/>
          <p14:tracePt t="200268" x="2192338" y="4402138"/>
          <p14:tracePt t="200290" x="2120900" y="4402138"/>
          <p14:tracePt t="200306" x="2089150" y="4402138"/>
          <p14:tracePt t="200322" x="2073275" y="4402138"/>
          <p14:tracePt t="200337" x="2049463" y="4402138"/>
          <p14:tracePt t="200352" x="2017713" y="4402138"/>
          <p14:tracePt t="200369" x="1960563" y="4402138"/>
          <p14:tracePt t="200385" x="1905000" y="4394200"/>
          <p14:tracePt t="200402" x="1857375" y="4394200"/>
          <p14:tracePt t="200419" x="1849438" y="4394200"/>
          <p14:tracePt t="200465" x="1905000" y="4394200"/>
          <p14:tracePt t="200482" x="2057400" y="4394200"/>
          <p14:tracePt t="200499" x="2224088" y="4394200"/>
          <p14:tracePt t="200509" x="2424113" y="4394200"/>
          <p14:tracePt t="200533" x="2774950" y="4394200"/>
          <p14:tracePt t="200541" x="2870200" y="4394200"/>
          <p14:tracePt t="200557" x="2981325" y="4394200"/>
          <p14:tracePt t="200572" x="3013075" y="4394200"/>
          <p14:tracePt t="200587" x="3021013" y="4394200"/>
          <p14:tracePt t="200636" x="3036888" y="4394200"/>
          <p14:tracePt t="200649" x="3052763" y="4394200"/>
          <p14:tracePt t="200666" x="3092450" y="4394200"/>
          <p14:tracePt t="200683" x="3117850" y="4394200"/>
          <p14:tracePt t="200699" x="3181350" y="4394200"/>
          <p14:tracePt t="200717" x="3252788" y="4394200"/>
          <p14:tracePt t="200733" x="3355975" y="4394200"/>
          <p14:tracePt t="200750" x="3451225" y="4394200"/>
          <p14:tracePt t="200759" x="3492500" y="4394200"/>
          <p14:tracePt t="200783" x="3556000" y="4394200"/>
          <p14:tracePt t="200791" x="3563938" y="4394200"/>
          <p14:tracePt t="200805" x="3571875" y="4386263"/>
          <p14:tracePt t="200885" x="3579813" y="4386263"/>
          <p14:tracePt t="200900" x="3643313" y="4386263"/>
          <p14:tracePt t="200917" x="3706813" y="4386263"/>
          <p14:tracePt t="200933" x="3754438" y="4386263"/>
          <p14:tracePt t="200949" x="3778250" y="4386263"/>
          <p14:tracePt t="201282" x="3786188" y="4386263"/>
          <p14:tracePt t="201482" x="3730625" y="4386263"/>
          <p14:tracePt t="201499" x="3643313" y="4386263"/>
          <p14:tracePt t="201509" x="3548063" y="4386263"/>
          <p14:tracePt t="201533" x="3403600" y="4386263"/>
          <p14:tracePt t="201541" x="3363913" y="4386263"/>
          <p14:tracePt t="201555" x="3324225" y="4386263"/>
          <p14:tracePt t="201571" x="3252788" y="4386263"/>
          <p14:tracePt t="201588" x="3165475" y="4386263"/>
          <p14:tracePt t="201601" x="3141663" y="4386263"/>
          <p14:tracePt t="201618" x="3092450" y="4386263"/>
          <p14:tracePt t="201636" x="3036888" y="4386263"/>
          <p14:tracePt t="201652" x="2989263" y="4386263"/>
          <p14:tracePt t="201668" x="2917825" y="4386263"/>
          <p14:tracePt t="201685" x="2830513" y="4386263"/>
          <p14:tracePt t="201701" x="2725738" y="4386263"/>
          <p14:tracePt t="201718" x="2606675" y="4386263"/>
          <p14:tracePt t="201734" x="2487613" y="4386263"/>
          <p14:tracePt t="201751" x="2374900" y="4386263"/>
          <p14:tracePt t="201769" x="2295525" y="4386263"/>
          <p14:tracePt t="201774" x="2271713" y="4386263"/>
          <p14:tracePt t="201792" x="2239963" y="4386263"/>
          <p14:tracePt t="201806" x="2216150" y="4386263"/>
          <p14:tracePt t="201820" x="2192338" y="4386263"/>
          <p14:tracePt t="201837" x="2160588" y="4386263"/>
          <p14:tracePt t="201854" x="2112963" y="4386263"/>
          <p14:tracePt t="201870" x="2065338" y="4386263"/>
          <p14:tracePt t="201886" x="2025650" y="4386263"/>
          <p14:tracePt t="201902" x="1992313" y="4386263"/>
          <p14:tracePt t="201920" x="1968500" y="4386263"/>
          <p14:tracePt t="201935" x="1952625" y="4386263"/>
          <p14:tracePt t="201953" x="1920875" y="4386263"/>
          <p14:tracePt t="201968" x="1897063" y="4386263"/>
          <p14:tracePt t="201985" x="1841500" y="4386263"/>
          <p14:tracePt t="202001" x="1785938" y="4386263"/>
          <p14:tracePt t="202018" x="1722438" y="4386263"/>
          <p14:tracePt t="202023" x="1698625" y="4386263"/>
          <p14:tracePt t="202040" x="1651000" y="4386263"/>
          <p14:tracePt t="202056" x="1617663" y="4386263"/>
          <p14:tracePt t="202071" x="1609725" y="4386263"/>
          <p14:tracePt t="202282" x="1617663" y="4386263"/>
          <p14:tracePt t="202305" x="1625600" y="4386263"/>
          <p14:tracePt t="202322" x="1641475" y="4386263"/>
          <p14:tracePt t="202336" x="1674813" y="4386263"/>
          <p14:tracePt t="202353" x="1722438" y="4386263"/>
          <p14:tracePt t="202368" x="1785938" y="4386263"/>
          <p14:tracePt t="202386" x="1849438" y="4394200"/>
          <p14:tracePt t="202403" x="1920875" y="4394200"/>
          <p14:tracePt t="202419" x="2000250" y="4394200"/>
          <p14:tracePt t="202436" x="2144713" y="4394200"/>
          <p14:tracePt t="202453" x="2263775" y="4394200"/>
          <p14:tracePt t="202468" x="2384425" y="4394200"/>
          <p14:tracePt t="202486" x="2519363" y="4394200"/>
          <p14:tracePt t="202502" x="2662238" y="4394200"/>
          <p14:tracePt t="202518" x="2830513" y="4394200"/>
          <p14:tracePt t="202539" x="2981325" y="4394200"/>
          <p14:tracePt t="202556" x="3221038" y="4394200"/>
          <p14:tracePt t="202571" x="3292475" y="4394200"/>
          <p14:tracePt t="202590" x="3532188" y="4394200"/>
          <p14:tracePt t="202603" x="3603625" y="4394200"/>
          <p14:tracePt t="202604" x="3675063" y="4394200"/>
          <p14:tracePt t="202618" x="3754438" y="4394200"/>
          <p14:tracePt t="202636" x="3994150" y="4394200"/>
          <p14:tracePt t="202654" x="4144963" y="4394200"/>
          <p14:tracePt t="202669" x="4297363" y="4394200"/>
          <p14:tracePt t="202687" x="4440238" y="4402138"/>
          <p14:tracePt t="202703" x="4600575" y="4402138"/>
          <p14:tracePt t="202719" x="4743450" y="4402138"/>
          <p14:tracePt t="202735" x="4870450" y="4402138"/>
          <p14:tracePt t="202752" x="4975225" y="4402138"/>
          <p14:tracePt t="202757" x="5006975" y="4394200"/>
          <p14:tracePt t="202774" x="5070475" y="4394200"/>
          <p14:tracePt t="202792" x="5126038" y="4386263"/>
          <p14:tracePt t="202805" x="5149850" y="4378325"/>
          <p14:tracePt t="202821" x="5157788" y="4378325"/>
          <p14:tracePt t="202838" x="5173663" y="4378325"/>
          <p14:tracePt t="202852" x="5197475" y="4378325"/>
          <p14:tracePt t="202868" x="5221288" y="4378325"/>
          <p14:tracePt t="202885" x="5237163" y="4370388"/>
          <p14:tracePt t="202902" x="5253038" y="4370388"/>
          <p14:tracePt t="202934" x="5268913" y="4370388"/>
          <p14:tracePt t="202949" x="5276850" y="4370388"/>
          <p14:tracePt t="202968" x="5292725" y="4370388"/>
          <p14:tracePt t="203135" x="5284788" y="4370388"/>
          <p14:tracePt t="203149" x="5276850" y="4370388"/>
          <p14:tracePt t="203167" x="5260975" y="4370388"/>
          <p14:tracePt t="203183" x="5237163" y="4370388"/>
          <p14:tracePt t="203200" x="5181600" y="4370388"/>
          <p14:tracePt t="203216" x="5070475" y="4370388"/>
          <p14:tracePt t="203232" x="4933950" y="4370388"/>
          <p14:tracePt t="203250" x="4806950" y="4370388"/>
          <p14:tracePt t="203259" x="4751388" y="4370388"/>
          <p14:tracePt t="203284" x="4527550" y="4370388"/>
          <p14:tracePt t="203305" x="4400550" y="4370388"/>
          <p14:tracePt t="203322" x="4265613" y="4370388"/>
          <p14:tracePt t="203336" x="4137025" y="4370388"/>
          <p14:tracePt t="203352" x="3994150" y="4370388"/>
          <p14:tracePt t="203369" x="3867150" y="4370388"/>
          <p14:tracePt t="203385" x="3738563" y="4370388"/>
          <p14:tracePt t="203401" x="3603625" y="4370388"/>
          <p14:tracePt t="203418" x="3467100" y="4370388"/>
          <p14:tracePt t="203435" x="3324225" y="4370388"/>
          <p14:tracePt t="203452" x="3084513" y="4370388"/>
          <p14:tracePt t="203468" x="2925763" y="4370388"/>
          <p14:tracePt t="203485" x="2767013" y="4370388"/>
          <p14:tracePt t="203502" x="2614613" y="4370388"/>
          <p14:tracePt t="203518" x="2479675" y="4370388"/>
          <p14:tracePt t="203540" x="2295525" y="4370388"/>
          <p14:tracePt t="203556" x="2176463" y="4370388"/>
          <p14:tracePt t="203573" x="2081213" y="4370388"/>
          <p14:tracePt t="203587" x="2041525" y="4370388"/>
          <p14:tracePt t="203602" x="1968500" y="4370388"/>
          <p14:tracePt t="203620" x="1873250" y="4370388"/>
          <p14:tracePt t="203636" x="1809750" y="4370388"/>
          <p14:tracePt t="203652" x="1754188" y="4370388"/>
          <p14:tracePt t="203670" x="1698625" y="4370388"/>
          <p14:tracePt t="203685" x="1641475" y="4370388"/>
          <p14:tracePt t="203702" x="1601788" y="4370388"/>
          <p14:tracePt t="203718" x="1593850" y="4370388"/>
          <p14:tracePt t="203734" x="1585913" y="4370388"/>
          <p14:tracePt t="203758" x="1577975" y="4370388"/>
          <p14:tracePt t="203782" x="1562100" y="4370388"/>
          <p14:tracePt t="203791" x="1554163" y="4370388"/>
          <p14:tracePt t="203807" x="1530350" y="4370388"/>
          <p14:tracePt t="203820" x="1522413" y="4370388"/>
          <p14:tracePt t="203836" x="1514475" y="4370388"/>
          <p14:tracePt t="203900" x="1506538" y="4370388"/>
          <p14:tracePt t="203916" x="1498600" y="4370388"/>
          <p14:tracePt t="203933" x="1482725" y="4370388"/>
          <p14:tracePt t="203949" x="1450975" y="4370388"/>
          <p14:tracePt t="203966" x="1403350" y="4370388"/>
          <p14:tracePt t="203983" x="1347788" y="4370388"/>
          <p14:tracePt t="204000" x="1274763" y="4370388"/>
          <p14:tracePt t="204010" x="1243013" y="4370388"/>
          <p14:tracePt t="204024" x="1187450" y="4370388"/>
          <p14:tracePt t="204039" x="1147763" y="4370388"/>
          <p14:tracePt t="204056" x="1131888" y="4370388"/>
          <p14:tracePt t="204070" x="1123950" y="4378325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56FEB44-1985-401E-8185-EC671EFCBB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Information on the course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B7C4AA0B-7C52-4049-B631-8109E7794B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ko-KR" sz="2800" dirty="0">
                <a:ea typeface="굴림" panose="020B0600000101010101" pitchFamily="50" charset="-127"/>
              </a:rPr>
              <a:t>Textbook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dirty="0">
                <a:ea typeface="굴림" panose="020B0600000101010101" pitchFamily="50" charset="-127"/>
              </a:rPr>
              <a:t>Data communications and networking, 4</a:t>
            </a:r>
            <a:r>
              <a:rPr lang="en-US" altLang="ko-KR" sz="2400" baseline="30000" dirty="0">
                <a:ea typeface="굴림" panose="020B0600000101010101" pitchFamily="50" charset="-127"/>
              </a:rPr>
              <a:t>th</a:t>
            </a:r>
            <a:r>
              <a:rPr lang="en-US" altLang="ko-KR" sz="2400" dirty="0">
                <a:ea typeface="굴림" panose="020B0600000101010101" pitchFamily="50" charset="-127"/>
              </a:rPr>
              <a:t> or 5</a:t>
            </a:r>
            <a:r>
              <a:rPr lang="en-US" altLang="ko-KR" sz="2400" baseline="30000" dirty="0">
                <a:ea typeface="굴림" panose="020B0600000101010101" pitchFamily="50" charset="-127"/>
              </a:rPr>
              <a:t>th</a:t>
            </a:r>
            <a:r>
              <a:rPr lang="en-US" altLang="ko-KR" sz="2400" dirty="0">
                <a:ea typeface="굴림" panose="020B0600000101010101" pitchFamily="50" charset="-127"/>
              </a:rPr>
              <a:t> ed., B. A. </a:t>
            </a:r>
            <a:r>
              <a:rPr lang="en-US" altLang="ko-KR" sz="2400" dirty="0" err="1">
                <a:ea typeface="굴림" panose="020B0600000101010101" pitchFamily="50" charset="-127"/>
              </a:rPr>
              <a:t>Forouzan</a:t>
            </a:r>
            <a:r>
              <a:rPr lang="en-US" altLang="ko-KR" sz="2400" dirty="0">
                <a:ea typeface="굴림" panose="020B0600000101010101" pitchFamily="50" charset="-127"/>
              </a:rPr>
              <a:t>, </a:t>
            </a:r>
            <a:r>
              <a:rPr lang="en-US" altLang="ko-KR" sz="2400" dirty="0" err="1">
                <a:ea typeface="굴림" panose="020B0600000101010101" pitchFamily="50" charset="-127"/>
              </a:rPr>
              <a:t>McGrawHill</a:t>
            </a:r>
            <a:endParaRPr lang="en-US" altLang="ko-KR" sz="2400" dirty="0">
              <a:ea typeface="굴림" panose="020B0600000101010101" pitchFamily="50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2000" dirty="0">
                <a:ea typeface="굴림" panose="020B0600000101010101" pitchFamily="50" charset="-127"/>
              </a:rPr>
              <a:t>A pdf version is available on the Internet</a:t>
            </a:r>
          </a:p>
          <a:p>
            <a:pPr lvl="2" eaLnBrk="1" hangingPunct="1">
              <a:lnSpc>
                <a:spcPct val="80000"/>
              </a:lnSpc>
            </a:pPr>
            <a:endParaRPr lang="en-US" altLang="ko-KR" sz="2000" dirty="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dirty="0">
                <a:ea typeface="굴림" panose="020B0600000101010101" pitchFamily="50" charset="-127"/>
              </a:rPr>
              <a:t>Ppt slides : download from LMS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2400" dirty="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dirty="0">
                <a:ea typeface="굴림" panose="020B0600000101010101" pitchFamily="50" charset="-127"/>
              </a:rPr>
              <a:t>Professor</a:t>
            </a:r>
          </a:p>
          <a:p>
            <a:pPr lvl="1" eaLnBrk="1" hangingPunct="1">
              <a:lnSpc>
                <a:spcPct val="80000"/>
              </a:lnSpc>
            </a:pPr>
            <a:r>
              <a:rPr lang="ko-KR" altLang="en-US" sz="2400" dirty="0" err="1">
                <a:ea typeface="굴림" panose="020B0600000101010101" pitchFamily="50" charset="-127"/>
              </a:rPr>
              <a:t>편기현</a:t>
            </a:r>
            <a:r>
              <a:rPr lang="en-US" altLang="ko-KR" sz="2400" dirty="0">
                <a:ea typeface="굴림" panose="020B0600000101010101" pitchFamily="50" charset="-127"/>
              </a:rPr>
              <a:t>, 7</a:t>
            </a:r>
            <a:r>
              <a:rPr lang="ko-KR" altLang="en-US" sz="2400" dirty="0">
                <a:ea typeface="굴림" panose="020B0600000101010101" pitchFamily="50" charset="-127"/>
              </a:rPr>
              <a:t>호관 </a:t>
            </a:r>
            <a:r>
              <a:rPr lang="en-US" altLang="ko-KR" sz="2400" dirty="0">
                <a:ea typeface="굴림" panose="020B0600000101010101" pitchFamily="50" charset="-127"/>
              </a:rPr>
              <a:t>531</a:t>
            </a:r>
            <a:r>
              <a:rPr lang="ko-KR" altLang="en-US" sz="2400" dirty="0">
                <a:ea typeface="굴림" panose="020B0600000101010101" pitchFamily="50" charset="-127"/>
              </a:rPr>
              <a:t>호실</a:t>
            </a:r>
            <a:r>
              <a:rPr lang="en-US" altLang="ko-KR" sz="2400" dirty="0">
                <a:ea typeface="굴림" panose="020B0600000101010101" pitchFamily="50" charset="-127"/>
              </a:rPr>
              <a:t>, T. 4139, </a:t>
            </a:r>
            <a:r>
              <a:rPr lang="en-US" altLang="ko-KR" sz="2400" dirty="0">
                <a:ea typeface="굴림" panose="020B0600000101010101" pitchFamily="50" charset="-127"/>
                <a:hlinkClick r:id="rId3"/>
              </a:rPr>
              <a:t>khpyun@chonbuk.ac.kr</a:t>
            </a:r>
            <a:endParaRPr lang="en-US" altLang="ko-KR" sz="2400" dirty="0">
              <a:ea typeface="굴림" panose="020B0600000101010101" pitchFamily="50" charset="-127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ko-KR" sz="2400" dirty="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dirty="0">
                <a:ea typeface="굴림" panose="020B0600000101010101" pitchFamily="50" charset="-127"/>
              </a:rPr>
              <a:t>My room is always open to you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828"/>
    </mc:Choice>
    <mc:Fallback xmlns="">
      <p:transition spd="slow" advTm="73828"/>
    </mc:Fallback>
  </mc:AlternateContent>
  <p:extLst>
    <p:ext uri="{3A86A75C-4F4B-4683-9AE1-C65F6400EC91}">
      <p14:laserTraceLst xmlns:p14="http://schemas.microsoft.com/office/powerpoint/2010/main">
        <p14:tracePtLst>
          <p14:tracePt t="810" x="1123950" y="4354513"/>
          <p14:tracePt t="827" x="1116013" y="4233863"/>
          <p14:tracePt t="836" x="1116013" y="4170363"/>
          <p14:tracePt t="860" x="1123950" y="3963988"/>
          <p14:tracePt t="869" x="1123950" y="3914775"/>
          <p14:tracePt t="893" x="1060450" y="3835400"/>
          <p14:tracePt t="899" x="1036638" y="3811588"/>
          <p14:tracePt t="915" x="973138" y="3756025"/>
          <p14:tracePt t="930" x="917575" y="3692525"/>
          <p14:tracePt t="947" x="868363" y="3621088"/>
          <p14:tracePt t="962" x="836613" y="3540125"/>
          <p14:tracePt t="979" x="925513" y="3381375"/>
          <p14:tracePt t="996" x="1068388" y="3173413"/>
          <p14:tracePt t="1012" x="1187450" y="3006725"/>
          <p14:tracePt t="1029" x="1300163" y="2830513"/>
          <p14:tracePt t="1045" x="1371600" y="2647950"/>
          <p14:tracePt t="1063" x="1419225" y="2495550"/>
          <p14:tracePt t="1078" x="1498600" y="2352675"/>
          <p14:tracePt t="1096" x="1585913" y="2216150"/>
          <p14:tracePt t="1113" x="1722438" y="2033588"/>
          <p14:tracePt t="1132" x="1809750" y="1946275"/>
          <p14:tracePt t="1149" x="1912938" y="1849438"/>
          <p14:tracePt t="1166" x="2025650" y="1762125"/>
          <p14:tracePt t="1181" x="2112963" y="1651000"/>
          <p14:tracePt t="1197" x="2216150" y="1563688"/>
          <p14:tracePt t="1213" x="2311400" y="1498600"/>
          <p14:tracePt t="1230" x="2384425" y="1443038"/>
          <p14:tracePt t="1247" x="2439988" y="1403350"/>
          <p14:tracePt t="1261" x="2495550" y="1371600"/>
          <p14:tracePt t="1279" x="2582863" y="1316038"/>
          <p14:tracePt t="1295" x="2630488" y="1292225"/>
          <p14:tracePt t="1312" x="2686050" y="1276350"/>
          <p14:tracePt t="1328" x="2717800" y="1276350"/>
          <p14:tracePt t="1346" x="2725738" y="1276350"/>
          <p14:tracePt t="1369" x="2733675" y="1268413"/>
          <p14:tracePt t="1370" x="2733675" y="1260475"/>
          <p14:tracePt t="1386" x="2751138" y="1252538"/>
          <p14:tracePt t="1399" x="2759075" y="1252538"/>
          <p14:tracePt t="1477" x="2733675" y="1244600"/>
          <p14:tracePt t="1493" x="2693988" y="1244600"/>
          <p14:tracePt t="1510" x="2646363" y="1236663"/>
          <p14:tracePt t="1526" x="2582863" y="1220788"/>
          <p14:tracePt t="1543" x="2495550" y="1212850"/>
          <p14:tracePt t="1560" x="2400300" y="1212850"/>
          <p14:tracePt t="1576" x="2311400" y="1212850"/>
          <p14:tracePt t="1594" x="2192338" y="1212850"/>
          <p14:tracePt t="1604" x="2152650" y="1212850"/>
          <p14:tracePt t="1627" x="2033588" y="1212850"/>
          <p14:tracePt t="1650" x="1920875" y="1187450"/>
          <p14:tracePt t="1664" x="1881188" y="1179513"/>
          <p14:tracePt t="1680" x="1809750" y="1171575"/>
          <p14:tracePt t="1696" x="1722438" y="1163638"/>
          <p14:tracePt t="1714" x="1577975" y="1139825"/>
          <p14:tracePt t="1730" x="1474788" y="1108075"/>
          <p14:tracePt t="1746" x="1395413" y="1108075"/>
          <p14:tracePt t="1764" x="1323975" y="1108075"/>
          <p14:tracePt t="1780" x="1250950" y="1108075"/>
          <p14:tracePt t="1796" x="1187450" y="1100138"/>
          <p14:tracePt t="1813" x="1131888" y="1100138"/>
          <p14:tracePt t="1829" x="1100138" y="1100138"/>
          <p14:tracePt t="1845" x="1092200" y="1100138"/>
          <p14:tracePt t="1862" x="1084263" y="1100138"/>
          <p14:tracePt t="1979" x="1084263" y="1092200"/>
          <p14:tracePt t="1993" x="1116013" y="1076325"/>
          <p14:tracePt t="2010" x="1155700" y="1068388"/>
          <p14:tracePt t="2027" x="1258888" y="1036638"/>
          <p14:tracePt t="2044" x="1331913" y="1004888"/>
          <p14:tracePt t="2060" x="1379538" y="957263"/>
          <p14:tracePt t="2077" x="1490663" y="933450"/>
          <p14:tracePt t="2086" x="1570038" y="933450"/>
          <p14:tracePt t="2110" x="1841500" y="933450"/>
          <p14:tracePt t="2118" x="1944688" y="933450"/>
          <p14:tracePt t="2134" x="2152650" y="933450"/>
          <p14:tracePt t="2147" x="2351088" y="933450"/>
          <p14:tracePt t="2166" x="2527300" y="933450"/>
          <p14:tracePt t="2182" x="2701925" y="933450"/>
          <p14:tracePt t="2198" x="2862263" y="933450"/>
          <p14:tracePt t="2212" x="3013075" y="933450"/>
          <p14:tracePt t="2229" x="3189288" y="925513"/>
          <p14:tracePt t="2246" x="3348038" y="925513"/>
          <p14:tracePt t="2262" x="3508375" y="925513"/>
          <p14:tracePt t="2278" x="3667125" y="925513"/>
          <p14:tracePt t="2295" x="3843338" y="925513"/>
          <p14:tracePt t="2312" x="4010025" y="925513"/>
          <p14:tracePt t="2328" x="4152900" y="925513"/>
          <p14:tracePt t="2346" x="4360863" y="925513"/>
          <p14:tracePt t="2367" x="4503738" y="925513"/>
          <p14:tracePt t="2393" x="4687888" y="925513"/>
          <p14:tracePt t="2399" x="4735513" y="925513"/>
          <p14:tracePt t="2414" x="4814888" y="925513"/>
          <p14:tracePt t="2429" x="4870450" y="925513"/>
          <p14:tracePt t="2446" x="4902200" y="925513"/>
          <p14:tracePt t="2463" x="4951413" y="925513"/>
          <p14:tracePt t="2479" x="5014913" y="925513"/>
          <p14:tracePt t="2496" x="5054600" y="925513"/>
          <p14:tracePt t="2512" x="5126038" y="925513"/>
          <p14:tracePt t="2528" x="5197475" y="925513"/>
          <p14:tracePt t="2545" x="5253038" y="925513"/>
          <p14:tracePt t="2562" x="5260975" y="941388"/>
          <p14:tracePt t="2578" x="5260975" y="973138"/>
          <p14:tracePt t="2595" x="5260975" y="1004888"/>
          <p14:tracePt t="2612" x="5260975" y="1044575"/>
          <p14:tracePt t="2634" x="5181600" y="1076325"/>
          <p14:tracePt t="2810" x="5165725" y="1052513"/>
          <p14:tracePt t="2820" x="5165725" y="1044575"/>
          <p14:tracePt t="2843" x="5197475" y="1044575"/>
          <p14:tracePt t="2852" x="5229225" y="1036638"/>
          <p14:tracePt t="2867" x="5310188" y="1036638"/>
          <p14:tracePt t="2883" x="5421313" y="1036638"/>
          <p14:tracePt t="2899" x="5548313" y="1036638"/>
          <p14:tracePt t="2916" x="5708650" y="1036638"/>
          <p14:tracePt t="2930" x="5859463" y="1036638"/>
          <p14:tracePt t="2946" x="6018213" y="1036638"/>
          <p14:tracePt t="2964" x="6186488" y="1036638"/>
          <p14:tracePt t="2979" x="6337300" y="1044575"/>
          <p14:tracePt t="2995" x="6505575" y="1044575"/>
          <p14:tracePt t="3013" x="6608763" y="1044575"/>
          <p14:tracePt t="3029" x="6672263" y="1044575"/>
          <p14:tracePt t="3046" x="6711950" y="1044575"/>
          <p14:tracePt t="3062" x="6727825" y="1044575"/>
          <p14:tracePt t="3079" x="6735763" y="1044575"/>
          <p14:tracePt t="3149" x="6704013" y="1052513"/>
          <p14:tracePt t="3165" x="6640513" y="1068388"/>
          <p14:tracePt t="3180" x="6473825" y="1100138"/>
          <p14:tracePt t="3196" x="6249988" y="1139825"/>
          <p14:tracePt t="3213" x="5986463" y="1163638"/>
          <p14:tracePt t="3231" x="5724525" y="1171575"/>
          <p14:tracePt t="3246" x="5461000" y="1187450"/>
          <p14:tracePt t="3263" x="5197475" y="1252538"/>
          <p14:tracePt t="3280" x="4983163" y="1323975"/>
          <p14:tracePt t="3295" x="4799013" y="1387475"/>
          <p14:tracePt t="3312" x="4695825" y="1466850"/>
          <p14:tracePt t="3329" x="4584700" y="1547813"/>
          <p14:tracePt t="3345" x="4503738" y="1627188"/>
          <p14:tracePt t="3362" x="4337050" y="1738313"/>
          <p14:tracePt t="3385" x="4210050" y="1809750"/>
          <p14:tracePt t="3399" x="4081463" y="1865313"/>
          <p14:tracePt t="3415" x="3962400" y="1930400"/>
          <p14:tracePt t="3429" x="3867150" y="1993900"/>
          <p14:tracePt t="3446" x="3754438" y="2041525"/>
          <p14:tracePt t="3464" x="3627438" y="2089150"/>
          <p14:tracePt t="3478" x="3524250" y="2128838"/>
          <p14:tracePt t="3496" x="3435350" y="2192338"/>
          <p14:tracePt t="3513" x="3324225" y="2224088"/>
          <p14:tracePt t="3529" x="3213100" y="2233613"/>
          <p14:tracePt t="3545" x="3060700" y="2233613"/>
          <p14:tracePt t="3562" x="2965450" y="2233613"/>
          <p14:tracePt t="3578" x="2862263" y="2224088"/>
          <p14:tracePt t="3597" x="2759075" y="2216150"/>
          <p14:tracePt t="3618" x="2551113" y="2192338"/>
          <p14:tracePt t="3634" x="2424113" y="2176463"/>
          <p14:tracePt t="3648" x="2374900" y="2176463"/>
          <p14:tracePt t="3666" x="2224088" y="2176463"/>
          <p14:tracePt t="3682" x="2144713" y="2176463"/>
          <p14:tracePt t="3697" x="2097088" y="2176463"/>
          <p14:tracePt t="3714" x="1920875" y="2176463"/>
          <p14:tracePt t="3729" x="1849438" y="2176463"/>
          <p14:tracePt t="3730" x="1785938" y="2176463"/>
          <p14:tracePt t="3745" x="1730375" y="2168525"/>
          <p14:tracePt t="3762" x="1562100" y="2144713"/>
          <p14:tracePt t="3779" x="1482725" y="2120900"/>
          <p14:tracePt t="3795" x="1395413" y="2089150"/>
          <p14:tracePt t="3813" x="1355725" y="2073275"/>
          <p14:tracePt t="3830" x="1323975" y="2049463"/>
          <p14:tracePt t="3846" x="1300163" y="2009775"/>
          <p14:tracePt t="3851" x="1292225" y="1985963"/>
          <p14:tracePt t="3871" x="1284288" y="1938338"/>
          <p14:tracePt t="3885" x="1284288" y="1873250"/>
          <p14:tracePt t="3899" x="1300163" y="1801813"/>
          <p14:tracePt t="3915" x="1347788" y="1730375"/>
          <p14:tracePt t="3929" x="1371600" y="1682750"/>
          <p14:tracePt t="3946" x="1403350" y="1651000"/>
          <p14:tracePt t="3963" x="1435100" y="1619250"/>
          <p14:tracePt t="3978" x="1482725" y="1595438"/>
          <p14:tracePt t="3995" x="1538288" y="1579563"/>
          <p14:tracePt t="4012" x="1593850" y="1547813"/>
          <p14:tracePt t="4030" x="1674813" y="1547813"/>
          <p14:tracePt t="4046" x="1754188" y="1547813"/>
          <p14:tracePt t="4062" x="1841500" y="1547813"/>
          <p14:tracePt t="4080" x="1960563" y="1547813"/>
          <p14:tracePt t="4085" x="2025650" y="1547813"/>
          <p14:tracePt t="4102" x="2112963" y="1563688"/>
          <p14:tracePt t="4126" x="2168525" y="1579563"/>
          <p14:tracePt t="4135" x="2168525" y="1587500"/>
          <p14:tracePt t="4149" x="2168525" y="1627188"/>
          <p14:tracePt t="4164" x="2168525" y="1690688"/>
          <p14:tracePt t="4182" x="2168525" y="1754188"/>
          <p14:tracePt t="4196" x="2160588" y="1809750"/>
          <p14:tracePt t="4213" x="2105025" y="1857375"/>
          <p14:tracePt t="4229" x="2025650" y="1906588"/>
          <p14:tracePt t="4246" x="1976438" y="1930400"/>
          <p14:tracePt t="4263" x="1936750" y="1938338"/>
          <p14:tracePt t="4279" x="1920875" y="1938338"/>
          <p14:tracePt t="4296" x="1912938" y="1938338"/>
          <p14:tracePt t="4313" x="1905000" y="1922463"/>
          <p14:tracePt t="4330" x="1905000" y="1906588"/>
          <p14:tracePt t="4360" x="1952625" y="1873250"/>
          <p14:tracePt t="4368" x="1992313" y="1857375"/>
          <p14:tracePt t="4383" x="2049463" y="1857375"/>
          <p14:tracePt t="4400" x="2168525" y="1881188"/>
          <p14:tracePt t="4416" x="2287588" y="1930400"/>
          <p14:tracePt t="4430" x="2432050" y="1978025"/>
          <p14:tracePt t="4446" x="2598738" y="2041525"/>
          <p14:tracePt t="4463" x="2774950" y="2120900"/>
          <p14:tracePt t="4480" x="2941638" y="2200275"/>
          <p14:tracePt t="4496" x="3068638" y="2289175"/>
          <p14:tracePt t="4513" x="3213100" y="2376488"/>
          <p14:tracePt t="4529" x="3252788" y="2424113"/>
          <p14:tracePt t="4546" x="3284538" y="2455863"/>
          <p14:tracePt t="4562" x="3292475" y="2463800"/>
          <p14:tracePt t="4666" x="3284538" y="2447925"/>
          <p14:tracePt t="4681" x="3276600" y="2447925"/>
          <p14:tracePt t="4793" x="3268663" y="2447925"/>
          <p14:tracePt t="4794" x="3260725" y="2447925"/>
          <p14:tracePt t="4811" x="3236913" y="2447925"/>
          <p14:tracePt t="4827" x="3197225" y="2447925"/>
          <p14:tracePt t="4836" x="3173413" y="2447925"/>
          <p14:tracePt t="4860" x="3068638" y="2447925"/>
          <p14:tracePt t="4868" x="3044825" y="2447925"/>
          <p14:tracePt t="4893" x="2989263" y="2447925"/>
          <p14:tracePt t="4899" x="2965450" y="2447925"/>
          <p14:tracePt t="4914" x="2925763" y="2447925"/>
          <p14:tracePt t="4930" x="2886075" y="2447925"/>
          <p14:tracePt t="4946" x="2830513" y="2447925"/>
          <p14:tracePt t="4963" x="2759075" y="2447925"/>
          <p14:tracePt t="4981" x="2686050" y="2447925"/>
          <p14:tracePt t="4996" x="2598738" y="2447925"/>
          <p14:tracePt t="5012" x="2503488" y="2447925"/>
          <p14:tracePt t="5029" x="2374900" y="2447925"/>
          <p14:tracePt t="5045" x="2232025" y="2447925"/>
          <p14:tracePt t="5062" x="2081213" y="2447925"/>
          <p14:tracePt t="5079" x="1936750" y="2447925"/>
          <p14:tracePt t="5096" x="1817688" y="2439988"/>
          <p14:tracePt t="5113" x="1651000" y="2439988"/>
          <p14:tracePt t="5133" x="1562100" y="2432050"/>
          <p14:tracePt t="5149" x="1498600" y="2432050"/>
          <p14:tracePt t="5166" x="1466850" y="2424113"/>
          <p14:tracePt t="5182" x="1443038" y="2416175"/>
          <p14:tracePt t="5196" x="1403350" y="2416175"/>
          <p14:tracePt t="5214" x="1371600" y="2416175"/>
          <p14:tracePt t="5230" x="1355725" y="2416175"/>
          <p14:tracePt t="5326" x="1363663" y="2416175"/>
          <p14:tracePt t="5343" x="1387475" y="2416175"/>
          <p14:tracePt t="5360" x="1411288" y="2416175"/>
          <p14:tracePt t="5367" x="1427163" y="2416175"/>
          <p14:tracePt t="5383" x="1458913" y="2416175"/>
          <p14:tracePt t="5398" x="1506538" y="2416175"/>
          <p14:tracePt t="5416" x="1562100" y="2416175"/>
          <p14:tracePt t="5430" x="1633538" y="2416175"/>
          <p14:tracePt t="5446" x="1722438" y="2416175"/>
          <p14:tracePt t="5463" x="1809750" y="2416175"/>
          <p14:tracePt t="5479" x="1897063" y="2416175"/>
          <p14:tracePt t="5496" x="1976438" y="2416175"/>
          <p14:tracePt t="5513" x="2049463" y="2416175"/>
          <p14:tracePt t="5530" x="2168525" y="2416175"/>
          <p14:tracePt t="5546" x="2247900" y="2416175"/>
          <p14:tracePt t="5563" x="2311400" y="2416175"/>
          <p14:tracePt t="5579" x="2384425" y="2416175"/>
          <p14:tracePt t="5595" x="2455863" y="2416175"/>
          <p14:tracePt t="5612" x="2527300" y="2416175"/>
          <p14:tracePt t="5632" x="2614613" y="2416175"/>
          <p14:tracePt t="5650" x="2741613" y="2416175"/>
          <p14:tracePt t="5667" x="2822575" y="2416175"/>
          <p14:tracePt t="5680" x="2846388" y="2416175"/>
          <p14:tracePt t="5696" x="2909888" y="2416175"/>
          <p14:tracePt t="5713" x="2949575" y="2416175"/>
          <p14:tracePt t="5730" x="3013075" y="2416175"/>
          <p14:tracePt t="5747" x="3052763" y="2416175"/>
          <p14:tracePt t="5763" x="3100388" y="2416175"/>
          <p14:tracePt t="5779" x="3141663" y="2416175"/>
          <p14:tracePt t="5796" x="3197225" y="2416175"/>
          <p14:tracePt t="5812" x="3252788" y="2416175"/>
          <p14:tracePt t="5828" x="3316288" y="2416175"/>
          <p14:tracePt t="5845" x="3387725" y="2416175"/>
          <p14:tracePt t="5863" x="3443288" y="2416175"/>
          <p14:tracePt t="5868" x="3476625" y="2416175"/>
          <p14:tracePt t="5884" x="3524250" y="2416175"/>
          <p14:tracePt t="5899" x="3579813" y="2416175"/>
          <p14:tracePt t="5916" x="3627438" y="2416175"/>
          <p14:tracePt t="5931" x="3675063" y="2416175"/>
          <p14:tracePt t="5946" x="3722688" y="2416175"/>
          <p14:tracePt t="5963" x="3778250" y="2416175"/>
          <p14:tracePt t="5979" x="3817938" y="2416175"/>
          <p14:tracePt t="5997" x="3859213" y="2416175"/>
          <p14:tracePt t="6013" x="3890963" y="2416175"/>
          <p14:tracePt t="6024" x="3898900" y="2416175"/>
          <p14:tracePt t="6046" x="3946525" y="2416175"/>
          <p14:tracePt t="6062" x="3986213" y="2416175"/>
          <p14:tracePt t="6079" x="4025900" y="2416175"/>
          <p14:tracePt t="6096" x="4081463" y="2416175"/>
          <p14:tracePt t="6101" x="4105275" y="2416175"/>
          <p14:tracePt t="6119" x="4176713" y="2416175"/>
          <p14:tracePt t="6134" x="4233863" y="2416175"/>
          <p14:tracePt t="6148" x="4281488" y="2416175"/>
          <p14:tracePt t="6165" x="4329113" y="2416175"/>
          <p14:tracePt t="6181" x="4384675" y="2416175"/>
          <p14:tracePt t="6197" x="4440238" y="2416175"/>
          <p14:tracePt t="6213" x="4535488" y="2416175"/>
          <p14:tracePt t="6229" x="4616450" y="2416175"/>
          <p14:tracePt t="6246" x="4695825" y="2416175"/>
          <p14:tracePt t="6264" x="4767263" y="2416175"/>
          <p14:tracePt t="6280" x="4822825" y="2416175"/>
          <p14:tracePt t="6297" x="4886325" y="2416175"/>
          <p14:tracePt t="6298" x="4918075" y="2416175"/>
          <p14:tracePt t="6314" x="4975225" y="2416175"/>
          <p14:tracePt t="6343" x="5062538" y="2416175"/>
          <p14:tracePt t="6360" x="5118100" y="2416175"/>
          <p14:tracePt t="6369" x="5181600" y="2416175"/>
          <p14:tracePt t="6384" x="5213350" y="2416175"/>
          <p14:tracePt t="6399" x="5284788" y="2416175"/>
          <p14:tracePt t="6414" x="5357813" y="2416175"/>
          <p14:tracePt t="6432" x="5429250" y="2416175"/>
          <p14:tracePt t="6446" x="5476875" y="2416175"/>
          <p14:tracePt t="6463" x="5508625" y="2416175"/>
          <p14:tracePt t="6480" x="5540375" y="2416175"/>
          <p14:tracePt t="6495" x="5588000" y="2416175"/>
          <p14:tracePt t="6512" x="5651500" y="2416175"/>
          <p14:tracePt t="6529" x="5748338" y="2416175"/>
          <p14:tracePt t="6545" x="5803900" y="2416175"/>
          <p14:tracePt t="6562" x="5827713" y="2416175"/>
          <p14:tracePt t="6578" x="5843588" y="2416175"/>
          <p14:tracePt t="6595" x="5867400" y="2416175"/>
          <p14:tracePt t="6613" x="5915025" y="2416175"/>
          <p14:tracePt t="6634" x="6018213" y="2416175"/>
          <p14:tracePt t="6650" x="6083300" y="2416175"/>
          <p14:tracePt t="6664" x="6107113" y="2416175"/>
          <p14:tracePt t="6683" x="6138863" y="2416175"/>
          <p14:tracePt t="6697" x="6154738" y="2416175"/>
          <p14:tracePt t="6714" x="6178550" y="2416175"/>
          <p14:tracePt t="6730" x="6210300" y="2416175"/>
          <p14:tracePt t="6746" x="6242050" y="2416175"/>
          <p14:tracePt t="6763" x="6257925" y="2416175"/>
          <p14:tracePt t="7893" x="6242050" y="2416175"/>
          <p14:tracePt t="7898" x="6234113" y="2416175"/>
          <p14:tracePt t="7916" x="6210300" y="2416175"/>
          <p14:tracePt t="7931" x="6194425" y="2416175"/>
          <p14:tracePt t="7946" x="6186488" y="2416175"/>
          <p14:tracePt t="8010" x="6178550" y="2416175"/>
          <p14:tracePt t="13293" x="6186488" y="2416175"/>
          <p14:tracePt t="13310" x="6202363" y="2408238"/>
          <p14:tracePt t="13327" x="6226175" y="2400300"/>
          <p14:tracePt t="13343" x="6242050" y="2392363"/>
          <p14:tracePt t="13354" x="6265863" y="2384425"/>
          <p14:tracePt t="13377" x="6289675" y="2368550"/>
          <p14:tracePt t="13399" x="6305550" y="2360613"/>
          <p14:tracePt t="13416" x="6313488" y="2352675"/>
          <p14:tracePt t="13649" x="6313488" y="2344738"/>
          <p14:tracePt t="13666" x="6297613" y="2344738"/>
          <p14:tracePt t="13679" x="6273800" y="2344738"/>
          <p14:tracePt t="13695" x="6218238" y="2344738"/>
          <p14:tracePt t="13713" x="6170613" y="2344738"/>
          <p14:tracePt t="13730" x="6107113" y="2344738"/>
          <p14:tracePt t="13746" x="6059488" y="2344738"/>
          <p14:tracePt t="13762" x="5994400" y="2344738"/>
          <p14:tracePt t="13779" x="5922963" y="2344738"/>
          <p14:tracePt t="13795" x="5843588" y="2344738"/>
          <p14:tracePt t="13813" x="5764213" y="2344738"/>
          <p14:tracePt t="13828" x="5700713" y="2344738"/>
          <p14:tracePt t="13845" x="5635625" y="2344738"/>
          <p14:tracePt t="13862" x="5564188" y="2344738"/>
          <p14:tracePt t="13867" x="5516563" y="2344738"/>
          <p14:tracePt t="13884" x="5429250" y="2344738"/>
          <p14:tracePt t="13900" x="5334000" y="2344738"/>
          <p14:tracePt t="13914" x="5268913" y="2344738"/>
          <p14:tracePt t="13931" x="5181600" y="2344738"/>
          <p14:tracePt t="13946" x="5094288" y="2344738"/>
          <p14:tracePt t="13962" x="4975225" y="2344738"/>
          <p14:tracePt t="13978" x="4846638" y="2344738"/>
          <p14:tracePt t="13996" x="4703763" y="2344738"/>
          <p14:tracePt t="14014" x="4559300" y="2344738"/>
          <p14:tracePt t="14026" x="4416425" y="2344738"/>
          <p14:tracePt t="14046" x="4265613" y="2344738"/>
          <p14:tracePt t="14062" x="4129088" y="2344738"/>
          <p14:tracePt t="14079" x="4002088" y="2344738"/>
          <p14:tracePt t="14096" x="3875088" y="2344738"/>
          <p14:tracePt t="14112" x="3762375" y="2344738"/>
          <p14:tracePt t="14118" x="3706813" y="2344738"/>
          <p14:tracePt t="14135" x="3587750" y="2344738"/>
          <p14:tracePt t="14150" x="3467100" y="2344738"/>
          <p14:tracePt t="14166" x="3348038" y="2344738"/>
          <p14:tracePt t="14181" x="3221038" y="2344738"/>
          <p14:tracePt t="14197" x="3092450" y="2344738"/>
          <p14:tracePt t="14213" x="2973388" y="2344738"/>
          <p14:tracePt t="14230" x="2846388" y="2344738"/>
          <p14:tracePt t="14246" x="2717800" y="2344738"/>
          <p14:tracePt t="14264" x="2598738" y="2344738"/>
          <p14:tracePt t="14280" x="2463800" y="2344738"/>
          <p14:tracePt t="14295" x="2343150" y="2344738"/>
          <p14:tracePt t="14312" x="2216150" y="2344738"/>
          <p14:tracePt t="14329" x="2073275" y="2344738"/>
          <p14:tracePt t="14346" x="1889125" y="2344738"/>
          <p14:tracePt t="14370" x="1738313" y="2344738"/>
          <p14:tracePt t="14382" x="1690688" y="2344738"/>
          <p14:tracePt t="14400" x="1609725" y="2344738"/>
          <p14:tracePt t="14415" x="1554163" y="2344738"/>
          <p14:tracePt t="14430" x="1522413" y="2344738"/>
          <p14:tracePt t="14447" x="1474788" y="2344738"/>
          <p14:tracePt t="14463" x="1427163" y="2344738"/>
          <p14:tracePt t="14480" x="1403350" y="2344738"/>
          <p14:tracePt t="14496" x="1387475" y="2344738"/>
          <p14:tracePt t="14514" x="1363663" y="2344738"/>
          <p14:tracePt t="14528" x="1347788" y="2344738"/>
          <p14:tracePt t="14546" x="1258888" y="2344738"/>
          <p14:tracePt t="14562" x="1235075" y="2344738"/>
          <p14:tracePt t="14579" x="1227138" y="2344738"/>
          <p14:tracePt t="14777" x="1235075" y="2344738"/>
          <p14:tracePt t="14810" x="1243013" y="2344738"/>
          <p14:tracePt t="14893" x="1243013" y="2336800"/>
          <p14:tracePt t="15227" x="1250950" y="2336800"/>
          <p14:tracePt t="18044" x="1258888" y="2336800"/>
          <p14:tracePt t="18061" x="1363663" y="2336800"/>
          <p14:tracePt t="18077" x="1554163" y="2297113"/>
          <p14:tracePt t="18086" x="1593850" y="2297113"/>
          <p14:tracePt t="18110" x="1633538" y="2297113"/>
          <p14:tracePt t="18120" x="1666875" y="2312988"/>
          <p14:tracePt t="18134" x="1825625" y="2352675"/>
          <p14:tracePt t="18147" x="2041525" y="2416175"/>
          <p14:tracePt t="18166" x="2319338" y="2455863"/>
          <p14:tracePt t="18180" x="2598738" y="2511425"/>
          <p14:tracePt t="18196" x="2870200" y="2543175"/>
          <p14:tracePt t="18213" x="3117850" y="2543175"/>
          <p14:tracePt t="18229" x="3284538" y="2543175"/>
          <p14:tracePt t="18246" x="3411538" y="2543175"/>
          <p14:tracePt t="18263" x="3524250" y="2543175"/>
          <p14:tracePt t="18278" x="3635375" y="2543175"/>
          <p14:tracePt t="18297" x="3722688" y="2543175"/>
          <p14:tracePt t="18313" x="3802063" y="2543175"/>
          <p14:tracePt t="18329" x="3906838" y="2543175"/>
          <p14:tracePt t="18346" x="4073525" y="2543175"/>
          <p14:tracePt t="18368" x="4241800" y="2543175"/>
          <p14:tracePt t="18384" x="4424363" y="2543175"/>
          <p14:tracePt t="18400" x="4624388" y="2543175"/>
          <p14:tracePt t="18415" x="4806950" y="2543175"/>
          <p14:tracePt t="18429" x="4951413" y="2543175"/>
          <p14:tracePt t="18446" x="5062538" y="2543175"/>
          <p14:tracePt t="18463" x="5165725" y="2543175"/>
          <p14:tracePt t="18480" x="5260975" y="2543175"/>
          <p14:tracePt t="18496" x="5365750" y="2543175"/>
          <p14:tracePt t="18514" x="5508625" y="2543175"/>
          <p14:tracePt t="18531" x="5556250" y="2543175"/>
          <p14:tracePt t="18546" x="5611813" y="2543175"/>
          <p14:tracePt t="18562" x="5651500" y="2543175"/>
          <p14:tracePt t="18579" x="5724525" y="2543175"/>
          <p14:tracePt t="18595" x="5780088" y="2543175"/>
          <p14:tracePt t="18612" x="5835650" y="2551113"/>
          <p14:tracePt t="18635" x="5930900" y="2551113"/>
          <p14:tracePt t="18650" x="5962650" y="2551113"/>
          <p14:tracePt t="18665" x="5978525" y="2551113"/>
          <p14:tracePt t="18714" x="5978525" y="2543175"/>
          <p14:tracePt t="18777" x="5978525" y="2527300"/>
          <p14:tracePt t="19043" x="5994400" y="2511425"/>
          <p14:tracePt t="19060" x="5994400" y="2495550"/>
          <p14:tracePt t="19070" x="5994400" y="2487613"/>
          <p14:tracePt t="19094" x="5994400" y="2471738"/>
          <p14:tracePt t="19128" x="5994400" y="2447925"/>
          <p14:tracePt t="19134" x="5994400" y="2439988"/>
          <p14:tracePt t="19148" x="5978525" y="2432050"/>
          <p14:tracePt t="19166" x="5930900" y="2416175"/>
          <p14:tracePt t="19182" x="5867400" y="2408238"/>
          <p14:tracePt t="19196" x="5795963" y="2392363"/>
          <p14:tracePt t="19212" x="5708650" y="2368550"/>
          <p14:tracePt t="19229" x="5572125" y="2360613"/>
          <p14:tracePt t="19246" x="5421313" y="2360613"/>
          <p14:tracePt t="19262" x="5276850" y="2360613"/>
          <p14:tracePt t="19279" x="5141913" y="2360613"/>
          <p14:tracePt t="19296" x="5014913" y="2360613"/>
          <p14:tracePt t="19314" x="4791075" y="2360613"/>
          <p14:tracePt t="19329" x="4640263" y="2352675"/>
          <p14:tracePt t="19347" x="4456113" y="2344738"/>
          <p14:tracePt t="19368" x="4289425" y="2344738"/>
          <p14:tracePt t="19385" x="4041775" y="2344738"/>
          <p14:tracePt t="19399" x="3962400" y="2344738"/>
          <p14:tracePt t="19414" x="3810000" y="2344738"/>
          <p14:tracePt t="19430" x="3667125" y="2344738"/>
          <p14:tracePt t="19446" x="3516313" y="2344738"/>
          <p14:tracePt t="19462" x="3371850" y="2336800"/>
          <p14:tracePt t="19479" x="3228975" y="2344738"/>
          <p14:tracePt t="19496" x="3100388" y="2360613"/>
          <p14:tracePt t="19513" x="2949575" y="2360613"/>
          <p14:tracePt t="19530" x="2846388" y="2360613"/>
          <p14:tracePt t="19547" x="2733675" y="2368550"/>
          <p14:tracePt t="19562" x="2630488" y="2376488"/>
          <p14:tracePt t="19579" x="2527300" y="2384425"/>
          <p14:tracePt t="19596" x="2463800" y="2400300"/>
          <p14:tracePt t="19619" x="2366963" y="2424113"/>
          <p14:tracePt t="19634" x="2303463" y="2424113"/>
          <p14:tracePt t="19650" x="2232025" y="2424113"/>
          <p14:tracePt t="19664" x="2200275" y="2424113"/>
          <p14:tracePt t="19680" x="2120900" y="2424113"/>
          <p14:tracePt t="19696" x="2033588" y="2424113"/>
          <p14:tracePt t="19714" x="1920875" y="2424113"/>
          <p14:tracePt t="19731" x="1841500" y="2424113"/>
          <p14:tracePt t="19746" x="1770063" y="2424113"/>
          <p14:tracePt t="19764" x="1698625" y="2424113"/>
          <p14:tracePt t="19779" x="1641475" y="2424113"/>
          <p14:tracePt t="19796" x="1601788" y="2424113"/>
          <p14:tracePt t="19813" x="1585913" y="2424113"/>
          <p14:tracePt t="19914" x="1601788" y="2416175"/>
          <p14:tracePt t="19930" x="1633538" y="2408238"/>
          <p14:tracePt t="19948" x="1714500" y="2392363"/>
          <p14:tracePt t="19962" x="1817688" y="2360613"/>
          <p14:tracePt t="19980" x="1960563" y="2360613"/>
          <p14:tracePt t="19996" x="2160588" y="2352675"/>
          <p14:tracePt t="20013" x="2374900" y="2352675"/>
          <p14:tracePt t="20030" x="2630488" y="2352675"/>
          <p14:tracePt t="20045" x="2886075" y="2352675"/>
          <p14:tracePt t="20062" x="3149600" y="2352675"/>
          <p14:tracePt t="20079" x="3419475" y="2352675"/>
          <p14:tracePt t="20095" x="3683000" y="2352675"/>
          <p14:tracePt t="20113" x="3938588" y="2352675"/>
          <p14:tracePt t="20117" x="4073525" y="2352675"/>
          <p14:tracePt t="20135" x="4321175" y="2352675"/>
          <p14:tracePt t="20150" x="4535488" y="2352675"/>
          <p14:tracePt t="20163" x="4703763" y="2352675"/>
          <p14:tracePt t="20182" x="4838700" y="2344738"/>
          <p14:tracePt t="20196" x="4943475" y="2344738"/>
          <p14:tracePt t="20213" x="5030788" y="2344738"/>
          <p14:tracePt t="20229" x="5086350" y="2344738"/>
          <p14:tracePt t="20247" x="5133975" y="2344738"/>
          <p14:tracePt t="20262" x="5181600" y="2344738"/>
          <p14:tracePt t="20279" x="5237163" y="2344738"/>
          <p14:tracePt t="20295" x="5310188" y="2344738"/>
          <p14:tracePt t="20312" x="5405438" y="2344738"/>
          <p14:tracePt t="20329" x="5500688" y="2344738"/>
          <p14:tracePt t="20347" x="5595938" y="2344738"/>
          <p14:tracePt t="20369" x="5619750" y="2344738"/>
          <p14:tracePt t="20398" x="5627688" y="2344738"/>
          <p14:tracePt t="20416" x="5627688" y="2352675"/>
          <p14:tracePt t="20447" x="5627688" y="2376488"/>
          <p14:tracePt t="20463" x="5627688" y="2400300"/>
          <p14:tracePt t="20476" x="5564188" y="2432050"/>
          <p14:tracePt t="20493" x="5524500" y="2447925"/>
          <p14:tracePt t="20679" x="5532438" y="2455863"/>
          <p14:tracePt t="20696" x="5548313" y="2447925"/>
          <p14:tracePt t="20727" x="5532438" y="2447925"/>
          <p14:tracePt t="20744" x="5524500" y="2447925"/>
          <p14:tracePt t="20827" x="5540375" y="2447925"/>
          <p14:tracePt t="20844" x="5603875" y="2447925"/>
          <p14:tracePt t="20853" x="5651500" y="2447925"/>
          <p14:tracePt t="20867" x="5764213" y="2447925"/>
          <p14:tracePt t="20883" x="5899150" y="2447925"/>
          <p14:tracePt t="20900" x="6026150" y="2447925"/>
          <p14:tracePt t="20915" x="6146800" y="2447925"/>
          <p14:tracePt t="20930" x="6234113" y="2447925"/>
          <p14:tracePt t="20947" x="6305550" y="2447925"/>
          <p14:tracePt t="20962" x="6361113" y="2447925"/>
          <p14:tracePt t="20979" x="6418263" y="2447925"/>
          <p14:tracePt t="20997" x="6450013" y="2455863"/>
          <p14:tracePt t="21013" x="6457950" y="2455863"/>
          <p14:tracePt t="21148" x="6465888" y="2455863"/>
          <p14:tracePt t="21164" x="6473825" y="2447925"/>
          <p14:tracePt t="21179" x="6521450" y="2447925"/>
          <p14:tracePt t="21197" x="6592888" y="2447925"/>
          <p14:tracePt t="21211" x="6688138" y="2447925"/>
          <p14:tracePt t="21227" x="6777038" y="2439988"/>
          <p14:tracePt t="21244" x="6840538" y="2439988"/>
          <p14:tracePt t="21260" x="6872288" y="2432050"/>
          <p14:tracePt t="21527" x="6848475" y="2432050"/>
          <p14:tracePt t="21543" x="6824663" y="2432050"/>
          <p14:tracePt t="21562" x="6777038" y="2432050"/>
          <p14:tracePt t="21571" x="6759575" y="2432050"/>
          <p14:tracePt t="21594" x="6719888" y="2432050"/>
          <p14:tracePt t="21604" x="6711950" y="2432050"/>
          <p14:tracePt t="21617" x="6704013" y="2432050"/>
          <p14:tracePt t="21633" x="6688138" y="2432050"/>
          <p14:tracePt t="21651" x="6680200" y="2432050"/>
          <p14:tracePt t="21664" x="6672263" y="2432050"/>
          <p14:tracePt t="21680" x="6648450" y="2432050"/>
          <p14:tracePt t="21696" x="6624638" y="2432050"/>
          <p14:tracePt t="21714" x="6584950" y="2432050"/>
          <p14:tracePt t="21827" x="6577013" y="2432050"/>
          <p14:tracePt t="21946" x="6592888" y="2432050"/>
          <p14:tracePt t="21964" x="6640513" y="2432050"/>
          <p14:tracePt t="21977" x="6656388" y="2432050"/>
          <p14:tracePt t="21994" x="6680200" y="2432050"/>
          <p14:tracePt t="22010" x="6688138" y="2432050"/>
          <p14:tracePt t="22244" x="6680200" y="2432050"/>
          <p14:tracePt t="22260" x="6648450" y="2432050"/>
          <p14:tracePt t="22276" x="6600825" y="2432050"/>
          <p14:tracePt t="22293" x="6537325" y="2432050"/>
          <p14:tracePt t="22309" x="6489700" y="2432050"/>
          <p14:tracePt t="22326" x="6450013" y="2416175"/>
          <p14:tracePt t="22343" x="6434138" y="2400300"/>
          <p14:tracePt t="22353" x="6418263" y="2392363"/>
          <p14:tracePt t="22368" x="6402388" y="2368550"/>
          <p14:tracePt t="22382" x="6384925" y="2336800"/>
          <p14:tracePt t="22399" x="6384925" y="2305050"/>
          <p14:tracePt t="22414" x="6384925" y="2273300"/>
          <p14:tracePt t="22430" x="6384925" y="2233613"/>
          <p14:tracePt t="22446" x="6384925" y="2200275"/>
          <p14:tracePt t="22463" x="6384925" y="2168525"/>
          <p14:tracePt t="22479" x="6384925" y="2144713"/>
          <p14:tracePt t="22495" x="6418263" y="2112963"/>
          <p14:tracePt t="22512" x="6457950" y="2081213"/>
          <p14:tracePt t="22528" x="6505575" y="2057400"/>
          <p14:tracePt t="22546" x="6584950" y="2025650"/>
          <p14:tracePt t="22562" x="6640513" y="2017713"/>
          <p14:tracePt t="22580" x="6696075" y="2017713"/>
          <p14:tracePt t="22602" x="6751638" y="2017713"/>
          <p14:tracePt t="22616" x="6777038" y="2025650"/>
          <p14:tracePt t="22634" x="6800850" y="2081213"/>
          <p14:tracePt t="22651" x="6800850" y="2152650"/>
          <p14:tracePt t="22664" x="6808788" y="2192338"/>
          <p14:tracePt t="22680" x="6808788" y="2297113"/>
          <p14:tracePt t="22696" x="6808788" y="2400300"/>
          <p14:tracePt t="22713" x="6808788" y="2463800"/>
          <p14:tracePt t="22730" x="6808788" y="2527300"/>
          <p14:tracePt t="22746" x="6792913" y="2551113"/>
          <p14:tracePt t="22762" x="6759575" y="2559050"/>
          <p14:tracePt t="22780" x="6727825" y="2559050"/>
          <p14:tracePt t="22796" x="6719888" y="2559050"/>
          <p14:tracePt t="22813" x="6711950" y="2559050"/>
          <p14:tracePt t="22829" x="6735763" y="2535238"/>
          <p14:tracePt t="22846" x="6824663" y="2503488"/>
          <p14:tracePt t="22862" x="6967538" y="2455863"/>
          <p14:tracePt t="22868" x="7038975" y="2447925"/>
          <p14:tracePt t="22883" x="7191375" y="2432050"/>
          <p14:tracePt t="22900" x="7318375" y="2424113"/>
          <p14:tracePt t="22914" x="7413625" y="2424113"/>
          <p14:tracePt t="22930" x="7453313" y="2424113"/>
          <p14:tracePt t="22946" x="7493000" y="2424113"/>
          <p14:tracePt t="22962" x="7510463" y="2439988"/>
          <p14:tracePt t="22980" x="7534275" y="2447925"/>
          <p14:tracePt t="22996" x="7542213" y="2471738"/>
          <p14:tracePt t="23013" x="7550150" y="2487613"/>
          <p14:tracePt t="23029" x="7558088" y="2495550"/>
          <p14:tracePt t="23045" x="7542213" y="2503488"/>
          <p14:tracePt t="23062" x="7526338" y="2503488"/>
          <p14:tracePt t="23079" x="7502525" y="2503488"/>
          <p14:tracePt t="23096" x="7477125" y="2503488"/>
          <p14:tracePt t="23102" x="7461250" y="2487613"/>
          <p14:tracePt t="23119" x="7445375" y="2432050"/>
          <p14:tracePt t="23132" x="7413625" y="2368550"/>
          <p14:tracePt t="23150" x="7397750" y="2289175"/>
          <p14:tracePt t="23164" x="7389813" y="2208213"/>
          <p14:tracePt t="23179" x="7405688" y="2120900"/>
          <p14:tracePt t="23197" x="7405688" y="2073275"/>
          <p14:tracePt t="23213" x="7421563" y="2033588"/>
          <p14:tracePt t="23229" x="7453313" y="2017713"/>
          <p14:tracePt t="23247" x="7502525" y="2017713"/>
          <p14:tracePt t="23264" x="7550150" y="2025650"/>
          <p14:tracePt t="23279" x="7589838" y="2073275"/>
          <p14:tracePt t="23296" x="7605713" y="2152650"/>
          <p14:tracePt t="23312" x="7605713" y="2224088"/>
          <p14:tracePt t="23328" x="7605713" y="2297113"/>
          <p14:tracePt t="23346" x="7566025" y="2384425"/>
          <p14:tracePt t="23368" x="7510463" y="2432050"/>
          <p14:tracePt t="23383" x="7453313" y="2471738"/>
          <p14:tracePt t="23400" x="7405688" y="2511425"/>
          <p14:tracePt t="23416" x="7358063" y="2527300"/>
          <p14:tracePt t="23430" x="7326313" y="2535238"/>
          <p14:tracePt t="23446" x="7270750" y="2535238"/>
          <p14:tracePt t="23463" x="7215188" y="2519363"/>
          <p14:tracePt t="23482" x="7086600" y="2479675"/>
          <p14:tracePt t="23496" x="7046913" y="2463800"/>
          <p14:tracePt t="23512" x="6975475" y="2416175"/>
          <p14:tracePt t="23529" x="6935788" y="2344738"/>
          <p14:tracePt t="23545" x="6880225" y="2257425"/>
          <p14:tracePt t="23562" x="6872288" y="2192338"/>
          <p14:tracePt t="23579" x="6872288" y="2128838"/>
          <p14:tracePt t="23596" x="6872288" y="2081213"/>
          <p14:tracePt t="23617" x="6880225" y="2049463"/>
          <p14:tracePt t="23633" x="6880225" y="2033588"/>
          <p14:tracePt t="23649" x="6888163" y="2033588"/>
          <p14:tracePt t="23680" x="6888163" y="2025650"/>
          <p14:tracePt t="23696" x="6888163" y="2017713"/>
          <p14:tracePt t="23713" x="6904038" y="2009775"/>
          <p14:tracePt t="23726" x="6927850" y="1978025"/>
          <p14:tracePt t="23744" x="6959600" y="1938338"/>
          <p14:tracePt t="23761" x="7007225" y="1890713"/>
          <p14:tracePt t="23777" x="7078663" y="1833563"/>
          <p14:tracePt t="23794" x="7118350" y="1801813"/>
          <p14:tracePt t="23811" x="7167563" y="1770063"/>
          <p14:tracePt t="23821" x="7191375" y="1754188"/>
          <p14:tracePt t="23844" x="7270750" y="1706563"/>
          <p14:tracePt t="23852" x="7294563" y="1698625"/>
          <p14:tracePt t="23867" x="7342188" y="1682750"/>
          <p14:tracePt t="23895" x="7413625" y="1635125"/>
          <p14:tracePt t="23900" x="7453313" y="1619250"/>
          <p14:tracePt t="23914" x="7518400" y="1603375"/>
          <p14:tracePt t="23930" x="7597775" y="1571625"/>
          <p14:tracePt t="23946" x="7677150" y="1538288"/>
          <p14:tracePt t="23963" x="7756525" y="1498600"/>
          <p14:tracePt t="23977" x="7835900" y="1450975"/>
          <p14:tracePt t="23994" x="7859713" y="1411288"/>
          <p14:tracePt t="24010" x="7940675" y="1371600"/>
          <p14:tracePt t="24026" x="8004175" y="1323975"/>
          <p14:tracePt t="24043" x="8043863" y="1292225"/>
          <p14:tracePt t="24060" x="8091488" y="1260475"/>
          <p14:tracePt t="24071" x="8115300" y="1244600"/>
          <p14:tracePt t="24093" x="8178800" y="1220788"/>
          <p14:tracePt t="24110" x="8226425" y="1195388"/>
          <p14:tracePt t="24117" x="8243888" y="1187450"/>
          <p14:tracePt t="24133" x="8275638" y="1171575"/>
          <p14:tracePt t="24149" x="8291513" y="1171575"/>
          <p14:tracePt t="24243" x="8299450" y="1171575"/>
          <p14:tracePt t="24293" x="8307388" y="1195388"/>
          <p14:tracePt t="24309" x="8315325" y="1220788"/>
          <p14:tracePt t="24327" x="8323263" y="1236663"/>
          <p14:tracePt t="24344" x="8331200" y="1244600"/>
          <p14:tracePt t="24352" x="8331200" y="1252538"/>
          <p14:tracePt t="24377" x="8323263" y="1276350"/>
          <p14:tracePt t="24386" x="8323263" y="1308100"/>
          <p14:tracePt t="24399" x="8323263" y="1331913"/>
          <p14:tracePt t="24413" x="8307388" y="1371600"/>
          <p14:tracePt t="24430" x="8291513" y="1419225"/>
          <p14:tracePt t="24446" x="8283575" y="1466850"/>
          <p14:tracePt t="24463" x="8259763" y="1538288"/>
          <p14:tracePt t="24480" x="8218488" y="1635125"/>
          <p14:tracePt t="24496" x="8170863" y="1706563"/>
          <p14:tracePt t="24512" x="8091488" y="1785938"/>
          <p14:tracePt t="24529" x="7835900" y="1914525"/>
          <p14:tracePt t="24545" x="7605713" y="2025650"/>
          <p14:tracePt t="24562" x="7373938" y="2160588"/>
          <p14:tracePt t="24579" x="7159625" y="2305050"/>
          <p14:tracePt t="24595" x="6991350" y="2376488"/>
          <p14:tracePt t="24612" x="6840538" y="2424113"/>
          <p14:tracePt t="24635" x="6672263" y="2463800"/>
          <p14:tracePt t="24649" x="6624638" y="2463800"/>
          <p14:tracePt t="24663" x="6553200" y="2463800"/>
          <p14:tracePt t="24681" x="6505575" y="2463800"/>
          <p14:tracePt t="24696" x="6497638" y="2455863"/>
          <p14:tracePt t="24714" x="6442075" y="2432050"/>
          <p14:tracePt t="24730" x="6426200" y="2416175"/>
          <p14:tracePt t="24746" x="6402388" y="2400300"/>
          <p14:tracePt t="24910" x="6402388" y="2392363"/>
          <p14:tracePt t="24915" x="6376988" y="2392363"/>
          <p14:tracePt t="24932" x="6321425" y="2376488"/>
          <p14:tracePt t="24946" x="6242050" y="2376488"/>
          <p14:tracePt t="24963" x="6146800" y="2392363"/>
          <p14:tracePt t="24980" x="6059488" y="2416175"/>
          <p14:tracePt t="24996" x="5986463" y="2432050"/>
          <p14:tracePt t="25013" x="5938838" y="2463800"/>
          <p14:tracePt t="25030" x="5875338" y="2463800"/>
          <p14:tracePt t="25046" x="5811838" y="2463800"/>
          <p14:tracePt t="25062" x="5764213" y="2471738"/>
          <p14:tracePt t="25080" x="5732463" y="2479675"/>
          <p14:tracePt t="25085" x="5724525" y="2479675"/>
          <p14:tracePt t="25102" x="5716588" y="2479675"/>
          <p14:tracePt t="25118" x="5708650" y="2479675"/>
          <p14:tracePt t="25134" x="5700713" y="2479675"/>
          <p14:tracePt t="25150" x="5692775" y="2479675"/>
          <p14:tracePt t="25165" x="5676900" y="2479675"/>
          <p14:tracePt t="25179" x="5643563" y="2487613"/>
          <p14:tracePt t="25196" x="5627688" y="2495550"/>
          <p14:tracePt t="25213" x="5603875" y="2503488"/>
          <p14:tracePt t="25230" x="5595938" y="2503488"/>
          <p14:tracePt t="25776" x="5603875" y="2495550"/>
          <p14:tracePt t="28227" x="5603875" y="2503488"/>
          <p14:tracePt t="28244" x="5627688" y="2511425"/>
          <p14:tracePt t="28260" x="5708650" y="2511425"/>
          <p14:tracePt t="28277" x="5811838" y="2511425"/>
          <p14:tracePt t="28293" x="5907088" y="2487613"/>
          <p14:tracePt t="28310" x="6010275" y="2479675"/>
          <p14:tracePt t="28326" x="6099175" y="2479675"/>
          <p14:tracePt t="28343" x="6178550" y="2463800"/>
          <p14:tracePt t="28360" x="6234113" y="2463800"/>
          <p14:tracePt t="28368" x="6257925" y="2463800"/>
          <p14:tracePt t="28382" x="6289675" y="2463800"/>
          <p14:tracePt t="28398" x="6313488" y="2463800"/>
          <p14:tracePt t="28415" x="6337300" y="2463800"/>
          <p14:tracePt t="28429" x="6361113" y="2463800"/>
          <p14:tracePt t="28446" x="6384925" y="2463800"/>
          <p14:tracePt t="28464" x="6410325" y="2463800"/>
          <p14:tracePt t="28479" x="6418263" y="2463800"/>
          <p14:tracePt t="28526" x="6426200" y="2463800"/>
          <p14:tracePt t="29026" x="6418263" y="2463800"/>
          <p14:tracePt t="29060" x="6410325" y="2463800"/>
          <p14:tracePt t="32360" x="6426200" y="2463800"/>
          <p14:tracePt t="32370" x="6489700" y="2463800"/>
          <p14:tracePt t="32387" x="6553200" y="2424113"/>
          <p14:tracePt t="32401" x="6592888" y="2400300"/>
          <p14:tracePt t="32414" x="6648450" y="2384425"/>
          <p14:tracePt t="32430" x="6688138" y="2368550"/>
          <p14:tracePt t="32448" x="6704013" y="2368550"/>
          <p14:tracePt t="32463" x="6711950" y="2368550"/>
          <p14:tracePt t="32480" x="6735763" y="2368550"/>
          <p14:tracePt t="32497" x="6759575" y="2368550"/>
          <p14:tracePt t="32512" x="6777038" y="2368550"/>
          <p14:tracePt t="32530" x="6808788" y="2368550"/>
          <p14:tracePt t="32546" x="6832600" y="2368550"/>
          <p14:tracePt t="32563" x="6840538" y="2368550"/>
          <p14:tracePt t="32651" x="6840538" y="2376488"/>
          <p14:tracePt t="32681" x="6832600" y="2376488"/>
          <p14:tracePt t="32698" x="6824663" y="2384425"/>
          <p14:tracePt t="32711" x="6808788" y="2384425"/>
          <p14:tracePt t="32727" x="6792913" y="2384425"/>
          <p14:tracePt t="32744" x="6777038" y="2384425"/>
          <p14:tracePt t="32778" x="6759575" y="2384425"/>
          <p14:tracePt t="32794" x="6751638" y="2384425"/>
          <p14:tracePt t="32827" x="6727825" y="2384425"/>
          <p14:tracePt t="32843" x="6672263" y="2384425"/>
          <p14:tracePt t="32852" x="6656388" y="2384425"/>
          <p14:tracePt t="32867" x="6616700" y="2384425"/>
          <p14:tracePt t="32882" x="6592888" y="2384425"/>
          <p14:tracePt t="32898" x="6577013" y="2384425"/>
          <p14:tracePt t="32916" x="6569075" y="2376488"/>
          <p14:tracePt t="32930" x="6561138" y="2368550"/>
          <p14:tracePt t="32947" x="6545263" y="2360613"/>
          <p14:tracePt t="32963" x="6537325" y="2336800"/>
          <p14:tracePt t="32980" x="6521450" y="2320925"/>
          <p14:tracePt t="32996" x="6513513" y="2305050"/>
          <p14:tracePt t="33013" x="6497638" y="2273300"/>
          <p14:tracePt t="33030" x="6489700" y="2241550"/>
          <p14:tracePt t="33046" x="6481763" y="2208213"/>
          <p14:tracePt t="33062" x="6465888" y="2176463"/>
          <p14:tracePt t="33079" x="6457950" y="2144713"/>
          <p14:tracePt t="33086" x="6450013" y="2136775"/>
          <p14:tracePt t="33110" x="6450013" y="2105025"/>
          <p14:tracePt t="33130" x="6450013" y="2089150"/>
          <p14:tracePt t="33149" x="6442075" y="2081213"/>
          <p14:tracePt t="33164" x="6442075" y="2065338"/>
          <p14:tracePt t="33180" x="6442075" y="2033588"/>
          <p14:tracePt t="33196" x="6442075" y="2001838"/>
          <p14:tracePt t="33213" x="6442075" y="1978025"/>
          <p14:tracePt t="33230" x="6442075" y="1954213"/>
          <p14:tracePt t="33246" x="6442075" y="1938338"/>
          <p14:tracePt t="33263" x="6450013" y="1930400"/>
          <p14:tracePt t="33280" x="6465888" y="1914525"/>
          <p14:tracePt t="33296" x="6481763" y="1890713"/>
          <p14:tracePt t="33312" x="6505575" y="1873250"/>
          <p14:tracePt t="33328" x="6521450" y="1865313"/>
          <p14:tracePt t="33346" x="6537325" y="1865313"/>
          <p14:tracePt t="33367" x="6569075" y="1849438"/>
          <p14:tracePt t="33383" x="6592888" y="1841500"/>
          <p14:tracePt t="33398" x="6624638" y="1833563"/>
          <p14:tracePt t="33416" x="6648450" y="1825625"/>
          <p14:tracePt t="33430" x="6680200" y="1817688"/>
          <p14:tracePt t="33447" x="6711950" y="1809750"/>
          <p14:tracePt t="33463" x="6743700" y="1809750"/>
          <p14:tracePt t="33481" x="6792913" y="1809750"/>
          <p14:tracePt t="33497" x="6800850" y="1809750"/>
          <p14:tracePt t="33513" x="6816725" y="1809750"/>
          <p14:tracePt t="33530" x="6832600" y="1825625"/>
          <p14:tracePt t="33547" x="6864350" y="1833563"/>
          <p14:tracePt t="33563" x="6888163" y="1841500"/>
          <p14:tracePt t="33578" x="6904038" y="1857375"/>
          <p14:tracePt t="33595" x="6911975" y="1873250"/>
          <p14:tracePt t="33614" x="6919913" y="1906588"/>
          <p14:tracePt t="33619" x="6927850" y="1922463"/>
          <p14:tracePt t="33634" x="6943725" y="1962150"/>
          <p14:tracePt t="33651" x="6983413" y="2009775"/>
          <p14:tracePt t="33667" x="6991350" y="2049463"/>
          <p14:tracePt t="33679" x="6991350" y="2073275"/>
          <p14:tracePt t="33697" x="7007225" y="2120900"/>
          <p14:tracePt t="33714" x="7007225" y="2152650"/>
          <p14:tracePt t="33730" x="7015163" y="2184400"/>
          <p14:tracePt t="33746" x="7015163" y="2208213"/>
          <p14:tracePt t="33764" x="7023100" y="2233613"/>
          <p14:tracePt t="33780" x="7023100" y="2257425"/>
          <p14:tracePt t="33796" x="7023100" y="2281238"/>
          <p14:tracePt t="33812" x="7015163" y="2305050"/>
          <p14:tracePt t="33829" x="6975475" y="2328863"/>
          <p14:tracePt t="33845" x="6935788" y="2344738"/>
          <p14:tracePt t="33863" x="6904038" y="2368550"/>
          <p14:tracePt t="33869" x="6896100" y="2368550"/>
          <p14:tracePt t="33883" x="6880225" y="2368550"/>
          <p14:tracePt t="33899" x="6864350" y="2376488"/>
          <p14:tracePt t="33914" x="6848475" y="2384425"/>
          <p14:tracePt t="33930" x="6832600" y="2384425"/>
          <p14:tracePt t="33947" x="6816725" y="2392363"/>
          <p14:tracePt t="33963" x="6800850" y="2400300"/>
          <p14:tracePt t="33980" x="6777038" y="2400300"/>
          <p14:tracePt t="33997" x="6751638" y="2400300"/>
          <p14:tracePt t="34013" x="6719888" y="2400300"/>
          <p14:tracePt t="34029" x="6696075" y="2400300"/>
          <p14:tracePt t="34046" x="6680200" y="2400300"/>
          <p14:tracePt t="34063" x="6672263" y="2400300"/>
          <p14:tracePt t="34080" x="6664325" y="2408238"/>
          <p14:tracePt t="34096" x="6656388" y="2408238"/>
          <p14:tracePt t="34101" x="6648450" y="2408238"/>
          <p14:tracePt t="34118" x="6616700" y="2424113"/>
          <p14:tracePt t="34134" x="6600825" y="2424113"/>
          <p14:tracePt t="34148" x="6577013" y="2432050"/>
          <p14:tracePt t="34167" x="6569075" y="2432050"/>
          <p14:tracePt t="34179" x="6561138" y="2432050"/>
          <p14:tracePt t="34214" x="6545263" y="2432050"/>
          <p14:tracePt t="34227" x="6529388" y="2432050"/>
          <p14:tracePt t="34244" x="6521450" y="2408238"/>
          <p14:tracePt t="34260" x="6505575" y="2384425"/>
          <p14:tracePt t="34277" x="6489700" y="2352675"/>
          <p14:tracePt t="34293" x="6481763" y="2320925"/>
          <p14:tracePt t="34310" x="6473825" y="2289175"/>
          <p14:tracePt t="34327" x="6465888" y="2257425"/>
          <p14:tracePt t="34335" x="6465888" y="2249488"/>
          <p14:tracePt t="34360" x="6457950" y="2200275"/>
          <p14:tracePt t="34369" x="6457950" y="2192338"/>
          <p14:tracePt t="34384" x="6457950" y="2160588"/>
          <p14:tracePt t="34398" x="6457950" y="2120900"/>
          <p14:tracePt t="34417" x="6457950" y="2097088"/>
          <p14:tracePt t="34430" x="6457950" y="2073275"/>
          <p14:tracePt t="34447" x="6457950" y="2065338"/>
          <p14:tracePt t="34464" x="6473825" y="2041525"/>
          <p14:tracePt t="34480" x="6489700" y="2025650"/>
          <p14:tracePt t="34497" x="6513513" y="2017713"/>
          <p14:tracePt t="34514" x="6529388" y="2009775"/>
          <p14:tracePt t="34528" x="6537325" y="2009775"/>
          <p14:tracePt t="34546" x="6584950" y="1993900"/>
          <p14:tracePt t="34562" x="6616700" y="1978025"/>
          <p14:tracePt t="34579" x="6648450" y="1970088"/>
          <p14:tracePt t="34595" x="6664325" y="1970088"/>
          <p14:tracePt t="34612" x="6680200" y="1962150"/>
          <p14:tracePt t="34633" x="6688138" y="1962150"/>
          <p14:tracePt t="34650" x="6743700" y="1962150"/>
          <p14:tracePt t="34664" x="6759575" y="1962150"/>
          <p14:tracePt t="34680" x="6792913" y="1962150"/>
          <p14:tracePt t="34697" x="6832600" y="1962150"/>
          <p14:tracePt t="34714" x="6848475" y="1962150"/>
          <p14:tracePt t="34731" x="6856413" y="1962150"/>
          <p14:tracePt t="34747" x="6864350" y="1962150"/>
          <p14:tracePt t="34763" x="6872288" y="1962150"/>
          <p14:tracePt t="34779" x="6880225" y="1970088"/>
          <p14:tracePt t="34796" x="6896100" y="1985963"/>
          <p14:tracePt t="34812" x="6896100" y="1993900"/>
          <p14:tracePt t="34829" x="6919913" y="2017713"/>
          <p14:tracePt t="34846" x="6927850" y="2033588"/>
          <p14:tracePt t="34863" x="6943725" y="2057400"/>
          <p14:tracePt t="34868" x="6943725" y="2073275"/>
          <p14:tracePt t="34884" x="6959600" y="2089150"/>
          <p14:tracePt t="34899" x="6967538" y="2120900"/>
          <p14:tracePt t="34914" x="6983413" y="2144713"/>
          <p14:tracePt t="34930" x="6991350" y="2184400"/>
          <p14:tracePt t="34946" x="6991350" y="2224088"/>
          <p14:tracePt t="34963" x="6991350" y="2281238"/>
          <p14:tracePt t="34980" x="6991350" y="2305050"/>
          <p14:tracePt t="34997" x="6991350" y="2320925"/>
          <p14:tracePt t="35013" x="6975475" y="2344738"/>
          <p14:tracePt t="35030" x="6967538" y="2368550"/>
          <p14:tracePt t="35047" x="6959600" y="2392363"/>
          <p14:tracePt t="35062" x="6943725" y="2416175"/>
          <p14:tracePt t="35080" x="6927850" y="2432050"/>
          <p14:tracePt t="35095" x="6904038" y="2439988"/>
          <p14:tracePt t="35113" x="6888163" y="2455863"/>
          <p14:tracePt t="35118" x="6880225" y="2455863"/>
          <p14:tracePt t="35132" x="6872288" y="2455863"/>
          <p14:tracePt t="35149" x="6864350" y="2455863"/>
          <p14:tracePt t="35165" x="6864350" y="2463800"/>
          <p14:tracePt t="35213" x="6864350" y="2455863"/>
          <p14:tracePt t="35226" x="6904038" y="2447925"/>
          <p14:tracePt t="35243" x="6991350" y="2416175"/>
          <p14:tracePt t="35260" x="7110413" y="2392363"/>
          <p14:tracePt t="35277" x="7223125" y="2360613"/>
          <p14:tracePt t="35293" x="7342188" y="2344738"/>
          <p14:tracePt t="35310" x="7453313" y="2344738"/>
          <p14:tracePt t="35327" x="7526338" y="2344738"/>
          <p14:tracePt t="35336" x="7550150" y="2344738"/>
          <p14:tracePt t="35361" x="7573963" y="2344738"/>
          <p14:tracePt t="35400" x="7581900" y="2344738"/>
          <p14:tracePt t="35415" x="7589838" y="2344738"/>
          <p14:tracePt t="35527" x="7589838" y="2360613"/>
          <p14:tracePt t="35561" x="7589838" y="2368550"/>
          <p14:tracePt t="35577" x="7573963" y="2376488"/>
          <p14:tracePt t="35610" x="7542213" y="2376488"/>
          <p14:tracePt t="35618" x="7526338" y="2376488"/>
          <p14:tracePt t="35634" x="7502525" y="2376488"/>
          <p14:tracePt t="35650" x="7469188" y="2376488"/>
          <p14:tracePt t="35664" x="7461250" y="2376488"/>
          <p14:tracePt t="35683" x="7445375" y="2376488"/>
          <p14:tracePt t="35713" x="7437438" y="2360613"/>
          <p14:tracePt t="35726" x="7429500" y="2360613"/>
          <p14:tracePt t="35743" x="7421563" y="2352675"/>
          <p14:tracePt t="35762" x="7405688" y="2344738"/>
          <p14:tracePt t="35777" x="7389813" y="2328863"/>
          <p14:tracePt t="35794" x="7389813" y="2297113"/>
          <p14:tracePt t="35811" x="7373938" y="2273300"/>
          <p14:tracePt t="35821" x="7366000" y="2265363"/>
          <p14:tracePt t="35843" x="7358063" y="2208213"/>
          <p14:tracePt t="35852" x="7358063" y="2192338"/>
          <p14:tracePt t="35869" x="7358063" y="2160588"/>
          <p14:tracePt t="35883" x="7358063" y="2128838"/>
          <p14:tracePt t="35899" x="7358063" y="2097088"/>
          <p14:tracePt t="35914" x="7358063" y="2073275"/>
          <p14:tracePt t="35930" x="7381875" y="2049463"/>
          <p14:tracePt t="35946" x="7405688" y="2017713"/>
          <p14:tracePt t="35963" x="7453313" y="2001838"/>
          <p14:tracePt t="35979" x="7493000" y="1993900"/>
          <p14:tracePt t="35996" x="7526338" y="1985963"/>
          <p14:tracePt t="36014" x="7550150" y="1985963"/>
          <p14:tracePt t="36029" x="7581900" y="1985963"/>
          <p14:tracePt t="36045" x="7597775" y="1985963"/>
          <p14:tracePt t="36063" x="7613650" y="1993900"/>
          <p14:tracePt t="36070" x="7621588" y="2009775"/>
          <p14:tracePt t="36093" x="7637463" y="2081213"/>
          <p14:tracePt t="36102" x="7645400" y="2105025"/>
          <p14:tracePt t="36127" x="7661275" y="2200275"/>
          <p14:tracePt t="36132" x="7669213" y="2233613"/>
          <p14:tracePt t="36148" x="7669213" y="2289175"/>
          <p14:tracePt t="36166" x="7669213" y="2328863"/>
          <p14:tracePt t="36180" x="7621588" y="2376488"/>
          <p14:tracePt t="36196" x="7558088" y="2408238"/>
          <p14:tracePt t="36213" x="7477125" y="2432050"/>
          <p14:tracePt t="36229" x="7366000" y="2455863"/>
          <p14:tracePt t="36246" x="7262813" y="2455863"/>
          <p14:tracePt t="36262" x="7143750" y="2455863"/>
          <p14:tracePt t="36279" x="7023100" y="2455863"/>
          <p14:tracePt t="36296" x="6927850" y="2455863"/>
          <p14:tracePt t="36312" x="6864350" y="2455863"/>
          <p14:tracePt t="36329" x="6824663" y="2447925"/>
          <p14:tracePt t="36346" x="6792913" y="2439988"/>
          <p14:tracePt t="36382" x="6784975" y="2439988"/>
          <p14:tracePt t="36399" x="6777038" y="2439988"/>
          <p14:tracePt t="36414" x="6769100" y="2432050"/>
          <p14:tracePt t="36430" x="6743700" y="2416175"/>
          <p14:tracePt t="36446" x="6719888" y="2408238"/>
          <p14:tracePt t="36463" x="6688138" y="2400300"/>
          <p14:tracePt t="36479" x="6656388" y="2384425"/>
          <p14:tracePt t="36496" x="6632575" y="2384425"/>
          <p14:tracePt t="36514" x="6600825" y="2344738"/>
          <p14:tracePt t="36529" x="6577013" y="2312988"/>
          <p14:tracePt t="36547" x="6561138" y="2273300"/>
          <p14:tracePt t="36563" x="6537325" y="2233613"/>
          <p14:tracePt t="36578" x="6529388" y="2200275"/>
          <p14:tracePt t="36596" x="6513513" y="2160588"/>
          <p14:tracePt t="36613" x="6513513" y="2128838"/>
          <p14:tracePt t="36618" x="6513513" y="2112963"/>
          <p14:tracePt t="36634" x="6513513" y="2065338"/>
          <p14:tracePt t="36650" x="6513513" y="2033588"/>
          <p14:tracePt t="36664" x="6529388" y="2017713"/>
          <p14:tracePt t="36680" x="6545263" y="1985963"/>
          <p14:tracePt t="36697" x="6577013" y="1954213"/>
          <p14:tracePt t="36714" x="6640513" y="1930400"/>
          <p14:tracePt t="36730" x="6696075" y="1906588"/>
          <p14:tracePt t="36746" x="6727825" y="1906588"/>
          <p14:tracePt t="36763" x="6769100" y="1898650"/>
          <p14:tracePt t="36780" x="6800850" y="1898650"/>
          <p14:tracePt t="36796" x="6840538" y="1898650"/>
          <p14:tracePt t="36813" x="6864350" y="1898650"/>
          <p14:tracePt t="36829" x="6880225" y="1898650"/>
          <p14:tracePt t="36845" x="6896100" y="1914525"/>
          <p14:tracePt t="36863" x="6919913" y="1962150"/>
          <p14:tracePt t="36868" x="6935788" y="1985963"/>
          <p14:tracePt t="36884" x="6967538" y="2041525"/>
          <p14:tracePt t="36899" x="6991350" y="2105025"/>
          <p14:tracePt t="36914" x="7015163" y="2136775"/>
          <p14:tracePt t="36930" x="7015163" y="2184400"/>
          <p14:tracePt t="36946" x="7015163" y="2216150"/>
          <p14:tracePt t="36963" x="7015163" y="2249488"/>
          <p14:tracePt t="36980" x="6983413" y="2281238"/>
          <p14:tracePt t="36996" x="6943725" y="2305050"/>
          <p14:tracePt t="37013" x="6911975" y="2320925"/>
          <p14:tracePt t="37030" x="6896100" y="2328863"/>
          <p14:tracePt t="37047" x="6880225" y="2336800"/>
          <p14:tracePt t="37062" x="6872288" y="2344738"/>
          <p14:tracePt t="37079" x="6864350" y="2344738"/>
          <p14:tracePt t="37243" x="6856413" y="2352675"/>
          <p14:tracePt t="37261" x="6848475" y="2360613"/>
          <p14:tracePt t="37278" x="6832600" y="2368550"/>
          <p14:tracePt t="37294" x="6816725" y="2368550"/>
          <p14:tracePt t="37311" x="6792913" y="2368550"/>
          <p14:tracePt t="37321" x="6769100" y="2368550"/>
          <p14:tracePt t="37343" x="6719888" y="2376488"/>
          <p14:tracePt t="37352" x="6704013" y="2376488"/>
          <p14:tracePt t="37368" x="6664325" y="2376488"/>
          <p14:tracePt t="37383" x="6616700" y="2376488"/>
          <p14:tracePt t="37399" x="6569075" y="2376488"/>
          <p14:tracePt t="37413" x="6521450" y="2352675"/>
          <p14:tracePt t="37432" x="6473825" y="2312988"/>
          <p14:tracePt t="37445" x="6434138" y="2249488"/>
          <p14:tracePt t="37464" x="6418263" y="2192338"/>
          <p14:tracePt t="37479" x="6392863" y="2152650"/>
          <p14:tracePt t="37496" x="6392863" y="2112963"/>
          <p14:tracePt t="37513" x="6392863" y="2081213"/>
          <p14:tracePt t="37530" x="6402388" y="2025650"/>
          <p14:tracePt t="37546" x="6426200" y="2001838"/>
          <p14:tracePt t="37563" x="6442075" y="1978025"/>
          <p14:tracePt t="37579" x="6473825" y="1954213"/>
          <p14:tracePt t="37596" x="6505575" y="1946275"/>
          <p14:tracePt t="37612" x="6545263" y="1930400"/>
          <p14:tracePt t="37634" x="6608763" y="1914525"/>
          <p14:tracePt t="37650" x="6648450" y="1914525"/>
          <p14:tracePt t="37664" x="6664325" y="1914525"/>
          <p14:tracePt t="37683" x="6711950" y="1906588"/>
          <p14:tracePt t="37695" x="6727825" y="1906588"/>
          <p14:tracePt t="37713" x="6784975" y="1922463"/>
          <p14:tracePt t="37729" x="6832600" y="1954213"/>
          <p14:tracePt t="37746" x="6896100" y="2001838"/>
          <p14:tracePt t="37762" x="6919913" y="2049463"/>
          <p14:tracePt t="37779" x="6935788" y="2097088"/>
          <p14:tracePt t="37797" x="6943725" y="2144713"/>
          <p14:tracePt t="37812" x="6951663" y="2192338"/>
          <p14:tracePt t="37829" x="6951663" y="2224088"/>
          <p14:tracePt t="37845" x="6951663" y="2257425"/>
          <p14:tracePt t="37862" x="6927850" y="2281238"/>
          <p14:tracePt t="37868" x="6927850" y="2289175"/>
          <p14:tracePt t="37883" x="6911975" y="2320925"/>
          <p14:tracePt t="37900" x="6896100" y="2336800"/>
          <p14:tracePt t="37914" x="6888163" y="2352675"/>
          <p14:tracePt t="37930" x="6864350" y="2368550"/>
          <p14:tracePt t="37946" x="6840538" y="2368550"/>
          <p14:tracePt t="37963" x="6816725" y="2384425"/>
          <p14:tracePt t="37980" x="6792913" y="2392363"/>
          <p14:tracePt t="37996" x="6777038" y="2392363"/>
          <p14:tracePt t="38014" x="6759575" y="2400300"/>
          <p14:tracePt t="38029" x="6751638" y="2400300"/>
          <p14:tracePt t="38093" x="6743700" y="2400300"/>
          <p14:tracePt t="38127" x="6759575" y="2384425"/>
          <p14:tracePt t="38136" x="6792913" y="2368550"/>
          <p14:tracePt t="38149" x="6856413" y="2320925"/>
          <p14:tracePt t="38165" x="6975475" y="2281238"/>
          <p14:tracePt t="38180" x="7070725" y="2224088"/>
          <p14:tracePt t="38196" x="7191375" y="2208213"/>
          <p14:tracePt t="38213" x="7286625" y="2192338"/>
          <p14:tracePt t="38230" x="7342188" y="2192338"/>
          <p14:tracePt t="38246" x="7381875" y="2192338"/>
          <p14:tracePt t="38262" x="7389813" y="2192338"/>
          <p14:tracePt t="38279" x="7397750" y="2192338"/>
          <p14:tracePt t="38296" x="7413625" y="2200275"/>
          <p14:tracePt t="38297" x="7421563" y="2208213"/>
          <p14:tracePt t="38313" x="7453313" y="2224088"/>
          <p14:tracePt t="38330" x="7477125" y="2241550"/>
          <p14:tracePt t="38352" x="7477125" y="2249488"/>
          <p14:tracePt t="38368" x="7485063" y="2257425"/>
          <p14:tracePt t="38384" x="7485063" y="2265363"/>
          <p14:tracePt t="38398" x="7485063" y="2273300"/>
          <p14:tracePt t="38416" x="7477125" y="2281238"/>
          <p14:tracePt t="38447" x="7469188" y="2281238"/>
          <p14:tracePt t="38461" x="7453313" y="2281238"/>
          <p14:tracePt t="38478" x="7445375" y="2281238"/>
          <p14:tracePt t="38494" x="7429500" y="2265363"/>
          <p14:tracePt t="38511" x="7413625" y="2249488"/>
          <p14:tracePt t="38527" x="7405688" y="2216150"/>
          <p14:tracePt t="38543" x="7405688" y="2192338"/>
          <p14:tracePt t="38561" x="7405688" y="2136775"/>
          <p14:tracePt t="38572" x="7405688" y="2120900"/>
          <p14:tracePt t="38588" x="7405688" y="2081213"/>
          <p14:tracePt t="38602" x="7405688" y="2041525"/>
          <p14:tracePt t="38619" x="7405688" y="2017713"/>
          <p14:tracePt t="38636" x="7413625" y="2001838"/>
          <p14:tracePt t="38649" x="7421563" y="2001838"/>
          <p14:tracePt t="38666" x="7445375" y="1970088"/>
          <p14:tracePt t="38680" x="7445375" y="1962150"/>
          <p14:tracePt t="38697" x="7477125" y="1954213"/>
          <p14:tracePt t="38714" x="7502525" y="1946275"/>
          <p14:tracePt t="38731" x="7526338" y="1946275"/>
          <p14:tracePt t="38747" x="7558088" y="1946275"/>
          <p14:tracePt t="38763" x="7589838" y="1954213"/>
          <p14:tracePt t="38780" x="7629525" y="1978025"/>
          <p14:tracePt t="38796" x="7645400" y="2017713"/>
          <p14:tracePt t="38813" x="7677150" y="2065338"/>
          <p14:tracePt t="38829" x="7693025" y="2112963"/>
          <p14:tracePt t="38846" x="7700963" y="2160588"/>
          <p14:tracePt t="38862" x="7708900" y="2200275"/>
          <p14:tracePt t="38868" x="7708900" y="2216150"/>
          <p14:tracePt t="38884" x="7708900" y="2249488"/>
          <p14:tracePt t="38902" x="7708900" y="2273300"/>
          <p14:tracePt t="38916" x="7693025" y="2297113"/>
          <p14:tracePt t="38930" x="7677150" y="2320925"/>
          <p14:tracePt t="38947" x="7661275" y="2336800"/>
          <p14:tracePt t="38963" x="7637463" y="2360613"/>
          <p14:tracePt t="38981" x="7621588" y="2368550"/>
          <p14:tracePt t="38997" x="7605713" y="2384425"/>
          <p14:tracePt t="39013" x="7589838" y="2392363"/>
          <p14:tracePt t="39029" x="7573963" y="2400300"/>
          <p14:tracePt t="39046" x="7558088" y="2416175"/>
          <p14:tracePt t="39077" x="7550150" y="2424113"/>
          <p14:tracePt t="39110" x="7542213" y="2424113"/>
          <p14:tracePt t="39119" x="7534275" y="2424113"/>
          <p14:tracePt t="39133" x="7502525" y="2424113"/>
          <p14:tracePt t="39149" x="7469188" y="2439988"/>
          <p14:tracePt t="39164" x="7421563" y="2455863"/>
          <p14:tracePt t="39180" x="7358063" y="2471738"/>
          <p14:tracePt t="39196" x="7286625" y="2471738"/>
          <p14:tracePt t="39213" x="7215188" y="2471738"/>
          <p14:tracePt t="39229" x="7143750" y="2471738"/>
          <p14:tracePt t="39245" x="7078663" y="2479675"/>
          <p14:tracePt t="39262" x="7031038" y="2479675"/>
          <p14:tracePt t="39279" x="6983413" y="2479675"/>
          <p14:tracePt t="39295" x="6919913" y="2487613"/>
          <p14:tracePt t="39313" x="6840538" y="2487613"/>
          <p14:tracePt t="39329" x="6743700" y="2487613"/>
          <p14:tracePt t="39346" x="6600825" y="2487613"/>
          <p14:tracePt t="39362" x="6497638" y="2487613"/>
          <p14:tracePt t="39385" x="6345238" y="2487613"/>
          <p14:tracePt t="39400" x="6305550" y="2487613"/>
          <p14:tracePt t="39413" x="6226175" y="2487613"/>
          <p14:tracePt t="39429" x="6170613" y="2487613"/>
          <p14:tracePt t="39446" x="6130925" y="2487613"/>
          <p14:tracePt t="39463" x="6091238" y="2487613"/>
          <p14:tracePt t="39480" x="6059488" y="2487613"/>
          <p14:tracePt t="39496" x="6034088" y="2487613"/>
          <p14:tracePt t="39513" x="6026150" y="2487613"/>
          <p14:tracePt t="40110" x="5962650" y="2511425"/>
          <p14:tracePt t="40117" x="5899150" y="2527300"/>
          <p14:tracePt t="40133" x="5819775" y="2566988"/>
          <p14:tracePt t="40149" x="5795963" y="2576513"/>
          <p14:tracePt t="40180" x="5780088" y="2592388"/>
          <p14:tracePt t="40196" x="5708650" y="2624138"/>
          <p14:tracePt t="40213" x="5611813" y="2640013"/>
          <p14:tracePt t="40227" x="5468938" y="2647950"/>
          <p14:tracePt t="40243" x="5326063" y="2655888"/>
          <p14:tracePt t="40260" x="5245100" y="2655888"/>
          <p14:tracePt t="40277" x="5221288" y="2663825"/>
          <p14:tracePt t="40294" x="5213350" y="2663825"/>
          <p14:tracePt t="40310" x="5245100" y="2655888"/>
          <p14:tracePt t="40528" x="5189538" y="2655888"/>
          <p14:tracePt t="40544" x="5046663" y="2655888"/>
          <p14:tracePt t="40560" x="4894263" y="2687638"/>
          <p14:tracePt t="40577" x="4664075" y="2774950"/>
          <p14:tracePt t="40610" x="4376738" y="2886075"/>
          <p14:tracePt t="40618" x="4289425" y="2901950"/>
          <p14:tracePt t="40633" x="4121150" y="2901950"/>
          <p14:tracePt t="40650" x="3938588" y="2901950"/>
          <p14:tracePt t="40664" x="3851275" y="2901950"/>
          <p14:tracePt t="40680" x="3698875" y="2901950"/>
          <p14:tracePt t="40697" x="3579813" y="2901950"/>
          <p14:tracePt t="40714" x="3419475" y="2901950"/>
          <p14:tracePt t="40731" x="3340100" y="2909888"/>
          <p14:tracePt t="40746" x="3260725" y="2909888"/>
          <p14:tracePt t="40763" x="3205163" y="2909888"/>
          <p14:tracePt t="40780" x="3149600" y="2909888"/>
          <p14:tracePt t="40796" x="3109913" y="2909888"/>
          <p14:tracePt t="40812" x="3060700" y="2909888"/>
          <p14:tracePt t="40829" x="3044825" y="2909888"/>
          <p14:tracePt t="40847" x="3021013" y="2919413"/>
          <p14:tracePt t="40868" x="3013075" y="2919413"/>
          <p14:tracePt t="40893" x="2949575" y="2919413"/>
          <p14:tracePt t="40898" x="2917825" y="2919413"/>
          <p14:tracePt t="40914" x="2854325" y="2919413"/>
          <p14:tracePt t="40932" x="2798763" y="2919413"/>
          <p14:tracePt t="40946" x="2751138" y="2919413"/>
          <p14:tracePt t="40963" x="2701925" y="2919413"/>
          <p14:tracePt t="40977" x="2654300" y="2919413"/>
          <p14:tracePt t="40994" x="2614613" y="2919413"/>
          <p14:tracePt t="41010" x="2590800" y="2919413"/>
          <p14:tracePt t="41043" x="2590800" y="2901950"/>
          <p14:tracePt t="41060" x="2670175" y="2870200"/>
          <p14:tracePt t="41077" x="2790825" y="2822575"/>
          <p14:tracePt t="41085" x="2878138" y="2790825"/>
          <p14:tracePt t="41110" x="3197225" y="2743200"/>
          <p14:tracePt t="41118" x="3332163" y="2727325"/>
          <p14:tracePt t="41133" x="3627438" y="2703513"/>
          <p14:tracePt t="41150" x="3890963" y="2695575"/>
          <p14:tracePt t="41164" x="4144963" y="2695575"/>
          <p14:tracePt t="41180" x="4360863" y="2695575"/>
          <p14:tracePt t="41197" x="4543425" y="2695575"/>
          <p14:tracePt t="41213" x="4695825" y="2695575"/>
          <p14:tracePt t="41230" x="4799013" y="2663825"/>
          <p14:tracePt t="41246" x="4878388" y="2632075"/>
          <p14:tracePt t="41263" x="4959350" y="2608263"/>
          <p14:tracePt t="41280" x="5006975" y="2592388"/>
          <p14:tracePt t="41296" x="5054600" y="2576513"/>
          <p14:tracePt t="41312" x="5133975" y="2559050"/>
          <p14:tracePt t="41330" x="5310188" y="2503488"/>
          <p14:tracePt t="41351" x="5421313" y="2463800"/>
          <p14:tracePt t="41366" x="5508625" y="2432050"/>
          <p14:tracePt t="41383" x="5532438" y="2424113"/>
          <p14:tracePt t="41414" x="5564188" y="2424113"/>
          <p14:tracePt t="41430" x="5619750" y="2408238"/>
          <p14:tracePt t="41447" x="5692775" y="2392363"/>
          <p14:tracePt t="41461" x="5740400" y="2368550"/>
          <p14:tracePt t="41477" x="5756275" y="2360613"/>
          <p14:tracePt t="41494" x="5756275" y="2352675"/>
          <p14:tracePt t="41543" x="5748338" y="2368550"/>
          <p14:tracePt t="41560" x="5724525" y="2400300"/>
          <p14:tracePt t="41576" x="5564188" y="2463800"/>
          <p14:tracePt t="41594" x="5030788" y="2624138"/>
          <p14:tracePt t="41603" x="4814888" y="2679700"/>
          <p14:tracePt t="41618" x="4408488" y="2759075"/>
          <p14:tracePt t="41635" x="4089400" y="2790825"/>
          <p14:tracePt t="41648" x="3962400" y="2790825"/>
          <p14:tracePt t="41666" x="3643313" y="2790825"/>
          <p14:tracePt t="41680" x="3556000" y="2790825"/>
          <p14:tracePt t="41698" x="3324225" y="2790825"/>
          <p14:tracePt t="41714" x="3165475" y="2790825"/>
          <p14:tracePt t="41731" x="3028950" y="2790825"/>
          <p14:tracePt t="41747" x="2917825" y="2790825"/>
          <p14:tracePt t="41764" x="2798763" y="2798763"/>
          <p14:tracePt t="41780" x="2678113" y="2806700"/>
          <p14:tracePt t="41796" x="2559050" y="2814638"/>
          <p14:tracePt t="41813" x="2408238" y="2838450"/>
          <p14:tracePt t="41829" x="2287588" y="2846388"/>
          <p14:tracePt t="41845" x="2192338" y="2862263"/>
          <p14:tracePt t="41862" x="2097088" y="2870200"/>
          <p14:tracePt t="41867" x="2049463" y="2870200"/>
          <p14:tracePt t="41882" x="1960563" y="2909888"/>
          <p14:tracePt t="41897" x="1833563" y="2935288"/>
          <p14:tracePt t="41914" x="1738313" y="2974975"/>
          <p14:tracePt t="41930" x="1666875" y="2998788"/>
          <p14:tracePt t="41946" x="1609725" y="3006725"/>
          <p14:tracePt t="41963" x="1570038" y="3014663"/>
          <p14:tracePt t="41980" x="1546225" y="3022600"/>
          <p14:tracePt t="41996" x="1514475" y="3030538"/>
          <p14:tracePt t="42013" x="1490663" y="3030538"/>
          <p14:tracePt t="42030" x="1482725" y="3030538"/>
          <p14:tracePt t="42046" x="1474788" y="3030538"/>
          <p14:tracePt t="42110" x="1490663" y="3030538"/>
          <p14:tracePt t="42134" x="1506538" y="3030538"/>
          <p14:tracePt t="42150" x="1530350" y="3030538"/>
          <p14:tracePt t="42164" x="1593850" y="3030538"/>
          <p14:tracePt t="42180" x="1698625" y="3030538"/>
          <p14:tracePt t="42196" x="1825625" y="3030538"/>
          <p14:tracePt t="42213" x="1952625" y="3030538"/>
          <p14:tracePt t="42230" x="2089150" y="3030538"/>
          <p14:tracePt t="42246" x="2208213" y="3030538"/>
          <p14:tracePt t="42262" x="2327275" y="3030538"/>
          <p14:tracePt t="42279" x="2439988" y="3030538"/>
          <p14:tracePt t="42295" x="2511425" y="3030538"/>
          <p14:tracePt t="42312" x="2551113" y="3030538"/>
          <p14:tracePt t="42329" x="2574925" y="3030538"/>
          <p14:tracePt t="42346" x="2598738" y="3030538"/>
          <p14:tracePt t="42363" x="2654300" y="3030538"/>
          <p14:tracePt t="42384" x="2733675" y="3030538"/>
          <p14:tracePt t="42400" x="2806700" y="3030538"/>
          <p14:tracePt t="42416" x="2870200" y="3030538"/>
          <p14:tracePt t="42431" x="2909888" y="3030538"/>
          <p14:tracePt t="42446" x="2941638" y="3030538"/>
          <p14:tracePt t="42463" x="2997200" y="3030538"/>
          <p14:tracePt t="42480" x="3060700" y="3030538"/>
          <p14:tracePt t="42496" x="3133725" y="3030538"/>
          <p14:tracePt t="42513" x="3189288" y="3030538"/>
          <p14:tracePt t="42529" x="3228975" y="3030538"/>
          <p14:tracePt t="42545" x="3252788" y="3030538"/>
          <p14:tracePt t="42562" x="3284538" y="3030538"/>
          <p14:tracePt t="42579" x="3340100" y="3030538"/>
          <p14:tracePt t="42595" x="3395663" y="3030538"/>
          <p14:tracePt t="42612" x="3467100" y="3030538"/>
          <p14:tracePt t="42635" x="3556000" y="3030538"/>
          <p14:tracePt t="42649" x="3603625" y="3030538"/>
          <p14:tracePt t="42664" x="3627438" y="3030538"/>
          <p14:tracePt t="42680" x="3698875" y="3030538"/>
          <p14:tracePt t="42697" x="3794125" y="3030538"/>
          <p14:tracePt t="42713" x="3898900" y="3030538"/>
          <p14:tracePt t="42714" x="3946525" y="3030538"/>
          <p14:tracePt t="42731" x="4033838" y="3030538"/>
          <p14:tracePt t="42746" x="4105275" y="3030538"/>
          <p14:tracePt t="42763" x="4176713" y="3030538"/>
          <p14:tracePt t="42781" x="4265613" y="3030538"/>
          <p14:tracePt t="42797" x="4376738" y="3030538"/>
          <p14:tracePt t="42812" x="4503738" y="3030538"/>
          <p14:tracePt t="42829" x="4648200" y="3030538"/>
          <p14:tracePt t="42846" x="4783138" y="3030538"/>
          <p14:tracePt t="42852" x="4854575" y="3030538"/>
          <p14:tracePt t="42868" x="4959350" y="3030538"/>
          <p14:tracePt t="42885" x="5054600" y="3030538"/>
          <p14:tracePt t="42898" x="5133975" y="3030538"/>
          <p14:tracePt t="42914" x="5229225" y="3030538"/>
          <p14:tracePt t="42933" x="5310188" y="3030538"/>
          <p14:tracePt t="42946" x="5373688" y="3046413"/>
          <p14:tracePt t="42962" x="5453063" y="3046413"/>
          <p14:tracePt t="42980" x="5508625" y="3046413"/>
          <p14:tracePt t="42996" x="5572125" y="3046413"/>
          <p14:tracePt t="43012" x="5635625" y="3046413"/>
          <p14:tracePt t="43029" x="5708650" y="3046413"/>
          <p14:tracePt t="43045" x="5780088" y="3046413"/>
          <p14:tracePt t="43063" x="5835650" y="3046413"/>
          <p14:tracePt t="43079" x="5891213" y="3054350"/>
          <p14:tracePt t="43095" x="5922963" y="3054350"/>
          <p14:tracePt t="43112" x="5962650" y="3054350"/>
          <p14:tracePt t="43117" x="5986463" y="3054350"/>
          <p14:tracePt t="43135" x="6043613" y="3054350"/>
          <p14:tracePt t="43150" x="6083300" y="3054350"/>
          <p14:tracePt t="43163" x="6115050" y="3054350"/>
          <p14:tracePt t="43180" x="6122988" y="3054350"/>
          <p14:tracePt t="43226" x="6115050" y="3054350"/>
          <p14:tracePt t="43243" x="6107113" y="3054350"/>
          <p14:tracePt t="43260" x="6067425" y="3054350"/>
          <p14:tracePt t="43277" x="5994400" y="3054350"/>
          <p14:tracePt t="43294" x="5922963" y="3054350"/>
          <p14:tracePt t="43310" x="5891213" y="3054350"/>
          <p14:tracePt t="43343" x="5891213" y="3038475"/>
          <p14:tracePt t="43352" x="5899150" y="3022600"/>
          <p14:tracePt t="43367" x="6002338" y="2982913"/>
          <p14:tracePt t="43383" x="6107113" y="2919413"/>
          <p14:tracePt t="43399" x="6218238" y="2854325"/>
          <p14:tracePt t="43414" x="6361113" y="2759075"/>
          <p14:tracePt t="43432" x="6481763" y="2671763"/>
          <p14:tracePt t="43446" x="6569075" y="2608263"/>
          <p14:tracePt t="43463" x="6616700" y="2576513"/>
          <p14:tracePt t="43479" x="6624638" y="2551113"/>
          <p14:tracePt t="43495" x="6632575" y="2543175"/>
          <p14:tracePt t="43610" x="6624638" y="2543175"/>
          <p14:tracePt t="43621" x="6624638" y="2535238"/>
          <p14:tracePt t="43635" x="6624638" y="2511425"/>
          <p14:tracePt t="43648" x="6624638" y="2503488"/>
          <p14:tracePt t="43650" x="6624638" y="2487613"/>
          <p14:tracePt t="43666" x="6624638" y="2455863"/>
          <p14:tracePt t="43681" x="6624638" y="2439988"/>
          <p14:tracePt t="43698" x="6632575" y="2400300"/>
          <p14:tracePt t="43714" x="6656388" y="2376488"/>
          <p14:tracePt t="43731" x="6672263" y="2352675"/>
          <p14:tracePt t="43747" x="6680200" y="2336800"/>
          <p14:tracePt t="43764" x="6688138" y="2328863"/>
          <p14:tracePt t="43898" x="6688138" y="2384425"/>
          <p14:tracePt t="43914" x="6688138" y="2471738"/>
          <p14:tracePt t="43929" x="6688138" y="2559050"/>
          <p14:tracePt t="43946" x="6688138" y="2632075"/>
          <p14:tracePt t="43963" x="6688138" y="2687638"/>
          <p14:tracePt t="43979" x="6672263" y="2751138"/>
          <p14:tracePt t="43996" x="6640513" y="2806700"/>
          <p14:tracePt t="44013" x="6600825" y="2862263"/>
          <p14:tracePt t="44026" x="6561138" y="2909888"/>
          <p14:tracePt t="44046" x="6521450" y="2951163"/>
          <p14:tracePt t="44064" x="6489700" y="2974975"/>
          <p14:tracePt t="44070" x="6481763" y="2982913"/>
          <p14:tracePt t="44093" x="6457950" y="3014663"/>
          <p14:tracePt t="44113" x="6450013" y="3022600"/>
          <p14:tracePt t="44196" x="6442075" y="3022600"/>
          <p14:tracePt t="44227" x="6434138" y="3022600"/>
          <p14:tracePt t="44244" x="6418263" y="3022600"/>
          <p14:tracePt t="44260" x="6410325" y="3022600"/>
          <p14:tracePt t="44277" x="6376988" y="3022600"/>
          <p14:tracePt t="44294" x="6329363" y="3022600"/>
          <p14:tracePt t="44310" x="6265863" y="3038475"/>
          <p14:tracePt t="44327" x="6234113" y="3054350"/>
          <p14:tracePt t="44343" x="6186488" y="3062288"/>
          <p14:tracePt t="44360" x="6138863" y="3070225"/>
          <p14:tracePt t="44368" x="6115050" y="3078163"/>
          <p14:tracePt t="44383" x="6075363" y="3078163"/>
          <p14:tracePt t="44399" x="6043613" y="3078163"/>
          <p14:tracePt t="44415" x="6026150" y="3078163"/>
          <p14:tracePt t="44431" x="6018213" y="3078163"/>
          <p14:tracePt t="44447" x="6002338" y="3078163"/>
          <p14:tracePt t="44464" x="5962650" y="3078163"/>
          <p14:tracePt t="44480" x="5899150" y="3078163"/>
          <p14:tracePt t="44497" x="5827713" y="3078163"/>
          <p14:tracePt t="44512" x="5764213" y="3078163"/>
          <p14:tracePt t="44530" x="5635625" y="3078163"/>
          <p14:tracePt t="44546" x="5532438" y="3078163"/>
          <p14:tracePt t="44562" x="5405438" y="3078163"/>
          <p14:tracePt t="44579" x="5253038" y="3078163"/>
          <p14:tracePt t="44596" x="5118100" y="3078163"/>
          <p14:tracePt t="44612" x="5014913" y="3078163"/>
          <p14:tracePt t="44632" x="4918075" y="3078163"/>
          <p14:tracePt t="44649" x="4838700" y="3078163"/>
          <p14:tracePt t="44666" x="4711700" y="3078163"/>
          <p14:tracePt t="44682" x="4608513" y="3078163"/>
          <p14:tracePt t="44698" x="4479925" y="3078163"/>
          <p14:tracePt t="44714" x="4344988" y="3078163"/>
          <p14:tracePt t="44731" x="4200525" y="3078163"/>
          <p14:tracePt t="44747" x="4049713" y="3078163"/>
          <p14:tracePt t="44764" x="3890963" y="3078163"/>
          <p14:tracePt t="44780" x="3738563" y="3078163"/>
          <p14:tracePt t="44798" x="3587750" y="3078163"/>
          <p14:tracePt t="44813" x="3443288" y="3078163"/>
          <p14:tracePt t="44820" x="3379788" y="3078163"/>
          <p14:tracePt t="44838" x="3252788" y="3094038"/>
          <p14:tracePt t="44854" x="3133725" y="3094038"/>
          <p14:tracePt t="44867" x="3021013" y="3094038"/>
          <p14:tracePt t="44883" x="2909888" y="3094038"/>
          <p14:tracePt t="44899" x="2814638" y="3094038"/>
          <p14:tracePt t="44916" x="2717800" y="3094038"/>
          <p14:tracePt t="44929" x="2622550" y="3094038"/>
          <p14:tracePt t="44945" x="2519363" y="3094038"/>
          <p14:tracePt t="44962" x="2392363" y="3094038"/>
          <p14:tracePt t="44978" x="2271713" y="3094038"/>
          <p14:tracePt t="44996" x="2168525" y="3094038"/>
          <p14:tracePt t="45012" x="2065338" y="3094038"/>
          <p14:tracePt t="45029" x="1984375" y="3094038"/>
          <p14:tracePt t="45048" x="1912938" y="3094038"/>
          <p14:tracePt t="45064" x="1849438" y="3094038"/>
          <p14:tracePt t="45080" x="1793875" y="3094038"/>
          <p14:tracePt t="45097" x="1722438" y="3094038"/>
          <p14:tracePt t="45119" x="1690688" y="3094038"/>
          <p14:tracePt t="45133" x="1674813" y="3094038"/>
          <p14:tracePt t="45150" x="1651000" y="3094038"/>
          <p14:tracePt t="45163" x="1633538" y="3094038"/>
          <p14:tracePt t="45180" x="1593850" y="3094038"/>
          <p14:tracePt t="45196" x="1570038" y="3094038"/>
          <p14:tracePt t="45212" x="1562100" y="3094038"/>
          <p14:tracePt t="45477" x="1570038" y="3101975"/>
          <p14:tracePt t="45544" x="1577975" y="3101975"/>
          <p14:tracePt t="48343" x="1601788" y="3141663"/>
          <p14:tracePt t="48352" x="1609725" y="3165475"/>
          <p14:tracePt t="48367" x="1633538" y="3213100"/>
          <p14:tracePt t="48384" x="1698625" y="3270250"/>
          <p14:tracePt t="48400" x="1825625" y="3325813"/>
          <p14:tracePt t="48414" x="2008188" y="3373438"/>
          <p14:tracePt t="48430" x="2208213" y="3429000"/>
          <p14:tracePt t="48447" x="2432050" y="3468688"/>
          <p14:tracePt t="48463" x="2686050" y="3468688"/>
          <p14:tracePt t="48480" x="2941638" y="3468688"/>
          <p14:tracePt t="48497" x="3197225" y="3468688"/>
          <p14:tracePt t="48513" x="3427413" y="3476625"/>
          <p14:tracePt t="48531" x="3730625" y="3508375"/>
          <p14:tracePt t="48547" x="3906838" y="3516313"/>
          <p14:tracePt t="48562" x="4081463" y="3516313"/>
          <p14:tracePt t="48579" x="4241800" y="3516313"/>
          <p14:tracePt t="48596" x="4416425" y="3516313"/>
          <p14:tracePt t="48612" x="4600575" y="3524250"/>
          <p14:tracePt t="48618" x="4703763" y="3524250"/>
          <p14:tracePt t="48634" x="4886325" y="3540125"/>
          <p14:tracePt t="48650" x="5030788" y="3548063"/>
          <p14:tracePt t="48663" x="5094288" y="3548063"/>
          <p14:tracePt t="48680" x="5205413" y="3548063"/>
          <p14:tracePt t="48697" x="5292725" y="3548063"/>
          <p14:tracePt t="48714" x="5405438" y="3548063"/>
          <p14:tracePt t="48731" x="5468938" y="3548063"/>
          <p14:tracePt t="48747" x="5516563" y="3548063"/>
          <p14:tracePt t="48764" x="5540375" y="3556000"/>
          <p14:tracePt t="48781" x="5556250" y="3556000"/>
          <p14:tracePt t="48796" x="5572125" y="3556000"/>
          <p14:tracePt t="48814" x="5580063" y="3556000"/>
          <p14:tracePt t="48883" x="5595938" y="3556000"/>
          <p14:tracePt t="48900" x="5643563" y="3571875"/>
          <p14:tracePt t="48914" x="5700713" y="3605213"/>
          <p14:tracePt t="48931" x="5716588" y="3629025"/>
          <p14:tracePt t="48946" x="5740400" y="3636963"/>
          <p14:tracePt t="48962" x="5756275" y="3636963"/>
          <p14:tracePt t="48979" x="5756275" y="3644900"/>
          <p14:tracePt t="48997" x="5740400" y="3652838"/>
          <p14:tracePt t="49013" x="5716588" y="3660775"/>
          <p14:tracePt t="49029" x="5684838" y="3660775"/>
          <p14:tracePt t="49047" x="5651500" y="3660775"/>
          <p14:tracePt t="49064" x="5603875" y="3660775"/>
          <p14:tracePt t="49080" x="5548313" y="3660775"/>
          <p14:tracePt t="49097" x="5508625" y="3660775"/>
          <p14:tracePt t="49103" x="5476875" y="3660775"/>
          <p14:tracePt t="49116" x="5445125" y="3660775"/>
          <p14:tracePt t="49134" x="5413375" y="3629025"/>
          <p14:tracePt t="49149" x="5389563" y="3605213"/>
          <p14:tracePt t="49166" x="5373688" y="3556000"/>
          <p14:tracePt t="49180" x="5357813" y="3508375"/>
          <p14:tracePt t="49197" x="5341938" y="3476625"/>
          <p14:tracePt t="49214" x="5341938" y="3460750"/>
          <p14:tracePt t="49230" x="5341938" y="3436938"/>
          <p14:tracePt t="49246" x="5357813" y="3397250"/>
          <p14:tracePt t="49263" x="5389563" y="3365500"/>
          <p14:tracePt t="49280" x="5429250" y="3333750"/>
          <p14:tracePt t="49297" x="5468938" y="3309938"/>
          <p14:tracePt t="49313" x="5524500" y="3294063"/>
          <p14:tracePt t="49330" x="5611813" y="3286125"/>
          <p14:tracePt t="49352" x="5667375" y="3286125"/>
          <p14:tracePt t="49366" x="5732463" y="3286125"/>
          <p14:tracePt t="49382" x="5795963" y="3286125"/>
          <p14:tracePt t="49398" x="5827713" y="3286125"/>
          <p14:tracePt t="49416" x="5859463" y="3302000"/>
          <p14:tracePt t="49430" x="5899150" y="3325813"/>
          <p14:tracePt t="49446" x="5930900" y="3373438"/>
          <p14:tracePt t="49464" x="5962650" y="3421063"/>
          <p14:tracePt t="49479" x="5986463" y="3484563"/>
          <p14:tracePt t="49496" x="5994400" y="3540125"/>
          <p14:tracePt t="49513" x="5994400" y="3605213"/>
          <p14:tracePt t="49529" x="5930900" y="3684588"/>
          <p14:tracePt t="49548" x="5875338" y="3724275"/>
          <p14:tracePt t="49562" x="5803900" y="3748088"/>
          <p14:tracePt t="49580" x="5700713" y="3756025"/>
          <p14:tracePt t="49596" x="5588000" y="3756025"/>
          <p14:tracePt t="49618" x="5453063" y="3756025"/>
          <p14:tracePt t="49634" x="5381625" y="3763963"/>
          <p14:tracePt t="49650" x="5341938" y="3763963"/>
          <p14:tracePt t="49664" x="5326063" y="3763963"/>
          <p14:tracePt t="49680" x="5300663" y="3763963"/>
          <p14:tracePt t="49696" x="5284788" y="3763963"/>
          <p14:tracePt t="49713" x="5245100" y="3763963"/>
          <p14:tracePt t="49730" x="5213350" y="3763963"/>
          <p14:tracePt t="49747" x="5181600" y="3763963"/>
          <p14:tracePt t="49763" x="5149850" y="3763963"/>
          <p14:tracePt t="49780" x="5102225" y="3763963"/>
          <p14:tracePt t="49797" x="5054600" y="3763963"/>
          <p14:tracePt t="49812" x="4983163" y="3763963"/>
          <p14:tracePt t="49829" x="4910138" y="3763963"/>
          <p14:tracePt t="49845" x="4846638" y="3763963"/>
          <p14:tracePt t="49862" x="4791075" y="3763963"/>
          <p14:tracePt t="49867" x="4759325" y="3763963"/>
          <p14:tracePt t="49894" x="4679950" y="3763963"/>
          <p14:tracePt t="49914" x="4592638" y="3763963"/>
          <p14:tracePt t="49930" x="4511675" y="3763963"/>
          <p14:tracePt t="49947" x="4440238" y="3763963"/>
          <p14:tracePt t="49962" x="4352925" y="3763963"/>
          <p14:tracePt t="49977" x="4281488" y="3763963"/>
          <p14:tracePt t="49994" x="4217988" y="3763963"/>
          <p14:tracePt t="50011" x="4160838" y="3763963"/>
          <p14:tracePt t="50027" x="4121150" y="3763963"/>
          <p14:tracePt t="50045" x="4089400" y="3763963"/>
          <p14:tracePt t="50061" x="4041775" y="3763963"/>
          <p14:tracePt t="50070" x="4017963" y="3763963"/>
          <p14:tracePt t="50093" x="3946525" y="3763963"/>
          <p14:tracePt t="50102" x="3922713" y="3763963"/>
          <p14:tracePt t="50118" x="3883025" y="3763963"/>
          <p14:tracePt t="50134" x="3859213" y="3763963"/>
          <p14:tracePt t="50149" x="3825875" y="3763963"/>
          <p14:tracePt t="50163" x="3786188" y="3763963"/>
          <p14:tracePt t="50179" x="3738563" y="3763963"/>
          <p14:tracePt t="50195" x="3675063" y="3763963"/>
          <p14:tracePt t="50212" x="3611563" y="3763963"/>
          <p14:tracePt t="50229" x="3556000" y="3763963"/>
          <p14:tracePt t="50246" x="3516313" y="3763963"/>
          <p14:tracePt t="50262" x="3492500" y="3763963"/>
          <p14:tracePt t="50279" x="3484563" y="3763963"/>
          <p14:tracePt t="50295" x="3467100" y="3763963"/>
          <p14:tracePt t="50312" x="3451225" y="3763963"/>
          <p14:tracePt t="50329" x="3419475" y="3763963"/>
          <p14:tracePt t="50346" x="3332163" y="3763963"/>
          <p14:tracePt t="50368" x="3268663" y="3763963"/>
          <p14:tracePt t="50383" x="3205163" y="3763963"/>
          <p14:tracePt t="50398" x="3149600" y="3763963"/>
          <p14:tracePt t="50414" x="3100388" y="3763963"/>
          <p14:tracePt t="50429" x="3076575" y="3763963"/>
          <p14:tracePt t="50447" x="3052763" y="3763963"/>
          <p14:tracePt t="50463" x="3028950" y="3763963"/>
          <p14:tracePt t="50481" x="2989263" y="3763963"/>
          <p14:tracePt t="50497" x="2957513" y="3763963"/>
          <p14:tracePt t="50513" x="2925763" y="3763963"/>
          <p14:tracePt t="50530" x="2878138" y="3763963"/>
          <p14:tracePt t="50546" x="2838450" y="3763963"/>
          <p14:tracePt t="50562" x="2790825" y="3763963"/>
          <p14:tracePt t="50579" x="2741613" y="3763963"/>
          <p14:tracePt t="50596" x="2693988" y="3763963"/>
          <p14:tracePt t="50618" x="2598738" y="3763963"/>
          <p14:tracePt t="50635" x="2527300" y="3763963"/>
          <p14:tracePt t="50648" x="2495550" y="3763963"/>
          <p14:tracePt t="50663" x="2424113" y="3763963"/>
          <p14:tracePt t="50680" x="2351088" y="3763963"/>
          <p14:tracePt t="50697" x="2239963" y="3763963"/>
          <p14:tracePt t="50713" x="2160588" y="3763963"/>
          <p14:tracePt t="50731" x="2081213" y="3763963"/>
          <p14:tracePt t="50746" x="2017713" y="3763963"/>
          <p14:tracePt t="50764" x="1936750" y="3763963"/>
          <p14:tracePt t="50781" x="1873250" y="3763963"/>
          <p14:tracePt t="50796" x="1793875" y="3763963"/>
          <p14:tracePt t="50812" x="1714500" y="3763963"/>
          <p14:tracePt t="50829" x="1651000" y="3763963"/>
          <p14:tracePt t="50846" x="1593850" y="3763963"/>
          <p14:tracePt t="50863" x="1530350" y="3763963"/>
          <p14:tracePt t="50869" x="1498600" y="3763963"/>
          <p14:tracePt t="50884" x="1435100" y="3763963"/>
          <p14:tracePt t="50898" x="1355725" y="3763963"/>
          <p14:tracePt t="50916" x="1284288" y="3763963"/>
          <p14:tracePt t="50931" x="1219200" y="3763963"/>
          <p14:tracePt t="50946" x="1155700" y="3763963"/>
          <p14:tracePt t="50964" x="1084263" y="3763963"/>
          <p14:tracePt t="50980" x="1020763" y="3763963"/>
          <p14:tracePt t="50998" x="965200" y="3763963"/>
          <p14:tracePt t="51014" x="908050" y="3763963"/>
          <p14:tracePt t="51030" x="868363" y="3763963"/>
          <p14:tracePt t="51047" x="828675" y="3763963"/>
          <p14:tracePt t="51063" x="788988" y="3763963"/>
          <p14:tracePt t="51079" x="749300" y="3763963"/>
          <p14:tracePt t="51097" x="717550" y="3756025"/>
          <p14:tracePt t="51119" x="709613" y="3756025"/>
          <p14:tracePt t="51134" x="701675" y="3756025"/>
          <p14:tracePt t="51260" x="709613" y="3756025"/>
          <p14:tracePt t="51277" x="717550" y="3756025"/>
          <p14:tracePt t="51293" x="733425" y="3756025"/>
          <p14:tracePt t="51310" x="773113" y="3756025"/>
          <p14:tracePt t="51327" x="828675" y="3756025"/>
          <p14:tracePt t="51336" x="860425" y="3756025"/>
          <p14:tracePt t="51360" x="973138" y="3756025"/>
          <p14:tracePt t="51370" x="1044575" y="3756025"/>
          <p14:tracePt t="51382" x="1076325" y="3756025"/>
          <p14:tracePt t="51400" x="1139825" y="3756025"/>
          <p14:tracePt t="51415" x="1195388" y="3756025"/>
          <p14:tracePt t="51430" x="1243013" y="3756025"/>
          <p14:tracePt t="51446" x="1274763" y="3756025"/>
          <p14:tracePt t="51462" x="1316038" y="3756025"/>
          <p14:tracePt t="51478" x="1347788" y="3756025"/>
          <p14:tracePt t="51496" x="1379538" y="3756025"/>
          <p14:tracePt t="51512" x="1419225" y="3756025"/>
          <p14:tracePt t="51529" x="1474788" y="3756025"/>
          <p14:tracePt t="51546" x="1514475" y="3756025"/>
          <p14:tracePt t="51563" x="1554163" y="3756025"/>
          <p14:tracePt t="51594" x="1674813" y="3756025"/>
          <p14:tracePt t="51602" x="1698625" y="3756025"/>
          <p14:tracePt t="51616" x="1730375" y="3756025"/>
          <p14:tracePt t="51633" x="1809750" y="3756025"/>
          <p14:tracePt t="51650" x="1865313" y="3756025"/>
          <p14:tracePt t="51664" x="1897063" y="3756025"/>
          <p14:tracePt t="51680" x="1952625" y="3756025"/>
          <p14:tracePt t="51698" x="2041525" y="3756025"/>
          <p14:tracePt t="51714" x="2105025" y="3756025"/>
          <p14:tracePt t="51731" x="2168525" y="3756025"/>
          <p14:tracePt t="51746" x="2239963" y="3756025"/>
          <p14:tracePt t="51762" x="2327275" y="3756025"/>
          <p14:tracePt t="51779" x="2400300" y="3756025"/>
          <p14:tracePt t="51795" x="2479675" y="3756025"/>
          <p14:tracePt t="51812" x="2543175" y="3756025"/>
          <p14:tracePt t="51829" x="2606675" y="3756025"/>
          <p14:tracePt t="51845" x="2670175" y="3756025"/>
          <p14:tracePt t="51862" x="2717800" y="3756025"/>
          <p14:tracePt t="51867" x="2741613" y="3756025"/>
          <p14:tracePt t="51885" x="2774950" y="3756025"/>
          <p14:tracePt t="51900" x="2798763" y="3756025"/>
          <p14:tracePt t="51913" x="2814638" y="3756025"/>
          <p14:tracePt t="51930" x="2830513" y="3756025"/>
          <p14:tracePt t="51946" x="2862263" y="3756025"/>
          <p14:tracePt t="51963" x="2886075" y="3756025"/>
          <p14:tracePt t="51980" x="2925763" y="3756025"/>
          <p14:tracePt t="51997" x="2965450" y="3756025"/>
          <p14:tracePt t="52013" x="3005138" y="3756025"/>
          <p14:tracePt t="52030" x="3052763" y="3756025"/>
          <p14:tracePt t="52046" x="3109913" y="3756025"/>
          <p14:tracePt t="52063" x="3189288" y="3756025"/>
          <p14:tracePt t="52079" x="3276600" y="3756025"/>
          <p14:tracePt t="52096" x="3363913" y="3756025"/>
          <p14:tracePt t="52101" x="3403600" y="3756025"/>
          <p14:tracePt t="52119" x="3484563" y="3756025"/>
          <p14:tracePt t="52134" x="3556000" y="3756025"/>
          <p14:tracePt t="52148" x="3651250" y="3756025"/>
          <p14:tracePt t="52167" x="3738563" y="3756025"/>
          <p14:tracePt t="52180" x="3843338" y="3756025"/>
          <p14:tracePt t="52197" x="3930650" y="3763963"/>
          <p14:tracePt t="52213" x="4010025" y="3763963"/>
          <p14:tracePt t="52230" x="4073525" y="3763963"/>
          <p14:tracePt t="52246" x="4144963" y="3763963"/>
          <p14:tracePt t="52263" x="4225925" y="3763963"/>
          <p14:tracePt t="52280" x="4321175" y="3763963"/>
          <p14:tracePt t="52296" x="4424363" y="3763963"/>
          <p14:tracePt t="52314" x="4567238" y="3763963"/>
          <p14:tracePt t="52336" x="4640263" y="3763963"/>
          <p14:tracePt t="52361" x="4743450" y="3763963"/>
          <p14:tracePt t="52361" x="4775200" y="3763963"/>
          <p14:tracePt t="52394" x="4886325" y="3763963"/>
          <p14:tracePt t="52416" x="4943475" y="3763963"/>
          <p14:tracePt t="52430" x="4999038" y="3763963"/>
          <p14:tracePt t="52446" x="5062538" y="3763963"/>
          <p14:tracePt t="52464" x="5126038" y="3763963"/>
          <p14:tracePt t="52480" x="5181600" y="3763963"/>
          <p14:tracePt t="52496" x="5253038" y="3763963"/>
          <p14:tracePt t="52513" x="5349875" y="3763963"/>
          <p14:tracePt t="52529" x="5413375" y="3763963"/>
          <p14:tracePt t="52547" x="5468938" y="3763963"/>
          <p14:tracePt t="52562" x="5540375" y="3763963"/>
          <p14:tracePt t="52579" x="5611813" y="3763963"/>
          <p14:tracePt t="52596" x="5676900" y="3763963"/>
          <p14:tracePt t="52613" x="5724525" y="3763963"/>
          <p14:tracePt t="52635" x="5788025" y="3763963"/>
          <p14:tracePt t="52648" x="5803900" y="3763963"/>
          <p14:tracePt t="52664" x="5835650" y="3763963"/>
          <p14:tracePt t="52681" x="5875338" y="3763963"/>
          <p14:tracePt t="52697" x="5915025" y="3763963"/>
          <p14:tracePt t="52714" x="5970588" y="3763963"/>
          <p14:tracePt t="52730" x="5986463" y="3763963"/>
          <p14:tracePt t="52746" x="5994400" y="3763963"/>
          <p14:tracePt t="52763" x="6010275" y="3763963"/>
          <p14:tracePt t="52780" x="6026150" y="3763963"/>
          <p14:tracePt t="52796" x="6075363" y="3763963"/>
          <p14:tracePt t="52812" x="6107113" y="3763963"/>
          <p14:tracePt t="52829" x="6130925" y="3763963"/>
          <p14:tracePt t="52846" x="6138863" y="3763963"/>
          <p14:tracePt t="52946" x="6138863" y="3724275"/>
          <p14:tracePt t="52963" x="6146800" y="3676650"/>
          <p14:tracePt t="52977" x="6146800" y="3652838"/>
          <p14:tracePt t="52994" x="6146800" y="3579813"/>
          <p14:tracePt t="53010" x="6162675" y="3516313"/>
          <p14:tracePt t="53027" x="6154738" y="3452813"/>
          <p14:tracePt t="53043" x="6146800" y="3397250"/>
          <p14:tracePt t="53060" x="6146800" y="3341688"/>
          <p14:tracePt t="53077" x="6146800" y="3302000"/>
          <p14:tracePt t="53093" x="6146800" y="3278188"/>
          <p14:tracePt t="53102" x="6146800" y="3270250"/>
          <p14:tracePt t="53117" x="6146800" y="3252788"/>
          <p14:tracePt t="53135" x="6146800" y="3244850"/>
          <p14:tracePt t="53148" x="6146800" y="3236913"/>
          <p14:tracePt t="53165" x="6130925" y="3236913"/>
          <p14:tracePt t="53180" x="6115050" y="3236913"/>
          <p14:tracePt t="53196" x="6051550" y="3236913"/>
          <p14:tracePt t="53213" x="5962650" y="3236913"/>
          <p14:tracePt t="53229" x="5859463" y="3236913"/>
          <p14:tracePt t="53245" x="5732463" y="3236913"/>
          <p14:tracePt t="53263" x="5564188" y="3236913"/>
          <p14:tracePt t="53280" x="5365750" y="3236913"/>
          <p14:tracePt t="53296" x="5157788" y="3236913"/>
          <p14:tracePt t="53313" x="4846638" y="3236913"/>
          <p14:tracePt t="53343" x="4624388" y="3236913"/>
          <p14:tracePt t="53360" x="4487863" y="3236913"/>
          <p14:tracePt t="53369" x="4352925" y="3236913"/>
          <p14:tracePt t="53384" x="4273550" y="3236913"/>
          <p14:tracePt t="53398" x="4105275" y="3236913"/>
          <p14:tracePt t="53416" x="3906838" y="3236913"/>
          <p14:tracePt t="53431" x="3714750" y="3236913"/>
          <p14:tracePt t="53446" x="3540125" y="3228975"/>
          <p14:tracePt t="53463" x="3348038" y="3228975"/>
          <p14:tracePt t="53480" x="3157538" y="3228975"/>
          <p14:tracePt t="53496" x="2957513" y="3213100"/>
          <p14:tracePt t="53512" x="2751138" y="3213100"/>
          <p14:tracePt t="53531" x="2471738" y="3205163"/>
          <p14:tracePt t="53548" x="2319338" y="3205163"/>
          <p14:tracePt t="53563" x="2168525" y="3205163"/>
          <p14:tracePt t="53580" x="2017713" y="3205163"/>
          <p14:tracePt t="53586" x="1944688" y="3205163"/>
          <p14:tracePt t="53604" x="1801813" y="3205163"/>
          <p14:tracePt t="53619" x="1682750" y="3205163"/>
          <p14:tracePt t="53634" x="1546225" y="3205163"/>
          <p14:tracePt t="53650" x="1435100" y="3205163"/>
          <p14:tracePt t="53666" x="1331913" y="3205163"/>
          <p14:tracePt t="53681" x="1274763" y="3205163"/>
          <p14:tracePt t="53696" x="1179513" y="3205163"/>
          <p14:tracePt t="53713" x="1100138" y="3205163"/>
          <p14:tracePt t="53730" x="989013" y="3197225"/>
          <p14:tracePt t="53746" x="917575" y="3197225"/>
          <p14:tracePt t="53762" x="876300" y="3197225"/>
          <p14:tracePt t="53780" x="852488" y="3197225"/>
          <p14:tracePt t="53811" x="844550" y="3197225"/>
          <p14:tracePt t="53883" x="836613" y="3197225"/>
          <p14:tracePt t="53899" x="836613" y="3189288"/>
          <p14:tracePt t="53914" x="828675" y="3189288"/>
          <p14:tracePt t="53977" x="828675" y="3197225"/>
          <p14:tracePt t="53994" x="828675" y="3262313"/>
          <p14:tracePt t="54010" x="828675" y="3333750"/>
          <p14:tracePt t="54027" x="828675" y="3436938"/>
          <p14:tracePt t="54044" x="860425" y="3540125"/>
          <p14:tracePt t="54060" x="884238" y="3629025"/>
          <p14:tracePt t="54077" x="900113" y="3692525"/>
          <p14:tracePt t="54093" x="900113" y="3724275"/>
          <p14:tracePt t="54244" x="908050" y="3724275"/>
          <p14:tracePt t="54260" x="917575" y="3724275"/>
          <p14:tracePt t="54278" x="949325" y="3724275"/>
          <p14:tracePt t="54293" x="1012825" y="3724275"/>
          <p14:tracePt t="54310" x="1108075" y="3724275"/>
          <p14:tracePt t="54327" x="1219200" y="3724275"/>
          <p14:tracePt t="54343" x="1371600" y="3724275"/>
          <p14:tracePt t="54351" x="1458913" y="3724275"/>
          <p14:tracePt t="54366" x="1641475" y="3724275"/>
          <p14:tracePt t="54383" x="1825625" y="3724275"/>
          <p14:tracePt t="54398" x="1984375" y="3724275"/>
          <p14:tracePt t="54413" x="2136775" y="3724275"/>
          <p14:tracePt t="54432" x="2287588" y="3724275"/>
          <p14:tracePt t="54445" x="2439988" y="3724275"/>
          <p14:tracePt t="54462" x="2614613" y="3724275"/>
          <p14:tracePt t="54479" x="2814638" y="3724275"/>
          <p14:tracePt t="54496" x="3005138" y="3724275"/>
          <p14:tracePt t="54512" x="3213100" y="3724275"/>
          <p14:tracePt t="54530" x="3484563" y="3724275"/>
          <p14:tracePt t="54546" x="3667125" y="3724275"/>
          <p14:tracePt t="54562" x="3875088" y="3724275"/>
          <p14:tracePt t="54579" x="4081463" y="3724275"/>
          <p14:tracePt t="54595" x="4297363" y="3724275"/>
          <p14:tracePt t="54613" x="4503738" y="3732213"/>
          <p14:tracePt t="54618" x="4584700" y="3732213"/>
          <p14:tracePt t="54634" x="4751388" y="3740150"/>
          <p14:tracePt t="54647" x="4838700" y="3740150"/>
          <p14:tracePt t="54666" x="5086350" y="3740150"/>
          <p14:tracePt t="54682" x="5245100" y="3740150"/>
          <p14:tracePt t="54696" x="5318125" y="3740150"/>
          <p14:tracePt t="54714" x="5524500" y="3740150"/>
          <p14:tracePt t="54729" x="5564188" y="3748088"/>
          <p14:tracePt t="54746" x="5700713" y="3748088"/>
          <p14:tracePt t="54762" x="5788025" y="3748088"/>
          <p14:tracePt t="54779" x="5843588" y="3748088"/>
          <p14:tracePt t="54795" x="5899150" y="3748088"/>
          <p14:tracePt t="54812" x="5954713" y="3748088"/>
          <p14:tracePt t="54829" x="6002338" y="3748088"/>
          <p14:tracePt t="54845" x="6034088" y="3756025"/>
          <p14:tracePt t="54862" x="6067425" y="3756025"/>
          <p14:tracePt t="54867" x="6075363" y="3756025"/>
          <p14:tracePt t="54886" x="6091238" y="3756025"/>
          <p14:tracePt t="54898" x="6099175" y="3756025"/>
          <p14:tracePt t="54916" x="6107113" y="3756025"/>
          <p14:tracePt t="54930" x="6115050" y="3756025"/>
          <p14:tracePt t="55277" x="6115050" y="3763963"/>
          <p14:tracePt t="55294" x="6115050" y="3779838"/>
          <p14:tracePt t="55327" x="6099175" y="3787775"/>
          <p14:tracePt t="55336" x="6099175" y="3771900"/>
          <p14:tracePt t="55510" x="6091238" y="3779838"/>
          <p14:tracePt t="55527" x="6075363" y="3795713"/>
          <p14:tracePt t="55544" x="6051550" y="3811588"/>
          <p14:tracePt t="55560" x="5986463" y="3867150"/>
          <p14:tracePt t="55577" x="5954713" y="3948113"/>
          <p14:tracePt t="55594" x="5899150" y="4138613"/>
          <p14:tracePt t="55602" x="5875338" y="4210050"/>
          <p14:tracePt t="55618" x="5795963" y="4370388"/>
          <p14:tracePt t="55635" x="5700713" y="4497388"/>
          <p14:tracePt t="55647" x="5635625" y="4560888"/>
          <p14:tracePt t="55664" x="5516563" y="4681538"/>
          <p14:tracePt t="55680" x="5421313" y="4784725"/>
          <p14:tracePt t="55697" x="5326063" y="4872038"/>
          <p14:tracePt t="55714" x="5237163" y="4903788"/>
          <p14:tracePt t="55731" x="5141913" y="4935538"/>
          <p14:tracePt t="55747" x="5038725" y="4951413"/>
          <p14:tracePt t="55765" x="4933950" y="4967288"/>
          <p14:tracePt t="55779" x="4822825" y="4984750"/>
          <p14:tracePt t="55796" x="4703763" y="4992688"/>
          <p14:tracePt t="55813" x="4551363" y="4992688"/>
          <p14:tracePt t="55829" x="4384675" y="4992688"/>
          <p14:tracePt t="55846" x="4225925" y="4992688"/>
          <p14:tracePt t="55862" x="4073525" y="4992688"/>
          <p14:tracePt t="55867" x="4010025" y="4992688"/>
          <p14:tracePt t="55884" x="3898900" y="4992688"/>
          <p14:tracePt t="55898" x="3794125" y="4992688"/>
          <p14:tracePt t="55915" x="3683000" y="4992688"/>
          <p14:tracePt t="55930" x="3571875" y="4992688"/>
          <p14:tracePt t="55946" x="3451225" y="4992688"/>
          <p14:tracePt t="55963" x="3316288" y="4992688"/>
          <p14:tracePt t="55980" x="3189288" y="4992688"/>
          <p14:tracePt t="55997" x="3052763" y="4992688"/>
          <p14:tracePt t="56014" x="2901950" y="4992688"/>
          <p14:tracePt t="56030" x="2751138" y="4992688"/>
          <p14:tracePt t="56046" x="2630488" y="4992688"/>
          <p14:tracePt t="56062" x="2519363" y="4992688"/>
          <p14:tracePt t="56079" x="2424113" y="4992688"/>
          <p14:tracePt t="56095" x="2319338" y="4992688"/>
          <p14:tracePt t="56112" x="2232025" y="4992688"/>
          <p14:tracePt t="56117" x="2184400" y="4992688"/>
          <p14:tracePt t="56135" x="2081213" y="4992688"/>
          <p14:tracePt t="56150" x="1976438" y="4992688"/>
          <p14:tracePt t="56164" x="1849438" y="4992688"/>
          <p14:tracePt t="56180" x="1722438" y="4984750"/>
          <p14:tracePt t="56197" x="1633538" y="4976813"/>
          <p14:tracePt t="56213" x="1562100" y="4959350"/>
          <p14:tracePt t="56231" x="1514475" y="4943475"/>
          <p14:tracePt t="56246" x="1450975" y="4935538"/>
          <p14:tracePt t="56263" x="1395413" y="4911725"/>
          <p14:tracePt t="56280" x="1347788" y="4895850"/>
          <p14:tracePt t="56296" x="1316038" y="4887913"/>
          <p14:tracePt t="56313" x="1274763" y="4879975"/>
          <p14:tracePt t="56329" x="1235075" y="4879975"/>
          <p14:tracePt t="56345" x="1227138" y="4879975"/>
          <p14:tracePt t="56463" x="1227138" y="4872038"/>
          <p14:tracePt t="56478" x="1219200" y="4872038"/>
          <p14:tracePt t="56494" x="1195388" y="4864100"/>
          <p14:tracePt t="56510" x="1163638" y="4856163"/>
          <p14:tracePt t="56526" x="1147763" y="4848225"/>
          <p14:tracePt t="56544" x="1147763" y="4840288"/>
          <p14:tracePt t="56594" x="1139825" y="4824413"/>
          <p14:tracePt t="56603" x="1139825" y="4816475"/>
          <p14:tracePt t="56635" x="1139825" y="4792663"/>
          <p14:tracePt t="56648" x="1139825" y="4784725"/>
          <p14:tracePt t="56666" x="1139825" y="4760913"/>
          <p14:tracePt t="56679" x="1139825" y="4752975"/>
          <p14:tracePt t="56697" x="1139825" y="4729163"/>
          <p14:tracePt t="56713" x="1139825" y="4705350"/>
          <p14:tracePt t="56730" x="1139825" y="4689475"/>
          <p14:tracePt t="56746" x="1139825" y="4665663"/>
          <p14:tracePt t="56763" x="1139825" y="4641850"/>
          <p14:tracePt t="56779" x="1139825" y="4616450"/>
          <p14:tracePt t="56796" x="1139825" y="4584700"/>
          <p14:tracePt t="56812" x="1139825" y="4560888"/>
          <p14:tracePt t="56829" x="1139825" y="4545013"/>
          <p14:tracePt t="56855" x="1139825" y="4537075"/>
          <p14:tracePt t="56868" x="1139825" y="4521200"/>
          <p14:tracePt t="56884" x="1139825" y="4513263"/>
          <p14:tracePt t="56901" x="1139825" y="4505325"/>
          <p14:tracePt t="56915" x="1139825" y="4497388"/>
          <p14:tracePt t="58665" x="1139825" y="4505325"/>
          <p14:tracePt t="59027" x="1147763" y="4505325"/>
          <p14:tracePt t="59043" x="1155700" y="4505325"/>
          <p14:tracePt t="60431" x="1155700" y="4560888"/>
          <p14:tracePt t="60446" x="1155700" y="4633913"/>
          <p14:tracePt t="60461" x="1155700" y="4713288"/>
          <p14:tracePt t="60478" x="1171575" y="4784725"/>
          <p14:tracePt t="60494" x="1171575" y="4840288"/>
          <p14:tracePt t="60511" x="1171575" y="4903788"/>
          <p14:tracePt t="60527" x="1155700" y="4959350"/>
          <p14:tracePt t="60544" x="1131888" y="5032375"/>
          <p14:tracePt t="60560" x="1123950" y="5103813"/>
          <p14:tracePt t="60569" x="1108075" y="5143500"/>
          <p14:tracePt t="60593" x="1108075" y="5167313"/>
          <p14:tracePt t="60611" x="1108075" y="5199063"/>
          <p14:tracePt t="60618" x="1108075" y="5207000"/>
          <p14:tracePt t="60633" x="1100138" y="5222875"/>
          <p14:tracePt t="60649" x="1100138" y="5230813"/>
          <p14:tracePt t="60827" x="1100138" y="5222875"/>
          <p14:tracePt t="60844" x="1100138" y="5207000"/>
          <p14:tracePt t="60852" x="1100138" y="5183188"/>
          <p14:tracePt t="60866" x="1116013" y="5135563"/>
          <p14:tracePt t="60883" x="1131888" y="5080000"/>
          <p14:tracePt t="60901" x="1147763" y="5040313"/>
          <p14:tracePt t="60914" x="1155700" y="5016500"/>
          <p14:tracePt t="60930" x="1163638" y="5000625"/>
          <p14:tracePt t="60947" x="1171575" y="4984750"/>
          <p14:tracePt t="60963" x="1187450" y="4976813"/>
          <p14:tracePt t="60980" x="1203325" y="4959350"/>
          <p14:tracePt t="60997" x="1219200" y="4943475"/>
          <p14:tracePt t="61060" x="1235075" y="4943475"/>
          <p14:tracePt t="61077" x="1250950" y="4935538"/>
          <p14:tracePt t="61110" x="1258888" y="4935538"/>
          <p14:tracePt t="61180" x="1266825" y="4927600"/>
          <p14:tracePt t="61197" x="1274763" y="4919663"/>
          <p14:tracePt t="61211" x="1284288" y="4911725"/>
          <p14:tracePt t="61227" x="1292225" y="4903788"/>
          <p14:tracePt t="61312" x="1292225" y="4895850"/>
          <p14:tracePt t="61343" x="1292225" y="4887913"/>
          <p14:tracePt t="61398" x="1300163" y="4887913"/>
          <p14:tracePt t="61413" x="1308100" y="4887913"/>
          <p14:tracePt t="61429" x="1323975" y="4887913"/>
          <p14:tracePt t="61446" x="1363663" y="4887913"/>
          <p14:tracePt t="61464" x="1411288" y="4887913"/>
          <p14:tracePt t="61479" x="1458913" y="4887913"/>
          <p14:tracePt t="61496" x="1514475" y="4887913"/>
          <p14:tracePt t="61514" x="1601788" y="4887913"/>
          <p14:tracePt t="61531" x="1651000" y="4887913"/>
          <p14:tracePt t="61547" x="1698625" y="4887913"/>
          <p14:tracePt t="61563" x="1746250" y="4887913"/>
          <p14:tracePt t="61579" x="1817688" y="4887913"/>
          <p14:tracePt t="61596" x="1897063" y="4887913"/>
          <p14:tracePt t="61617" x="1992313" y="4887913"/>
          <p14:tracePt t="61632" x="2081213" y="4887913"/>
          <p14:tracePt t="61649" x="2160588" y="4887913"/>
          <p14:tracePt t="61664" x="2224088" y="4887913"/>
          <p14:tracePt t="61681" x="2271713" y="4887913"/>
          <p14:tracePt t="61696" x="2311400" y="4887913"/>
          <p14:tracePt t="61713" x="2359025" y="4887913"/>
          <p14:tracePt t="61730" x="2432050" y="4887913"/>
          <p14:tracePt t="61746" x="2479675" y="4887913"/>
          <p14:tracePt t="61762" x="2551113" y="4887913"/>
          <p14:tracePt t="61779" x="2606675" y="4879975"/>
          <p14:tracePt t="61796" x="2678113" y="4879975"/>
          <p14:tracePt t="61812" x="2741613" y="4879975"/>
          <p14:tracePt t="61829" x="2798763" y="4879975"/>
          <p14:tracePt t="61845" x="2846388" y="4879975"/>
          <p14:tracePt t="61862" x="2886075" y="4879975"/>
          <p14:tracePt t="61867" x="2901950" y="4879975"/>
          <p14:tracePt t="61883" x="2933700" y="4879975"/>
          <p14:tracePt t="61900" x="2957513" y="4879975"/>
          <p14:tracePt t="61916" x="3005138" y="4879975"/>
          <p14:tracePt t="61931" x="3060700" y="4879975"/>
          <p14:tracePt t="61947" x="3109913" y="4879975"/>
          <p14:tracePt t="61964" x="3157538" y="4879975"/>
          <p14:tracePt t="61980" x="3197225" y="4879975"/>
          <p14:tracePt t="61997" x="3236913" y="4879975"/>
          <p14:tracePt t="62014" x="3260725" y="4879975"/>
          <p14:tracePt t="62030" x="3292475" y="4879975"/>
          <p14:tracePt t="62046" x="3332163" y="4879975"/>
          <p14:tracePt t="62063" x="3371850" y="4879975"/>
          <p14:tracePt t="62079" x="3411538" y="4879975"/>
          <p14:tracePt t="62096" x="3443288" y="4879975"/>
          <p14:tracePt t="62114" x="3467100" y="4879975"/>
          <p14:tracePt t="62135" x="3484563" y="4879975"/>
          <p14:tracePt t="62149" x="3508375" y="4879975"/>
          <p14:tracePt t="62165" x="3532188" y="4879975"/>
          <p14:tracePt t="62179" x="3571875" y="4879975"/>
          <p14:tracePt t="62197" x="3603625" y="4879975"/>
          <p14:tracePt t="62214" x="3643313" y="4879975"/>
          <p14:tracePt t="62230" x="3659188" y="4879975"/>
          <p14:tracePt t="62246" x="3675063" y="4879975"/>
          <p14:tracePt t="62264" x="3690938" y="4879975"/>
          <p14:tracePt t="62280" x="3714750" y="4879975"/>
          <p14:tracePt t="62295" x="3738563" y="4879975"/>
          <p14:tracePt t="62312" x="3770313" y="4879975"/>
          <p14:tracePt t="62329" x="3786188" y="4879975"/>
          <p14:tracePt t="62346" x="3817938" y="4879975"/>
          <p14:tracePt t="62362" x="3843338" y="4879975"/>
          <p14:tracePt t="62384" x="3859213" y="4879975"/>
          <p14:tracePt t="62493" x="3833813" y="4879975"/>
          <p14:tracePt t="62510" x="3754438" y="4879975"/>
          <p14:tracePt t="62528" x="3667125" y="4879975"/>
          <p14:tracePt t="62543" x="3571875" y="4879975"/>
          <p14:tracePt t="62560" x="3484563" y="4872038"/>
          <p14:tracePt t="62579" x="3387725" y="4848225"/>
          <p14:tracePt t="62587" x="3363913" y="4840288"/>
          <p14:tracePt t="62610" x="3308350" y="4816475"/>
          <p14:tracePt t="62619" x="3292475" y="4808538"/>
          <p14:tracePt t="62635" x="3268663" y="4784725"/>
          <p14:tracePt t="62648" x="3252788" y="4776788"/>
          <p14:tracePt t="62664" x="3221038" y="4752975"/>
          <p14:tracePt t="62681" x="3205163" y="4721225"/>
          <p14:tracePt t="62683" x="3197225" y="4705350"/>
          <p14:tracePt t="62698" x="3173413" y="4681538"/>
          <p14:tracePt t="62714" x="3173413" y="4649788"/>
          <p14:tracePt t="62730" x="3173413" y="4616450"/>
          <p14:tracePt t="62746" x="3173413" y="4584700"/>
          <p14:tracePt t="62762" x="3181350" y="4545013"/>
          <p14:tracePt t="62781" x="3221038" y="4505325"/>
          <p14:tracePt t="62797" x="3276600" y="4473575"/>
          <p14:tracePt t="62813" x="3332163" y="4449763"/>
          <p14:tracePt t="62819" x="3371850" y="4441825"/>
          <p14:tracePt t="62837" x="3459163" y="4410075"/>
          <p14:tracePt t="62854" x="3532188" y="4394200"/>
          <p14:tracePt t="62868" x="3603625" y="4386263"/>
          <p14:tracePt t="62883" x="3667125" y="4386263"/>
          <p14:tracePt t="62900" x="3706813" y="4386263"/>
          <p14:tracePt t="62916" x="3730625" y="4386263"/>
          <p14:tracePt t="62931" x="3754438" y="4402138"/>
          <p14:tracePt t="62946" x="3786188" y="4425950"/>
          <p14:tracePt t="62963" x="3817938" y="4449763"/>
          <p14:tracePt t="62979" x="3851275" y="4497388"/>
          <p14:tracePt t="62996" x="3875088" y="4552950"/>
          <p14:tracePt t="63012" x="3890963" y="4600575"/>
          <p14:tracePt t="63029" x="3898900" y="4649788"/>
          <p14:tracePt t="63046" x="3898900" y="4689475"/>
          <p14:tracePt t="63063" x="3875088" y="4721225"/>
          <p14:tracePt t="63079" x="3859213" y="4737100"/>
          <p14:tracePt t="63096" x="3833813" y="4752975"/>
          <p14:tracePt t="63101" x="3833813" y="4760913"/>
          <p14:tracePt t="63118" x="3794125" y="4768850"/>
          <p14:tracePt t="63133" x="3754438" y="4776788"/>
          <p14:tracePt t="63149" x="3722688" y="4776788"/>
          <p14:tracePt t="63166" x="3690938" y="4776788"/>
          <p14:tracePt t="63182" x="3675063" y="4784725"/>
          <p14:tracePt t="63196" x="3651250" y="4784725"/>
          <p14:tracePt t="63213" x="3635375" y="4784725"/>
          <p14:tracePt t="63229" x="3619500" y="4784725"/>
          <p14:tracePt t="63246" x="3595688" y="4784725"/>
          <p14:tracePt t="63262" x="3571875" y="4784725"/>
          <p14:tracePt t="63279" x="3556000" y="4784725"/>
          <p14:tracePt t="63296" x="3540125" y="4784725"/>
          <p14:tracePt t="63313" x="3524250" y="4784725"/>
          <p14:tracePt t="63330" x="3500438" y="4784725"/>
          <p14:tracePt t="63352" x="3467100" y="4784725"/>
          <p14:tracePt t="63368" x="3435350" y="4784725"/>
          <p14:tracePt t="63386" x="3387725" y="4784725"/>
          <p14:tracePt t="63398" x="3363913" y="4784725"/>
          <p14:tracePt t="63415" x="3316288" y="4784725"/>
          <p14:tracePt t="63431" x="3276600" y="4784725"/>
          <p14:tracePt t="63448" x="3244850" y="4784725"/>
          <p14:tracePt t="63464" x="3221038" y="4792663"/>
          <p14:tracePt t="63481" x="3197225" y="4800600"/>
          <p14:tracePt t="63497" x="3165475" y="4816475"/>
          <p14:tracePt t="63514" x="3125788" y="4824413"/>
          <p14:tracePt t="63529" x="3060700" y="4832350"/>
          <p14:tracePt t="63546" x="3005138" y="4840288"/>
          <p14:tracePt t="63562" x="2933700" y="4840288"/>
          <p14:tracePt t="63579" x="2830513" y="4840288"/>
          <p14:tracePt t="63595" x="2709863" y="4840288"/>
          <p14:tracePt t="63614" x="2582863" y="4840288"/>
          <p14:tracePt t="63619" x="2519363" y="4840288"/>
          <p14:tracePt t="63633" x="2416175" y="4840288"/>
          <p14:tracePt t="63649" x="2311400" y="4840288"/>
          <p14:tracePt t="63664" x="2263775" y="4840288"/>
          <p14:tracePt t="63681" x="2168525" y="4840288"/>
          <p14:tracePt t="63696" x="2073275" y="4840288"/>
          <p14:tracePt t="63713" x="1976438" y="4840288"/>
          <p14:tracePt t="63730" x="1833563" y="4840288"/>
          <p14:tracePt t="63748" x="1746250" y="4840288"/>
          <p14:tracePt t="63762" x="1658938" y="4840288"/>
          <p14:tracePt t="63779" x="1577975" y="4840288"/>
          <p14:tracePt t="63796" x="1498600" y="4840288"/>
          <p14:tracePt t="63813" x="1450975" y="4840288"/>
          <p14:tracePt t="63829" x="1411288" y="4824413"/>
          <p14:tracePt t="63846" x="1387475" y="4808538"/>
          <p14:tracePt t="63852" x="1379538" y="4808538"/>
          <p14:tracePt t="63868" x="1363663" y="4784725"/>
          <p14:tracePt t="63884" x="1347788" y="4760913"/>
          <p14:tracePt t="63899" x="1339850" y="4737100"/>
          <p14:tracePt t="63914" x="1331913" y="4705350"/>
          <p14:tracePt t="63931" x="1316038" y="4681538"/>
          <p14:tracePt t="63946" x="1316038" y="4673600"/>
          <p14:tracePt t="63963" x="1316038" y="4641850"/>
          <p14:tracePt t="63980" x="1316038" y="4616450"/>
          <p14:tracePt t="63996" x="1355725" y="4584700"/>
          <p14:tracePt t="64013" x="1403350" y="4521200"/>
          <p14:tracePt t="64030" x="1498600" y="4481513"/>
          <p14:tracePt t="64046" x="1633538" y="4441825"/>
          <p14:tracePt t="64063" x="1762125" y="4394200"/>
          <p14:tracePt t="64079" x="1873250" y="4354513"/>
          <p14:tracePt t="64096" x="1984375" y="4346575"/>
          <p14:tracePt t="64101" x="2057400" y="4338638"/>
          <p14:tracePt t="64118" x="2184400" y="4330700"/>
          <p14:tracePt t="64133" x="2319338" y="4330700"/>
          <p14:tracePt t="64148" x="2439988" y="4330700"/>
          <p14:tracePt t="64164" x="2543175" y="4330700"/>
          <p14:tracePt t="64181" x="2646363" y="4330700"/>
          <p14:tracePt t="64197" x="2741613" y="4330700"/>
          <p14:tracePt t="64213" x="2846388" y="4330700"/>
          <p14:tracePt t="64231" x="2949575" y="4330700"/>
          <p14:tracePt t="64247" x="3060700" y="4330700"/>
          <p14:tracePt t="64263" x="3181350" y="4330700"/>
          <p14:tracePt t="64279" x="3284538" y="4330700"/>
          <p14:tracePt t="64295" x="3387725" y="4330700"/>
          <p14:tracePt t="64312" x="3492500" y="4330700"/>
          <p14:tracePt t="64329" x="3659188" y="4330700"/>
          <p14:tracePt t="64347" x="3778250" y="4330700"/>
          <p14:tracePt t="64368" x="3890963" y="4330700"/>
          <p14:tracePt t="64384" x="4002088" y="4330700"/>
          <p14:tracePt t="64399" x="4113213" y="4330700"/>
          <p14:tracePt t="64413" x="4217988" y="4338638"/>
          <p14:tracePt t="64430" x="4329113" y="4338638"/>
          <p14:tracePt t="64446" x="4424363" y="4346575"/>
          <p14:tracePt t="64463" x="4527550" y="4354513"/>
          <p14:tracePt t="64480" x="4600575" y="4386263"/>
          <p14:tracePt t="64496" x="4672013" y="4410075"/>
          <p14:tracePt t="64513" x="4727575" y="4433888"/>
          <p14:tracePt t="64530" x="4759325" y="4457700"/>
          <p14:tracePt t="64546" x="4791075" y="4481513"/>
          <p14:tracePt t="64562" x="4814888" y="4521200"/>
          <p14:tracePt t="64579" x="4830763" y="4568825"/>
          <p14:tracePt t="64596" x="4830763" y="4616450"/>
          <p14:tracePt t="64612" x="4830763" y="4665663"/>
          <p14:tracePt t="64632" x="4830763" y="4713288"/>
          <p14:tracePt t="64649" x="4799013" y="4760913"/>
          <p14:tracePt t="64665" x="4751388" y="4792663"/>
          <p14:tracePt t="64682" x="4711700" y="4808538"/>
          <p14:tracePt t="64695" x="4695825" y="4808538"/>
          <p14:tracePt t="64712" x="4624388" y="4832350"/>
          <p14:tracePt t="64730" x="4456113" y="4840288"/>
          <p14:tracePt t="64746" x="4337050" y="4840288"/>
          <p14:tracePt t="64763" x="4225925" y="4840288"/>
          <p14:tracePt t="64779" x="4081463" y="4840288"/>
          <p14:tracePt t="64795" x="3946525" y="4840288"/>
          <p14:tracePt t="64813" x="3794125" y="4840288"/>
          <p14:tracePt t="64829" x="3651250" y="4840288"/>
          <p14:tracePt t="64846" x="3516313" y="4840288"/>
          <p14:tracePt t="64863" x="3387725" y="4840288"/>
          <p14:tracePt t="64868" x="3324225" y="4840288"/>
          <p14:tracePt t="64885" x="3213100" y="4840288"/>
          <p14:tracePt t="64900" x="3100388" y="4840288"/>
          <p14:tracePt t="64914" x="2973388" y="4840288"/>
          <p14:tracePt t="64930" x="2854325" y="4840288"/>
          <p14:tracePt t="64947" x="2741613" y="4840288"/>
          <p14:tracePt t="64963" x="2630488" y="4840288"/>
          <p14:tracePt t="64980" x="2527300" y="4840288"/>
          <p14:tracePt t="64997" x="2432050" y="4840288"/>
          <p14:tracePt t="65013" x="2335213" y="4840288"/>
          <p14:tracePt t="65030" x="2239963" y="4840288"/>
          <p14:tracePt t="65045" x="2128838" y="4840288"/>
          <p14:tracePt t="65062" x="2017713" y="4840288"/>
          <p14:tracePt t="65080" x="1912938" y="4848225"/>
          <p14:tracePt t="65096" x="1825625" y="4848225"/>
          <p14:tracePt t="65101" x="1785938" y="4848225"/>
          <p14:tracePt t="65119" x="1698625" y="4848225"/>
          <p14:tracePt t="65135" x="1609725" y="4848225"/>
          <p14:tracePt t="65148" x="1546225" y="4848225"/>
          <p14:tracePt t="65166" x="1482725" y="4848225"/>
          <p14:tracePt t="65182" x="1419225" y="4848225"/>
          <p14:tracePt t="65196" x="1379538" y="4848225"/>
          <p14:tracePt t="65214" x="1347788" y="4848225"/>
          <p14:tracePt t="65229" x="1339850" y="4848225"/>
          <p14:tracePt t="65246" x="1323975" y="4848225"/>
          <p14:tracePt t="65361" x="1323975" y="4856163"/>
          <p14:tracePt t="65494" x="1316038" y="4864100"/>
          <p14:tracePt t="65510" x="1300163" y="4872038"/>
          <p14:tracePt t="65527" x="1284288" y="4887913"/>
          <p14:tracePt t="65543" x="1266825" y="4895850"/>
          <p14:tracePt t="65561" x="1266825" y="4903788"/>
          <p14:tracePt t="65594" x="1250950" y="4943475"/>
          <p14:tracePt t="65604" x="1243013" y="4959350"/>
          <p14:tracePt t="65619" x="1243013" y="4984750"/>
          <p14:tracePt t="65632" x="1243013" y="4992688"/>
          <p14:tracePt t="65648" x="1243013" y="5000625"/>
          <p14:tracePt t="65663" x="1243013" y="5008563"/>
          <p14:tracePt t="65681" x="1235075" y="5008563"/>
          <p14:tracePt t="65697" x="1227138" y="5008563"/>
          <p14:tracePt t="65714" x="1219200" y="5040313"/>
          <p14:tracePt t="65729" x="1211263" y="5056188"/>
          <p14:tracePt t="65746" x="1211263" y="5080000"/>
          <p14:tracePt t="65763" x="1211263" y="5103813"/>
          <p14:tracePt t="65779" x="1211263" y="5135563"/>
          <p14:tracePt t="65796" x="1203325" y="5207000"/>
          <p14:tracePt t="65813" x="1203325" y="5270500"/>
          <p14:tracePt t="65829" x="1203325" y="5335588"/>
          <p14:tracePt t="65846" x="1227138" y="5383213"/>
          <p14:tracePt t="65864" x="1250950" y="5414963"/>
          <p14:tracePt t="65869" x="1258888" y="5414963"/>
          <p14:tracePt t="65883" x="1266825" y="5414963"/>
          <p14:tracePt t="65978" x="1243013" y="5375275"/>
          <p14:tracePt t="65994" x="1243013" y="5351463"/>
          <p14:tracePt t="66011" x="1203325" y="5319713"/>
          <p14:tracePt t="66027" x="1171575" y="5286375"/>
          <p14:tracePt t="66043" x="1147763" y="5262563"/>
          <p14:tracePt t="66061" x="1108075" y="5238750"/>
          <p14:tracePt t="66070" x="1100138" y="5214938"/>
          <p14:tracePt t="66093" x="1076325" y="5167313"/>
          <p14:tracePt t="66102" x="1076325" y="5143500"/>
          <p14:tracePt t="66117" x="1076325" y="5111750"/>
          <p14:tracePt t="66133" x="1076325" y="5080000"/>
          <p14:tracePt t="66150" x="1076325" y="5056188"/>
          <p14:tracePt t="66164" x="1108075" y="5024438"/>
          <p14:tracePt t="66183" x="1179513" y="4984750"/>
          <p14:tracePt t="66196" x="1274763" y="4951413"/>
          <p14:tracePt t="66213" x="1379538" y="4919663"/>
          <p14:tracePt t="66230" x="1490663" y="4887913"/>
          <p14:tracePt t="66246" x="1617663" y="4856163"/>
          <p14:tracePt t="66263" x="1785938" y="4856163"/>
          <p14:tracePt t="66280" x="1992313" y="4848225"/>
          <p14:tracePt t="66296" x="2208213" y="4848225"/>
          <p14:tracePt t="66312" x="2408238" y="4848225"/>
          <p14:tracePt t="66329" x="2662238" y="4848225"/>
          <p14:tracePt t="66346" x="2830513" y="4848225"/>
          <p14:tracePt t="66367" x="2957513" y="4848225"/>
          <p14:tracePt t="66385" x="3149600" y="4848225"/>
          <p14:tracePt t="66399" x="3213100" y="4848225"/>
          <p14:tracePt t="66414" x="3348038" y="4848225"/>
          <p14:tracePt t="66430" x="3492500" y="4848225"/>
          <p14:tracePt t="66446" x="3619500" y="4864100"/>
          <p14:tracePt t="66463" x="3714750" y="4895850"/>
          <p14:tracePt t="66480" x="3802063" y="4919663"/>
          <p14:tracePt t="66497" x="3898900" y="4951413"/>
          <p14:tracePt t="66513" x="4041775" y="4992688"/>
          <p14:tracePt t="66530" x="4121150" y="5008563"/>
          <p14:tracePt t="66547" x="4192588" y="5024438"/>
          <p14:tracePt t="66564" x="4217988" y="5040313"/>
          <p14:tracePt t="66588" x="4273550" y="5056188"/>
          <p14:tracePt t="66611" x="4305300" y="5103813"/>
          <p14:tracePt t="66634" x="4344988" y="5159375"/>
          <p14:tracePt t="66648" x="4352925" y="5183188"/>
          <p14:tracePt t="66666" x="4368800" y="5238750"/>
          <p14:tracePt t="66682" x="4376738" y="5278438"/>
          <p14:tracePt t="66696" x="4376738" y="5286375"/>
          <p14:tracePt t="66713" x="4376738" y="5319713"/>
          <p14:tracePt t="66730" x="4321175" y="5367338"/>
          <p14:tracePt t="66747" x="4249738" y="5391150"/>
          <p14:tracePt t="66763" x="4144963" y="5430838"/>
          <p14:tracePt t="66780" x="3986213" y="5446713"/>
          <p14:tracePt t="66796" x="3794125" y="5454650"/>
          <p14:tracePt t="66812" x="3603625" y="5470525"/>
          <p14:tracePt t="66829" x="3435350" y="5478463"/>
          <p14:tracePt t="66845" x="3276600" y="5478463"/>
          <p14:tracePt t="66863" x="3133725" y="5478463"/>
          <p14:tracePt t="66868" x="3052763" y="5478463"/>
          <p14:tracePt t="66893" x="2790825" y="5478463"/>
          <p14:tracePt t="66898" x="2709863" y="5478463"/>
          <p14:tracePt t="66916" x="2551113" y="5478463"/>
          <p14:tracePt t="66931" x="2408238" y="5478463"/>
          <p14:tracePt t="66947" x="2255838" y="5478463"/>
          <p14:tracePt t="66963" x="2105025" y="5478463"/>
          <p14:tracePt t="66980" x="1944688" y="5478463"/>
          <p14:tracePt t="66998" x="1770063" y="5470525"/>
          <p14:tracePt t="67013" x="1593850" y="5470525"/>
          <p14:tracePt t="67030" x="1450975" y="5462588"/>
          <p14:tracePt t="67047" x="1339850" y="5430838"/>
          <p14:tracePt t="67063" x="1250950" y="5399088"/>
          <p14:tracePt t="67082" x="1131888" y="5359400"/>
          <p14:tracePt t="67102" x="1076325" y="5335588"/>
          <p14:tracePt t="67117" x="1020763" y="5310188"/>
          <p14:tracePt t="67133" x="996950" y="5254625"/>
          <p14:tracePt t="67147" x="981075" y="5191125"/>
          <p14:tracePt t="67164" x="965200" y="5135563"/>
          <p14:tracePt t="67181" x="965200" y="5072063"/>
          <p14:tracePt t="67198" x="965200" y="5024438"/>
          <p14:tracePt t="67213" x="996950" y="4976813"/>
          <p14:tracePt t="67229" x="1092200" y="4919663"/>
          <p14:tracePt t="67245" x="1227138" y="4872038"/>
          <p14:tracePt t="67263" x="1363663" y="4824413"/>
          <p14:tracePt t="67279" x="1570038" y="4760913"/>
          <p14:tracePt t="67296" x="1817688" y="4721225"/>
          <p14:tracePt t="67312" x="2081213" y="4697413"/>
          <p14:tracePt t="67329" x="2511425" y="4697413"/>
          <p14:tracePt t="67346" x="2782888" y="4697413"/>
          <p14:tracePt t="67362" x="3028950" y="4697413"/>
          <p14:tracePt t="67382" x="3236913" y="4689475"/>
          <p14:tracePt t="67400" x="3395663" y="4729163"/>
          <p14:tracePt t="67415" x="3532188" y="4776788"/>
          <p14:tracePt t="67432" x="3659188" y="4824413"/>
          <p14:tracePt t="67445" x="3730625" y="4879975"/>
          <p14:tracePt t="67463" x="3770313" y="4935538"/>
          <p14:tracePt t="67479" x="3770313" y="5000625"/>
          <p14:tracePt t="67495" x="3738563" y="5056188"/>
          <p14:tracePt t="67513" x="3659188" y="5119688"/>
          <p14:tracePt t="67529" x="3540125" y="5167313"/>
          <p14:tracePt t="67546" x="3316288" y="5238750"/>
          <p14:tracePt t="67562" x="3173413" y="5254625"/>
          <p14:tracePt t="67579" x="3052763" y="5262563"/>
          <p14:tracePt t="67597" x="2957513" y="5270500"/>
          <p14:tracePt t="67602" x="2925763" y="5294313"/>
          <p14:tracePt t="67619" x="2886075" y="5302250"/>
          <p14:tracePt t="67648" x="2894013" y="5294313"/>
          <p14:tracePt t="67663" x="2894013" y="5286375"/>
          <p14:tracePt t="67744" x="2901950" y="5286375"/>
          <p14:tracePt t="67760" x="2894013" y="5286375"/>
          <p14:tracePt t="67777" x="2846388" y="5319713"/>
          <p14:tracePt t="67795" x="2814638" y="5383213"/>
          <p14:tracePt t="67810" x="2806700" y="5438775"/>
          <p14:tracePt t="67827" x="2790825" y="5518150"/>
          <p14:tracePt t="67844" x="2774950" y="5589588"/>
          <p14:tracePt t="67851" x="2767013" y="5621338"/>
          <p14:tracePt t="67877" x="2693988" y="5702300"/>
          <p14:tracePt t="67883" x="2670175" y="5726113"/>
          <p14:tracePt t="67900" x="2638425" y="5765800"/>
          <p14:tracePt t="67916" x="2574925" y="5805488"/>
          <p14:tracePt t="67931" x="2527300" y="5837238"/>
          <p14:tracePt t="67946" x="2463800" y="5884863"/>
          <p14:tracePt t="67963" x="2384425" y="5940425"/>
          <p14:tracePt t="67979" x="2303463" y="5972175"/>
          <p14:tracePt t="67996" x="2224088" y="6005513"/>
          <p14:tracePt t="68014" x="2144713" y="6029325"/>
          <p14:tracePt t="68030" x="2089150" y="6045200"/>
          <p14:tracePt t="68046" x="2073275" y="6045200"/>
          <p14:tracePt t="68063" x="2065338" y="6053138"/>
          <p14:tracePt t="68080" x="2057400" y="6053138"/>
          <p14:tracePt t="68096" x="2025650" y="6053138"/>
          <p14:tracePt t="68114" x="1912938" y="6053138"/>
          <p14:tracePt t="68135" x="1801813" y="6053138"/>
          <p14:tracePt t="68149" x="1658938" y="6053138"/>
          <p14:tracePt t="68164" x="1522413" y="6053138"/>
          <p14:tracePt t="68180" x="1427163" y="6053138"/>
          <p14:tracePt t="68197" x="1316038" y="6053138"/>
          <p14:tracePt t="68213" x="1227138" y="6029325"/>
          <p14:tracePt t="68229" x="1139825" y="6005513"/>
          <p14:tracePt t="68247" x="1052513" y="6005513"/>
          <p14:tracePt t="68263" x="965200" y="6005513"/>
          <p14:tracePt t="68280" x="900113" y="6005513"/>
          <p14:tracePt t="68296" x="852488" y="6005513"/>
          <p14:tracePt t="68313" x="796925" y="6005513"/>
          <p14:tracePt t="68329" x="741363" y="6021388"/>
          <p14:tracePt t="68330" x="717550" y="6029325"/>
          <p14:tracePt t="68346" x="677863" y="6053138"/>
          <p14:tracePt t="68368" x="638175" y="6069013"/>
          <p14:tracePt t="68383" x="630238" y="6076950"/>
          <p14:tracePt t="68464" x="622300" y="6069013"/>
          <p14:tracePt t="68477" x="614363" y="6061075"/>
          <p14:tracePt t="68494" x="614363" y="6045200"/>
          <p14:tracePt t="68510" x="614363" y="6021388"/>
          <p14:tracePt t="68527" x="598488" y="5980113"/>
          <p14:tracePt t="68543" x="590550" y="5940425"/>
          <p14:tracePt t="68561" x="582613" y="5876925"/>
          <p14:tracePt t="68570" x="582613" y="5861050"/>
          <p14:tracePt t="68594" x="582613" y="5797550"/>
          <p14:tracePt t="68602" x="606425" y="5773738"/>
          <p14:tracePt t="68618" x="630238" y="5726113"/>
          <p14:tracePt t="68636" x="661988" y="5678488"/>
          <p14:tracePt t="68650" x="717550" y="5637213"/>
          <p14:tracePt t="68667" x="781050" y="5597525"/>
          <p14:tracePt t="68680" x="804863" y="5581650"/>
          <p14:tracePt t="68697" x="852488" y="5549900"/>
          <p14:tracePt t="68714" x="917575" y="5541963"/>
          <p14:tracePt t="68730" x="1004888" y="5534025"/>
          <p14:tracePt t="68747" x="1116013" y="5534025"/>
          <p14:tracePt t="68763" x="1250950" y="5526088"/>
          <p14:tracePt t="68780" x="1403350" y="5526088"/>
          <p14:tracePt t="68796" x="1530350" y="5518150"/>
          <p14:tracePt t="68814" x="1651000" y="5518150"/>
          <p14:tracePt t="68820" x="1698625" y="5518150"/>
          <p14:tracePt t="68844" x="1849438" y="5518150"/>
          <p14:tracePt t="68863" x="1960563" y="5518150"/>
          <p14:tracePt t="68869" x="2017713" y="5518150"/>
          <p14:tracePt t="68885" x="2120900" y="5518150"/>
          <p14:tracePt t="68900" x="2200275" y="5518150"/>
          <p14:tracePt t="68915" x="2279650" y="5518150"/>
          <p14:tracePt t="68931" x="2359025" y="5518150"/>
          <p14:tracePt t="68946" x="2432050" y="5510213"/>
          <p14:tracePt t="68963" x="2495550" y="5510213"/>
          <p14:tracePt t="68980" x="2543175" y="5502275"/>
          <p14:tracePt t="68997" x="2606675" y="5502275"/>
          <p14:tracePt t="69014" x="2662238" y="5502275"/>
          <p14:tracePt t="69030" x="2717800" y="5502275"/>
          <p14:tracePt t="69047" x="2782888" y="5502275"/>
          <p14:tracePt t="69062" x="2846388" y="5502275"/>
          <p14:tracePt t="69080" x="2933700" y="5502275"/>
          <p14:tracePt t="69096" x="3021013" y="5502275"/>
          <p14:tracePt t="69113" x="3117850" y="5502275"/>
          <p14:tracePt t="69118" x="3157538" y="5502275"/>
          <p14:tracePt t="69134" x="3236913" y="5502275"/>
          <p14:tracePt t="69148" x="3324225" y="5502275"/>
          <p14:tracePt t="69166" x="3419475" y="5502275"/>
          <p14:tracePt t="69181" x="3524250" y="5502275"/>
          <p14:tracePt t="69197" x="3643313" y="5502275"/>
          <p14:tracePt t="69214" x="3778250" y="5502275"/>
          <p14:tracePt t="69230" x="3914775" y="5502275"/>
          <p14:tracePt t="69247" x="4041775" y="5502275"/>
          <p14:tracePt t="69264" x="4176713" y="5502275"/>
          <p14:tracePt t="69280" x="4329113" y="5502275"/>
          <p14:tracePt t="69299" x="4559300" y="5502275"/>
          <p14:tracePt t="69314" x="4703763" y="5502275"/>
          <p14:tracePt t="69336" x="4830763" y="5502275"/>
          <p14:tracePt t="69361" x="5022850" y="5502275"/>
          <p14:tracePt t="69366" x="5086350" y="5502275"/>
          <p14:tracePt t="69383" x="5229225" y="5502275"/>
          <p14:tracePt t="69400" x="5381625" y="5502275"/>
          <p14:tracePt t="69414" x="5516563" y="5502275"/>
          <p14:tracePt t="69430" x="5611813" y="5502275"/>
          <p14:tracePt t="69447" x="5692775" y="5502275"/>
          <p14:tracePt t="69463" x="5756275" y="5502275"/>
          <p14:tracePt t="69481" x="5819775" y="5502275"/>
          <p14:tracePt t="69496" x="5867400" y="5502275"/>
          <p14:tracePt t="69512" x="5915025" y="5502275"/>
          <p14:tracePt t="69530" x="5938838" y="5502275"/>
          <p14:tracePt t="69546" x="5946775" y="5502275"/>
          <p14:tracePt t="69594" x="5962650" y="5502275"/>
          <p14:tracePt t="69603" x="5970588" y="5502275"/>
          <p14:tracePt t="69617" x="5978525" y="5502275"/>
          <p14:tracePt t="69636" x="5986463" y="5526088"/>
          <p14:tracePt t="69650" x="5986463" y="5549900"/>
          <p14:tracePt t="69667" x="6002338" y="5581650"/>
          <p14:tracePt t="69681" x="6010275" y="5605463"/>
          <p14:tracePt t="69682" x="6018213" y="5621338"/>
          <p14:tracePt t="69698" x="6026150" y="5653088"/>
          <p14:tracePt t="69714" x="6043613" y="5678488"/>
          <p14:tracePt t="69732" x="6043613" y="5694363"/>
          <p14:tracePt t="69746" x="6043613" y="5718175"/>
          <p14:tracePt t="69762" x="6043613" y="5741988"/>
          <p14:tracePt t="69780" x="6043613" y="5781675"/>
          <p14:tracePt t="69796" x="6034088" y="5813425"/>
          <p14:tracePt t="69812" x="6026150" y="5845175"/>
          <p14:tracePt t="69829" x="6002338" y="5868988"/>
          <p14:tracePt t="69846" x="5986463" y="5892800"/>
          <p14:tracePt t="69851" x="5978525" y="5908675"/>
          <p14:tracePt t="69869" x="5938838" y="5940425"/>
          <p14:tracePt t="69884" x="5883275" y="5964238"/>
          <p14:tracePt t="69899" x="5819775" y="5988050"/>
          <p14:tracePt t="69914" x="5764213" y="6013450"/>
          <p14:tracePt t="69933" x="5748338" y="6053138"/>
          <p14:tracePt t="69946" x="5659438" y="6076950"/>
          <p14:tracePt t="69963" x="5580063" y="6092825"/>
          <p14:tracePt t="69980" x="5476875" y="6124575"/>
          <p14:tracePt t="69996" x="5357813" y="6140450"/>
          <p14:tracePt t="70013" x="5229225" y="6140450"/>
          <p14:tracePt t="70029" x="5094288" y="6140450"/>
          <p14:tracePt t="70046" x="4951413" y="6140450"/>
          <p14:tracePt t="70063" x="4830763" y="6140450"/>
          <p14:tracePt t="70079" x="4711700" y="6140450"/>
          <p14:tracePt t="70096" x="4592638" y="6140450"/>
          <p14:tracePt t="70112" x="4464050" y="6140450"/>
          <p14:tracePt t="70117" x="4408488" y="6140450"/>
          <p14:tracePt t="70135" x="4257675" y="6140450"/>
          <p14:tracePt t="70148" x="4129088" y="6140450"/>
          <p14:tracePt t="70165" x="4017963" y="6140450"/>
          <p14:tracePt t="70181" x="3914775" y="6140450"/>
          <p14:tracePt t="70196" x="3825875" y="6140450"/>
          <p14:tracePt t="70212" x="3738563" y="6140450"/>
          <p14:tracePt t="70230" x="3651250" y="6140450"/>
          <p14:tracePt t="70247" x="3548063" y="6140450"/>
          <p14:tracePt t="70262" x="3435350" y="6140450"/>
          <p14:tracePt t="70279" x="3340100" y="6140450"/>
          <p14:tracePt t="70295" x="3252788" y="6140450"/>
          <p14:tracePt t="70312" x="3165475" y="6140450"/>
          <p14:tracePt t="70329" x="3076575" y="6140450"/>
          <p14:tracePt t="70346" x="2941638" y="6140450"/>
          <p14:tracePt t="70362" x="2846388" y="6140450"/>
          <p14:tracePt t="70384" x="2759075" y="6140450"/>
          <p14:tracePt t="70399" x="2678113" y="6140450"/>
          <p14:tracePt t="70414" x="2614613" y="6140450"/>
          <p14:tracePt t="70429" x="2543175" y="6140450"/>
          <p14:tracePt t="70446" x="2463800" y="6140450"/>
          <p14:tracePt t="70464" x="2374900" y="6140450"/>
          <p14:tracePt t="70479" x="2295525" y="6140450"/>
          <p14:tracePt t="70496" x="2224088" y="6140450"/>
          <p14:tracePt t="70514" x="2144713" y="6140450"/>
          <p14:tracePt t="70531" x="2097088" y="6140450"/>
          <p14:tracePt t="70547" x="2033588" y="6140450"/>
          <p14:tracePt t="70563" x="1976438" y="6140450"/>
          <p14:tracePt t="70579" x="1920875" y="6140450"/>
          <p14:tracePt t="70596" x="1873250" y="6140450"/>
          <p14:tracePt t="70612" x="1841500" y="6140450"/>
          <p14:tracePt t="70635" x="1801813" y="6140450"/>
          <p14:tracePt t="70647" x="1778000" y="6140450"/>
          <p14:tracePt t="70663" x="1746250" y="6140450"/>
          <p14:tracePt t="70680" x="1714500" y="6132513"/>
          <p14:tracePt t="70696" x="1666875" y="6116638"/>
          <p14:tracePt t="70714" x="1593850" y="6092825"/>
          <p14:tracePt t="70730" x="1546225" y="6076950"/>
          <p14:tracePt t="70747" x="1498600" y="6061075"/>
          <p14:tracePt t="70763" x="1450975" y="6037263"/>
          <p14:tracePt t="70780" x="1427163" y="5995988"/>
          <p14:tracePt t="70797" x="1395413" y="5948363"/>
          <p14:tracePt t="70812" x="1371600" y="5908675"/>
          <p14:tracePt t="70829" x="1363663" y="5884863"/>
          <p14:tracePt t="70847" x="1355725" y="5861050"/>
          <p14:tracePt t="70852" x="1355725" y="5845175"/>
          <p14:tracePt t="70868" x="1355725" y="5821363"/>
          <p14:tracePt t="70884" x="1355725" y="5797550"/>
          <p14:tracePt t="70901" x="1355725" y="5765800"/>
          <p14:tracePt t="70915" x="1371600" y="5734050"/>
          <p14:tracePt t="70930" x="1411288" y="5686425"/>
          <p14:tracePt t="70949" x="1450975" y="5645150"/>
          <p14:tracePt t="70963" x="1498600" y="5613400"/>
          <p14:tracePt t="70980" x="1562100" y="5581650"/>
          <p14:tracePt t="70996" x="1633538" y="5557838"/>
          <p14:tracePt t="71014" x="1698625" y="5534025"/>
          <p14:tracePt t="71025" x="1785938" y="5502275"/>
          <p14:tracePt t="71046" x="1865313" y="5486400"/>
          <p14:tracePt t="71062" x="1936750" y="5486400"/>
          <p14:tracePt t="71080" x="2017713" y="5478463"/>
          <p14:tracePt t="71096" x="2112963" y="5478463"/>
          <p14:tracePt t="71113" x="2200275" y="5478463"/>
          <p14:tracePt t="71119" x="2239963" y="5478463"/>
          <p14:tracePt t="71134" x="2311400" y="5478463"/>
          <p14:tracePt t="71148" x="2374900" y="5478463"/>
          <p14:tracePt t="71166" x="2432050" y="5478463"/>
          <p14:tracePt t="71180" x="2511425" y="5478463"/>
          <p14:tracePt t="71196" x="2590800" y="5470525"/>
          <p14:tracePt t="71214" x="2686050" y="5470525"/>
          <p14:tracePt t="71230" x="2790825" y="5470525"/>
          <p14:tracePt t="71246" x="2901950" y="5470525"/>
          <p14:tracePt t="71263" x="3021013" y="5470525"/>
          <p14:tracePt t="71280" x="3141663" y="5470525"/>
          <p14:tracePt t="71296" x="3260725" y="5470525"/>
          <p14:tracePt t="71314" x="3476625" y="5470525"/>
          <p14:tracePt t="71336" x="3619500" y="5470525"/>
          <p14:tracePt t="71361" x="3833813" y="5470525"/>
          <p14:tracePt t="71366" x="3906838" y="5470525"/>
          <p14:tracePt t="71383" x="4057650" y="5470525"/>
          <p14:tracePt t="71400" x="4192588" y="5470525"/>
          <p14:tracePt t="71416" x="4329113" y="5470525"/>
          <p14:tracePt t="71430" x="4448175" y="5470525"/>
          <p14:tracePt t="71447" x="4567238" y="5470525"/>
          <p14:tracePt t="71464" x="4703763" y="5470525"/>
          <p14:tracePt t="71480" x="4830763" y="5470525"/>
          <p14:tracePt t="71496" x="4943475" y="5470525"/>
          <p14:tracePt t="71513" x="5038725" y="5470525"/>
          <p14:tracePt t="71530" x="5173663" y="5462588"/>
          <p14:tracePt t="71547" x="5276850" y="5462588"/>
          <p14:tracePt t="71564" x="5389563" y="5462588"/>
          <p14:tracePt t="71570" x="5445125" y="5462588"/>
          <p14:tracePt t="71586" x="5556250" y="5462588"/>
          <p14:tracePt t="71611" x="5708650" y="5462588"/>
          <p14:tracePt t="71621" x="5756275" y="5462588"/>
          <p14:tracePt t="71635" x="5851525" y="5462588"/>
          <p14:tracePt t="71648" x="5907088" y="5462588"/>
          <p14:tracePt t="71664" x="6026150" y="5462588"/>
          <p14:tracePt t="71680" x="6115050" y="5462588"/>
          <p14:tracePt t="71698" x="6162675" y="5462588"/>
          <p14:tracePt t="71714" x="6170613" y="5470525"/>
          <p14:tracePt t="71731" x="6170613" y="5486400"/>
          <p14:tracePt t="71747" x="6186488" y="5510213"/>
          <p14:tracePt t="71762" x="6186488" y="5541963"/>
          <p14:tracePt t="71780" x="6186488" y="5597525"/>
          <p14:tracePt t="71796" x="6170613" y="5670550"/>
          <p14:tracePt t="71813" x="6115050" y="5757863"/>
          <p14:tracePt t="71820" x="6075363" y="5821363"/>
          <p14:tracePt t="71837" x="5994400" y="5900738"/>
          <p14:tracePt t="71854" x="5915025" y="5980113"/>
          <p14:tracePt t="71869" x="5827713" y="6029325"/>
          <p14:tracePt t="71884" x="5708650" y="6084888"/>
          <p14:tracePt t="71900" x="5572125" y="6132513"/>
          <p14:tracePt t="71916" x="5389563" y="6188075"/>
          <p14:tracePt t="71930" x="5189538" y="6227763"/>
          <p14:tracePt t="71946" x="5006975" y="6243638"/>
          <p14:tracePt t="71963" x="4838700" y="6243638"/>
          <p14:tracePt t="71979" x="4672013" y="6243638"/>
          <p14:tracePt t="71996" x="4519613" y="6243638"/>
          <p14:tracePt t="72012" x="4376738" y="6243638"/>
          <p14:tracePt t="72030" x="4233863" y="6243638"/>
          <p14:tracePt t="72048" x="4129088" y="6243638"/>
          <p14:tracePt t="72064" x="4049713" y="6243638"/>
          <p14:tracePt t="72069" x="4017963" y="6243638"/>
          <p14:tracePt t="72088" x="3954463" y="6243638"/>
          <p14:tracePt t="72102" x="3898900" y="6243638"/>
          <p14:tracePt t="72118" x="3843338" y="6243638"/>
          <p14:tracePt t="72133" x="3786188" y="6243638"/>
          <p14:tracePt t="72150" x="3722688" y="6243638"/>
          <p14:tracePt t="72164" x="3659188" y="6243638"/>
          <p14:tracePt t="72180" x="3579813" y="6243638"/>
          <p14:tracePt t="72196" x="3508375" y="6243638"/>
          <p14:tracePt t="72213" x="3459163" y="6243638"/>
          <p14:tracePt t="72229" x="3435350" y="6243638"/>
          <p14:tracePt t="72246" x="3427413" y="6243638"/>
          <p14:tracePt t="72262" x="3411538" y="6243638"/>
          <p14:tracePt t="72279" x="3403600" y="6243638"/>
          <p14:tracePt t="72296" x="3395663" y="6235700"/>
          <p14:tracePt t="72383" x="3387725" y="6227763"/>
          <p14:tracePt t="72397" x="3379788" y="6219825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852F609-A137-471B-8B09-FA40FF59B8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>
                <a:ea typeface="굴림" panose="020B0600000101010101" pitchFamily="50" charset="-127"/>
              </a:rPr>
              <a:t>Evolution of Data Communication Networks (1)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EA958FFD-E9B0-493A-BD19-16509C0C8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ko-KR" sz="2800">
                <a:ea typeface="굴림" panose="020B0600000101010101" pitchFamily="50" charset="-127"/>
              </a:rPr>
              <a:t>A key motivation</a:t>
            </a:r>
          </a:p>
          <a:p>
            <a:pPr eaLnBrk="1" hangingPunct="1">
              <a:lnSpc>
                <a:spcPct val="80000"/>
              </a:lnSpc>
            </a:pPr>
            <a:endParaRPr lang="en-US" altLang="ko-KR" sz="280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endParaRPr lang="en-US" altLang="ko-KR" sz="280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endParaRPr lang="en-US" altLang="ko-KR" sz="280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>
                <a:ea typeface="굴림" panose="020B0600000101010101" pitchFamily="50" charset="-127"/>
              </a:rPr>
              <a:t>A typical key cost : communication media installation cost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2400">
              <a:ea typeface="굴림" panose="020B0600000101010101" pitchFamily="50" charset="-127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ko-KR" sz="2400">
              <a:ea typeface="굴림" panose="020B0600000101010101" pitchFamily="50" charset="-127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ko-KR" sz="2400">
              <a:ea typeface="굴림" panose="020B0600000101010101" pitchFamily="50" charset="-127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ko-KR" sz="2400">
              <a:ea typeface="굴림" panose="020B0600000101010101" pitchFamily="50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>
                <a:ea typeface="굴림" panose="020B0600000101010101" pitchFamily="50" charset="-127"/>
              </a:rPr>
              <a:t>Equipments are relatively cheap!</a:t>
            </a:r>
          </a:p>
        </p:txBody>
      </p:sp>
      <p:pic>
        <p:nvPicPr>
          <p:cNvPr id="449541" name="Picture 5" descr="MCj03500890000[1]">
            <a:extLst>
              <a:ext uri="{FF2B5EF4-FFF2-40B4-BE49-F238E27FC236}">
                <a16:creationId xmlns:a16="http://schemas.microsoft.com/office/drawing/2014/main" id="{501D205F-9AE9-4F9A-9ABD-5963EDBE6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524000"/>
            <a:ext cx="1600200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9542" name="Picture 6" descr="MMj03363190000[1]">
            <a:extLst>
              <a:ext uri="{FF2B5EF4-FFF2-40B4-BE49-F238E27FC236}">
                <a16:creationId xmlns:a16="http://schemas.microsoft.com/office/drawing/2014/main" id="{8BC51C39-6838-433C-B73A-D1D8C236CB92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962400"/>
            <a:ext cx="2362200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5944"/>
    </mc:Choice>
    <mc:Fallback xmlns="">
      <p:transition spd="slow" advTm="475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9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9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33" x="3379788" y="6211888"/>
          <p14:tracePt t="650" x="3379788" y="6203950"/>
          <p14:tracePt t="669" x="3371850" y="6172200"/>
          <p14:tracePt t="685" x="3363913" y="6148388"/>
          <p14:tracePt t="702" x="3355975" y="6140450"/>
          <p14:tracePt t="719" x="3355975" y="6132513"/>
          <p14:tracePt t="23523" x="3348038" y="6108700"/>
          <p14:tracePt t="23539" x="3332163" y="6061075"/>
          <p14:tracePt t="23553" x="3324225" y="6021388"/>
          <p14:tracePt t="23569" x="3308350" y="5988050"/>
          <p14:tracePt t="23617" x="3308350" y="5972175"/>
          <p14:tracePt t="23650" x="3308350" y="5964238"/>
          <p14:tracePt t="23717" x="3300413" y="5964238"/>
          <p14:tracePt t="23773" x="3340100" y="5908675"/>
          <p14:tracePt t="23788" x="3387725" y="5853113"/>
          <p14:tracePt t="23802" x="3484563" y="5718175"/>
          <p14:tracePt t="23822" x="3595688" y="5510213"/>
          <p14:tracePt t="23837" x="3619500" y="5375275"/>
          <p14:tracePt t="23853" x="3659188" y="5207000"/>
          <p14:tracePt t="23871" x="3698875" y="5032375"/>
          <p14:tracePt t="23887" x="3706813" y="4856163"/>
          <p14:tracePt t="23903" x="3754438" y="4657725"/>
          <p14:tracePt t="23920" x="3817938" y="4457700"/>
          <p14:tracePt t="23936" x="3833813" y="4265613"/>
          <p14:tracePt t="23952" x="3825875" y="4075113"/>
          <p14:tracePt t="23969" x="3825875" y="3867150"/>
          <p14:tracePt t="23986" x="3851275" y="3629025"/>
          <p14:tracePt t="23991" x="3859213" y="3508375"/>
          <p14:tracePt t="24005" x="3875088" y="3244850"/>
          <p14:tracePt t="24022" x="3875088" y="2998788"/>
          <p14:tracePt t="24039" x="3883025" y="2830513"/>
          <p14:tracePt t="24053" x="3898900" y="2735263"/>
          <p14:tracePt t="24069" x="3898900" y="2640013"/>
          <p14:tracePt t="24086" x="3890963" y="2511425"/>
          <p14:tracePt t="24103" x="3875088" y="2384425"/>
          <p14:tracePt t="24118" x="3875088" y="2289175"/>
          <p14:tracePt t="24135" x="3875088" y="2208213"/>
          <p14:tracePt t="24151" x="3875088" y="2105025"/>
          <p14:tracePt t="24168" x="3875088" y="1993900"/>
          <p14:tracePt t="24185" x="3859213" y="1873250"/>
          <p14:tracePt t="24201" x="3843338" y="1754188"/>
          <p14:tracePt t="24219" x="3810000" y="1643063"/>
          <p14:tracePt t="24224" x="3810000" y="1587500"/>
          <p14:tracePt t="24242" x="3778250" y="1482725"/>
          <p14:tracePt t="24256" x="3778250" y="1395413"/>
          <p14:tracePt t="24272" x="3770313" y="1300163"/>
          <p14:tracePt t="24289" x="3762375" y="1179513"/>
          <p14:tracePt t="24303" x="3722688" y="1084263"/>
          <p14:tracePt t="24319" x="3690938" y="1004888"/>
          <p14:tracePt t="24337" x="3675063" y="957263"/>
          <p14:tracePt t="24353" x="3659188" y="933450"/>
          <p14:tracePt t="24369" x="3659188" y="909638"/>
          <p14:tracePt t="24386" x="3651250" y="877888"/>
          <p14:tracePt t="24403" x="3651250" y="869950"/>
          <p14:tracePt t="24586" x="3659188" y="869950"/>
          <p14:tracePt t="24600" x="3690938" y="885825"/>
          <p14:tracePt t="24616" x="3714750" y="885825"/>
          <p14:tracePt t="24633" x="3730625" y="893763"/>
          <p14:tracePt t="24649" x="3746500" y="901700"/>
          <p14:tracePt t="24666" x="3770313" y="901700"/>
          <p14:tracePt t="24683" x="3778250" y="901700"/>
          <p14:tracePt t="24699" x="3810000" y="901700"/>
          <p14:tracePt t="24716" x="3851275" y="901700"/>
          <p14:tracePt t="24726" x="3867150" y="901700"/>
          <p14:tracePt t="24741" x="3898900" y="901700"/>
          <p14:tracePt t="24756" x="3914775" y="901700"/>
          <p14:tracePt t="24773" x="3946525" y="901700"/>
          <p14:tracePt t="24788" x="3962400" y="901700"/>
          <p14:tracePt t="24803" x="3970338" y="901700"/>
          <p14:tracePt t="24820" x="4033838" y="901700"/>
          <p14:tracePt t="24837" x="4081463" y="901700"/>
          <p14:tracePt t="24853" x="4121150" y="901700"/>
          <p14:tracePt t="24869" x="4152900" y="901700"/>
          <p14:tracePt t="24886" x="4160838" y="909638"/>
          <p14:tracePt t="24903" x="4152900" y="925513"/>
          <p14:tracePt t="24919" x="4168775" y="925513"/>
          <p14:tracePt t="24936" x="4210050" y="933450"/>
          <p14:tracePt t="24952" x="4241800" y="941388"/>
          <p14:tracePt t="24968" x="4273550" y="941388"/>
          <p14:tracePt t="24987" x="4297363" y="949325"/>
          <p14:tracePt t="24992" x="4321175" y="949325"/>
          <p14:tracePt t="25008" x="4352925" y="949325"/>
          <p14:tracePt t="25024" x="4392613" y="949325"/>
          <p14:tracePt t="25038" x="4416425" y="957263"/>
          <p14:tracePt t="25052" x="4440238" y="957263"/>
          <p14:tracePt t="25069" x="4479925" y="957263"/>
          <p14:tracePt t="25085" x="4511675" y="957263"/>
          <p14:tracePt t="25103" x="4559300" y="957263"/>
          <p14:tracePt t="25119" x="4616450" y="973138"/>
          <p14:tracePt t="25136" x="4672013" y="973138"/>
          <p14:tracePt t="25153" x="4719638" y="973138"/>
          <p14:tracePt t="25169" x="4767263" y="973138"/>
          <p14:tracePt t="25185" x="4814888" y="973138"/>
          <p14:tracePt t="25202" x="4886325" y="981075"/>
          <p14:tracePt t="25218" x="4967288" y="981075"/>
          <p14:tracePt t="25236" x="5046663" y="981075"/>
          <p14:tracePt t="25237" x="5086350" y="981075"/>
          <p14:tracePt t="25259" x="5165725" y="981075"/>
          <p14:tracePt t="25272" x="5237163" y="981075"/>
          <p14:tracePt t="25286" x="5326063" y="981075"/>
          <p14:tracePt t="25302" x="5413375" y="981075"/>
          <p14:tracePt t="25320" x="5500688" y="981075"/>
          <p14:tracePt t="25336" x="5595938" y="981075"/>
          <p14:tracePt t="25353" x="5684838" y="981075"/>
          <p14:tracePt t="25371" x="5756275" y="981075"/>
          <p14:tracePt t="25387" x="5843588" y="981075"/>
          <p14:tracePt t="25403" x="5938838" y="981075"/>
          <p14:tracePt t="25420" x="6099175" y="981075"/>
          <p14:tracePt t="25437" x="6186488" y="981075"/>
          <p14:tracePt t="25452" x="6249988" y="981075"/>
          <p14:tracePt t="25483" x="6369050" y="981075"/>
          <p14:tracePt t="25491" x="6426200" y="981075"/>
          <p14:tracePt t="25508" x="6529388" y="981075"/>
          <p14:tracePt t="25523" x="6648450" y="981075"/>
          <p14:tracePt t="25536" x="6727825" y="981075"/>
          <p14:tracePt t="25552" x="6777038" y="981075"/>
          <p14:tracePt t="25569" x="6832600" y="981075"/>
          <p14:tracePt t="25585" x="6888163" y="981075"/>
          <p14:tracePt t="25602" x="6967538" y="981075"/>
          <p14:tracePt t="25618" x="7054850" y="981075"/>
          <p14:tracePt t="25635" x="7126288" y="981075"/>
          <p14:tracePt t="25653" x="7215188" y="981075"/>
          <p14:tracePt t="25670" x="7278688" y="981075"/>
          <p14:tracePt t="25686" x="7350125" y="981075"/>
          <p14:tracePt t="25703" x="7429500" y="981075"/>
          <p14:tracePt t="25726" x="7485063" y="981075"/>
          <p14:tracePt t="25790" x="7493000" y="981075"/>
          <p14:tracePt t="25836" x="7502525" y="981075"/>
          <p14:tracePt t="25850" x="7510463" y="981075"/>
          <p14:tracePt t="26022" x="7502525" y="981075"/>
          <p14:tracePt t="26054" x="7493000" y="981075"/>
          <p14:tracePt t="26086" x="7485063" y="981075"/>
          <p14:tracePt t="26100" x="7477125" y="981075"/>
          <p14:tracePt t="26117" x="7437438" y="981075"/>
          <p14:tracePt t="26133" x="7389813" y="981075"/>
          <p14:tracePt t="26150" x="7334250" y="981075"/>
          <p14:tracePt t="26166" x="7278688" y="981075"/>
          <p14:tracePt t="26185" x="7215188" y="981075"/>
          <p14:tracePt t="26205" x="7094538" y="981075"/>
          <p14:tracePt t="26227" x="6999288" y="981075"/>
          <p14:tracePt t="26250" x="6872288" y="981075"/>
          <p14:tracePt t="26256" x="6824663" y="989013"/>
          <p14:tracePt t="26273" x="6735763" y="989013"/>
          <p14:tracePt t="26287" x="6648450" y="989013"/>
          <p14:tracePt t="26302" x="6561138" y="989013"/>
          <p14:tracePt t="26320" x="6481763" y="989013"/>
          <p14:tracePt t="26337" x="6392863" y="1012825"/>
          <p14:tracePt t="26354" x="6321425" y="1012825"/>
          <p14:tracePt t="26370" x="6226175" y="1012825"/>
          <p14:tracePt t="26387" x="6130925" y="996950"/>
          <p14:tracePt t="26404" x="5954713" y="996950"/>
          <p14:tracePt t="26420" x="5827713" y="996950"/>
          <p14:tracePt t="26437" x="5692775" y="996950"/>
          <p14:tracePt t="26453" x="5548313" y="996950"/>
          <p14:tracePt t="26475" x="5413375" y="996950"/>
          <p14:tracePt t="26501" x="5165725" y="989013"/>
          <p14:tracePt t="26522" x="5038725" y="996950"/>
          <p14:tracePt t="26539" x="4926013" y="996950"/>
          <p14:tracePt t="26553" x="4830763" y="996950"/>
          <p14:tracePt t="26569" x="4743450" y="996950"/>
          <p14:tracePt t="26587" x="4672013" y="996950"/>
          <p14:tracePt t="26604" x="4584700" y="996950"/>
          <p14:tracePt t="26605" x="4543425" y="996950"/>
          <p14:tracePt t="26620" x="4519613" y="996950"/>
          <p14:tracePt t="26636" x="4471988" y="996950"/>
          <p14:tracePt t="26637" x="4448175" y="996950"/>
          <p14:tracePt t="26654" x="4384675" y="996950"/>
          <p14:tracePt t="26669" x="4337050" y="996950"/>
          <p14:tracePt t="26685" x="4281488" y="996950"/>
          <p14:tracePt t="26702" x="4225925" y="996950"/>
          <p14:tracePt t="26720" x="4184650" y="996950"/>
          <p14:tracePt t="26725" x="4168775" y="996950"/>
          <p14:tracePt t="26743" x="4152900" y="996950"/>
          <p14:tracePt t="26757" x="4152900" y="989013"/>
          <p14:tracePt t="26834" x="4160838" y="989013"/>
          <p14:tracePt t="26850" x="4241800" y="989013"/>
          <p14:tracePt t="26867" x="4368800" y="989013"/>
          <p14:tracePt t="26884" x="4551363" y="981075"/>
          <p14:tracePt t="26901" x="4648200" y="973138"/>
          <p14:tracePt t="26917" x="4751388" y="973138"/>
          <p14:tracePt t="26933" x="4862513" y="973138"/>
          <p14:tracePt t="26949" x="4933950" y="973138"/>
          <p14:tracePt t="26965" x="4951413" y="973138"/>
          <p14:tracePt t="26999" x="4943475" y="973138"/>
          <p14:tracePt t="27007" x="4933950" y="973138"/>
          <p14:tracePt t="27023" x="4918075" y="973138"/>
          <p14:tracePt t="27037" x="4910138" y="973138"/>
          <p14:tracePt t="27052" x="4902200" y="973138"/>
          <p14:tracePt t="27069" x="4870450" y="965200"/>
          <p14:tracePt t="27086" x="4830763" y="957263"/>
          <p14:tracePt t="27103" x="4806950" y="949325"/>
          <p14:tracePt t="27119" x="4806950" y="941388"/>
          <p14:tracePt t="27216" x="4814888" y="941388"/>
          <p14:tracePt t="27234" x="4846638" y="941388"/>
          <p14:tracePt t="27244" x="4894263" y="941388"/>
          <p14:tracePt t="27257" x="4926013" y="941388"/>
          <p14:tracePt t="27272" x="5006975" y="941388"/>
          <p14:tracePt t="27287" x="5110163" y="941388"/>
          <p14:tracePt t="27302" x="5213350" y="941388"/>
          <p14:tracePt t="27320" x="5349875" y="941388"/>
          <p14:tracePt t="27335" x="5508625" y="941388"/>
          <p14:tracePt t="27353" x="5667375" y="941388"/>
          <p14:tracePt t="27370" x="5803900" y="941388"/>
          <p14:tracePt t="27385" x="5915025" y="941388"/>
          <p14:tracePt t="27402" x="6010275" y="941388"/>
          <p14:tracePt t="27419" x="6115050" y="941388"/>
          <p14:tracePt t="27435" x="6218238" y="941388"/>
          <p14:tracePt t="27453" x="6353175" y="941388"/>
          <p14:tracePt t="27475" x="6418263" y="941388"/>
          <p14:tracePt t="27491" x="6489700" y="941388"/>
          <p14:tracePt t="27505" x="6577013" y="941388"/>
          <p14:tracePt t="27522" x="6672263" y="941388"/>
          <p14:tracePt t="27537" x="6769100" y="941388"/>
          <p14:tracePt t="27552" x="6840538" y="941388"/>
          <p14:tracePt t="27569" x="6911975" y="941388"/>
          <p14:tracePt t="27586" x="6975475" y="941388"/>
          <p14:tracePt t="27603" x="7023100" y="941388"/>
          <p14:tracePt t="27620" x="7070725" y="941388"/>
          <p14:tracePt t="27635" x="7110413" y="941388"/>
          <p14:tracePt t="27653" x="7199313" y="941388"/>
          <p14:tracePt t="27669" x="7270750" y="941388"/>
          <p14:tracePt t="27685" x="7326313" y="941388"/>
          <p14:tracePt t="27702" x="7373938" y="941388"/>
          <p14:tracePt t="27718" x="7389813" y="941388"/>
          <p14:tracePt t="27735" x="7413625" y="941388"/>
          <p14:tracePt t="27740" x="7421563" y="941388"/>
          <p14:tracePt t="27756" x="7453313" y="941388"/>
          <p14:tracePt t="27773" x="7469188" y="941388"/>
          <p14:tracePt t="27786" x="7485063" y="941388"/>
          <p14:tracePt t="27867" x="7485063" y="933450"/>
          <p14:tracePt t="27884" x="7477125" y="933450"/>
          <p14:tracePt t="27900" x="7453313" y="933450"/>
          <p14:tracePt t="27917" x="7373938" y="933450"/>
          <p14:tracePt t="27935" x="7318375" y="933450"/>
          <p14:tracePt t="27950" x="7262813" y="933450"/>
          <p14:tracePt t="27960" x="7223125" y="933450"/>
          <p14:tracePt t="27974" x="7135813" y="933450"/>
          <p14:tracePt t="28000" x="6983413" y="933450"/>
          <p14:tracePt t="28008" x="6927850" y="933450"/>
          <p14:tracePt t="28022" x="6832600" y="933450"/>
          <p14:tracePt t="28037" x="6696075" y="933450"/>
          <p14:tracePt t="28053" x="6537325" y="941388"/>
          <p14:tracePt t="28069" x="6361113" y="957263"/>
          <p14:tracePt t="28085" x="6218238" y="996950"/>
          <p14:tracePt t="28102" x="6107113" y="1020763"/>
          <p14:tracePt t="28120" x="6043613" y="1044575"/>
          <p14:tracePt t="28135" x="5986463" y="1092200"/>
          <p14:tracePt t="28152" x="5922963" y="1155700"/>
          <p14:tracePt t="28171" x="5867400" y="1195388"/>
          <p14:tracePt t="28186" x="5867400" y="1187450"/>
          <p14:tracePt t="28466" x="5859463" y="1187450"/>
          <p14:tracePt t="28475" x="5859463" y="1179513"/>
          <p14:tracePt t="28650" x="5867400" y="1179513"/>
          <p14:tracePt t="29117" x="5803900" y="1179513"/>
          <p14:tracePt t="29134" x="5756275" y="1220788"/>
          <p14:tracePt t="29153" x="5716588" y="1300163"/>
          <p14:tracePt t="29171" x="5643563" y="1403350"/>
          <p14:tracePt t="29186" x="5556250" y="1530350"/>
          <p14:tracePt t="29203" x="5461000" y="1706563"/>
          <p14:tracePt t="29208" x="5405438" y="1809750"/>
          <p14:tracePt t="29226" x="5326063" y="2017713"/>
          <p14:tracePt t="29243" x="5229225" y="2216150"/>
          <p14:tracePt t="29257" x="5102225" y="2408238"/>
          <p14:tracePt t="29273" x="4967288" y="2543175"/>
          <p14:tracePt t="29289" x="4814888" y="2655888"/>
          <p14:tracePt t="29303" x="4679950" y="2743200"/>
          <p14:tracePt t="29319" x="4567238" y="2790825"/>
          <p14:tracePt t="29336" x="4440238" y="2822575"/>
          <p14:tracePt t="29353" x="4344988" y="2822575"/>
          <p14:tracePt t="29369" x="4217988" y="2822575"/>
          <p14:tracePt t="29385" x="4073525" y="2822575"/>
          <p14:tracePt t="29404" x="3946525" y="2822575"/>
          <p14:tracePt t="29420" x="3833813" y="2814638"/>
          <p14:tracePt t="29437" x="3683000" y="2806700"/>
          <p14:tracePt t="29453" x="3595688" y="2806700"/>
          <p14:tracePt t="29476" x="3532188" y="2790825"/>
          <p14:tracePt t="29502" x="3435350" y="2767013"/>
          <p14:tracePt t="29523" x="3387725" y="2751138"/>
          <p14:tracePt t="29538" x="3363913" y="2743200"/>
          <p14:tracePt t="29556" x="3348038" y="2735263"/>
          <p14:tracePt t="29666" x="3348038" y="2727325"/>
          <p14:tracePt t="29684" x="3348038" y="2711450"/>
          <p14:tracePt t="29703" x="3332163" y="2671763"/>
          <p14:tracePt t="29710" x="3332163" y="2647950"/>
          <p14:tracePt t="29726" x="3332163" y="2600325"/>
          <p14:tracePt t="29743" x="3332163" y="2543175"/>
          <p14:tracePt t="29757" x="3340100" y="2503488"/>
          <p14:tracePt t="29774" x="3363913" y="2463800"/>
          <p14:tracePt t="29790" x="3387725" y="2432050"/>
          <p14:tracePt t="29803" x="3395663" y="2424113"/>
          <p14:tracePt t="29820" x="3427413" y="2400300"/>
          <p14:tracePt t="29837" x="3451225" y="2384425"/>
          <p14:tracePt t="29854" x="3484563" y="2376488"/>
          <p14:tracePt t="29869" x="3516313" y="2368550"/>
          <p14:tracePt t="29886" x="3540125" y="2352675"/>
          <p14:tracePt t="29903" x="3556000" y="2352675"/>
          <p14:tracePt t="29920" x="3563938" y="2352675"/>
          <p14:tracePt t="29938" x="3587750" y="2352675"/>
          <p14:tracePt t="29943" x="3603625" y="2352675"/>
          <p14:tracePt t="29969" x="3667125" y="2352675"/>
          <p14:tracePt t="29976" x="3683000" y="2352675"/>
          <p14:tracePt t="30001" x="3738563" y="2352675"/>
          <p14:tracePt t="30006" x="3746500" y="2352675"/>
          <p14:tracePt t="30023" x="3770313" y="2352675"/>
          <p14:tracePt t="30037" x="3802063" y="2360613"/>
          <p14:tracePt t="30054" x="3825875" y="2368550"/>
          <p14:tracePt t="30070" x="3833813" y="2384425"/>
          <p14:tracePt t="30086" x="3843338" y="2400300"/>
          <p14:tracePt t="30103" x="3851275" y="2416175"/>
          <p14:tracePt t="30119" x="3867150" y="2432050"/>
          <p14:tracePt t="30136" x="3867150" y="2455863"/>
          <p14:tracePt t="30152" x="3875088" y="2463800"/>
          <p14:tracePt t="30170" x="3883025" y="2479675"/>
          <p14:tracePt t="30185" x="3883025" y="2503488"/>
          <p14:tracePt t="30202" x="3883025" y="2511425"/>
          <p14:tracePt t="30218" x="3883025" y="2535238"/>
          <p14:tracePt t="30235" x="3883025" y="2543175"/>
          <p14:tracePt t="30240" x="3883025" y="2551113"/>
          <p14:tracePt t="30258" x="3883025" y="2576513"/>
          <p14:tracePt t="30273" x="3883025" y="2600325"/>
          <p14:tracePt t="30288" x="3875088" y="2632075"/>
          <p14:tracePt t="30305" x="3851275" y="2671763"/>
          <p14:tracePt t="30319" x="3833813" y="2695575"/>
          <p14:tracePt t="30335" x="3817938" y="2719388"/>
          <p14:tracePt t="30351" x="3802063" y="2735263"/>
          <p14:tracePt t="30368" x="3770313" y="2751138"/>
          <p14:tracePt t="30385" x="3746500" y="2759075"/>
          <p14:tracePt t="30402" x="3722688" y="2767013"/>
          <p14:tracePt t="30418" x="3706813" y="2774950"/>
          <p14:tracePt t="30435" x="3675063" y="2774950"/>
          <p14:tracePt t="30452" x="3659188" y="2774950"/>
          <p14:tracePt t="30469" x="3627438" y="2774950"/>
          <p14:tracePt t="30524" x="3619500" y="2743200"/>
          <p14:tracePt t="30536" x="3619500" y="2727325"/>
          <p14:tracePt t="30552" x="3619500" y="2695575"/>
          <p14:tracePt t="30570" x="3619500" y="2671763"/>
          <p14:tracePt t="30586" x="3635375" y="2640013"/>
          <p14:tracePt t="30603" x="3683000" y="2608263"/>
          <p14:tracePt t="30619" x="3738563" y="2576513"/>
          <p14:tracePt t="30636" x="3810000" y="2551113"/>
          <p14:tracePt t="30653" x="3962400" y="2535238"/>
          <p14:tracePt t="30669" x="4105275" y="2535238"/>
          <p14:tracePt t="30686" x="4257675" y="2527300"/>
          <p14:tracePt t="30702" x="4392613" y="2519363"/>
          <p14:tracePt t="30719" x="4487863" y="2527300"/>
          <p14:tracePt t="30851" x="4567238" y="2543175"/>
          <p14:tracePt t="30867" x="4695825" y="2543175"/>
          <p14:tracePt t="30886" x="4822825" y="2543175"/>
          <p14:tracePt t="30903" x="4854575" y="2543175"/>
          <p14:tracePt t="30919" x="4933950" y="2543175"/>
          <p14:tracePt t="30936" x="5022850" y="2543175"/>
          <p14:tracePt t="30952" x="5141913" y="2543175"/>
          <p14:tracePt t="30965" x="5260975" y="2543175"/>
          <p14:tracePt t="30986" x="5357813" y="2559050"/>
          <p14:tracePt t="30992" x="5389563" y="2566988"/>
          <p14:tracePt t="31008" x="5461000" y="2576513"/>
          <p14:tracePt t="31024" x="5524500" y="2592388"/>
          <p14:tracePt t="31038" x="5595938" y="2600325"/>
          <p14:tracePt t="31054" x="5659438" y="2608263"/>
          <p14:tracePt t="31070" x="5684838" y="2616200"/>
          <p14:tracePt t="31133" x="5684838" y="2624138"/>
          <p14:tracePt t="31150" x="5676900" y="2624138"/>
          <p14:tracePt t="31167" x="5659438" y="2624138"/>
          <p14:tracePt t="31183" x="5627688" y="2624138"/>
          <p14:tracePt t="31203" x="5595938" y="2616200"/>
          <p14:tracePt t="31219" x="5572125" y="2576513"/>
          <p14:tracePt t="31224" x="5564188" y="2559050"/>
          <p14:tracePt t="31241" x="5564188" y="2503488"/>
          <p14:tracePt t="31257" x="5564188" y="2447925"/>
          <p14:tracePt t="31273" x="5564188" y="2400300"/>
          <p14:tracePt t="31289" x="5564188" y="2360613"/>
          <p14:tracePt t="31303" x="5580063" y="2328863"/>
          <p14:tracePt t="31319" x="5603875" y="2297113"/>
          <p14:tracePt t="31336" x="5651500" y="2257425"/>
          <p14:tracePt t="31352" x="5692775" y="2233613"/>
          <p14:tracePt t="31369" x="5708650" y="2224088"/>
          <p14:tracePt t="31386" x="5756275" y="2224088"/>
          <p14:tracePt t="31404" x="5803900" y="2224088"/>
          <p14:tracePt t="31419" x="5827713" y="2224088"/>
          <p14:tracePt t="31437" x="5867400" y="2241550"/>
          <p14:tracePt t="31453" x="5891213" y="2273300"/>
          <p14:tracePt t="31483" x="5915025" y="2360613"/>
          <p14:tracePt t="31491" x="5930900" y="2392363"/>
          <p14:tracePt t="31506" x="5930900" y="2463800"/>
          <p14:tracePt t="31523" x="5930900" y="2519363"/>
          <p14:tracePt t="31538" x="5930900" y="2566988"/>
          <p14:tracePt t="31553" x="5907088" y="2600325"/>
          <p14:tracePt t="31569" x="5883275" y="2624138"/>
          <p14:tracePt t="31586" x="5843588" y="2640013"/>
          <p14:tracePt t="31603" x="5811838" y="2640013"/>
          <p14:tracePt t="31619" x="5795963" y="2640013"/>
          <p14:tracePt t="31636" x="5772150" y="2647950"/>
          <p14:tracePt t="31653" x="5692775" y="2647950"/>
          <p14:tracePt t="31670" x="5595938" y="2647950"/>
          <p14:tracePt t="31686" x="5468938" y="2647950"/>
          <p14:tracePt t="31702" x="5300663" y="2647950"/>
          <p14:tracePt t="31719" x="5094288" y="2647950"/>
          <p14:tracePt t="31735" x="4886325" y="2647950"/>
          <p14:tracePt t="31756" x="4727575" y="2647950"/>
          <p14:tracePt t="31772" x="4503738" y="2647950"/>
          <p14:tracePt t="31789" x="4368800" y="2647950"/>
          <p14:tracePt t="31805" x="4249738" y="2647950"/>
          <p14:tracePt t="31819" x="4176713" y="2640013"/>
          <p14:tracePt t="31835" x="4065588" y="2647950"/>
          <p14:tracePt t="31852" x="3898900" y="2616200"/>
          <p14:tracePt t="31869" x="3833813" y="2600325"/>
          <p14:tracePt t="31885" x="3786188" y="2584450"/>
          <p14:tracePt t="31902" x="3778250" y="2566988"/>
          <p14:tracePt t="31919" x="3754438" y="2551113"/>
          <p14:tracePt t="31935" x="3730625" y="2543175"/>
          <p14:tracePt t="31952" x="3714750" y="2543175"/>
          <p14:tracePt t="31969" x="3690938" y="2543175"/>
          <p14:tracePt t="31975" x="3683000" y="2543175"/>
          <p14:tracePt t="31991" x="3675063" y="2543175"/>
          <p14:tracePt t="32024" x="3667125" y="2543175"/>
          <p14:tracePt t="32055" x="3659188" y="2543175"/>
          <p14:tracePt t="32134" x="3651250" y="2543175"/>
          <p14:tracePt t="32200" x="3635375" y="2543175"/>
          <p14:tracePt t="32209" x="3627438" y="2543175"/>
          <p14:tracePt t="32226" x="3619500" y="2543175"/>
          <p14:tracePt t="32242" x="3619500" y="2527300"/>
          <p14:tracePt t="32256" x="3619500" y="2503488"/>
          <p14:tracePt t="32273" x="3619500" y="2463800"/>
          <p14:tracePt t="32288" x="3643313" y="2424113"/>
          <p14:tracePt t="32303" x="3690938" y="2384425"/>
          <p14:tracePt t="32320" x="3746500" y="2352675"/>
          <p14:tracePt t="32338" x="3802063" y="2328863"/>
          <p14:tracePt t="32353" x="3859213" y="2312988"/>
          <p14:tracePt t="32369" x="3914775" y="2297113"/>
          <p14:tracePt t="32385" x="3970338" y="2297113"/>
          <p14:tracePt t="32402" x="4033838" y="2297113"/>
          <p14:tracePt t="32419" x="4073525" y="2297113"/>
          <p14:tracePt t="32435" x="4089400" y="2305050"/>
          <p14:tracePt t="32452" x="4105275" y="2336800"/>
          <p14:tracePt t="32469" x="4121150" y="2360613"/>
          <p14:tracePt t="32486" x="4137025" y="2400300"/>
          <p14:tracePt t="32503" x="4144963" y="2463800"/>
          <p14:tracePt t="32523" x="4144963" y="2519363"/>
          <p14:tracePt t="32539" x="4144963" y="2584450"/>
          <p14:tracePt t="32554" x="4129088" y="2624138"/>
          <p14:tracePt t="32569" x="4089400" y="2647950"/>
          <p14:tracePt t="32586" x="4025900" y="2655888"/>
          <p14:tracePt t="32604" x="3946525" y="2655888"/>
          <p14:tracePt t="32605" x="3914775" y="2655888"/>
          <p14:tracePt t="32620" x="3867150" y="2655888"/>
          <p14:tracePt t="32637" x="3851275" y="2640013"/>
          <p14:tracePt t="32653" x="3843338" y="2616200"/>
          <p14:tracePt t="32669" x="3843338" y="2592388"/>
          <p14:tracePt t="32686" x="3890963" y="2576513"/>
          <p14:tracePt t="32702" x="3994150" y="2543175"/>
          <p14:tracePt t="32719" x="4129088" y="2543175"/>
          <p14:tracePt t="32735" x="4321175" y="2535238"/>
          <p14:tracePt t="32752" x="4535488" y="2527300"/>
          <p14:tracePt t="32757" x="4632325" y="2527300"/>
          <p14:tracePt t="32773" x="4814888" y="2527300"/>
          <p14:tracePt t="32786" x="4886325" y="2519363"/>
          <p14:tracePt t="32804" x="5149850" y="2519363"/>
          <p14:tracePt t="32819" x="5237163" y="2519363"/>
          <p14:tracePt t="32836" x="5468938" y="2535238"/>
          <p14:tracePt t="32853" x="5588000" y="2551113"/>
          <p14:tracePt t="32870" x="5667375" y="2576513"/>
          <p14:tracePt t="32882" x="5692775" y="2584450"/>
          <p14:tracePt t="32902" x="5732463" y="2616200"/>
          <p14:tracePt t="32919" x="5732463" y="2624138"/>
          <p14:tracePt t="32937" x="5732463" y="2632075"/>
          <p14:tracePt t="32952" x="5716588" y="2640013"/>
          <p14:tracePt t="32969" x="5692775" y="2640013"/>
          <p14:tracePt t="32986" x="5676900" y="2640013"/>
          <p14:tracePt t="32991" x="5667375" y="2640013"/>
          <p14:tracePt t="33007" x="5651500" y="2624138"/>
          <p14:tracePt t="33023" x="5635625" y="2566988"/>
          <p14:tracePt t="33036" x="5627688" y="2503488"/>
          <p14:tracePt t="33053" x="5627688" y="2432050"/>
          <p14:tracePt t="33070" x="5659438" y="2352675"/>
          <p14:tracePt t="33086" x="5708650" y="2289175"/>
          <p14:tracePt t="33102" x="5788025" y="2233613"/>
          <p14:tracePt t="33120" x="5875338" y="2216150"/>
          <p14:tracePt t="33137" x="5954713" y="2216150"/>
          <p14:tracePt t="33153" x="6002338" y="2216150"/>
          <p14:tracePt t="33168" x="6034088" y="2249488"/>
          <p14:tracePt t="33186" x="6051550" y="2305050"/>
          <p14:tracePt t="33201" x="6051550" y="2368550"/>
          <p14:tracePt t="33219" x="6051550" y="2439988"/>
          <p14:tracePt t="33224" x="6051550" y="2463800"/>
          <p14:tracePt t="33241" x="6034088" y="2519363"/>
          <p14:tracePt t="33256" x="6026150" y="2559050"/>
          <p14:tracePt t="33273" x="6002338" y="2584450"/>
          <p14:tracePt t="33287" x="5954713" y="2600325"/>
          <p14:tracePt t="33303" x="5875338" y="2608263"/>
          <p14:tracePt t="33318" x="5748338" y="2608263"/>
          <p14:tracePt t="33336" x="5619750" y="2584450"/>
          <p14:tracePt t="33353" x="5476875" y="2551113"/>
          <p14:tracePt t="33370" x="5365750" y="2511425"/>
          <p14:tracePt t="33386" x="5221288" y="2479675"/>
          <p14:tracePt t="33403" x="5062538" y="2447925"/>
          <p14:tracePt t="33419" x="4894263" y="2439988"/>
          <p14:tracePt t="33435" x="4743450" y="2424113"/>
          <p14:tracePt t="33452" x="4519613" y="2424113"/>
          <p14:tracePt t="33474" x="4408488" y="2424113"/>
          <p14:tracePt t="33499" x="4273550" y="2471738"/>
          <p14:tracePt t="33507" x="4217988" y="2487613"/>
          <p14:tracePt t="33524" x="4073525" y="2543175"/>
          <p14:tracePt t="33536" x="4033838" y="2551113"/>
          <p14:tracePt t="33553" x="3962400" y="2592388"/>
          <p14:tracePt t="33571" x="3890963" y="2647950"/>
          <p14:tracePt t="33587" x="3817938" y="2703513"/>
          <p14:tracePt t="33603" x="3754438" y="2767013"/>
          <p14:tracePt t="33619" x="3698875" y="2822575"/>
          <p14:tracePt t="33635" x="3651250" y="2870200"/>
          <p14:tracePt t="33652" x="3603625" y="2909888"/>
          <p14:tracePt t="33669" x="3587750" y="2919413"/>
          <p14:tracePt t="33733" x="3587750" y="2854325"/>
          <p14:tracePt t="33742" x="3587750" y="2814638"/>
          <p14:tracePt t="33758" x="3619500" y="2735263"/>
          <p14:tracePt t="33773" x="3690938" y="2647950"/>
          <p14:tracePt t="33786" x="3738563" y="2600325"/>
          <p14:tracePt t="33802" x="3859213" y="2519363"/>
          <p14:tracePt t="33818" x="3986213" y="2463800"/>
          <p14:tracePt t="33837" x="4200525" y="2392363"/>
          <p14:tracePt t="33852" x="4329113" y="2376488"/>
          <p14:tracePt t="33869" x="4479925" y="2376488"/>
          <p14:tracePt t="33885" x="4616450" y="2376488"/>
          <p14:tracePt t="33902" x="4743450" y="2376488"/>
          <p14:tracePt t="33919" x="4870450" y="2376488"/>
          <p14:tracePt t="33936" x="5030788" y="2400300"/>
          <p14:tracePt t="33952" x="5189538" y="2439988"/>
          <p14:tracePt t="33969" x="5341938" y="2479675"/>
          <p14:tracePt t="33974" x="5397500" y="2503488"/>
          <p14:tracePt t="33992" x="5484813" y="2535238"/>
          <p14:tracePt t="34008" x="5556250" y="2559050"/>
          <p14:tracePt t="34022" x="5595938" y="2600325"/>
          <p14:tracePt t="34039" x="5611813" y="2624138"/>
          <p14:tracePt t="34053" x="5611813" y="2655888"/>
          <p14:tracePt t="34069" x="5611813" y="2687638"/>
          <p14:tracePt t="34085" x="5619750" y="2703513"/>
          <p14:tracePt t="34167" x="5595938" y="2703513"/>
          <p14:tracePt t="34184" x="5540375" y="2703513"/>
          <p14:tracePt t="34200" x="5484813" y="2703513"/>
          <p14:tracePt t="34209" x="5453063" y="2703513"/>
          <p14:tracePt t="34233" x="5276850" y="2663825"/>
          <p14:tracePt t="34241" x="5173663" y="2663825"/>
          <p14:tracePt t="34258" x="4943475" y="2663825"/>
          <p14:tracePt t="34274" x="4703763" y="2663825"/>
          <p14:tracePt t="34287" x="4479925" y="2663825"/>
          <p14:tracePt t="34302" x="4329113" y="2663825"/>
          <p14:tracePt t="34319" x="4217988" y="2663825"/>
          <p14:tracePt t="34336" x="4129088" y="2663825"/>
          <p14:tracePt t="34352" x="4057650" y="2687638"/>
          <p14:tracePt t="34370" x="3978275" y="2743200"/>
          <p14:tracePt t="34386" x="3914775" y="2798763"/>
          <p14:tracePt t="34402" x="3867150" y="2846388"/>
          <p14:tracePt t="34420" x="3810000" y="2894013"/>
          <p14:tracePt t="34437" x="3786188" y="2909888"/>
          <p14:tracePt t="34452" x="3770313" y="2919413"/>
          <p14:tracePt t="34534" x="3770313" y="2846388"/>
          <p14:tracePt t="34553" x="3770313" y="2790825"/>
          <p14:tracePt t="34569" x="3770313" y="2743200"/>
          <p14:tracePt t="34586" x="3802063" y="2671763"/>
          <p14:tracePt t="34600" x="3859213" y="2584450"/>
          <p14:tracePt t="34617" x="3930650" y="2519363"/>
          <p14:tracePt t="34633" x="4002088" y="2455863"/>
          <p14:tracePt t="34650" x="4121150" y="2376488"/>
          <p14:tracePt t="34666" x="4184650" y="2305050"/>
          <p14:tracePt t="34684" x="4305300" y="2241550"/>
          <p14:tracePt t="34703" x="4471988" y="2192338"/>
          <p14:tracePt t="34720" x="4592638" y="2184400"/>
          <p14:tracePt t="34725" x="4656138" y="2184400"/>
          <p14:tracePt t="34743" x="4806950" y="2200275"/>
          <p14:tracePt t="34757" x="4967288" y="2208213"/>
          <p14:tracePt t="34773" x="5141913" y="2224088"/>
          <p14:tracePt t="34787" x="5229225" y="2241550"/>
          <p14:tracePt t="34803" x="5365750" y="2265363"/>
          <p14:tracePt t="34819" x="5492750" y="2305050"/>
          <p14:tracePt t="34835" x="5572125" y="2344738"/>
          <p14:tracePt t="34852" x="5667375" y="2439988"/>
          <p14:tracePt t="34869" x="5708650" y="2519363"/>
          <p14:tracePt t="34886" x="5756275" y="2584450"/>
          <p14:tracePt t="34902" x="5788025" y="2640013"/>
          <p14:tracePt t="34919" x="5803900" y="2695575"/>
          <p14:tracePt t="34935" x="5811838" y="2743200"/>
          <p14:tracePt t="34952" x="5811838" y="2767013"/>
          <p14:tracePt t="34969" x="5811838" y="2774950"/>
          <p14:tracePt t="35022" x="5803900" y="2774950"/>
          <p14:tracePt t="35037" x="5788025" y="2774950"/>
          <p14:tracePt t="35054" x="5748338" y="2719388"/>
          <p14:tracePt t="35069" x="5667375" y="2655888"/>
          <p14:tracePt t="35085" x="5548313" y="2584450"/>
          <p14:tracePt t="35102" x="5413375" y="2503488"/>
          <p14:tracePt t="35118" x="5268913" y="2455863"/>
          <p14:tracePt t="35135" x="5141913" y="2424113"/>
          <p14:tracePt t="35152" x="5030788" y="2392363"/>
          <p14:tracePt t="35169" x="4894263" y="2376488"/>
          <p14:tracePt t="35185" x="4743450" y="2368550"/>
          <p14:tracePt t="35201" x="4600575" y="2360613"/>
          <p14:tracePt t="35219" x="4464050" y="2360613"/>
          <p14:tracePt t="35224" x="4400550" y="2360613"/>
          <p14:tracePt t="35241" x="4289425" y="2360613"/>
          <p14:tracePt t="35257" x="4176713" y="2360613"/>
          <p14:tracePt t="35272" x="4089400" y="2360613"/>
          <p14:tracePt t="35288" x="3986213" y="2352675"/>
          <p14:tracePt t="35303" x="3890963" y="2360613"/>
          <p14:tracePt t="35319" x="3802063" y="2400300"/>
          <p14:tracePt t="35335" x="3730625" y="2439988"/>
          <p14:tracePt t="35352" x="3643313" y="2511425"/>
          <p14:tracePt t="35369" x="3556000" y="2600325"/>
          <p14:tracePt t="35386" x="3476625" y="2679700"/>
          <p14:tracePt t="35402" x="3411538" y="2751138"/>
          <p14:tracePt t="35418" x="3379788" y="2790825"/>
          <p14:tracePt t="35436" x="3363913" y="2806700"/>
          <p14:tracePt t="35452" x="3348038" y="2814638"/>
          <p14:tracePt t="35499" x="3348038" y="2767013"/>
          <p14:tracePt t="35509" x="3348038" y="2703513"/>
          <p14:tracePt t="35523" x="3348038" y="2663825"/>
          <p14:tracePt t="35536" x="3419475" y="2576513"/>
          <p14:tracePt t="35553" x="3516313" y="2495550"/>
          <p14:tracePt t="35570" x="3651250" y="2424113"/>
          <p14:tracePt t="35586" x="3817938" y="2368550"/>
          <p14:tracePt t="35602" x="4002088" y="2336800"/>
          <p14:tracePt t="35619" x="4210050" y="2328863"/>
          <p14:tracePt t="35636" x="4519613" y="2328863"/>
          <p14:tracePt t="35653" x="4751388" y="2336800"/>
          <p14:tracePt t="35670" x="4933950" y="2392363"/>
          <p14:tracePt t="35685" x="5094288" y="2447925"/>
          <p14:tracePt t="35703" x="5237163" y="2503488"/>
          <p14:tracePt t="35718" x="5357813" y="2559050"/>
          <p14:tracePt t="35735" x="5437188" y="2640013"/>
          <p14:tracePt t="35752" x="5476875" y="2727325"/>
          <p14:tracePt t="35757" x="5492750" y="2782888"/>
          <p14:tracePt t="35771" x="5508625" y="2822575"/>
          <p14:tracePt t="35788" x="5524500" y="2951163"/>
          <p14:tracePt t="35803" x="5524500" y="2982913"/>
          <p14:tracePt t="35820" x="5524500" y="3030538"/>
          <p14:tracePt t="35837" x="5524500" y="3054350"/>
          <p14:tracePt t="35853" x="5532438" y="3054350"/>
          <p14:tracePt t="35900" x="5461000" y="3046413"/>
          <p14:tracePt t="35918" x="5373688" y="3014663"/>
          <p14:tracePt t="35933" x="5237163" y="2974975"/>
          <p14:tracePt t="35950" x="5054600" y="2919413"/>
          <p14:tracePt t="35959" x="4943475" y="2894013"/>
          <p14:tracePt t="35982" x="4608513" y="2846388"/>
          <p14:tracePt t="35991" x="4495800" y="2846388"/>
          <p14:tracePt t="36008" x="4289425" y="2838450"/>
          <p14:tracePt t="36024" x="4105275" y="2830513"/>
          <p14:tracePt t="36039" x="3938588" y="2830513"/>
          <p14:tracePt t="36054" x="3794125" y="2838450"/>
          <p14:tracePt t="36070" x="3706813" y="2830513"/>
          <p14:tracePt t="36086" x="3651250" y="2806700"/>
          <p14:tracePt t="36102" x="3619500" y="2759075"/>
          <p14:tracePt t="36119" x="3595688" y="2703513"/>
          <p14:tracePt t="36136" x="3595688" y="2624138"/>
          <p14:tracePt t="36153" x="3595688" y="2535238"/>
          <p14:tracePt t="36170" x="3619500" y="2463800"/>
          <p14:tracePt t="36186" x="3698875" y="2368550"/>
          <p14:tracePt t="36202" x="3843338" y="2289175"/>
          <p14:tracePt t="36220" x="4057650" y="2208213"/>
          <p14:tracePt t="36224" x="4168775" y="2184400"/>
          <p14:tracePt t="36241" x="4408488" y="2176463"/>
          <p14:tracePt t="36256" x="4664075" y="2168525"/>
          <p14:tracePt t="36274" x="4870450" y="2200275"/>
          <p14:tracePt t="36289" x="5062538" y="2257425"/>
          <p14:tracePt t="36304" x="5213350" y="2320925"/>
          <p14:tracePt t="36319" x="5310188" y="2416175"/>
          <p14:tracePt t="36336" x="5357813" y="2527300"/>
          <p14:tracePt t="36352" x="5397500" y="2640013"/>
          <p14:tracePt t="36370" x="5413375" y="2711450"/>
          <p14:tracePt t="36386" x="5429250" y="2743200"/>
          <p14:tracePt t="36402" x="5429250" y="2767013"/>
          <p14:tracePt t="36418" x="5429250" y="2774950"/>
          <p14:tracePt t="36435" x="5413375" y="2774950"/>
          <p14:tracePt t="36452" x="5381625" y="2782888"/>
          <p14:tracePt t="36469" x="5284788" y="2782888"/>
          <p14:tracePt t="36486" x="5181600" y="2767013"/>
          <p14:tracePt t="36508" x="5022850" y="2711450"/>
          <p14:tracePt t="36523" x="4799013" y="2632075"/>
          <p14:tracePt t="36537" x="4535488" y="2543175"/>
          <p14:tracePt t="36552" x="4297363" y="2463800"/>
          <p14:tracePt t="36570" x="4081463" y="2400300"/>
          <p14:tracePt t="36586" x="3843338" y="2400300"/>
          <p14:tracePt t="36603" x="3651250" y="2408238"/>
          <p14:tracePt t="36620" x="3508375" y="2479675"/>
          <p14:tracePt t="36636" x="3387725" y="2616200"/>
          <p14:tracePt t="36653" x="3340100" y="2695575"/>
          <p14:tracePt t="36669" x="3324225" y="2735263"/>
          <p14:tracePt t="36685" x="3316288" y="2751138"/>
          <p14:tracePt t="36803" x="3324225" y="2751138"/>
          <p14:tracePt t="36821" x="3348038" y="2743200"/>
          <p14:tracePt t="36834" x="3371850" y="2743200"/>
          <p14:tracePt t="36851" x="3435350" y="2743200"/>
          <p14:tracePt t="36867" x="3548063" y="2743200"/>
          <p14:tracePt t="36883" x="3643313" y="2774950"/>
          <p14:tracePt t="36901" x="3754438" y="2806700"/>
          <p14:tracePt t="36911" x="3762375" y="2822575"/>
          <p14:tracePt t="36934" x="3762375" y="2854325"/>
          <p14:tracePt t="36944" x="3762375" y="2870200"/>
          <p14:tracePt t="36967" x="3730625" y="2901950"/>
          <p14:tracePt t="36976" x="3722688" y="2909888"/>
          <p14:tracePt t="37001" x="3698875" y="2919413"/>
          <p14:tracePt t="37007" x="3683000" y="2919413"/>
          <p14:tracePt t="37024" x="3643313" y="2919413"/>
          <p14:tracePt t="37037" x="3595688" y="2894013"/>
          <p14:tracePt t="37055" x="3540125" y="2814638"/>
          <p14:tracePt t="37069" x="3508375" y="2727325"/>
          <p14:tracePt t="37086" x="3484563" y="2632075"/>
          <p14:tracePt t="37103" x="3500438" y="2543175"/>
          <p14:tracePt t="37119" x="3563938" y="2463800"/>
          <p14:tracePt t="37136" x="3683000" y="2408238"/>
          <p14:tracePt t="37152" x="3817938" y="2384425"/>
          <p14:tracePt t="37169" x="3954463" y="2384425"/>
          <p14:tracePt t="37186" x="4041775" y="2416175"/>
          <p14:tracePt t="37202" x="4073525" y="2479675"/>
          <p14:tracePt t="37219" x="4097338" y="2600325"/>
          <p14:tracePt t="37225" x="4097338" y="2663825"/>
          <p14:tracePt t="37242" x="4105275" y="2806700"/>
          <p14:tracePt t="37258" x="4081463" y="2943225"/>
          <p14:tracePt t="37273" x="4049713" y="3030538"/>
          <p14:tracePt t="37287" x="3994150" y="3094038"/>
          <p14:tracePt t="37304" x="3922713" y="3133725"/>
          <p14:tracePt t="37320" x="3851275" y="3133725"/>
          <p14:tracePt t="37337" x="3786188" y="3109913"/>
          <p14:tracePt t="37353" x="3738563" y="3038475"/>
          <p14:tracePt t="37369" x="3722688" y="2967038"/>
          <p14:tracePt t="37387" x="3706813" y="2894013"/>
          <p14:tracePt t="37404" x="3730625" y="2830513"/>
          <p14:tracePt t="37420" x="3786188" y="2790825"/>
          <p14:tracePt t="37436" x="3906838" y="2759075"/>
          <p14:tracePt t="37453" x="4184650" y="2743200"/>
          <p14:tracePt t="37484" x="4543425" y="2735263"/>
          <p14:tracePt t="37494" x="4806950" y="2735263"/>
          <p14:tracePt t="37507" x="4959350" y="2735263"/>
          <p14:tracePt t="37522" x="5213350" y="2735263"/>
          <p14:tracePt t="37538" x="5389563" y="2759075"/>
          <p14:tracePt t="37553" x="5476875" y="2798763"/>
          <p14:tracePt t="37569" x="5524500" y="2854325"/>
          <p14:tracePt t="37586" x="5556250" y="2935288"/>
          <p14:tracePt t="37603" x="5556250" y="3022600"/>
          <p14:tracePt t="37619" x="5556250" y="3101975"/>
          <p14:tracePt t="37636" x="5548313" y="3157538"/>
          <p14:tracePt t="37653" x="5508625" y="3205163"/>
          <p14:tracePt t="37670" x="5461000" y="3213100"/>
          <p14:tracePt t="37685" x="5421313" y="3213100"/>
          <p14:tracePt t="37702" x="5389563" y="3189288"/>
          <p14:tracePt t="37719" x="5381625" y="3133725"/>
          <p14:tracePt t="37735" x="5349875" y="3038475"/>
          <p14:tracePt t="37758" x="5326063" y="2838450"/>
          <p14:tracePt t="37773" x="5334000" y="2719388"/>
          <p14:tracePt t="37787" x="5357813" y="2671763"/>
          <p14:tracePt t="37805" x="5445125" y="2511425"/>
          <p14:tracePt t="37819" x="5492750" y="2471738"/>
          <p14:tracePt t="37835" x="5611813" y="2424113"/>
          <p14:tracePt t="37852" x="5692775" y="2416175"/>
          <p14:tracePt t="37869" x="5756275" y="2447925"/>
          <p14:tracePt t="37882" x="5772150" y="2479675"/>
          <p14:tracePt t="37902" x="5803900" y="2600325"/>
          <p14:tracePt t="37919" x="5803900" y="2687638"/>
          <p14:tracePt t="37935" x="5803900" y="2767013"/>
          <p14:tracePt t="37951" x="5803900" y="2830513"/>
          <p14:tracePt t="37968" x="5780088" y="2901950"/>
          <p14:tracePt t="37987" x="5740400" y="2974975"/>
          <p14:tracePt t="37992" x="5716588" y="2998788"/>
          <p14:tracePt t="38007" x="5611813" y="3046413"/>
          <p14:tracePt t="38022" x="5453063" y="3062288"/>
          <p14:tracePt t="38037" x="5213350" y="3062288"/>
          <p14:tracePt t="38053" x="4951413" y="3062288"/>
          <p14:tracePt t="38071" x="4679950" y="3030538"/>
          <p14:tracePt t="38086" x="4376738" y="2990850"/>
          <p14:tracePt t="38103" x="4097338" y="2982913"/>
          <p14:tracePt t="38120" x="3890963" y="2974975"/>
          <p14:tracePt t="38136" x="3722688" y="2974975"/>
          <p14:tracePt t="38152" x="3603625" y="3014663"/>
          <p14:tracePt t="38169" x="3516313" y="3078163"/>
          <p14:tracePt t="38187" x="3459163" y="3141663"/>
          <p14:tracePt t="38202" x="3395663" y="3213100"/>
          <p14:tracePt t="38218" x="3355975" y="3252788"/>
          <p14:tracePt t="38236" x="3348038" y="3262313"/>
          <p14:tracePt t="38287" x="3371850" y="3244850"/>
          <p14:tracePt t="38303" x="3443288" y="3197225"/>
          <p14:tracePt t="38320" x="3603625" y="3173413"/>
          <p14:tracePt t="38334" x="3825875" y="3173413"/>
          <p14:tracePt t="38350" x="4152900" y="3165475"/>
          <p14:tracePt t="38366" x="4495800" y="3165475"/>
          <p14:tracePt t="38384" x="4838700" y="3165475"/>
          <p14:tracePt t="38400" x="5181600" y="3165475"/>
          <p14:tracePt t="38416" x="5500688" y="3165475"/>
          <p14:tracePt t="38433" x="5732463" y="3165475"/>
          <p14:tracePt t="38450" x="5795963" y="3221038"/>
          <p14:tracePt t="38468" x="5748338" y="3270250"/>
          <p14:tracePt t="38500" x="5732463" y="3278188"/>
          <p14:tracePt t="38524" x="5676900" y="3278188"/>
          <p14:tracePt t="38538" x="5643563" y="3294063"/>
          <p14:tracePt t="38553" x="5572125" y="3309938"/>
          <p14:tracePt t="38569" x="5453063" y="3309938"/>
          <p14:tracePt t="38587" x="5213350" y="3302000"/>
          <p14:tracePt t="38603" x="4886325" y="3302000"/>
          <p14:tracePt t="38619" x="4535488" y="3262313"/>
          <p14:tracePt t="38636" x="4192588" y="3228975"/>
          <p14:tracePt t="38638" x="4017963" y="3228975"/>
          <p14:tracePt t="38653" x="3683000" y="3228975"/>
          <p14:tracePt t="38670" x="3419475" y="3228975"/>
          <p14:tracePt t="38685" x="3244850" y="3213100"/>
          <p14:tracePt t="38702" x="3100388" y="3213100"/>
          <p14:tracePt t="38726" x="3013075" y="3189288"/>
          <p14:tracePt t="38773" x="3013075" y="3165475"/>
          <p14:tracePt t="38788" x="3084513" y="3141663"/>
          <p14:tracePt t="38804" x="3213100" y="3094038"/>
          <p14:tracePt t="38821" x="3387725" y="3046413"/>
          <p14:tracePt t="38837" x="3595688" y="3038475"/>
          <p14:tracePt t="38854" x="3825875" y="3038475"/>
          <p14:tracePt t="38871" x="4144963" y="3038475"/>
          <p14:tracePt t="38885" x="4464050" y="3046413"/>
          <p14:tracePt t="38903" x="4735513" y="3070225"/>
          <p14:tracePt t="38918" x="4991100" y="3086100"/>
          <p14:tracePt t="38936" x="5213350" y="3101975"/>
          <p14:tracePt t="38952" x="5334000" y="3149600"/>
          <p14:tracePt t="38968" x="5413375" y="3173413"/>
          <p14:tracePt t="38985" x="5453063" y="3205163"/>
          <p14:tracePt t="38990" x="5468938" y="3221038"/>
          <p14:tracePt t="39005" x="5492750" y="3236913"/>
          <p14:tracePt t="39022" x="5500688" y="3244850"/>
          <p14:tracePt t="39085" x="5500688" y="3252788"/>
          <p14:tracePt t="39116" x="5500688" y="3262313"/>
          <p14:tracePt t="39250" x="5492750" y="3270250"/>
          <p14:tracePt t="39305" x="5484813" y="3270250"/>
          <p14:tracePt t="39320" x="5484813" y="3278188"/>
          <p14:tracePt t="39349" x="5476875" y="3278188"/>
          <p14:tracePt t="39367" x="5461000" y="3286125"/>
          <p14:tracePt t="39400" x="5453063" y="3286125"/>
          <p14:tracePt t="39500" x="5445125" y="3286125"/>
          <p14:tracePt t="39508" x="5437188" y="3286125"/>
          <p14:tracePt t="39538" x="5429250" y="3286125"/>
          <p14:tracePt t="39553" x="5397500" y="3286125"/>
          <p14:tracePt t="39569" x="5326063" y="3286125"/>
          <p14:tracePt t="39586" x="5221288" y="3286125"/>
          <p14:tracePt t="39600" x="5038725" y="3286125"/>
          <p14:tracePt t="39616" x="4822825" y="3286125"/>
          <p14:tracePt t="39633" x="4567238" y="3286125"/>
          <p14:tracePt t="39650" x="4313238" y="3294063"/>
          <p14:tracePt t="39666" x="4129088" y="3294063"/>
          <p14:tracePt t="39685" x="3946525" y="3302000"/>
          <p14:tracePt t="39694" x="3906838" y="3309938"/>
          <p14:tracePt t="39717" x="3770313" y="3309938"/>
          <p14:tracePt t="39726" x="3722688" y="3309938"/>
          <p14:tracePt t="39750" x="3579813" y="3309938"/>
          <p14:tracePt t="39758" x="3548063" y="3309938"/>
          <p14:tracePt t="39774" x="3484563" y="3309938"/>
          <p14:tracePt t="39787" x="3467100" y="3309938"/>
          <p14:tracePt t="39803" x="3443288" y="3309938"/>
          <p14:tracePt t="39884" x="3556000" y="3294063"/>
          <p14:tracePt t="39901" x="3698875" y="3262313"/>
          <p14:tracePt t="39919" x="3930650" y="3262313"/>
          <p14:tracePt t="39937" x="4184650" y="3262313"/>
          <p14:tracePt t="39943" x="4313238" y="3262313"/>
          <p14:tracePt t="39967" x="4711700" y="3262313"/>
          <p14:tracePt t="39976" x="4846638" y="3262313"/>
          <p14:tracePt t="39999" x="5181600" y="3262313"/>
          <p14:tracePt t="40006" x="5268913" y="3262313"/>
          <p14:tracePt t="40023" x="5397500" y="3262313"/>
          <p14:tracePt t="40040" x="5484813" y="3262313"/>
          <p14:tracePt t="40054" x="5548313" y="3262313"/>
          <p14:tracePt t="40070" x="5595938" y="3262313"/>
          <p14:tracePt t="40087" x="5619750" y="3262313"/>
          <p14:tracePt t="40217" x="5611813" y="3262313"/>
          <p14:tracePt t="40226" x="5580063" y="3270250"/>
          <p14:tracePt t="40242" x="5524500" y="3286125"/>
          <p14:tracePt t="40255" x="5429250" y="3317875"/>
          <p14:tracePt t="40273" x="5334000" y="3341688"/>
          <p14:tracePt t="40289" x="5205413" y="3349625"/>
          <p14:tracePt t="40302" x="5038725" y="3349625"/>
          <p14:tracePt t="40319" x="4791075" y="3349625"/>
          <p14:tracePt t="40337" x="4527550" y="3349625"/>
          <p14:tracePt t="40353" x="4273550" y="3349625"/>
          <p14:tracePt t="40371" x="4017963" y="3349625"/>
          <p14:tracePt t="40386" x="3802063" y="3341688"/>
          <p14:tracePt t="40404" x="3619500" y="3286125"/>
          <p14:tracePt t="40420" x="3419475" y="3236913"/>
          <p14:tracePt t="40435" x="3371850" y="3228975"/>
          <p14:tracePt t="40453" x="3348038" y="3213100"/>
          <p14:tracePt t="40469" x="3348038" y="3205163"/>
          <p14:tracePt t="40492" x="3363913" y="3181350"/>
          <p14:tracePt t="40505" x="3403600" y="3149600"/>
          <p14:tracePt t="40523" x="3443288" y="3117850"/>
          <p14:tracePt t="40537" x="3492500" y="3109913"/>
          <p14:tracePt t="40554" x="3579813" y="3086100"/>
          <p14:tracePt t="40569" x="3730625" y="3078163"/>
          <p14:tracePt t="40586" x="3946525" y="3078163"/>
          <p14:tracePt t="40602" x="4184650" y="3078163"/>
          <p14:tracePt t="40620" x="4576763" y="3078163"/>
          <p14:tracePt t="40636" x="4838700" y="3078163"/>
          <p14:tracePt t="40653" x="5094288" y="3078163"/>
          <p14:tracePt t="40669" x="5341938" y="3078163"/>
          <p14:tracePt t="40686" x="5532438" y="3078163"/>
          <p14:tracePt t="40702" x="5676900" y="3078163"/>
          <p14:tracePt t="40718" x="5780088" y="3078163"/>
          <p14:tracePt t="40736" x="5875338" y="3086100"/>
          <p14:tracePt t="40741" x="5915025" y="3101975"/>
          <p14:tracePt t="40758" x="5994400" y="3117850"/>
          <p14:tracePt t="40774" x="6067425" y="3125788"/>
          <p14:tracePt t="40787" x="6075363" y="3125788"/>
          <p14:tracePt t="40820" x="6083300" y="3125788"/>
          <p14:tracePt t="40834" x="6083300" y="3149600"/>
          <p14:tracePt t="40850" x="6026150" y="3197225"/>
          <p14:tracePt t="40866" x="5986463" y="3236913"/>
          <p14:tracePt t="40883" x="5946775" y="3278188"/>
          <p14:tracePt t="40900" x="5875338" y="3325813"/>
          <p14:tracePt t="40917" x="5788025" y="3365500"/>
          <p14:tracePt t="40933" x="5659438" y="3405188"/>
          <p14:tracePt t="40950" x="5556250" y="3444875"/>
          <p14:tracePt t="40967" x="5453063" y="3460750"/>
          <p14:tracePt t="40974" x="5389563" y="3460750"/>
          <p14:tracePt t="40991" x="5253038" y="3460750"/>
          <p14:tracePt t="41006" x="5102225" y="3460750"/>
          <p14:tracePt t="41023" x="4943475" y="3460750"/>
          <p14:tracePt t="41037" x="4767263" y="3460750"/>
          <p14:tracePt t="41054" x="4648200" y="3436938"/>
          <p14:tracePt t="41069" x="4527550" y="3405188"/>
          <p14:tracePt t="41085" x="4408488" y="3389313"/>
          <p14:tracePt t="41102" x="4321175" y="3365500"/>
          <p14:tracePt t="41118" x="4257675" y="3349625"/>
          <p14:tracePt t="41135" x="4241800" y="3341688"/>
          <p14:tracePt t="41217" x="4184650" y="3341688"/>
          <p14:tracePt t="41227" x="4176713" y="3341688"/>
          <p14:tracePt t="41250" x="4129088" y="3341688"/>
          <p14:tracePt t="41258" x="4129088" y="3333750"/>
          <p14:tracePt t="41600" x="4097338" y="3333750"/>
          <p14:tracePt t="41617" x="4049713" y="3317875"/>
          <p14:tracePt t="41635" x="4002088" y="3309938"/>
          <p14:tracePt t="41652" x="3994150" y="3302000"/>
          <p14:tracePt t="41669" x="3986213" y="3302000"/>
          <p14:tracePt t="41733" x="3978275" y="3302000"/>
          <p14:tracePt t="41803" x="3978275" y="3294063"/>
          <p14:tracePt t="41821" x="3986213" y="3270250"/>
          <p14:tracePt t="41833" x="3994150" y="3270250"/>
          <p14:tracePt t="41850" x="4002088" y="3270250"/>
          <p14:tracePt t="41867" x="4002088" y="3262313"/>
          <p14:tracePt t="41884" x="4010025" y="3262313"/>
          <p14:tracePt t="41900" x="4025900" y="3252788"/>
          <p14:tracePt t="41917" x="4049713" y="3244850"/>
          <p14:tracePt t="41933" x="4089400" y="3244850"/>
          <p14:tracePt t="41951" x="4129088" y="3244850"/>
          <p14:tracePt t="41960" x="4152900" y="3244850"/>
          <p14:tracePt t="41983" x="4273550" y="3244850"/>
          <p14:tracePt t="41991" x="4321175" y="3244850"/>
          <p14:tracePt t="42006" x="4432300" y="3244850"/>
          <p14:tracePt t="42023" x="4559300" y="3244850"/>
          <p14:tracePt t="42038" x="4687888" y="3244850"/>
          <p14:tracePt t="42053" x="4814888" y="3244850"/>
          <p14:tracePt t="42069" x="4943475" y="3244850"/>
          <p14:tracePt t="42086" x="5054600" y="3244850"/>
          <p14:tracePt t="42103" x="5157788" y="3236913"/>
          <p14:tracePt t="42119" x="5292725" y="3213100"/>
          <p14:tracePt t="42137" x="5421313" y="3197225"/>
          <p14:tracePt t="42153" x="5532438" y="3189288"/>
          <p14:tracePt t="42170" x="5651500" y="3181350"/>
          <p14:tracePt t="42186" x="5764213" y="3181350"/>
          <p14:tracePt t="42202" x="5859463" y="3181350"/>
          <p14:tracePt t="42219" x="5970588" y="3181350"/>
          <p14:tracePt t="42236" x="6083300" y="3181350"/>
          <p14:tracePt t="42241" x="6138863" y="3181350"/>
          <p14:tracePt t="42259" x="6210300" y="3181350"/>
          <p14:tracePt t="42273" x="6257925" y="3181350"/>
          <p14:tracePt t="42287" x="6265863" y="3181350"/>
          <p14:tracePt t="42483" x="6249988" y="3181350"/>
          <p14:tracePt t="42601" x="6242050" y="3181350"/>
          <p14:tracePt t="42633" x="6226175" y="3181350"/>
          <p14:tracePt t="42666" x="6202363" y="3181350"/>
          <p14:tracePt t="42684" x="6194425" y="3181350"/>
          <p14:tracePt t="42700" x="6162675" y="3181350"/>
          <p14:tracePt t="42710" x="6154738" y="3181350"/>
          <p14:tracePt t="42733" x="6099175" y="3181350"/>
          <p14:tracePt t="42741" x="6075363" y="3181350"/>
          <p14:tracePt t="42758" x="6002338" y="3181350"/>
          <p14:tracePt t="42774" x="5915025" y="3181350"/>
          <p14:tracePt t="42788" x="5875338" y="3181350"/>
          <p14:tracePt t="42803" x="5764213" y="3181350"/>
          <p14:tracePt t="42820" x="5603875" y="3221038"/>
          <p14:tracePt t="42837" x="5500688" y="3228975"/>
          <p14:tracePt t="42853" x="5381625" y="3236913"/>
          <p14:tracePt t="42870" x="5260975" y="3244850"/>
          <p14:tracePt t="42885" x="5149850" y="3244850"/>
          <p14:tracePt t="42902" x="5046663" y="3244850"/>
          <p14:tracePt t="42919" x="4943475" y="3244850"/>
          <p14:tracePt t="42937" x="4814888" y="3244850"/>
          <p14:tracePt t="42953" x="4679950" y="3244850"/>
          <p14:tracePt t="42959" x="4616450" y="3244850"/>
          <p14:tracePt t="42977" x="4487863" y="3244850"/>
          <p14:tracePt t="43000" x="4305300" y="3244850"/>
          <p14:tracePt t="43006" x="4249738" y="3244850"/>
          <p14:tracePt t="43024" x="4137025" y="3244850"/>
          <p14:tracePt t="43039" x="4025900" y="3244850"/>
          <p14:tracePt t="43055" x="3914775" y="3244850"/>
          <p14:tracePt t="43070" x="3817938" y="3244850"/>
          <p14:tracePt t="43087" x="3738563" y="3244850"/>
          <p14:tracePt t="43103" x="3683000" y="3244850"/>
          <p14:tracePt t="43120" x="3643313" y="3244850"/>
          <p14:tracePt t="43136" x="3603625" y="3244850"/>
          <p14:tracePt t="43152" x="3556000" y="3244850"/>
          <p14:tracePt t="43170" x="3500438" y="3244850"/>
          <p14:tracePt t="43186" x="3451225" y="3244850"/>
          <p14:tracePt t="43203" x="3411538" y="3244850"/>
          <p14:tracePt t="43209" x="3387725" y="3244850"/>
          <p14:tracePt t="43226" x="3355975" y="3244850"/>
          <p14:tracePt t="43242" x="3324225" y="3236913"/>
          <p14:tracePt t="43259" x="3308350" y="3236913"/>
          <p14:tracePt t="43274" x="3300413" y="3236913"/>
          <p14:tracePt t="43350" x="3300413" y="3228975"/>
          <p14:tracePt t="43368" x="3300413" y="3221038"/>
          <p14:tracePt t="43388" x="3300413" y="3213100"/>
          <p14:tracePt t="43404" x="3332163" y="3205163"/>
          <p14:tracePt t="43419" x="3371850" y="3189288"/>
          <p14:tracePt t="43437" x="3403600" y="3181350"/>
          <p14:tracePt t="43451" x="3411538" y="3181350"/>
          <p14:tracePt t="43469" x="3427413" y="3173413"/>
          <p14:tracePt t="43485" x="3443288" y="3173413"/>
          <p14:tracePt t="43504" x="3451225" y="3165475"/>
          <p14:tracePt t="43584" x="3459163" y="3165475"/>
          <p14:tracePt t="46217" x="3500438" y="3149600"/>
          <p14:tracePt t="46226" x="3532188" y="3141663"/>
          <p14:tracePt t="46242" x="3603625" y="3141663"/>
          <p14:tracePt t="46258" x="3698875" y="3141663"/>
          <p14:tracePt t="46273" x="3851275" y="3133725"/>
          <p14:tracePt t="46287" x="4073525" y="3133725"/>
          <p14:tracePt t="46305" x="4337050" y="3133725"/>
          <p14:tracePt t="46319" x="4600575" y="3125788"/>
          <p14:tracePt t="46337" x="4838700" y="3125788"/>
          <p14:tracePt t="46353" x="5022850" y="3125788"/>
          <p14:tracePt t="46370" x="5205413" y="3125788"/>
          <p14:tracePt t="46386" x="5373688" y="3125788"/>
          <p14:tracePt t="46403" x="5492750" y="3125788"/>
          <p14:tracePt t="46420" x="5564188" y="3125788"/>
          <p14:tracePt t="46491" x="5548313" y="3125788"/>
          <p14:tracePt t="46509" x="5453063" y="3133725"/>
          <p14:tracePt t="46522" x="5389563" y="3149600"/>
          <p14:tracePt t="46537" x="5189538" y="3149600"/>
          <p14:tracePt t="46553" x="4943475" y="3149600"/>
          <p14:tracePt t="46571" x="4679950" y="3149600"/>
          <p14:tracePt t="46587" x="4471988" y="3149600"/>
          <p14:tracePt t="46603" x="4297363" y="3157538"/>
          <p14:tracePt t="46621" x="4129088" y="3157538"/>
          <p14:tracePt t="46637" x="4049713" y="3157538"/>
          <p14:tracePt t="46654" x="3994150" y="3157538"/>
          <p14:tracePt t="46669" x="3946525" y="3157538"/>
          <p14:tracePt t="46686" x="3922713" y="3157538"/>
          <p14:tracePt t="46702" x="3914775" y="3157538"/>
          <p14:tracePt t="46719" x="3906838" y="3157538"/>
          <p14:tracePt t="46757" x="3938588" y="3157538"/>
          <p14:tracePt t="46774" x="4025900" y="3157538"/>
          <p14:tracePt t="46787" x="4121150" y="3173413"/>
          <p14:tracePt t="46803" x="4329113" y="3173413"/>
          <p14:tracePt t="46820" x="4592638" y="3173413"/>
          <p14:tracePt t="46838" x="4983163" y="3173413"/>
          <p14:tracePt t="46854" x="5197475" y="3173413"/>
          <p14:tracePt t="46870" x="5373688" y="3173413"/>
          <p14:tracePt t="46887" x="5500688" y="3173413"/>
          <p14:tracePt t="46903" x="5572125" y="3173413"/>
          <p14:tracePt t="46919" x="5603875" y="3173413"/>
          <p14:tracePt t="46983" x="5588000" y="3173413"/>
          <p14:tracePt t="46991" x="5564188" y="3173413"/>
          <p14:tracePt t="47008" x="5508625" y="3173413"/>
          <p14:tracePt t="47024" x="5381625" y="3165475"/>
          <p14:tracePt t="47038" x="5181600" y="3157538"/>
          <p14:tracePt t="47053" x="4918075" y="3149600"/>
          <p14:tracePt t="47070" x="4640263" y="3149600"/>
          <p14:tracePt t="47087" x="4376738" y="3149600"/>
          <p14:tracePt t="47103" x="4184650" y="3149600"/>
          <p14:tracePt t="47120" x="4081463" y="3149600"/>
          <p14:tracePt t="47136" x="4017963" y="3149600"/>
          <p14:tracePt t="47152" x="3994150" y="3149600"/>
          <p14:tracePt t="47169" x="3986213" y="3141663"/>
          <p14:tracePt t="47234" x="3986213" y="3133725"/>
          <p14:tracePt t="47290" x="3978275" y="3133725"/>
          <p14:tracePt t="47305" x="3970338" y="3125788"/>
          <p14:tracePt t="47334" x="3962400" y="3125788"/>
          <p14:tracePt t="47383" x="3954463" y="3125788"/>
          <p14:tracePt t="47417" x="3954463" y="3117850"/>
          <p14:tracePt t="47501" x="4010025" y="3094038"/>
          <p14:tracePt t="47524" x="4097338" y="3086100"/>
          <p14:tracePt t="47536" x="4233863" y="3062288"/>
          <p14:tracePt t="47553" x="4392613" y="3046413"/>
          <p14:tracePt t="47570" x="4600575" y="3046413"/>
          <p14:tracePt t="47587" x="4814888" y="3046413"/>
          <p14:tracePt t="47603" x="5022850" y="3046413"/>
          <p14:tracePt t="47621" x="5357813" y="3046413"/>
          <p14:tracePt t="47637" x="5548313" y="3046413"/>
          <p14:tracePt t="47653" x="5700713" y="3046413"/>
          <p14:tracePt t="47670" x="5795963" y="3046413"/>
          <p14:tracePt t="47686" x="5843588" y="3046413"/>
          <p14:tracePt t="47702" x="5851525" y="3046413"/>
          <p14:tracePt t="47751" x="5859463" y="3046413"/>
          <p14:tracePt t="47833" x="5851525" y="3046413"/>
          <p14:tracePt t="47851" x="5835650" y="3046413"/>
          <p14:tracePt t="47867" x="5803900" y="3046413"/>
          <p14:tracePt t="47884" x="5772150" y="3046413"/>
          <p14:tracePt t="47901" x="5692775" y="3038475"/>
          <p14:tracePt t="47917" x="5635625" y="3022600"/>
          <p14:tracePt t="47933" x="5564188" y="3014663"/>
          <p14:tracePt t="47951" x="5461000" y="3014663"/>
          <p14:tracePt t="47960" x="5405438" y="3014663"/>
          <p14:tracePt t="47983" x="5189538" y="3014663"/>
          <p14:tracePt t="48000" x="5014913" y="3022600"/>
          <p14:tracePt t="48007" x="4910138" y="3022600"/>
          <p14:tracePt t="48023" x="4735513" y="3014663"/>
          <p14:tracePt t="48037" x="4559300" y="3014663"/>
          <p14:tracePt t="48053" x="4408488" y="3014663"/>
          <p14:tracePt t="48069" x="4257675" y="3014663"/>
          <p14:tracePt t="48085" x="4129088" y="3014663"/>
          <p14:tracePt t="48103" x="4002088" y="3014663"/>
          <p14:tracePt t="48119" x="3875088" y="3014663"/>
          <p14:tracePt t="48136" x="3746500" y="3014663"/>
          <p14:tracePt t="48153" x="3643313" y="3014663"/>
          <p14:tracePt t="48170" x="3587750" y="3014663"/>
          <p14:tracePt t="48187" x="3540125" y="3014663"/>
          <p14:tracePt t="48203" x="3508375" y="3014663"/>
          <p14:tracePt t="48208" x="3492500" y="3014663"/>
          <p14:tracePt t="48226" x="3459163" y="3014663"/>
          <p14:tracePt t="48241" x="3435350" y="3014663"/>
          <p14:tracePt t="48416" x="3492500" y="3014663"/>
          <p14:tracePt t="48433" x="3556000" y="3014663"/>
          <p14:tracePt t="48453" x="3651250" y="3014663"/>
          <p14:tracePt t="48469" x="3675063" y="3014663"/>
          <p14:tracePt t="48486" x="3683000" y="3014663"/>
          <p14:tracePt t="48569" x="3690938" y="3014663"/>
          <p14:tracePt t="48583" x="3730625" y="3014663"/>
          <p14:tracePt t="48600" x="3810000" y="3014663"/>
          <p14:tracePt t="48617" x="3938588" y="3014663"/>
          <p14:tracePt t="48633" x="4137025" y="3014663"/>
          <p14:tracePt t="48650" x="4384675" y="3014663"/>
          <p14:tracePt t="48666" x="4640263" y="3014663"/>
          <p14:tracePt t="48684" x="4878388" y="3014663"/>
          <p14:tracePt t="48703" x="5157788" y="3014663"/>
          <p14:tracePt t="48725" x="5349875" y="3022600"/>
          <p14:tracePt t="48751" x="5492750" y="3022600"/>
          <p14:tracePt t="48772" x="5532438" y="3030538"/>
          <p14:tracePt t="48933" x="5524500" y="3030538"/>
          <p14:tracePt t="48950" x="5492750" y="3030538"/>
          <p14:tracePt t="48959" x="5476875" y="3030538"/>
          <p14:tracePt t="48974" x="5413375" y="3030538"/>
          <p14:tracePt t="48990" x="5300663" y="3030538"/>
          <p14:tracePt t="49017" x="5078413" y="3030538"/>
          <p14:tracePt t="49022" x="4991100" y="3030538"/>
          <p14:tracePt t="49039" x="4799013" y="3022600"/>
          <p14:tracePt t="49054" x="4592638" y="3022600"/>
          <p14:tracePt t="49070" x="4376738" y="3022600"/>
          <p14:tracePt t="49086" x="4144963" y="3038475"/>
          <p14:tracePt t="49103" x="3962400" y="3038475"/>
          <p14:tracePt t="49120" x="3843338" y="3038475"/>
          <p14:tracePt t="49136" x="3746500" y="3038475"/>
          <p14:tracePt t="49153" x="3698875" y="3038475"/>
          <p14:tracePt t="49170" x="3659188" y="3038475"/>
          <p14:tracePt t="49187" x="3627438" y="3046413"/>
          <p14:tracePt t="49202" x="3603625" y="3046413"/>
          <p14:tracePt t="49220" x="3595688" y="3054350"/>
          <p14:tracePt t="49383" x="3595688" y="3046413"/>
          <p14:tracePt t="49434" x="3643313" y="3046413"/>
          <p14:tracePt t="49449" x="3778250" y="3046413"/>
          <p14:tracePt t="49467" x="3970338" y="3046413"/>
          <p14:tracePt t="49483" x="4233863" y="3046413"/>
          <p14:tracePt t="49492" x="4479925" y="3046413"/>
          <p14:tracePt t="49505" x="4616450" y="3046413"/>
          <p14:tracePt t="49522" x="4846638" y="3046413"/>
          <p14:tracePt t="49537" x="5054600" y="3046413"/>
          <p14:tracePt t="49553" x="5229225" y="3046413"/>
          <p14:tracePt t="49569" x="5373688" y="3046413"/>
          <p14:tracePt t="49586" x="5461000" y="3046413"/>
          <p14:tracePt t="49602" x="5524500" y="3046413"/>
          <p14:tracePt t="49619" x="5580063" y="3046413"/>
          <p14:tracePt t="49637" x="5643563" y="3046413"/>
          <p14:tracePt t="49653" x="5651500" y="3046413"/>
          <p14:tracePt t="49789" x="5627688" y="3046413"/>
          <p14:tracePt t="49805" x="5595938" y="3046413"/>
          <p14:tracePt t="49819" x="5580063" y="3046413"/>
          <p14:tracePt t="49837" x="5476875" y="3046413"/>
          <p14:tracePt t="49854" x="5326063" y="3038475"/>
          <p14:tracePt t="49869" x="5110163" y="3030538"/>
          <p14:tracePt t="49886" x="4846638" y="3014663"/>
          <p14:tracePt t="49903" x="4592638" y="3014663"/>
          <p14:tracePt t="49920" x="4344988" y="3014663"/>
          <p14:tracePt t="49936" x="4137025" y="3014663"/>
          <p14:tracePt t="49953" x="3930650" y="3014663"/>
          <p14:tracePt t="49968" x="3738563" y="3014663"/>
          <p14:tracePt t="49985" x="3587750" y="3014663"/>
          <p14:tracePt t="50001" x="3516313" y="3030538"/>
          <p14:tracePt t="50007" x="3492500" y="3030538"/>
          <p14:tracePt t="50022" x="3451225" y="3038475"/>
          <p14:tracePt t="50038" x="3411538" y="3046413"/>
          <p14:tracePt t="50054" x="3371850" y="3046413"/>
          <p14:tracePt t="50069" x="3324225" y="3046413"/>
          <p14:tracePt t="50087" x="3268663" y="3046413"/>
          <p14:tracePt t="50102" x="3213100" y="3046413"/>
          <p14:tracePt t="50119" x="3197225" y="3046413"/>
          <p14:tracePt t="50135" x="3197225" y="3038475"/>
          <p14:tracePt t="50152" x="3189288" y="3006725"/>
          <p14:tracePt t="50170" x="3189288" y="2935288"/>
          <p14:tracePt t="50186" x="3189288" y="2830513"/>
          <p14:tracePt t="50202" x="3228975" y="2719388"/>
          <p14:tracePt t="50219" x="3268663" y="2624138"/>
          <p14:tracePt t="50224" x="3284538" y="2584450"/>
          <p14:tracePt t="50241" x="3348038" y="2503488"/>
          <p14:tracePt t="50256" x="3435350" y="2432050"/>
          <p14:tracePt t="50273" x="3563938" y="2344738"/>
          <p14:tracePt t="50287" x="3683000" y="2265363"/>
          <p14:tracePt t="50304" x="3770313" y="2233613"/>
          <p14:tracePt t="50320" x="3825875" y="2216150"/>
          <p14:tracePt t="50336" x="3883025" y="2216150"/>
          <p14:tracePt t="50353" x="3922713" y="2216150"/>
          <p14:tracePt t="50370" x="3978275" y="2249488"/>
          <p14:tracePt t="50386" x="4025900" y="2320925"/>
          <p14:tracePt t="50403" x="4065588" y="2408238"/>
          <p14:tracePt t="50419" x="4097338" y="2511425"/>
          <p14:tracePt t="50436" x="4113213" y="2608263"/>
          <p14:tracePt t="50452" x="4113213" y="2695575"/>
          <p14:tracePt t="50469" x="4089400" y="2790825"/>
          <p14:tracePt t="50491" x="4041775" y="2830513"/>
          <p14:tracePt t="50507" x="3970338" y="2854325"/>
          <p14:tracePt t="50523" x="3890963" y="2862263"/>
          <p14:tracePt t="50537" x="3817938" y="2862263"/>
          <p14:tracePt t="50552" x="3770313" y="2862263"/>
          <p14:tracePt t="50569" x="3746500" y="2846388"/>
          <p14:tracePt t="50586" x="3746500" y="2806700"/>
          <p14:tracePt t="50604" x="3746500" y="2743200"/>
          <p14:tracePt t="50620" x="3833813" y="2655888"/>
          <p14:tracePt t="50637" x="3962400" y="2608263"/>
          <p14:tracePt t="50653" x="4192588" y="2551113"/>
          <p14:tracePt t="50669" x="4448175" y="2519363"/>
          <p14:tracePt t="50686" x="4703763" y="2519363"/>
          <p14:tracePt t="50702" x="4959350" y="2519363"/>
          <p14:tracePt t="50718" x="5189538" y="2519363"/>
          <p14:tracePt t="50736" x="5349875" y="2535238"/>
          <p14:tracePt t="50741" x="5413375" y="2551113"/>
          <p14:tracePt t="50757" x="5516563" y="2584450"/>
          <p14:tracePt t="50772" x="5595938" y="2600325"/>
          <p14:tracePt t="50789" x="5619750" y="2640013"/>
          <p14:tracePt t="50805" x="5651500" y="2671763"/>
          <p14:tracePt t="50819" x="5651500" y="2679700"/>
          <p14:tracePt t="50836" x="5659438" y="2719388"/>
          <p14:tracePt t="50853" x="5659438" y="2743200"/>
          <p14:tracePt t="50869" x="5627688" y="2751138"/>
          <p14:tracePt t="50886" x="5595938" y="2759075"/>
          <p14:tracePt t="50903" x="5556250" y="2759075"/>
          <p14:tracePt t="50919" x="5532438" y="2759075"/>
          <p14:tracePt t="50936" x="5500688" y="2719388"/>
          <p14:tracePt t="50949" x="5468938" y="2647950"/>
          <p14:tracePt t="50971" x="5445125" y="2559050"/>
          <p14:tracePt t="50977" x="5437188" y="2511425"/>
          <p14:tracePt t="50991" x="5437188" y="2392363"/>
          <p14:tracePt t="51006" x="5437188" y="2281238"/>
          <p14:tracePt t="51025" x="5476875" y="2184400"/>
          <p14:tracePt t="51037" x="5516563" y="2112963"/>
          <p14:tracePt t="51053" x="5595938" y="2049463"/>
          <p14:tracePt t="51069" x="5676900" y="2025650"/>
          <p14:tracePt t="51086" x="5748338" y="2025650"/>
          <p14:tracePt t="51103" x="5827713" y="2049463"/>
          <p14:tracePt t="51119" x="5907088" y="2089150"/>
          <p14:tracePt t="51136" x="5962650" y="2160588"/>
          <p14:tracePt t="51152" x="6002338" y="2241550"/>
          <p14:tracePt t="51169" x="6026150" y="2328863"/>
          <p14:tracePt t="51186" x="6018213" y="2416175"/>
          <p14:tracePt t="51203" x="5986463" y="2503488"/>
          <p14:tracePt t="51208" x="5962650" y="2551113"/>
          <p14:tracePt t="51225" x="5907088" y="2640013"/>
          <p14:tracePt t="51241" x="5867400" y="2719388"/>
          <p14:tracePt t="51258" x="5819775" y="2774950"/>
          <p14:tracePt t="51274" x="5772150" y="2806700"/>
          <p14:tracePt t="51288" x="5740400" y="2822575"/>
          <p14:tracePt t="51303" x="5724525" y="2830513"/>
          <p14:tracePt t="52934" x="5724525" y="2822575"/>
          <p14:tracePt t="53320" x="5724525" y="2814638"/>
          <p14:tracePt t="53634" x="5724525" y="2806700"/>
          <p14:tracePt t="53651" x="5724525" y="2798763"/>
          <p14:tracePt t="53789" x="5643563" y="2798763"/>
          <p14:tracePt t="53805" x="5532438" y="2798763"/>
          <p14:tracePt t="53821" x="5334000" y="2798763"/>
          <p14:tracePt t="53838" x="5102225" y="2798763"/>
          <p14:tracePt t="53853" x="4854575" y="2790825"/>
          <p14:tracePt t="53871" x="4584700" y="2790825"/>
          <p14:tracePt t="53887" x="4329113" y="2790825"/>
          <p14:tracePt t="53903" x="4097338" y="2790825"/>
          <p14:tracePt t="53919" x="3922713" y="2782888"/>
          <p14:tracePt t="53936" x="3786188" y="2782888"/>
          <p14:tracePt t="53953" x="3690938" y="2782888"/>
          <p14:tracePt t="53959" x="3659188" y="2782888"/>
          <p14:tracePt t="53984" x="3595688" y="2782888"/>
          <p14:tracePt t="54002" x="3587750" y="2782888"/>
          <p14:tracePt t="54054" x="3579813" y="2774950"/>
          <p14:tracePt t="54070" x="3571875" y="2774950"/>
          <p14:tracePt t="54759" x="3579813" y="2774950"/>
          <p14:tracePt t="55522" x="3579813" y="2767013"/>
          <p14:tracePt t="57272" x="3579813" y="2759075"/>
          <p14:tracePt t="57537" x="3587750" y="2759075"/>
          <p14:tracePt t="57584" x="3595688" y="2759075"/>
          <p14:tracePt t="58466" x="3595688" y="2743200"/>
          <p14:tracePt t="58474" x="3595688" y="2735263"/>
          <p14:tracePt t="58492" x="3611563" y="2719388"/>
          <p14:tracePt t="58506" x="3619500" y="2711450"/>
          <p14:tracePt t="58524" x="3627438" y="2703513"/>
          <p14:tracePt t="58552" x="3635375" y="2695575"/>
          <p14:tracePt t="58569" x="3643313" y="2695575"/>
          <p14:tracePt t="58585" x="3651250" y="2695575"/>
          <p14:tracePt t="58602" x="3659188" y="2695575"/>
          <p14:tracePt t="58619" x="3667125" y="2695575"/>
          <p14:tracePt t="58635" x="3675063" y="2695575"/>
          <p14:tracePt t="58788" x="3675063" y="2703513"/>
          <p14:tracePt t="58833" x="3683000" y="2703513"/>
          <p14:tracePt t="58850" x="3730625" y="2703513"/>
          <p14:tracePt t="58870" x="3922713" y="2703513"/>
          <p14:tracePt t="58888" x="4152900" y="2703513"/>
          <p14:tracePt t="58904" x="4424363" y="2703513"/>
          <p14:tracePt t="58921" x="4624388" y="2703513"/>
          <p14:tracePt t="58937" x="4806950" y="2703513"/>
          <p14:tracePt t="58954" x="4991100" y="2703513"/>
          <p14:tracePt t="58958" x="5078413" y="2703513"/>
          <p14:tracePt t="58983" x="5260975" y="2703513"/>
          <p14:tracePt t="58990" x="5300663" y="2695575"/>
          <p14:tracePt t="59006" x="5318125" y="2687638"/>
          <p14:tracePt t="59052" x="5268913" y="2663825"/>
          <p14:tracePt t="59069" x="5213350" y="2655888"/>
          <p14:tracePt t="59083" x="5181600" y="2655888"/>
          <p14:tracePt t="59100" x="5022850" y="2640013"/>
          <p14:tracePt t="59117" x="4814888" y="2640013"/>
          <p14:tracePt t="59133" x="4551363" y="2640013"/>
          <p14:tracePt t="59150" x="4321175" y="2624138"/>
          <p14:tracePt t="59166" x="4073525" y="2624138"/>
          <p14:tracePt t="59184" x="3859213" y="2624138"/>
          <p14:tracePt t="59201" x="3667125" y="2624138"/>
          <p14:tracePt t="59219" x="3532188" y="2624138"/>
          <p14:tracePt t="59224" x="3467100" y="2624138"/>
          <p14:tracePt t="59242" x="3355975" y="2624138"/>
          <p14:tracePt t="59256" x="3260725" y="2624138"/>
          <p14:tracePt t="59274" x="3165475" y="2624138"/>
          <p14:tracePt t="59287" x="3060700" y="2624138"/>
          <p14:tracePt t="59303" x="2989263" y="2624138"/>
          <p14:tracePt t="59318" x="2949575" y="2624138"/>
          <p14:tracePt t="59335" x="2941638" y="2624138"/>
          <p14:tracePt t="59400" x="2941638" y="2608263"/>
          <p14:tracePt t="59417" x="3005138" y="2584450"/>
          <p14:tracePt t="59433" x="3141663" y="2576513"/>
          <p14:tracePt t="59450" x="3340100" y="2576513"/>
          <p14:tracePt t="59468" x="3603625" y="2576513"/>
          <p14:tracePt t="59476" x="3859213" y="2576513"/>
          <p14:tracePt t="59500" x="4176713" y="2576513"/>
          <p14:tracePt t="59523" x="4376738" y="2584450"/>
          <p14:tracePt t="59537" x="4551363" y="2600325"/>
          <p14:tracePt t="59553" x="4727575" y="2616200"/>
          <p14:tracePt t="59570" x="4830763" y="2624138"/>
          <p14:tracePt t="59587" x="4854575" y="2624138"/>
          <p14:tracePt t="59633" x="4838700" y="2632075"/>
          <p14:tracePt t="59650" x="4799013" y="2632075"/>
          <p14:tracePt t="59667" x="4751388" y="2640013"/>
          <p14:tracePt t="59685" x="4559300" y="2640013"/>
          <p14:tracePt t="59694" x="4456113" y="2640013"/>
          <p14:tracePt t="59710" x="4217988" y="2640013"/>
          <p14:tracePt t="59727" x="4002088" y="2640013"/>
          <p14:tracePt t="59741" x="3825875" y="2655888"/>
          <p14:tracePt t="59758" x="3683000" y="2655888"/>
          <p14:tracePt t="59774" x="3595688" y="2655888"/>
          <p14:tracePt t="59787" x="3563938" y="2655888"/>
          <p14:tracePt t="59803" x="3508375" y="2655888"/>
          <p14:tracePt t="59820" x="3435350" y="2655888"/>
          <p14:tracePt t="59837" x="3324225" y="2655888"/>
          <p14:tracePt t="59852" x="3268663" y="2655888"/>
          <p14:tracePt t="59869" x="3221038" y="2655888"/>
          <p14:tracePt t="59885" x="3181350" y="2655888"/>
          <p14:tracePt t="59902" x="3141663" y="2655888"/>
          <p14:tracePt t="59919" x="3100388" y="2663825"/>
          <p14:tracePt t="59937" x="3084513" y="2663825"/>
          <p14:tracePt t="59953" x="3068638" y="2663825"/>
          <p14:tracePt t="59958" x="3060700" y="2663825"/>
          <p14:tracePt t="59975" x="3052763" y="2663825"/>
          <p14:tracePt t="59991" x="3044825" y="2663825"/>
          <p14:tracePt t="60008" x="3028950" y="2663825"/>
          <p14:tracePt t="60023" x="3028950" y="2655888"/>
          <p14:tracePt t="60133" x="3021013" y="2655888"/>
          <p14:tracePt t="60256" x="3028950" y="2655888"/>
          <p14:tracePt t="60272" x="3044825" y="2655888"/>
          <p14:tracePt t="60288" x="3100388" y="2655888"/>
          <p14:tracePt t="60304" x="3173413" y="2655888"/>
          <p14:tracePt t="60319" x="3252788" y="2655888"/>
          <p14:tracePt t="60336" x="3363913" y="2655888"/>
          <p14:tracePt t="60353" x="3532188" y="2655888"/>
          <p14:tracePt t="60370" x="3730625" y="2655888"/>
          <p14:tracePt t="60386" x="3930650" y="2655888"/>
          <p14:tracePt t="60403" x="4113213" y="2655888"/>
          <p14:tracePt t="60419" x="4249738" y="2663825"/>
          <p14:tracePt t="60435" x="4368800" y="2663825"/>
          <p14:tracePt t="60452" x="4559300" y="2663825"/>
          <p14:tracePt t="60469" x="4687888" y="2663825"/>
          <p14:tracePt t="60493" x="4878388" y="2671763"/>
          <p14:tracePt t="60507" x="4933950" y="2671763"/>
          <p14:tracePt t="60524" x="5014913" y="2671763"/>
          <p14:tracePt t="60539" x="5038725" y="2671763"/>
          <p14:tracePt t="60569" x="5046663" y="2671763"/>
          <p14:tracePt t="60586" x="5054600" y="2671763"/>
          <p14:tracePt t="60602" x="5070475" y="2671763"/>
          <p14:tracePt t="60619" x="5086350" y="2671763"/>
          <p14:tracePt t="60636" x="5110163" y="2671763"/>
          <p14:tracePt t="60717" x="5094288" y="2671763"/>
          <p14:tracePt t="60751" x="5070475" y="2671763"/>
          <p14:tracePt t="60772" x="5062538" y="2671763"/>
          <p14:tracePt t="60851" x="5062538" y="2679700"/>
          <p14:tracePt t="60950" x="5046663" y="2687638"/>
          <p14:tracePt t="60968" x="5038725" y="2687638"/>
          <p14:tracePt t="60978" x="5030788" y="2687638"/>
          <p14:tracePt t="61008" x="5022850" y="2687638"/>
          <p14:tracePt t="61023" x="5006975" y="2687638"/>
          <p14:tracePt t="61037" x="4999038" y="2671763"/>
          <p14:tracePt t="61053" x="4999038" y="2647950"/>
          <p14:tracePt t="61069" x="4999038" y="2616200"/>
          <p14:tracePt t="61086" x="4999038" y="2592388"/>
          <p14:tracePt t="61102" x="4999038" y="2584450"/>
          <p14:tracePt t="61167" x="5006975" y="2584450"/>
          <p14:tracePt t="61184" x="5006975" y="2592388"/>
          <p14:tracePt t="61193" x="5006975" y="2600325"/>
          <p14:tracePt t="61209" x="5006975" y="2624138"/>
          <p14:tracePt t="61234" x="4999038" y="2655888"/>
          <p14:tracePt t="61243" x="4975225" y="2663825"/>
          <p14:tracePt t="61257" x="4933950" y="2679700"/>
          <p14:tracePt t="61274" x="4918075" y="2687638"/>
          <p14:tracePt t="61320" x="4918075" y="2655888"/>
          <p14:tracePt t="61334" x="4918075" y="2616200"/>
          <p14:tracePt t="61350" x="4918075" y="2576513"/>
          <p14:tracePt t="61368" x="4918075" y="2535238"/>
          <p14:tracePt t="61384" x="4951413" y="2503488"/>
          <p14:tracePt t="61400" x="4983163" y="2479675"/>
          <p14:tracePt t="61417" x="5014913" y="2471738"/>
          <p14:tracePt t="61434" x="5038725" y="2471738"/>
          <p14:tracePt t="61451" x="5086350" y="2471738"/>
          <p14:tracePt t="61460" x="5110163" y="2471738"/>
          <p14:tracePt t="61484" x="5181600" y="2471738"/>
          <p14:tracePt t="61506" x="5189538" y="2479675"/>
          <p14:tracePt t="61523" x="5189538" y="2519363"/>
          <p14:tracePt t="61539" x="5189538" y="2566988"/>
          <p14:tracePt t="61554" x="5189538" y="2616200"/>
          <p14:tracePt t="61570" x="5181600" y="2640013"/>
          <p14:tracePt t="61586" x="5181600" y="2655888"/>
          <p14:tracePt t="61603" x="5165725" y="2663825"/>
          <p14:tracePt t="61633" x="5165725" y="2624138"/>
          <p14:tracePt t="61651" x="5165725" y="2584450"/>
          <p14:tracePt t="61668" x="5165725" y="2519363"/>
          <p14:tracePt t="61684" x="5181600" y="2495550"/>
          <p14:tracePt t="61701" x="5213350" y="2471738"/>
          <p14:tracePt t="61709" x="5221288" y="2471738"/>
          <p14:tracePt t="61734" x="5276850" y="2471738"/>
          <p14:tracePt t="61744" x="5284788" y="2471738"/>
          <p14:tracePt t="61758" x="5292725" y="2503488"/>
          <p14:tracePt t="61774" x="5292725" y="2535238"/>
          <p14:tracePt t="61788" x="5292725" y="2566988"/>
          <p14:tracePt t="61803" x="5276850" y="2584450"/>
          <p14:tracePt t="61820" x="5245100" y="2608263"/>
          <p14:tracePt t="61836" x="5237163" y="2608263"/>
          <p14:tracePt t="61853" x="5229225" y="2608263"/>
          <p14:tracePt t="61869" x="5221288" y="2608263"/>
          <p14:tracePt t="61887" x="5213350" y="2576513"/>
          <p14:tracePt t="61903" x="5213350" y="2527300"/>
          <p14:tracePt t="61919" x="5229225" y="2495550"/>
          <p14:tracePt t="61936" x="5260975" y="2471738"/>
          <p14:tracePt t="61952" x="5284788" y="2471738"/>
          <p14:tracePt t="61968" x="5310188" y="2471738"/>
          <p14:tracePt t="61986" x="5318125" y="2487613"/>
          <p14:tracePt t="61990" x="5334000" y="2511425"/>
          <p14:tracePt t="62008" x="5334000" y="2566988"/>
          <p14:tracePt t="62022" x="5334000" y="2608263"/>
          <p14:tracePt t="62038" x="5310188" y="2640013"/>
          <p14:tracePt t="62055" x="5268913" y="2655888"/>
          <p14:tracePt t="62069" x="5245100" y="2655888"/>
          <p14:tracePt t="62086" x="5237163" y="2655888"/>
          <p14:tracePt t="62102" x="5237163" y="2624138"/>
          <p14:tracePt t="62119" x="5237163" y="2592388"/>
          <p14:tracePt t="62135" x="5260975" y="2559050"/>
          <p14:tracePt t="62152" x="5268913" y="2535238"/>
          <p14:tracePt t="62169" x="5276850" y="2527300"/>
          <p14:tracePt t="62185" x="5284788" y="2527300"/>
          <p14:tracePt t="62203" x="5292725" y="2527300"/>
          <p14:tracePt t="62220" x="5326063" y="2551113"/>
          <p14:tracePt t="62225" x="5341938" y="2559050"/>
          <p14:tracePt t="62241" x="5381625" y="2584450"/>
          <p14:tracePt t="62257" x="5437188" y="2616200"/>
          <p14:tracePt t="62273" x="5476875" y="2640013"/>
          <p14:tracePt t="62288" x="5508625" y="2671763"/>
          <p14:tracePt t="62303" x="5532438" y="2695575"/>
          <p14:tracePt t="62320" x="5532438" y="2719388"/>
          <p14:tracePt t="62337" x="5524500" y="2735263"/>
          <p14:tracePt t="62353" x="5516563" y="2743200"/>
          <p14:tracePt t="62370" x="5508625" y="2743200"/>
          <p14:tracePt t="62387" x="5492750" y="2743200"/>
          <p14:tracePt t="62404" x="5461000" y="2743200"/>
          <p14:tracePt t="62419" x="5453063" y="2743200"/>
          <p14:tracePt t="62436" x="5429250" y="2695575"/>
          <p14:tracePt t="62453" x="5421313" y="2647950"/>
          <p14:tracePt t="62475" x="5405438" y="2592388"/>
          <p14:tracePt t="62501" x="5397500" y="2527300"/>
          <p14:tracePt t="62553" x="5397500" y="2566988"/>
          <p14:tracePt t="62570" x="5397500" y="2616200"/>
          <p14:tracePt t="62586" x="5397500" y="2695575"/>
          <p14:tracePt t="62601" x="5421313" y="2798763"/>
          <p14:tracePt t="62619" x="5421313" y="2901950"/>
          <p14:tracePt t="62634" x="5421313" y="3006725"/>
          <p14:tracePt t="62650" x="5421313" y="3070225"/>
          <p14:tracePt t="62667" x="5421313" y="3101975"/>
          <p14:tracePt t="62684" x="5421313" y="3109913"/>
          <p14:tracePt t="62701" x="5421313" y="3094038"/>
          <p14:tracePt t="62720" x="5421313" y="3038475"/>
          <p14:tracePt t="62744" x="5421313" y="2909888"/>
          <p14:tracePt t="62758" x="5421313" y="2822575"/>
          <p14:tracePt t="62773" x="5421313" y="2751138"/>
          <p14:tracePt t="62789" x="5429250" y="2703513"/>
          <p14:tracePt t="62804" x="5429250" y="2687638"/>
          <p14:tracePt t="62820" x="5445125" y="2663825"/>
          <p14:tracePt t="62837" x="5476875" y="2655888"/>
          <p14:tracePt t="62853" x="5532438" y="2647950"/>
          <p14:tracePt t="62870" x="5611813" y="2647950"/>
          <p14:tracePt t="62887" x="5692775" y="2647950"/>
          <p14:tracePt t="62903" x="5748338" y="2647950"/>
          <p14:tracePt t="62919" x="5764213" y="2647950"/>
          <p14:tracePt t="62936" x="5772150" y="2655888"/>
          <p14:tracePt t="62949" x="5772150" y="2711450"/>
          <p14:tracePt t="62969" x="5772150" y="2814638"/>
          <p14:tracePt t="62974" x="5772150" y="2870200"/>
          <p14:tracePt t="62991" x="5772150" y="2990850"/>
          <p14:tracePt t="63007" x="5764213" y="3094038"/>
          <p14:tracePt t="63023" x="5732463" y="3157538"/>
          <p14:tracePt t="63037" x="5700713" y="3181350"/>
          <p14:tracePt t="63053" x="5651500" y="3189288"/>
          <p14:tracePt t="63070" x="5595938" y="3189288"/>
          <p14:tracePt t="63086" x="5556250" y="3149600"/>
          <p14:tracePt t="63103" x="5532438" y="3101975"/>
          <p14:tracePt t="63120" x="5516563" y="3054350"/>
          <p14:tracePt t="63136" x="5516563" y="3006725"/>
          <p14:tracePt t="63153" x="5500688" y="2974975"/>
          <p14:tracePt t="63170" x="5484813" y="2951163"/>
          <p14:tracePt t="63187" x="5484813" y="2935288"/>
          <p14:tracePt t="63202" x="5484813" y="2909888"/>
          <p14:tracePt t="63219" x="5484813" y="2886075"/>
          <p14:tracePt t="63225" x="5484813" y="2878138"/>
          <p14:tracePt t="63243" x="5484813" y="2862263"/>
          <p14:tracePt t="63257" x="5476875" y="2862263"/>
          <p14:tracePt t="63320" x="5476875" y="2854325"/>
          <p14:tracePt t="63334" x="5476875" y="2830513"/>
          <p14:tracePt t="63351" x="5476875" y="2790825"/>
          <p14:tracePt t="63367" x="5476875" y="2751138"/>
          <p14:tracePt t="63385" x="5476875" y="2711450"/>
          <p14:tracePt t="63400" x="5476875" y="2671763"/>
          <p14:tracePt t="63416" x="5476875" y="2647950"/>
          <p14:tracePt t="63433" x="5492750" y="2640013"/>
          <p14:tracePt t="63450" x="5548313" y="2616200"/>
          <p14:tracePt t="63458" x="5572125" y="2616200"/>
          <p14:tracePt t="63485" x="5659438" y="2616200"/>
          <p14:tracePt t="63506" x="5700713" y="2632075"/>
          <p14:tracePt t="63524" x="5748338" y="2655888"/>
          <p14:tracePt t="63538" x="5764213" y="2671763"/>
          <p14:tracePt t="63553" x="5780088" y="2711450"/>
          <p14:tracePt t="63570" x="5780088" y="2774950"/>
          <p14:tracePt t="63587" x="5780088" y="2838450"/>
          <p14:tracePt t="63603" x="5780088" y="2909888"/>
          <p14:tracePt t="63620" x="5780088" y="3006725"/>
          <p14:tracePt t="63638" x="5748338" y="3030538"/>
          <p14:tracePt t="63653" x="5740400" y="3046413"/>
          <p14:tracePt t="63670" x="5732463" y="3046413"/>
          <p14:tracePt t="63686" x="5716588" y="3046413"/>
          <p14:tracePt t="63703" x="5708650" y="3046413"/>
          <p14:tracePt t="63718" x="5700713" y="3022600"/>
          <p14:tracePt t="63737" x="5692775" y="2998788"/>
          <p14:tracePt t="63741" x="5684838" y="2982913"/>
          <p14:tracePt t="63757" x="5684838" y="2959100"/>
          <p14:tracePt t="63773" x="5708650" y="2943225"/>
          <p14:tracePt t="63789" x="5732463" y="2935288"/>
          <p14:tracePt t="63803" x="5748338" y="2927350"/>
          <p14:tracePt t="63820" x="5772150" y="2919413"/>
          <p14:tracePt t="63836" x="5772150" y="2909888"/>
          <p14:tracePt t="63853" x="5788025" y="2901950"/>
          <p14:tracePt t="63883" x="5795963" y="2901950"/>
          <p14:tracePt t="63900" x="5803900" y="2901950"/>
          <p14:tracePt t="63917" x="5803900" y="2919413"/>
          <p14:tracePt t="63928" x="5803900" y="2935288"/>
          <p14:tracePt t="63952" x="5803900" y="2998788"/>
          <p14:tracePt t="63961" x="5803900" y="3014663"/>
          <p14:tracePt t="63984" x="5795963" y="3030538"/>
          <p14:tracePt t="63994" x="5788025" y="3038475"/>
          <p14:tracePt t="64071" x="5788025" y="3006725"/>
          <p14:tracePt t="64084" x="5788025" y="2982913"/>
          <p14:tracePt t="64100" x="5788025" y="2951163"/>
          <p14:tracePt t="64117" x="5788025" y="2919413"/>
          <p14:tracePt t="64134" x="5780088" y="2894013"/>
          <p14:tracePt t="64152" x="5780088" y="2870200"/>
          <p14:tracePt t="64162" x="5780088" y="2854325"/>
          <p14:tracePt t="64184" x="5780088" y="2830513"/>
          <p14:tracePt t="64209" x="5780088" y="2822575"/>
          <p14:tracePt t="64225" x="5780088" y="2806700"/>
          <p14:tracePt t="64250" x="5788025" y="2790825"/>
          <p14:tracePt t="64272" x="5780088" y="2790825"/>
          <p14:tracePt t="64287" x="5756275" y="2854325"/>
          <p14:tracePt t="64304" x="5740400" y="2935288"/>
          <p14:tracePt t="64319" x="5740400" y="3006725"/>
          <p14:tracePt t="64337" x="5740400" y="3054350"/>
          <p14:tracePt t="64353" x="5740400" y="3070225"/>
          <p14:tracePt t="64384" x="5732463" y="3054350"/>
          <p14:tracePt t="64400" x="5732463" y="2990850"/>
          <p14:tracePt t="64417" x="5732463" y="2927350"/>
          <p14:tracePt t="64433" x="5732463" y="2862263"/>
          <p14:tracePt t="64450" x="5748338" y="2822575"/>
          <p14:tracePt t="64466" x="5756275" y="2798763"/>
          <p14:tracePt t="64483" x="5764213" y="2790825"/>
          <p14:tracePt t="64506" x="5795963" y="2790825"/>
          <p14:tracePt t="64523" x="5827713" y="2838450"/>
          <p14:tracePt t="64538" x="5843588" y="2878138"/>
          <p14:tracePt t="64554" x="5867400" y="2909888"/>
          <p14:tracePt t="64569" x="5867400" y="2935288"/>
          <p14:tracePt t="64586" x="5867400" y="2959100"/>
          <p14:tracePt t="64602" x="5867400" y="2990850"/>
          <p14:tracePt t="64620" x="5899150" y="3046413"/>
          <p14:tracePt t="64637" x="5922963" y="3046413"/>
          <p14:tracePt t="64653" x="5954713" y="3046413"/>
          <p14:tracePt t="64670" x="5986463" y="3022600"/>
          <p14:tracePt t="64687" x="6010275" y="2959100"/>
          <p14:tracePt t="64703" x="6018213" y="2927350"/>
          <p14:tracePt t="64726" x="6026150" y="2927350"/>
          <p14:tracePt t="64751" x="6034088" y="2967038"/>
          <p14:tracePt t="64773" x="6043613" y="3014663"/>
          <p14:tracePt t="64788" x="6043613" y="3038475"/>
          <p14:tracePt t="64867" x="6059488" y="2982913"/>
          <p14:tracePt t="64883" x="6107113" y="2927350"/>
          <p14:tracePt t="64901" x="6138863" y="2886075"/>
          <p14:tracePt t="64917" x="6162675" y="2886075"/>
          <p14:tracePt t="64934" x="6194425" y="2927350"/>
          <p14:tracePt t="64950" x="6218238" y="2974975"/>
          <p14:tracePt t="64960" x="6234113" y="2990850"/>
          <p14:tracePt t="64984" x="6289675" y="3038475"/>
          <p14:tracePt t="64991" x="6313488" y="3046413"/>
          <p14:tracePt t="65009" x="6337300" y="3054350"/>
          <p14:tracePt t="65024" x="6353175" y="3054350"/>
          <p14:tracePt t="65069" x="6353175" y="3062288"/>
          <p14:tracePt t="65083" x="6361113" y="3070225"/>
          <p14:tracePt t="65100" x="6361113" y="3117850"/>
          <p14:tracePt t="65117" x="6337300" y="3157538"/>
          <p14:tracePt t="65133" x="6305550" y="3197225"/>
          <p14:tracePt t="65149" x="6249988" y="3228975"/>
          <p14:tracePt t="65166" x="6202363" y="3262313"/>
          <p14:tracePt t="65184" x="6099175" y="3286125"/>
          <p14:tracePt t="65200" x="5962650" y="3286125"/>
          <p14:tracePt t="65217" x="5788025" y="3286125"/>
          <p14:tracePt t="65225" x="5676900" y="3278188"/>
          <p14:tracePt t="65251" x="5429250" y="3236913"/>
          <p14:tracePt t="65255" x="5381625" y="3221038"/>
          <p14:tracePt t="65273" x="5326063" y="3141663"/>
          <p14:tracePt t="65287" x="5292725" y="3038475"/>
          <p14:tracePt t="65303" x="5310188" y="2901950"/>
          <p14:tracePt t="65320" x="5349875" y="2782888"/>
          <p14:tracePt t="65336" x="5421313" y="2711450"/>
          <p14:tracePt t="65353" x="5516563" y="2679700"/>
          <p14:tracePt t="65369" x="5667375" y="2679700"/>
          <p14:tracePt t="65386" x="5851525" y="2703513"/>
          <p14:tracePt t="65405" x="6034088" y="2798763"/>
          <p14:tracePt t="65421" x="6075363" y="2878138"/>
          <p14:tracePt t="65438" x="6083300" y="2959100"/>
          <p14:tracePt t="65458" x="6075363" y="3030538"/>
          <p14:tracePt t="65485" x="5938838" y="3133725"/>
          <p14:tracePt t="65506" x="5891213" y="3189288"/>
          <p14:tracePt t="65522" x="5772150" y="3197225"/>
          <p14:tracePt t="65537" x="5676900" y="3165475"/>
          <p14:tracePt t="65554" x="5619750" y="3125788"/>
          <p14:tracePt t="65570" x="5611813" y="3062288"/>
          <p14:tracePt t="65586" x="5611813" y="2990850"/>
          <p14:tracePt t="65603" x="5659438" y="2901950"/>
          <p14:tracePt t="65621" x="5788025" y="2774950"/>
          <p14:tracePt t="65637" x="5899150" y="2711450"/>
          <p14:tracePt t="65654" x="6010275" y="2679700"/>
          <p14:tracePt t="65669" x="6107113" y="2679700"/>
          <p14:tracePt t="65686" x="6202363" y="2719388"/>
          <p14:tracePt t="65703" x="6265863" y="2782888"/>
          <p14:tracePt t="65725" x="6321425" y="2878138"/>
          <p14:tracePt t="65741" x="6329363" y="2935288"/>
          <p14:tracePt t="65757" x="6329363" y="2982913"/>
          <p14:tracePt t="65773" x="6297613" y="3022600"/>
          <p14:tracePt t="65787" x="6281738" y="3038475"/>
          <p14:tracePt t="65804" x="6257925" y="3062288"/>
          <p14:tracePt t="65821" x="6257925" y="3070225"/>
          <p14:tracePt t="65869" x="6249988" y="3070225"/>
          <p14:tracePt t="65918" x="6249988" y="3062288"/>
          <p14:tracePt t="65984" x="6242050" y="3062288"/>
          <p14:tracePt t="66070" x="6234113" y="3062288"/>
          <p14:tracePt t="66100" x="6218238" y="3062288"/>
          <p14:tracePt t="66117" x="6162675" y="3062288"/>
          <p14:tracePt t="66134" x="6130925" y="3062288"/>
          <p14:tracePt t="66150" x="6099175" y="3062288"/>
          <p14:tracePt t="66167" x="6010275" y="3062288"/>
          <p14:tracePt t="66184" x="5899150" y="3062288"/>
          <p14:tracePt t="66194" x="5843588" y="3062288"/>
          <p14:tracePt t="66210" x="5732463" y="3062288"/>
          <p14:tracePt t="66234" x="5619750" y="3054350"/>
          <p14:tracePt t="66243" x="5588000" y="3054350"/>
          <p14:tracePt t="66257" x="5548313" y="3054350"/>
          <p14:tracePt t="66274" x="5516563" y="3054350"/>
          <p14:tracePt t="66287" x="5461000" y="3054350"/>
          <p14:tracePt t="66303" x="5381625" y="3054350"/>
          <p14:tracePt t="66320" x="5310188" y="3030538"/>
          <p14:tracePt t="66335" x="5245100" y="3006725"/>
          <p14:tracePt t="66352" x="5181600" y="2982913"/>
          <p14:tracePt t="66370" x="5118100" y="2959100"/>
          <p14:tracePt t="66385" x="5046663" y="2919413"/>
          <p14:tracePt t="66402" x="4959350" y="2862263"/>
          <p14:tracePt t="66418" x="4878388" y="2830513"/>
          <p14:tracePt t="66435" x="4830763" y="2806700"/>
          <p14:tracePt t="66453" x="4783138" y="2790825"/>
          <p14:tracePt t="66475" x="4759325" y="2774950"/>
          <p14:tracePt t="66491" x="4735513" y="2759075"/>
          <p14:tracePt t="66506" x="4711700" y="2735263"/>
          <p14:tracePt t="66522" x="4695825" y="2703513"/>
          <p14:tracePt t="66536" x="4672013" y="2679700"/>
          <p14:tracePt t="66553" x="4656138" y="2663825"/>
          <p14:tracePt t="66569" x="4632325" y="2655888"/>
          <p14:tracePt t="66586" x="4624388" y="2655888"/>
          <p14:tracePt t="66773" x="4632325" y="2655888"/>
          <p14:tracePt t="66787" x="4687888" y="2655888"/>
          <p14:tracePt t="66802" x="4799013" y="2655888"/>
          <p14:tracePt t="66820" x="4959350" y="2655888"/>
          <p14:tracePt t="66837" x="5237163" y="2663825"/>
          <p14:tracePt t="66853" x="5389563" y="2711450"/>
          <p14:tracePt t="66870" x="5492750" y="2759075"/>
          <p14:tracePt t="66886" x="5564188" y="2806700"/>
          <p14:tracePt t="66903" x="5588000" y="2901950"/>
          <p14:tracePt t="66920" x="5595938" y="2967038"/>
          <p14:tracePt t="66937" x="5595938" y="3038475"/>
          <p14:tracePt t="66953" x="5572125" y="3109913"/>
          <p14:tracePt t="66968" x="5516563" y="3173413"/>
          <p14:tracePt t="66986" x="5429250" y="3205163"/>
          <p14:tracePt t="66990" x="5389563" y="3205163"/>
          <p14:tracePt t="67007" x="5300663" y="3205163"/>
          <p14:tracePt t="67023" x="5205413" y="3189288"/>
          <p14:tracePt t="67037" x="5102225" y="3141663"/>
          <p14:tracePt t="67054" x="5038725" y="3070225"/>
          <p14:tracePt t="67070" x="5022850" y="2982913"/>
          <p14:tracePt t="67086" x="5030788" y="2894013"/>
          <p14:tracePt t="67103" x="5078413" y="2806700"/>
          <p14:tracePt t="67120" x="5157788" y="2743200"/>
          <p14:tracePt t="67137" x="5260975" y="2703513"/>
          <p14:tracePt t="67153" x="5341938" y="2679700"/>
          <p14:tracePt t="67170" x="5492750" y="2679700"/>
          <p14:tracePt t="67186" x="5595938" y="2695575"/>
          <p14:tracePt t="67203" x="5651500" y="2751138"/>
          <p14:tracePt t="67210" x="5667375" y="2790825"/>
          <p14:tracePt t="67229" x="5692775" y="2935288"/>
          <p14:tracePt t="67242" x="5676900" y="2982913"/>
          <p14:tracePt t="67257" x="5659438" y="3086100"/>
          <p14:tracePt t="67272" x="5588000" y="3157538"/>
          <p14:tracePt t="67288" x="5476875" y="3197225"/>
          <p14:tracePt t="67303" x="5373688" y="3213100"/>
          <p14:tracePt t="67319" x="5276850" y="3197225"/>
          <p14:tracePt t="67336" x="5237163" y="3133725"/>
          <p14:tracePt t="67353" x="5205413" y="3062288"/>
          <p14:tracePt t="67370" x="5205413" y="2982913"/>
          <p14:tracePt t="67387" x="5205413" y="2909888"/>
          <p14:tracePt t="67402" x="5245100" y="2862263"/>
          <p14:tracePt t="67419" x="5318125" y="2830513"/>
          <p14:tracePt t="67436" x="5429250" y="2806700"/>
          <p14:tracePt t="67453" x="5603875" y="2814638"/>
          <p14:tracePt t="67469" x="5676900" y="2870200"/>
          <p14:tracePt t="67492" x="5700713" y="2959100"/>
          <p14:tracePt t="67507" x="5708650" y="3054350"/>
          <p14:tracePt t="67522" x="5684838" y="3149600"/>
          <p14:tracePt t="67539" x="5611813" y="3197225"/>
          <p14:tracePt t="67552" x="5524500" y="3228975"/>
          <p14:tracePt t="67569" x="5429250" y="3228975"/>
          <p14:tracePt t="67586" x="5349875" y="3197225"/>
          <p14:tracePt t="67602" x="5284788" y="3133725"/>
          <p14:tracePt t="67619" x="5276850" y="3054350"/>
          <p14:tracePt t="67636" x="5276850" y="2974975"/>
          <p14:tracePt t="67652" x="5318125" y="2878138"/>
          <p14:tracePt t="67671" x="5397500" y="2854325"/>
          <p14:tracePt t="67686" x="5476875" y="2854325"/>
          <p14:tracePt t="67702" x="5524500" y="2854325"/>
          <p14:tracePt t="67720" x="5564188" y="2862263"/>
          <p14:tracePt t="67742" x="5580063" y="2909888"/>
          <p14:tracePt t="67758" x="5588000" y="2919413"/>
          <p14:tracePt t="67774" x="5580063" y="2927350"/>
          <p14:tracePt t="67803" x="5572125" y="2935288"/>
          <p14:tracePt t="67820" x="5548313" y="2935288"/>
          <p14:tracePt t="67834" x="5524500" y="2935288"/>
          <p14:tracePt t="67850" x="5461000" y="2935288"/>
          <p14:tracePt t="67870" x="5237163" y="2886075"/>
          <p14:tracePt t="67886" x="5046663" y="2830513"/>
          <p14:tracePt t="67903" x="4814888" y="2767013"/>
          <p14:tracePt t="67919" x="4551363" y="2695575"/>
          <p14:tracePt t="67936" x="4257675" y="2647950"/>
          <p14:tracePt t="67954" x="3978275" y="2632075"/>
          <p14:tracePt t="67961" x="3851275" y="2632075"/>
          <p14:tracePt t="67975" x="3651250" y="2632075"/>
          <p14:tracePt t="67993" x="3500438" y="2663825"/>
          <p14:tracePt t="68007" x="3348038" y="2759075"/>
          <p14:tracePt t="68023" x="3189288" y="2870200"/>
          <p14:tracePt t="68037" x="3068638" y="2959100"/>
          <p14:tracePt t="68054" x="2973388" y="3046413"/>
          <p14:tracePt t="68069" x="2886075" y="3101975"/>
          <p14:tracePt t="68087" x="2862263" y="3117850"/>
          <p14:tracePt t="68117" x="2862263" y="3109913"/>
          <p14:tracePt t="68135" x="2878138" y="3078163"/>
          <p14:tracePt t="68151" x="2894013" y="3038475"/>
          <p14:tracePt t="68167" x="2917825" y="2982913"/>
          <p14:tracePt t="68185" x="2949575" y="2927350"/>
          <p14:tracePt t="68194" x="2989263" y="2894013"/>
          <p14:tracePt t="68210" x="3100388" y="2830513"/>
          <p14:tracePt t="68235" x="3324225" y="2735263"/>
          <p14:tracePt t="68241" x="3419475" y="2703513"/>
          <p14:tracePt t="68257" x="3698875" y="2640013"/>
          <p14:tracePt t="68274" x="4002088" y="2640013"/>
          <p14:tracePt t="68288" x="4321175" y="2632075"/>
          <p14:tracePt t="68303" x="4624388" y="2640013"/>
          <p14:tracePt t="68320" x="4886325" y="2679700"/>
          <p14:tracePt t="68336" x="5054600" y="2735263"/>
          <p14:tracePt t="68353" x="5181600" y="2798763"/>
          <p14:tracePt t="68370" x="5260975" y="2894013"/>
          <p14:tracePt t="68386" x="5318125" y="2998788"/>
          <p14:tracePt t="68403" x="5341938" y="3086100"/>
          <p14:tracePt t="68419" x="5334000" y="3157538"/>
          <p14:tracePt t="68436" x="5334000" y="3213100"/>
          <p14:tracePt t="68453" x="5334000" y="3221038"/>
          <p14:tracePt t="68469" x="5318125" y="3228975"/>
          <p14:tracePt t="68491" x="5292725" y="3213100"/>
          <p14:tracePt t="68506" x="5237163" y="3197225"/>
          <p14:tracePt t="68522" x="5165725" y="3141663"/>
          <p14:tracePt t="68537" x="5038725" y="3070225"/>
          <p14:tracePt t="68553" x="4830763" y="2982913"/>
          <p14:tracePt t="68570" x="4584700" y="2886075"/>
          <p14:tracePt t="68586" x="4321175" y="2806700"/>
          <p14:tracePt t="68603" x="4089400" y="2743200"/>
          <p14:tracePt t="68621" x="3825875" y="2719388"/>
          <p14:tracePt t="68637" x="3690938" y="2719388"/>
          <p14:tracePt t="68653" x="3571875" y="2767013"/>
          <p14:tracePt t="68670" x="3443288" y="2822575"/>
          <p14:tracePt t="68677" x="3387725" y="2870200"/>
          <p14:tracePt t="68701" x="3189288" y="3038475"/>
          <p14:tracePt t="68710" x="3117850" y="3109913"/>
          <p14:tracePt t="68734" x="2941638" y="3294063"/>
          <p14:tracePt t="68743" x="2886075" y="3349625"/>
          <p14:tracePt t="68757" x="2830513" y="3421063"/>
          <p14:tracePt t="68775" x="2790825" y="3468688"/>
          <p14:tracePt t="68788" x="2782888" y="3476625"/>
          <p14:tracePt t="68850" x="2782888" y="3444875"/>
          <p14:tracePt t="68867" x="2782888" y="3349625"/>
          <p14:tracePt t="68885" x="2878138" y="3197225"/>
          <p14:tracePt t="68901" x="2997200" y="3109913"/>
          <p14:tracePt t="68917" x="3157538" y="3006725"/>
          <p14:tracePt t="68928" x="3236913" y="2959100"/>
          <p14:tracePt t="68946" x="3459163" y="2878138"/>
          <p14:tracePt t="68961" x="3730625" y="2774950"/>
          <p14:tracePt t="68983" x="4089400" y="2735263"/>
          <p14:tracePt t="68991" x="4225925" y="2727325"/>
          <p14:tracePt t="69007" x="4471988" y="2727325"/>
          <p14:tracePt t="69022" x="4687888" y="2790825"/>
          <p14:tracePt t="69036" x="4862513" y="2878138"/>
          <p14:tracePt t="69053" x="4991100" y="2959100"/>
          <p14:tracePt t="69070" x="5086350" y="3070225"/>
          <p14:tracePt t="69087" x="5126038" y="3189288"/>
          <p14:tracePt t="69104" x="5157788" y="3278188"/>
          <p14:tracePt t="69120" x="5173663" y="3349625"/>
          <p14:tracePt t="69137" x="5173663" y="3381375"/>
          <p14:tracePt t="69153" x="5173663" y="3397250"/>
          <p14:tracePt t="69199" x="5133975" y="3381375"/>
          <p14:tracePt t="69216" x="5054600" y="3286125"/>
          <p14:tracePt t="69225" x="4983163" y="3236913"/>
          <p14:tracePt t="69249" x="4632325" y="3078163"/>
          <p14:tracePt t="69257" x="4487863" y="3038475"/>
          <p14:tracePt t="69273" x="4184650" y="2974975"/>
          <p14:tracePt t="69288" x="3875088" y="2967038"/>
          <p14:tracePt t="69303" x="3619500" y="2967038"/>
          <p14:tracePt t="69320" x="3387725" y="2967038"/>
          <p14:tracePt t="69336" x="3213100" y="3030538"/>
          <p14:tracePt t="69353" x="3092450" y="3101975"/>
          <p14:tracePt t="69370" x="2973388" y="3189288"/>
          <p14:tracePt t="69387" x="2862263" y="3270250"/>
          <p14:tracePt t="69403" x="2806700" y="3333750"/>
          <p14:tracePt t="69418" x="2725738" y="3365500"/>
          <p14:tracePt t="69437" x="2717800" y="3365500"/>
          <p14:tracePt t="69453" x="2717800" y="3357563"/>
          <p14:tracePt t="69469" x="2717800" y="3349625"/>
          <p14:tracePt t="69492" x="2717800" y="3294063"/>
          <p14:tracePt t="69507" x="2717800" y="3270250"/>
          <p14:tracePt t="69524" x="2717800" y="3205163"/>
          <p14:tracePt t="69537" x="2741613" y="3117850"/>
          <p14:tracePt t="69554" x="2806700" y="3030538"/>
          <p14:tracePt t="69570" x="2917825" y="2943225"/>
          <p14:tracePt t="69587" x="3028950" y="2838450"/>
          <p14:tracePt t="69603" x="3221038" y="2767013"/>
          <p14:tracePt t="69619" x="3476625" y="2711450"/>
          <p14:tracePt t="69635" x="3722688" y="2687638"/>
          <p14:tracePt t="69653" x="4041775" y="2679700"/>
          <p14:tracePt t="69669" x="4249738" y="2679700"/>
          <p14:tracePt t="69685" x="4424363" y="2679700"/>
          <p14:tracePt t="69704" x="4559300" y="2695575"/>
          <p14:tracePt t="69720" x="4679950" y="2703513"/>
          <p14:tracePt t="69725" x="4711700" y="2719388"/>
          <p14:tracePt t="69743" x="4767263" y="2751138"/>
          <p14:tracePt t="69758" x="4806950" y="2759075"/>
          <p14:tracePt t="69774" x="4830763" y="2774950"/>
          <p14:tracePt t="69789" x="4846638" y="2790825"/>
          <p14:tracePt t="69804" x="4854575" y="2806700"/>
          <p14:tracePt t="69821" x="4862513" y="2806700"/>
          <p14:tracePt t="69855" x="4862513" y="2814638"/>
          <p14:tracePt t="69917" x="4862513" y="2806700"/>
          <p14:tracePt t="69950" x="4846638" y="2806700"/>
          <p14:tracePt t="69959" x="4830763" y="2806700"/>
          <p14:tracePt t="69983" x="4767263" y="2798763"/>
          <p14:tracePt t="70000" x="4719638" y="2790825"/>
          <p14:tracePt t="70005" x="4695825" y="2782888"/>
          <p14:tracePt t="70022" x="4679950" y="2767013"/>
          <p14:tracePt t="70037" x="4640263" y="2759075"/>
          <p14:tracePt t="70053" x="4600575" y="2743200"/>
          <p14:tracePt t="70069" x="4535488" y="2727325"/>
          <p14:tracePt t="70085" x="4479925" y="2719388"/>
          <p14:tracePt t="70102" x="4448175" y="2703513"/>
          <p14:tracePt t="70119" x="4432300" y="2679700"/>
          <p14:tracePt t="70135" x="4416425" y="2632075"/>
          <p14:tracePt t="70152" x="4392613" y="2551113"/>
          <p14:tracePt t="70168" x="4392613" y="2439988"/>
          <p14:tracePt t="70186" x="4360863" y="2297113"/>
          <p14:tracePt t="70203" x="4297363" y="2136775"/>
          <p14:tracePt t="70221" x="4217988" y="1906588"/>
          <p14:tracePt t="70241" x="4160838" y="1746250"/>
          <p14:tracePt t="70258" x="4113213" y="1587500"/>
          <p14:tracePt t="70274" x="4073525" y="1466850"/>
          <p14:tracePt t="70287" x="4049713" y="1395413"/>
          <p14:tracePt t="70304" x="4033838" y="1347788"/>
          <p14:tracePt t="70321" x="4017963" y="1292225"/>
          <p14:tracePt t="70337" x="3994150" y="1212850"/>
          <p14:tracePt t="70354" x="3970338" y="1131888"/>
          <p14:tracePt t="70370" x="3930650" y="1036638"/>
          <p14:tracePt t="70386" x="3898900" y="949325"/>
          <p14:tracePt t="70402" x="3859213" y="893763"/>
          <p14:tracePt t="70419" x="3825875" y="844550"/>
          <p14:tracePt t="70435" x="3810000" y="828675"/>
          <p14:tracePt t="70452" x="3802063" y="828675"/>
          <p14:tracePt t="70507" x="3794125" y="828675"/>
          <p14:tracePt t="70525" x="3762375" y="828675"/>
          <p14:tracePt t="70538" x="3754438" y="828675"/>
          <p14:tracePt t="70553" x="3722688" y="828675"/>
          <p14:tracePt t="70570" x="3690938" y="828675"/>
          <p14:tracePt t="70587" x="3683000" y="828675"/>
          <p14:tracePt t="70650" x="3675063" y="828675"/>
          <p14:tracePt t="70701" x="3762375" y="852488"/>
          <p14:tracePt t="70709" x="3802063" y="852488"/>
          <p14:tracePt t="70734" x="3922713" y="862013"/>
          <p14:tracePt t="70743" x="3954463" y="862013"/>
          <p14:tracePt t="70757" x="4073525" y="869950"/>
          <p14:tracePt t="70774" x="4217988" y="869950"/>
          <p14:tracePt t="70787" x="4289425" y="877888"/>
          <p14:tracePt t="70803" x="4392613" y="885825"/>
          <p14:tracePt t="70820" x="4424363" y="885825"/>
          <p14:tracePt t="70883" x="4416425" y="885825"/>
          <p14:tracePt t="70934" x="4384675" y="885825"/>
          <p14:tracePt t="70951" x="4360863" y="885825"/>
          <p14:tracePt t="70960" x="4352925" y="885825"/>
          <p14:tracePt t="70984" x="4313238" y="885825"/>
          <p14:tracePt t="70992" x="4305300" y="877888"/>
          <p14:tracePt t="71006" x="4265613" y="869950"/>
          <p14:tracePt t="71022" x="4200525" y="852488"/>
          <p14:tracePt t="71037" x="4105275" y="852488"/>
          <p14:tracePt t="71053" x="4010025" y="852488"/>
          <p14:tracePt t="71072" x="3930650" y="852488"/>
          <p14:tracePt t="71086" x="3875088" y="844550"/>
          <p14:tracePt t="71103" x="3817938" y="844550"/>
          <p14:tracePt t="71120" x="3754438" y="844550"/>
          <p14:tracePt t="71137" x="3675063" y="844550"/>
          <p14:tracePt t="71153" x="3579813" y="844550"/>
          <p14:tracePt t="71169" x="3476625" y="844550"/>
          <p14:tracePt t="71186" x="3387725" y="844550"/>
          <p14:tracePt t="71202" x="3332163" y="844550"/>
          <p14:tracePt t="71208" x="3316288" y="844550"/>
          <p14:tracePt t="71226" x="3300413" y="844550"/>
          <p14:tracePt t="71351" x="3308350" y="844550"/>
          <p14:tracePt t="71367" x="3363913" y="844550"/>
          <p14:tracePt t="71387" x="3459163" y="844550"/>
          <p14:tracePt t="71403" x="3587750" y="852488"/>
          <p14:tracePt t="71420" x="3754438" y="852488"/>
          <p14:tracePt t="71435" x="3954463" y="836613"/>
          <p14:tracePt t="71452" x="4160838" y="836613"/>
          <p14:tracePt t="71469" x="4297363" y="836613"/>
          <p14:tracePt t="71493" x="4503738" y="836613"/>
          <p14:tracePt t="71506" x="4567238" y="836613"/>
          <p14:tracePt t="71523" x="4695825" y="836613"/>
          <p14:tracePt t="71538" x="4783138" y="836613"/>
          <p14:tracePt t="71552" x="4830763" y="836613"/>
          <p14:tracePt t="71570" x="4838700" y="836613"/>
          <p14:tracePt t="71700" x="4830763" y="828675"/>
          <p14:tracePt t="71787" x="4806950" y="836613"/>
          <p14:tracePt t="71804" x="4775200" y="836613"/>
          <p14:tracePt t="71820" x="4767263" y="844550"/>
          <p14:tracePt t="71949" x="4799013" y="844550"/>
          <p14:tracePt t="71959" x="4838700" y="844550"/>
          <p14:tracePt t="71974" x="4943475" y="844550"/>
          <p14:tracePt t="71991" x="5094288" y="844550"/>
          <p14:tracePt t="72007" x="5268913" y="844550"/>
          <p14:tracePt t="72024" x="5437188" y="852488"/>
          <p14:tracePt t="72038" x="5619750" y="852488"/>
          <p14:tracePt t="72054" x="5772150" y="862013"/>
          <p14:tracePt t="72071" x="5907088" y="862013"/>
          <p14:tracePt t="72087" x="6034088" y="869950"/>
          <p14:tracePt t="72103" x="6162675" y="869950"/>
          <p14:tracePt t="72120" x="6305550" y="869950"/>
          <p14:tracePt t="72137" x="6442075" y="869950"/>
          <p14:tracePt t="72153" x="6569075" y="869950"/>
          <p14:tracePt t="72169" x="6719888" y="869950"/>
          <p14:tracePt t="72187" x="6864350" y="869950"/>
          <p14:tracePt t="72203" x="7007225" y="869950"/>
          <p14:tracePt t="72209" x="7070725" y="869950"/>
          <p14:tracePt t="72228" x="7183438" y="869950"/>
          <p14:tracePt t="72241" x="7278688" y="869950"/>
          <p14:tracePt t="72256" x="7366000" y="869950"/>
          <p14:tracePt t="72273" x="7453313" y="862013"/>
          <p14:tracePt t="72288" x="7526338" y="862013"/>
          <p14:tracePt t="72304" x="7613650" y="862013"/>
          <p14:tracePt t="72320" x="7685088" y="869950"/>
          <p14:tracePt t="72337" x="7740650" y="869950"/>
          <p14:tracePt t="72353" x="7812088" y="877888"/>
          <p14:tracePt t="72370" x="7869238" y="877888"/>
          <p14:tracePt t="72386" x="7893050" y="877888"/>
          <p14:tracePt t="72402" x="7916863" y="877888"/>
          <p14:tracePt t="72420" x="7940675" y="877888"/>
          <p14:tracePt t="72435" x="7988300" y="885825"/>
          <p14:tracePt t="72454" x="8059738" y="885825"/>
          <p14:tracePt t="72477" x="8091488" y="885825"/>
          <p14:tracePt t="72500" x="8099425" y="885825"/>
          <p14:tracePt t="72522" x="8107363" y="885825"/>
          <p14:tracePt t="72536" x="8123238" y="852488"/>
          <p14:tracePt t="72554" x="8147050" y="796925"/>
          <p14:tracePt t="72570" x="8147050" y="741363"/>
          <p14:tracePt t="72587" x="8154988" y="677863"/>
          <p14:tracePt t="72604" x="8162925" y="614363"/>
          <p14:tracePt t="72621" x="8162925" y="534988"/>
          <p14:tracePt t="72635" x="8162925" y="509588"/>
          <p14:tracePt t="72653" x="8162925" y="438150"/>
          <p14:tracePt t="72669" x="8147050" y="414338"/>
          <p14:tracePt t="72686" x="8147050" y="398463"/>
          <p14:tracePt t="72702" x="8139113" y="390525"/>
          <p14:tracePt t="72719" x="8139113" y="382588"/>
          <p14:tracePt t="72735" x="8131175" y="382588"/>
          <p14:tracePt t="72756" x="8131175" y="374650"/>
          <p14:tracePt t="72773" x="8123238" y="374650"/>
          <p14:tracePt t="72786" x="8115300" y="374650"/>
          <p14:tracePt t="72804" x="8043863" y="374650"/>
          <p14:tracePt t="72820" x="8004175" y="374650"/>
          <p14:tracePt t="72837" x="7964488" y="374650"/>
          <p14:tracePt t="72853" x="7940675" y="374650"/>
          <p14:tracePt t="72870" x="7908925" y="374650"/>
          <p14:tracePt t="72887" x="7843838" y="374650"/>
          <p14:tracePt t="72904" x="7764463" y="374650"/>
          <p14:tracePt t="72919" x="7677150" y="374650"/>
          <p14:tracePt t="72936" x="7589838" y="374650"/>
          <p14:tracePt t="72954" x="7493000" y="374650"/>
          <p14:tracePt t="72961" x="7453313" y="374650"/>
          <p14:tracePt t="72976" x="7373938" y="374650"/>
          <p14:tracePt t="72992" x="7294563" y="382588"/>
          <p14:tracePt t="73006" x="7167563" y="390525"/>
          <p14:tracePt t="73023" x="6983413" y="390525"/>
          <p14:tracePt t="73037" x="6800850" y="382588"/>
          <p14:tracePt t="73053" x="6640513" y="382588"/>
          <p14:tracePt t="73069" x="6497638" y="382588"/>
          <p14:tracePt t="73087" x="6369050" y="382588"/>
          <p14:tracePt t="73103" x="6257925" y="382588"/>
          <p14:tracePt t="73120" x="6130925" y="382588"/>
          <p14:tracePt t="73137" x="6002338" y="382588"/>
          <p14:tracePt t="73152" x="5875338" y="382588"/>
          <p14:tracePt t="73169" x="5756275" y="382588"/>
          <p14:tracePt t="73186" x="5635625" y="382588"/>
          <p14:tracePt t="73203" x="5516563" y="382588"/>
          <p14:tracePt t="73221" x="5341938" y="382588"/>
          <p14:tracePt t="73243" x="5237163" y="390525"/>
          <p14:tracePt t="73258" x="5149850" y="398463"/>
          <p14:tracePt t="73273" x="5062538" y="398463"/>
          <p14:tracePt t="73287" x="4967288" y="398463"/>
          <p14:tracePt t="73303" x="4870450" y="398463"/>
          <p14:tracePt t="73320" x="4775200" y="398463"/>
          <p14:tracePt t="73337" x="4703763" y="398463"/>
          <p14:tracePt t="73353" x="4640263" y="398463"/>
          <p14:tracePt t="73370" x="4576763" y="398463"/>
          <p14:tracePt t="73387" x="4511675" y="398463"/>
          <p14:tracePt t="73403" x="4424363" y="398463"/>
          <p14:tracePt t="73418" x="4376738" y="398463"/>
          <p14:tracePt t="73436" x="4360863" y="398463"/>
          <p14:tracePt t="73617" x="4384675" y="406400"/>
          <p14:tracePt t="73633" x="4416425" y="414338"/>
          <p14:tracePt t="73653" x="4471988" y="430213"/>
          <p14:tracePt t="73669" x="4479925" y="438150"/>
          <p14:tracePt t="73734" x="4479925" y="461963"/>
          <p14:tracePt t="73742" x="4479925" y="477838"/>
          <p14:tracePt t="73756" x="4479925" y="493713"/>
          <p14:tracePt t="73773" x="4487863" y="519113"/>
          <p14:tracePt t="73787" x="4487863" y="527050"/>
          <p14:tracePt t="73803" x="4487863" y="542925"/>
          <p14:tracePt t="73821" x="4487863" y="582613"/>
          <p14:tracePt t="73836" x="4487863" y="598488"/>
          <p14:tracePt t="73853" x="4511675" y="654050"/>
          <p14:tracePt t="73870" x="4519613" y="693738"/>
          <p14:tracePt t="73886" x="4527550" y="717550"/>
          <p14:tracePt t="73903" x="4535488" y="765175"/>
          <p14:tracePt t="73920" x="4543425" y="820738"/>
          <p14:tracePt t="73936" x="4543425" y="877888"/>
          <p14:tracePt t="73952" x="4543425" y="925513"/>
          <p14:tracePt t="73969" x="4543425" y="957263"/>
          <p14:tracePt t="73974" x="4543425" y="965200"/>
          <p14:tracePt t="73991" x="4543425" y="989013"/>
          <p14:tracePt t="74007" x="4543425" y="1020763"/>
          <p14:tracePt t="74022" x="4543425" y="1044575"/>
          <p14:tracePt t="74039" x="4543425" y="1060450"/>
          <p14:tracePt t="74052" x="4543425" y="1068388"/>
          <p14:tracePt t="74069" x="4543425" y="1076325"/>
          <p14:tracePt t="74167" x="4551363" y="1076325"/>
          <p14:tracePt t="74184" x="4559300" y="1068388"/>
          <p14:tracePt t="74203" x="4584700" y="1060450"/>
          <p14:tracePt t="74209" x="4600575" y="1060450"/>
          <p14:tracePt t="74227" x="4656138" y="1060450"/>
          <p14:tracePt t="74240" x="4711700" y="1060450"/>
          <p14:tracePt t="74258" x="4775200" y="1060450"/>
          <p14:tracePt t="74272" x="4846638" y="1060450"/>
          <p14:tracePt t="74286" x="4918075" y="1060450"/>
          <p14:tracePt t="74303" x="4991100" y="1060450"/>
          <p14:tracePt t="74319" x="5078413" y="1060450"/>
          <p14:tracePt t="74336" x="5165725" y="1060450"/>
          <p14:tracePt t="74353" x="5237163" y="1060450"/>
          <p14:tracePt t="74370" x="5300663" y="1060450"/>
          <p14:tracePt t="74386" x="5365750" y="1060450"/>
          <p14:tracePt t="74403" x="5421313" y="1060450"/>
          <p14:tracePt t="74421" x="5556250" y="1060450"/>
          <p14:tracePt t="74437" x="5659438" y="1060450"/>
          <p14:tracePt t="74453" x="5748338" y="1060450"/>
          <p14:tracePt t="74476" x="5883275" y="1060450"/>
          <p14:tracePt t="74500" x="5946775" y="1052513"/>
          <p14:tracePt t="74519" x="6083300" y="1044575"/>
          <p14:tracePt t="74536" x="6162675" y="1044575"/>
          <p14:tracePt t="74552" x="6249988" y="1044575"/>
          <p14:tracePt t="74570" x="6345238" y="1044575"/>
          <p14:tracePt t="74586" x="6442075" y="1044575"/>
          <p14:tracePt t="74603" x="6537325" y="1044575"/>
          <p14:tracePt t="74619" x="6640513" y="1044575"/>
          <p14:tracePt t="74637" x="6800850" y="1044575"/>
          <p14:tracePt t="74653" x="6904038" y="1044575"/>
          <p14:tracePt t="74669" x="7007225" y="1044575"/>
          <p14:tracePt t="74687" x="7102475" y="1044575"/>
          <p14:tracePt t="74704" x="7215188" y="1044575"/>
          <p14:tracePt t="74709" x="7270750" y="1044575"/>
          <p14:tracePt t="74724" x="7373938" y="1044575"/>
          <p14:tracePt t="74749" x="7518400" y="1044575"/>
          <p14:tracePt t="74757" x="7566025" y="1044575"/>
          <p14:tracePt t="74775" x="7661275" y="1044575"/>
          <p14:tracePt t="74789" x="7732713" y="1036638"/>
          <p14:tracePt t="74803" x="7764463" y="1036638"/>
          <p14:tracePt t="74820" x="7851775" y="1044575"/>
          <p14:tracePt t="74837" x="7916863" y="1044575"/>
          <p14:tracePt t="74853" x="7972425" y="1044575"/>
          <p14:tracePt t="74871" x="8020050" y="1044575"/>
          <p14:tracePt t="74887" x="8035925" y="1044575"/>
          <p14:tracePt t="74902" x="8051800" y="1020763"/>
          <p14:tracePt t="74918" x="8067675" y="949325"/>
          <p14:tracePt t="74937" x="8075613" y="836613"/>
          <p14:tracePt t="74953" x="8075613" y="693738"/>
          <p14:tracePt t="74969" x="8099425" y="542925"/>
          <p14:tracePt t="74987" x="8099425" y="422275"/>
          <p14:tracePt t="74992" x="8099425" y="382588"/>
          <p14:tracePt t="75006" x="8099425" y="334963"/>
          <p14:tracePt t="75022" x="8099425" y="287338"/>
          <p14:tracePt t="75036" x="8099425" y="279400"/>
          <p14:tracePt t="75053" x="8091488" y="279400"/>
          <p14:tracePt t="75070" x="8059738" y="295275"/>
          <p14:tracePt t="75086" x="8020050" y="319088"/>
          <p14:tracePt t="75103" x="7964488" y="366713"/>
          <p14:tracePt t="75119" x="7869238" y="422275"/>
          <p14:tracePt t="75137" x="7748588" y="501650"/>
          <p14:tracePt t="75153" x="7629525" y="590550"/>
          <p14:tracePt t="75169" x="7518400" y="661988"/>
          <p14:tracePt t="75185" x="7421563" y="741363"/>
          <p14:tracePt t="75202" x="7358063" y="820738"/>
          <p14:tracePt t="75219" x="7342188" y="877888"/>
          <p14:tracePt t="75237" x="7342188" y="957263"/>
          <p14:tracePt t="75256" x="7358063" y="989013"/>
          <p14:tracePt t="75273" x="7373938" y="1012825"/>
          <p14:tracePt t="75287" x="7389813" y="1036638"/>
          <p14:tracePt t="75303" x="7405688" y="1068388"/>
          <p14:tracePt t="75320" x="7405688" y="1100138"/>
          <p14:tracePt t="75337" x="7405688" y="1123950"/>
          <p14:tracePt t="75353" x="7318375" y="1155700"/>
          <p14:tracePt t="75370" x="7167563" y="1171575"/>
          <p14:tracePt t="75386" x="6975475" y="1171575"/>
          <p14:tracePt t="75403" x="6743700" y="1171575"/>
          <p14:tracePt t="75419" x="6418263" y="1171575"/>
          <p14:tracePt t="75437" x="5748338" y="1147763"/>
          <p14:tracePt t="75454" x="5365750" y="1116013"/>
          <p14:tracePt t="75475" x="5030788" y="1092200"/>
          <p14:tracePt t="75491" x="4735513" y="1092200"/>
          <p14:tracePt t="75506" x="4535488" y="1092200"/>
          <p14:tracePt t="75521" x="4376738" y="1084263"/>
          <p14:tracePt t="75537" x="4233863" y="1084263"/>
          <p14:tracePt t="75553" x="4121150" y="1084263"/>
          <p14:tracePt t="75571" x="4033838" y="1084263"/>
          <p14:tracePt t="75587" x="3938588" y="1076325"/>
          <p14:tracePt t="75602" x="3833813" y="1076325"/>
          <p14:tracePt t="75619" x="3754438" y="1076325"/>
          <p14:tracePt t="75636" x="3730625" y="1076325"/>
          <p14:tracePt t="75651" x="3722688" y="1076325"/>
          <p14:tracePt t="75670" x="3706813" y="1076325"/>
          <p14:tracePt t="75686" x="3675063" y="1068388"/>
          <p14:tracePt t="75703" x="3627438" y="1068388"/>
          <p14:tracePt t="75719" x="3571875" y="1060450"/>
          <p14:tracePt t="75736" x="3516313" y="1052513"/>
          <p14:tracePt t="75758" x="3443288" y="1044575"/>
          <p14:tracePt t="75773" x="3371850" y="1044575"/>
          <p14:tracePt t="75789" x="3316288" y="1036638"/>
          <p14:tracePt t="75803" x="3308350" y="1028700"/>
          <p14:tracePt t="76085" x="3316288" y="1028700"/>
          <p14:tracePt t="76100" x="3363913" y="1028700"/>
          <p14:tracePt t="76116" x="3435350" y="1028700"/>
          <p14:tracePt t="76133" x="3532188" y="1028700"/>
          <p14:tracePt t="76150" x="3659188" y="1028700"/>
          <p14:tracePt t="76166" x="3802063" y="1028700"/>
          <p14:tracePt t="76184" x="3978275" y="1028700"/>
          <p14:tracePt t="76200" x="4144963" y="1028700"/>
          <p14:tracePt t="76208" x="4225925" y="1028700"/>
          <p14:tracePt t="76234" x="4448175" y="1028700"/>
          <p14:tracePt t="76241" x="4511675" y="1036638"/>
          <p14:tracePt t="76256" x="4640263" y="1044575"/>
          <p14:tracePt t="76275" x="4767263" y="1044575"/>
          <p14:tracePt t="76287" x="4886325" y="1044575"/>
          <p14:tracePt t="76305" x="4975225" y="1044575"/>
          <p14:tracePt t="76319" x="5054600" y="1044575"/>
          <p14:tracePt t="76336" x="5141913" y="1044575"/>
          <p14:tracePt t="76352" x="5260975" y="1044575"/>
          <p14:tracePt t="76370" x="5413375" y="1052513"/>
          <p14:tracePt t="76386" x="5588000" y="1052513"/>
          <p14:tracePt t="76404" x="5859463" y="1052513"/>
          <p14:tracePt t="76421" x="5994400" y="1052513"/>
          <p14:tracePt t="76437" x="6122988" y="1052513"/>
          <p14:tracePt t="76454" x="6257925" y="1052513"/>
          <p14:tracePt t="76478" x="6450013" y="1052513"/>
          <p14:tracePt t="76493" x="6577013" y="1052513"/>
          <p14:tracePt t="76508" x="6648450" y="1052513"/>
          <p14:tracePt t="76509" x="6704013" y="1060450"/>
          <p14:tracePt t="76524" x="6777038" y="1060450"/>
          <p14:tracePt t="76536" x="6904038" y="1060450"/>
          <p14:tracePt t="76553" x="7031038" y="1060450"/>
          <p14:tracePt t="76569" x="7183438" y="1060450"/>
          <p14:tracePt t="76586" x="7326313" y="1060450"/>
          <p14:tracePt t="76603" x="7461250" y="1060450"/>
          <p14:tracePt t="76621" x="7613650" y="1060450"/>
          <p14:tracePt t="76637" x="7693025" y="1060450"/>
          <p14:tracePt t="76653" x="7764463" y="1060450"/>
          <p14:tracePt t="76670" x="7843838" y="1060450"/>
          <p14:tracePt t="76687" x="7916863" y="1060450"/>
          <p14:tracePt t="76704" x="7988300" y="1060450"/>
          <p14:tracePt t="76720" x="8051800" y="1060450"/>
          <p14:tracePt t="76726" x="8083550" y="1060450"/>
          <p14:tracePt t="76741" x="8147050" y="1060450"/>
          <p14:tracePt t="76756" x="8170863" y="1060450"/>
          <p14:tracePt t="76772" x="8186738" y="1060450"/>
          <p14:tracePt t="76786" x="8194675" y="1060450"/>
          <p14:tracePt t="76802" x="8202613" y="1044575"/>
          <p14:tracePt t="76821" x="8202613" y="1028700"/>
          <p14:tracePt t="76836" x="8202613" y="989013"/>
          <p14:tracePt t="76854" x="8226425" y="949325"/>
          <p14:tracePt t="76870" x="8235950" y="893763"/>
          <p14:tracePt t="76887" x="8235950" y="844550"/>
          <p14:tracePt t="76904" x="8226425" y="781050"/>
          <p14:tracePt t="76920" x="8186738" y="693738"/>
          <p14:tracePt t="76937" x="8147050" y="614363"/>
          <p14:tracePt t="76948" x="8123238" y="527050"/>
          <p14:tracePt t="76971" x="8099425" y="477838"/>
          <p14:tracePt t="76977" x="8099425" y="461963"/>
          <p14:tracePt t="76991" x="8099425" y="430213"/>
          <p14:tracePt t="77008" x="8083550" y="406400"/>
          <p14:tracePt t="77024" x="8035925" y="382588"/>
          <p14:tracePt t="77036" x="7964488" y="358775"/>
          <p14:tracePt t="77053" x="7851775" y="319088"/>
          <p14:tracePt t="77069" x="7708900" y="295275"/>
          <p14:tracePt t="77087" x="7550150" y="279400"/>
          <p14:tracePt t="77103" x="7405688" y="279400"/>
          <p14:tracePt t="77119" x="7270750" y="279400"/>
          <p14:tracePt t="77138" x="7110413" y="279400"/>
          <p14:tracePt t="77153" x="6911975" y="279400"/>
          <p14:tracePt t="77170" x="6680200" y="279400"/>
          <p14:tracePt t="77186" x="6465888" y="279400"/>
          <p14:tracePt t="77204" x="6257925" y="279400"/>
          <p14:tracePt t="77210" x="6130925" y="303213"/>
          <p14:tracePt t="77227" x="5891213" y="303213"/>
          <p14:tracePt t="77241" x="5659438" y="311150"/>
          <p14:tracePt t="77258" x="5397500" y="311150"/>
          <p14:tracePt t="77271" x="5141913" y="311150"/>
          <p14:tracePt t="77287" x="4894263" y="303213"/>
          <p14:tracePt t="77303" x="4687888" y="303213"/>
          <p14:tracePt t="77320" x="4487863" y="303213"/>
          <p14:tracePt t="77338" x="4313238" y="303213"/>
          <p14:tracePt t="77353" x="4137025" y="303213"/>
          <p14:tracePt t="77369" x="4017963" y="303213"/>
          <p14:tracePt t="77386" x="3914775" y="303213"/>
          <p14:tracePt t="77403" x="3817938" y="303213"/>
          <p14:tracePt t="77421" x="3667125" y="303213"/>
          <p14:tracePt t="77436" x="3524250" y="303213"/>
          <p14:tracePt t="77453" x="3379788" y="303213"/>
          <p14:tracePt t="77471" x="3268663" y="303213"/>
          <p14:tracePt t="77493" x="3197225" y="303213"/>
          <p14:tracePt t="77571" x="3197225" y="311150"/>
          <p14:tracePt t="77586" x="3197225" y="406400"/>
          <p14:tracePt t="77600" x="3197225" y="574675"/>
          <p14:tracePt t="77616" x="3197225" y="765175"/>
          <p14:tracePt t="77634" x="3221038" y="925513"/>
          <p14:tracePt t="77651" x="3236913" y="1044575"/>
          <p14:tracePt t="77671" x="3260725" y="1092200"/>
          <p14:tracePt t="77757" x="3292475" y="1092200"/>
          <p14:tracePt t="77771" x="3332163" y="1092200"/>
          <p14:tracePt t="77788" x="3395663" y="1092200"/>
          <p14:tracePt t="77804" x="3643313" y="1092200"/>
          <p14:tracePt t="77820" x="3938588" y="1092200"/>
          <p14:tracePt t="77836" x="4281488" y="1092200"/>
          <p14:tracePt t="77854" x="4624388" y="1092200"/>
          <p14:tracePt t="77870" x="4910138" y="1100138"/>
          <p14:tracePt t="77887" x="5165725" y="1100138"/>
          <p14:tracePt t="77903" x="5421313" y="1100138"/>
          <p14:tracePt t="77918" x="5643563" y="1100138"/>
          <p14:tracePt t="77935" x="5788025" y="1116013"/>
          <p14:tracePt t="77952" x="5867400" y="1116013"/>
          <p14:tracePt t="77970" x="5899150" y="1116013"/>
          <p14:tracePt t="78005" x="5891213" y="1123950"/>
          <p14:tracePt t="78022" x="5835650" y="1147763"/>
          <p14:tracePt t="78038" x="5764213" y="1171575"/>
          <p14:tracePt t="78053" x="5659438" y="1204913"/>
          <p14:tracePt t="78071" x="5508625" y="1276350"/>
          <p14:tracePt t="78088" x="5334000" y="1316038"/>
          <p14:tracePt t="78102" x="5126038" y="1347788"/>
          <p14:tracePt t="78120" x="4951413" y="1371600"/>
          <p14:tracePt t="78137" x="4799013" y="1411288"/>
          <p14:tracePt t="78153" x="4719638" y="1466850"/>
          <p14:tracePt t="78170" x="4687888" y="1490663"/>
          <p14:tracePt t="78186" x="4687888" y="1506538"/>
          <p14:tracePt t="78203" x="4687888" y="1522413"/>
          <p14:tracePt t="78219" x="4664075" y="1547813"/>
          <p14:tracePt t="78225" x="4656138" y="1555750"/>
          <p14:tracePt t="78243" x="4648200" y="1563688"/>
          <p14:tracePt t="78272" x="4640263" y="1571625"/>
          <p14:tracePt t="78288" x="4632325" y="1571625"/>
          <p14:tracePt t="78303" x="4616450" y="1579563"/>
          <p14:tracePt t="78319" x="4592638" y="1587500"/>
          <p14:tracePt t="78336" x="4567238" y="1587500"/>
          <p14:tracePt t="78352" x="4551363" y="1587500"/>
          <p14:tracePt t="78370" x="4535488" y="1571625"/>
          <p14:tracePt t="78386" x="4519613" y="1530350"/>
          <p14:tracePt t="78402" x="4503738" y="1490663"/>
          <p14:tracePt t="78419" x="4487863" y="1435100"/>
          <p14:tracePt t="78437" x="4479925" y="1355725"/>
          <p14:tracePt t="78467" x="4479925" y="1292225"/>
          <p14:tracePt t="78483" x="4519613" y="1268413"/>
          <p14:tracePt t="78490" x="4559300" y="1252538"/>
          <p14:tracePt t="78507" x="4632325" y="1236663"/>
          <p14:tracePt t="78522" x="4687888" y="1228725"/>
          <p14:tracePt t="78537" x="4743450" y="1228725"/>
          <p14:tracePt t="78554" x="4799013" y="1260475"/>
          <p14:tracePt t="78570" x="4830763" y="1316038"/>
          <p14:tracePt t="78587" x="4846638" y="1379538"/>
          <p14:tracePt t="78604" x="4846638" y="1450975"/>
          <p14:tracePt t="78621" x="4799013" y="1490663"/>
          <p14:tracePt t="78636" x="4767263" y="1498600"/>
          <p14:tracePt t="78653" x="4735513" y="1506538"/>
          <p14:tracePt t="78701" x="4735513" y="1490663"/>
          <p14:tracePt t="78710" x="4735513" y="1474788"/>
          <p14:tracePt t="78726" x="4806950" y="1450975"/>
          <p14:tracePt t="78741" x="4918075" y="1419225"/>
          <p14:tracePt t="78757" x="5086350" y="1419225"/>
          <p14:tracePt t="78772" x="5173663" y="1427163"/>
          <p14:tracePt t="78788" x="5373688" y="1427163"/>
          <p14:tracePt t="78802" x="5516563" y="1435100"/>
          <p14:tracePt t="78820" x="5692775" y="1466850"/>
          <p14:tracePt t="78838" x="5732463" y="1490663"/>
          <p14:tracePt t="78852" x="5756275" y="1506538"/>
          <p14:tracePt t="78870" x="5756275" y="1522413"/>
          <p14:tracePt t="78887" x="5756275" y="1538288"/>
          <p14:tracePt t="78902" x="5732463" y="1538288"/>
          <p14:tracePt t="78920" x="5700713" y="1538288"/>
          <p14:tracePt t="78936" x="5676900" y="1538288"/>
          <p14:tracePt t="78954" x="5667375" y="1522413"/>
          <p14:tracePt t="78959" x="5667375" y="1498600"/>
          <p14:tracePt t="78977" x="5667375" y="1435100"/>
          <p14:tracePt t="78990" x="5667375" y="1379538"/>
          <p14:tracePt t="79007" x="5700713" y="1331913"/>
          <p14:tracePt t="79021" x="5740400" y="1308100"/>
          <p14:tracePt t="79037" x="5803900" y="1308100"/>
          <p14:tracePt t="79054" x="5875338" y="1323975"/>
          <p14:tracePt t="79070" x="5930900" y="1347788"/>
          <p14:tracePt t="79087" x="5946775" y="1387475"/>
          <p14:tracePt t="79103" x="5946775" y="1435100"/>
          <p14:tracePt t="79119" x="5891213" y="1458913"/>
          <p14:tracePt t="79136" x="5819775" y="1498600"/>
          <p14:tracePt t="79152" x="5724525" y="1530350"/>
          <p14:tracePt t="79168" x="5635625" y="1547813"/>
          <p14:tracePt t="79185" x="5540375" y="1547813"/>
          <p14:tracePt t="79202" x="5413375" y="1530350"/>
          <p14:tracePt t="79219" x="5253038" y="1530350"/>
          <p14:tracePt t="79225" x="5173663" y="1530350"/>
          <p14:tracePt t="79242" x="5054600" y="1530350"/>
          <p14:tracePt t="79256" x="5014913" y="1530350"/>
          <p14:tracePt t="79273" x="4999038" y="1530350"/>
          <p14:tracePt t="79304" x="4983163" y="1530350"/>
          <p14:tracePt t="79321" x="4943475" y="1530350"/>
          <p14:tracePt t="79334" x="4894263" y="1522413"/>
          <p14:tracePt t="79351" x="4870450" y="1522413"/>
          <p14:tracePt t="79367" x="4854575" y="1522413"/>
          <p14:tracePt t="79537" x="4846638" y="1514475"/>
          <p14:tracePt t="79651" x="4838700" y="1514475"/>
          <p14:tracePt t="79684" x="4830763" y="1514475"/>
          <p14:tracePt t="79733" x="4822825" y="1514475"/>
          <p14:tracePt t="79788" x="4822825" y="1506538"/>
          <p14:tracePt t="79805" x="4814888" y="1506538"/>
          <p14:tracePt t="79820" x="4799013" y="1490663"/>
          <p14:tracePt t="79837" x="4783138" y="1482725"/>
          <p14:tracePt t="79854" x="4783138" y="1474788"/>
          <p14:tracePt t="79917" x="4775200" y="1474788"/>
          <p14:tracePt t="80071" x="4775200" y="1466850"/>
          <p14:tracePt t="80167" x="4783138" y="1466850"/>
          <p14:tracePt t="80184" x="4791075" y="1466850"/>
          <p14:tracePt t="80201" x="4814888" y="1466850"/>
          <p14:tracePt t="80220" x="4854575" y="1466850"/>
          <p14:tracePt t="80225" x="4894263" y="1466850"/>
          <p14:tracePt t="80242" x="4983163" y="1466850"/>
          <p14:tracePt t="80257" x="5078413" y="1466850"/>
          <p14:tracePt t="80274" x="5141913" y="1466850"/>
          <p14:tracePt t="80287" x="5189538" y="1466850"/>
          <p14:tracePt t="80304" x="5237163" y="1466850"/>
          <p14:tracePt t="80320" x="5284788" y="1450975"/>
          <p14:tracePt t="80337" x="5365750" y="1443038"/>
          <p14:tracePt t="80353" x="5445125" y="1443038"/>
          <p14:tracePt t="80370" x="5484813" y="1443038"/>
          <p14:tracePt t="80387" x="5492750" y="1443038"/>
          <p14:tracePt t="80417" x="5492750" y="1435100"/>
          <p14:tracePt t="80467" x="5476875" y="1435100"/>
          <p14:tracePt t="80476" x="5468938" y="1435100"/>
          <p14:tracePt t="80478" x="5461000" y="1435100"/>
          <p14:tracePt t="80501" x="5445125" y="1435100"/>
          <p14:tracePt t="80774" x="5429250" y="1443038"/>
          <p14:tracePt t="80789" x="5405438" y="1458913"/>
          <p14:tracePt t="80803" x="5389563" y="1474788"/>
          <p14:tracePt t="80820" x="5349875" y="1506538"/>
          <p14:tracePt t="80837" x="5229225" y="1579563"/>
          <p14:tracePt t="80853" x="5102225" y="1619250"/>
          <p14:tracePt t="80870" x="4999038" y="1643063"/>
          <p14:tracePt t="80887" x="4862513" y="1643063"/>
          <p14:tracePt t="80903" x="4719638" y="1651000"/>
          <p14:tracePt t="80920" x="4584700" y="1651000"/>
          <p14:tracePt t="80937" x="4479925" y="1651000"/>
          <p14:tracePt t="80954" x="4408488" y="1651000"/>
          <p14:tracePt t="80959" x="4376738" y="1651000"/>
          <p14:tracePt t="80975" x="4337050" y="1651000"/>
          <p14:tracePt t="81001" x="4313238" y="1651000"/>
          <p14:tracePt t="81006" x="4305300" y="1643063"/>
          <p14:tracePt t="81024" x="4289425" y="1627188"/>
          <p14:tracePt t="81037" x="4265613" y="1611313"/>
          <p14:tracePt t="81053" x="4241800" y="1587500"/>
          <p14:tracePt t="81069" x="4233863" y="1571625"/>
          <p14:tracePt t="81087" x="4233863" y="1547813"/>
          <p14:tracePt t="81103" x="4233863" y="1538288"/>
          <p14:tracePt t="81120" x="4233863" y="1530350"/>
          <p14:tracePt t="81137" x="4233863" y="1522413"/>
          <p14:tracePt t="81153" x="4233863" y="1514475"/>
          <p14:tracePt t="81169" x="4233863" y="1506538"/>
          <p14:tracePt t="81186" x="4249738" y="1490663"/>
          <p14:tracePt t="81203" x="4297363" y="1466850"/>
          <p14:tracePt t="81220" x="4416425" y="1450975"/>
          <p14:tracePt t="81242" x="4519613" y="1450975"/>
          <p14:tracePt t="81256" x="4648200" y="1450975"/>
          <p14:tracePt t="81274" x="4791075" y="1450975"/>
          <p14:tracePt t="81288" x="4933950" y="1450975"/>
          <p14:tracePt t="81305" x="5054600" y="1450975"/>
          <p14:tracePt t="81319" x="5157788" y="1450975"/>
          <p14:tracePt t="81336" x="5221288" y="1450975"/>
          <p14:tracePt t="81352" x="5268913" y="1450975"/>
          <p14:tracePt t="81369" x="5300663" y="1450975"/>
          <p14:tracePt t="81386" x="5318125" y="1450975"/>
          <p14:tracePt t="81483" x="5318125" y="1443038"/>
          <p14:tracePt t="81493" x="5300663" y="1435100"/>
          <p14:tracePt t="81505" x="5268913" y="1435100"/>
          <p14:tracePt t="81522" x="5197475" y="1435100"/>
          <p14:tracePt t="81536" x="5094288" y="1435100"/>
          <p14:tracePt t="81553" x="4967288" y="1435100"/>
          <p14:tracePt t="81570" x="4822825" y="1435100"/>
          <p14:tracePt t="81587" x="4679950" y="1435100"/>
          <p14:tracePt t="81602" x="4551363" y="1435100"/>
          <p14:tracePt t="81619" x="4440238" y="1435100"/>
          <p14:tracePt t="81636" x="4352925" y="1435100"/>
          <p14:tracePt t="81652" x="4297363" y="1435100"/>
          <p14:tracePt t="81669" x="4265613" y="1435100"/>
          <p14:tracePt t="81686" x="4249738" y="1435100"/>
          <p14:tracePt t="81702" x="4241800" y="1435100"/>
          <p14:tracePt t="81719" x="4233863" y="1435100"/>
          <p14:tracePt t="81803" x="4233863" y="1427163"/>
          <p14:tracePt t="81821" x="4265613" y="1427163"/>
          <p14:tracePt t="81834" x="4289425" y="1427163"/>
          <p14:tracePt t="81851" x="4384675" y="1427163"/>
          <p14:tracePt t="81870" x="4600575" y="1427163"/>
          <p14:tracePt t="81886" x="4759325" y="1427163"/>
          <p14:tracePt t="81903" x="4943475" y="1427163"/>
          <p14:tracePt t="81919" x="5133975" y="1427163"/>
          <p14:tracePt t="81937" x="5284788" y="1427163"/>
          <p14:tracePt t="81943" x="5341938" y="1427163"/>
          <p14:tracePt t="81967" x="5461000" y="1427163"/>
          <p14:tracePt t="81974" x="5476875" y="1427163"/>
          <p14:tracePt t="82071" x="5437188" y="1435100"/>
          <p14:tracePt t="82084" x="5365750" y="1435100"/>
          <p14:tracePt t="82101" x="5237163" y="1435100"/>
          <p14:tracePt t="82117" x="5086350" y="1435100"/>
          <p14:tracePt t="82134" x="4910138" y="1435100"/>
          <p14:tracePt t="82151" x="4703763" y="1435100"/>
          <p14:tracePt t="82167" x="4551363" y="1435100"/>
          <p14:tracePt t="82184" x="4448175" y="1435100"/>
          <p14:tracePt t="82202" x="4400550" y="1435100"/>
          <p14:tracePt t="82220" x="4392613" y="1435100"/>
          <p14:tracePt t="82221" x="4384675" y="1435100"/>
          <p14:tracePt t="82272" x="4376738" y="1435100"/>
          <p14:tracePt t="82321" x="4432300" y="1435100"/>
          <p14:tracePt t="82334" x="4551363" y="1443038"/>
          <p14:tracePt t="82351" x="4695825" y="1450975"/>
          <p14:tracePt t="82367" x="4854575" y="1450975"/>
          <p14:tracePt t="82384" x="5038725" y="1458913"/>
          <p14:tracePt t="82401" x="5181600" y="1458913"/>
          <p14:tracePt t="82417" x="5268913" y="1458913"/>
          <p14:tracePt t="82434" x="5310188" y="1458913"/>
          <p14:tracePt t="82501" x="5268913" y="1466850"/>
          <p14:tracePt t="82522" x="5157788" y="1466850"/>
          <p14:tracePt t="82538" x="5006975" y="1466850"/>
          <p14:tracePt t="82552" x="4806950" y="1466850"/>
          <p14:tracePt t="82569" x="4600575" y="1466850"/>
          <p14:tracePt t="82586" x="4432300" y="1466850"/>
          <p14:tracePt t="82602" x="4329113" y="1466850"/>
          <p14:tracePt t="82619" x="4297363" y="1466850"/>
          <p14:tracePt t="82651" x="4305300" y="1466850"/>
          <p14:tracePt t="82667" x="4321175" y="1466850"/>
          <p14:tracePt t="82683" x="4352925" y="1466850"/>
          <p14:tracePt t="82701" x="4495800" y="1466850"/>
          <p14:tracePt t="82711" x="4551363" y="1466850"/>
          <p14:tracePt t="82734" x="4806950" y="1466850"/>
          <p14:tracePt t="82741" x="4902200" y="1466850"/>
          <p14:tracePt t="82757" x="5110163" y="1466850"/>
          <p14:tracePt t="82773" x="5300663" y="1474788"/>
          <p14:tracePt t="82787" x="5389563" y="1474788"/>
          <p14:tracePt t="82804" x="5603875" y="1482725"/>
          <p14:tracePt t="82820" x="5643563" y="1482725"/>
          <p14:tracePt t="82835" x="5659438" y="1482725"/>
          <p14:tracePt t="82883" x="5643563" y="1490663"/>
          <p14:tracePt t="82901" x="5572125" y="1506538"/>
          <p14:tracePt t="82917" x="5508625" y="1514475"/>
          <p14:tracePt t="82934" x="5397500" y="1514475"/>
          <p14:tracePt t="82950" x="5205413" y="1514475"/>
          <p14:tracePt t="82958" x="5094288" y="1514475"/>
          <p14:tracePt t="82984" x="4783138" y="1522413"/>
          <p14:tracePt t="82991" x="4695825" y="1522413"/>
          <p14:tracePt t="83007" x="4551363" y="1522413"/>
          <p14:tracePt t="83023" x="4495800" y="1522413"/>
          <p14:tracePt t="83039" x="4471988" y="1522413"/>
          <p14:tracePt t="83117" x="4487863" y="1522413"/>
          <p14:tracePt t="83134" x="4584700" y="1522413"/>
          <p14:tracePt t="83151" x="4735513" y="1522413"/>
          <p14:tracePt t="83167" x="4910138" y="1522413"/>
          <p14:tracePt t="83184" x="5078413" y="1522413"/>
          <p14:tracePt t="83200" x="5181600" y="1522413"/>
          <p14:tracePt t="83209" x="5197475" y="1522413"/>
          <p14:tracePt t="83233" x="5205413" y="1522413"/>
          <p14:tracePt t="83256" x="5181600" y="1530350"/>
          <p14:tracePt t="83273" x="5149850" y="1530350"/>
          <p14:tracePt t="83287" x="5094288" y="1547813"/>
          <p14:tracePt t="83303" x="4991100" y="1547813"/>
          <p14:tracePt t="83320" x="4830763" y="1547813"/>
          <p14:tracePt t="83337" x="4664075" y="1547813"/>
          <p14:tracePt t="83353" x="4519613" y="1547813"/>
          <p14:tracePt t="83369" x="4424363" y="1547813"/>
          <p14:tracePt t="83386" x="4416425" y="1547813"/>
          <p14:tracePt t="83417" x="4432300" y="1547813"/>
          <p14:tracePt t="83435" x="4487863" y="1547813"/>
          <p14:tracePt t="83450" x="4559300" y="1547813"/>
          <p14:tracePt t="83458" x="4608513" y="1547813"/>
          <p14:tracePt t="83484" x="4894263" y="1547813"/>
          <p14:tracePt t="83506" x="5046663" y="1547813"/>
          <p14:tracePt t="83522" x="5149850" y="1547813"/>
          <p14:tracePt t="83538" x="5197475" y="1547813"/>
          <p14:tracePt t="83569" x="5189538" y="1547813"/>
          <p14:tracePt t="83584" x="5133975" y="1555750"/>
          <p14:tracePt t="83601" x="5078413" y="1555750"/>
          <p14:tracePt t="83617" x="4975225" y="1555750"/>
          <p14:tracePt t="83634" x="4830763" y="1555750"/>
          <p14:tracePt t="83650" x="4672013" y="1555750"/>
          <p14:tracePt t="83667" x="4535488" y="1555750"/>
          <p14:tracePt t="83683" x="4448175" y="1555750"/>
          <p14:tracePt t="83700" x="4432300" y="1555750"/>
          <p14:tracePt t="83719" x="4440238" y="1555750"/>
          <p14:tracePt t="83742" x="4543425" y="1555750"/>
          <p14:tracePt t="83756" x="4672013" y="1555750"/>
          <p14:tracePt t="83773" x="4799013" y="1555750"/>
          <p14:tracePt t="83788" x="4862513" y="1555750"/>
          <p14:tracePt t="83804" x="4975225" y="1563688"/>
          <p14:tracePt t="83821" x="5054600" y="1563688"/>
          <p14:tracePt t="83884" x="5022850" y="1563688"/>
          <p14:tracePt t="83901" x="4959350" y="1563688"/>
          <p14:tracePt t="83917" x="4862513" y="1563688"/>
          <p14:tracePt t="83935" x="4759325" y="1563688"/>
          <p14:tracePt t="83945" x="4695825" y="1563688"/>
          <p14:tracePt t="83967" x="4567238" y="1563688"/>
          <p14:tracePt t="83975" x="4543425" y="1563688"/>
          <p14:tracePt t="84000" x="4503738" y="1563688"/>
          <p14:tracePt t="84070" x="4608513" y="1563688"/>
          <p14:tracePt t="84084" x="4735513" y="1563688"/>
          <p14:tracePt t="84101" x="4894263" y="1563688"/>
          <p14:tracePt t="84117" x="5054600" y="1563688"/>
          <p14:tracePt t="84134" x="5149850" y="1563688"/>
          <p14:tracePt t="84167" x="5133975" y="1563688"/>
          <p14:tracePt t="84184" x="5054600" y="1563688"/>
          <p14:tracePt t="84195" x="5014913" y="1563688"/>
          <p14:tracePt t="84218" x="4846638" y="1587500"/>
          <p14:tracePt t="84226" x="4775200" y="1587500"/>
          <p14:tracePt t="84241" x="4624388" y="1587500"/>
          <p14:tracePt t="84257" x="4495800" y="1587500"/>
          <p14:tracePt t="84274" x="4440238" y="1587500"/>
          <p14:tracePt t="84287" x="4432300" y="1587500"/>
          <p14:tracePt t="84320" x="4456113" y="1587500"/>
          <p14:tracePt t="84334" x="4479925" y="1595438"/>
          <p14:tracePt t="84351" x="4495800" y="1595438"/>
          <p14:tracePt t="84367" x="4503738" y="1595438"/>
          <p14:tracePt t="84433" x="4503738" y="1611313"/>
          <p14:tracePt t="84450" x="4495800" y="1635125"/>
          <p14:tracePt t="84460" x="4479925" y="1651000"/>
          <p14:tracePt t="84483" x="4456113" y="1690688"/>
          <p14:tracePt t="84492" x="4424363" y="1698625"/>
          <p14:tracePt t="84506" x="4416425" y="1706563"/>
          <p14:tracePt t="84523" x="4400550" y="1714500"/>
          <p14:tracePt t="84537" x="4384675" y="1722438"/>
          <p14:tracePt t="84554" x="4376738" y="1722438"/>
          <p14:tracePt t="84570" x="4368800" y="1730375"/>
          <p14:tracePt t="84616" x="4360863" y="1738313"/>
          <p14:tracePt t="84804" x="4360863" y="1730375"/>
          <p14:tracePt t="85602" x="4352925" y="1730375"/>
          <p14:tracePt t="85733" x="4344988" y="1730375"/>
          <p14:tracePt t="85776" x="4344988" y="1722438"/>
          <p14:tracePt t="85804" x="4344988" y="1714500"/>
          <p14:tracePt t="85918" x="4352925" y="1698625"/>
          <p14:tracePt t="86217" x="4344988" y="1698625"/>
          <p14:tracePt t="86617" x="4337050" y="1698625"/>
          <p14:tracePt t="86700" x="4337050" y="1690688"/>
          <p14:tracePt t="86709" x="4329113" y="1690688"/>
          <p14:tracePt t="86733" x="4313238" y="1690688"/>
          <p14:tracePt t="86756" x="4297363" y="1690688"/>
          <p14:tracePt t="86901" x="4289425" y="1690688"/>
          <p14:tracePt t="86919" x="4265613" y="1698625"/>
          <p14:tracePt t="86936" x="4217988" y="1714500"/>
          <p14:tracePt t="86953" x="4144963" y="1738313"/>
          <p14:tracePt t="86969" x="4057650" y="1770063"/>
          <p14:tracePt t="86986" x="3962400" y="1817688"/>
          <p14:tracePt t="86991" x="3914775" y="1841500"/>
          <p14:tracePt t="87006" x="3867150" y="1898650"/>
          <p14:tracePt t="87022" x="3794125" y="1978025"/>
          <p14:tracePt t="87039" x="3722688" y="2057400"/>
          <p14:tracePt t="87054" x="3683000" y="2089150"/>
          <p14:tracePt t="87070" x="3659188" y="2089150"/>
          <p14:tracePt t="87217" x="3643313" y="2089150"/>
          <p14:tracePt t="87225" x="3643313" y="2081213"/>
          <p14:tracePt t="87241" x="3627438" y="2073275"/>
          <p14:tracePt t="87256" x="3619500" y="2073275"/>
          <p14:tracePt t="87274" x="3611563" y="2073275"/>
          <p14:tracePt t="87333" x="3587750" y="2073275"/>
          <p14:tracePt t="87351" x="3571875" y="2081213"/>
          <p14:tracePt t="87367" x="3548063" y="2081213"/>
          <p14:tracePt t="87417" x="3540125" y="2081213"/>
          <p14:tracePt t="87434" x="3508375" y="2081213"/>
          <p14:tracePt t="87451" x="3435350" y="2081213"/>
          <p14:tracePt t="87459" x="3395663" y="2081213"/>
          <p14:tracePt t="87485" x="3149600" y="2081213"/>
          <p14:tracePt t="87505" x="3005138" y="2081213"/>
          <p14:tracePt t="87525" x="2751138" y="2081213"/>
          <p14:tracePt t="87537" x="2654300" y="2081213"/>
          <p14:tracePt t="87553" x="2455863" y="2081213"/>
          <p14:tracePt t="87570" x="2255838" y="2081213"/>
          <p14:tracePt t="87586" x="2041525" y="2081213"/>
          <p14:tracePt t="87604" x="1865313" y="2081213"/>
          <p14:tracePt t="87619" x="1698625" y="2081213"/>
          <p14:tracePt t="87636" x="1554163" y="2081213"/>
          <p14:tracePt t="87653" x="1331913" y="2081213"/>
          <p14:tracePt t="87669" x="1187450" y="2081213"/>
          <p14:tracePt t="87686" x="1068388" y="2081213"/>
          <p14:tracePt t="87702" x="981075" y="2081213"/>
          <p14:tracePt t="87719" x="917575" y="2081213"/>
          <p14:tracePt t="87741" x="836613" y="2081213"/>
          <p14:tracePt t="87756" x="781050" y="2081213"/>
          <p14:tracePt t="87774" x="733425" y="2081213"/>
          <p14:tracePt t="87787" x="717550" y="2081213"/>
          <p14:tracePt t="87803" x="677863" y="2073275"/>
          <p14:tracePt t="87821" x="654050" y="2065338"/>
          <p14:tracePt t="87901" x="685800" y="2065338"/>
          <p14:tracePt t="87918" x="765175" y="2065338"/>
          <p14:tracePt t="87934" x="941388" y="2065338"/>
          <p14:tracePt t="87950" x="1195388" y="2081213"/>
          <p14:tracePt t="87958" x="1371600" y="2081213"/>
          <p14:tracePt t="87984" x="1793875" y="2081213"/>
          <p14:tracePt t="87993" x="1897063" y="2081213"/>
          <p14:tracePt t="88007" x="2057400" y="2097088"/>
          <p14:tracePt t="88024" x="2136775" y="2112963"/>
          <p14:tracePt t="88038" x="2160588" y="2128838"/>
          <p14:tracePt t="88053" x="2168525" y="2128838"/>
          <p14:tracePt t="88084" x="2168525" y="2144713"/>
          <p14:tracePt t="88101" x="2136775" y="2168525"/>
          <p14:tracePt t="88117" x="2112963" y="2192338"/>
          <p14:tracePt t="88133" x="2081213" y="2233613"/>
          <p14:tracePt t="88151" x="2025650" y="2289175"/>
          <p14:tracePt t="88170" x="1960563" y="2336800"/>
          <p14:tracePt t="88187" x="1873250" y="2360613"/>
          <p14:tracePt t="88203" x="1778000" y="2360613"/>
          <p14:tracePt t="88208" x="1738313" y="2360613"/>
          <p14:tracePt t="88226" x="1641475" y="2376488"/>
          <p14:tracePt t="88242" x="1570038" y="2376488"/>
          <p14:tracePt t="88259" x="1490663" y="2384425"/>
          <p14:tracePt t="88271" x="1427163" y="2384425"/>
          <p14:tracePt t="88289" x="1363663" y="2384425"/>
          <p14:tracePt t="88303" x="1316038" y="2384425"/>
          <p14:tracePt t="88319" x="1266825" y="2384425"/>
          <p14:tracePt t="88339" x="1219200" y="2384425"/>
          <p14:tracePt t="88354" x="1171575" y="2384425"/>
          <p14:tracePt t="88371" x="1123950" y="2384425"/>
          <p14:tracePt t="88387" x="1084263" y="2384425"/>
          <p14:tracePt t="88403" x="1036638" y="2384425"/>
          <p14:tracePt t="88419" x="981075" y="2384425"/>
          <p14:tracePt t="88437" x="908050" y="2384425"/>
          <p14:tracePt t="88454" x="892175" y="2384425"/>
          <p14:tracePt t="88476" x="884238" y="2368550"/>
          <p14:tracePt t="88501" x="868363" y="2360613"/>
          <p14:tracePt t="88523" x="860425" y="2336800"/>
          <p14:tracePt t="88537" x="860425" y="2328863"/>
          <p14:tracePt t="88553" x="860425" y="2297113"/>
          <p14:tracePt t="88570" x="860425" y="2281238"/>
          <p14:tracePt t="88586" x="860425" y="2257425"/>
          <p14:tracePt t="88603" x="876300" y="2249488"/>
          <p14:tracePt t="88621" x="900113" y="2233613"/>
          <p14:tracePt t="88637" x="933450" y="2224088"/>
          <p14:tracePt t="88653" x="981075" y="2208213"/>
          <p14:tracePt t="88670" x="1028700" y="2192338"/>
          <p14:tracePt t="88686" x="1052513" y="2184400"/>
          <p14:tracePt t="88702" x="1092200" y="2176463"/>
          <p14:tracePt t="88720" x="1131888" y="2176463"/>
          <p14:tracePt t="88742" x="1187450" y="2176463"/>
          <p14:tracePt t="88757" x="1211263" y="2176463"/>
          <p14:tracePt t="88773" x="1235075" y="2176463"/>
          <p14:tracePt t="88804" x="1258888" y="2192338"/>
          <p14:tracePt t="88821" x="1292225" y="2208213"/>
          <p14:tracePt t="88834" x="1292225" y="2216150"/>
          <p14:tracePt t="88851" x="1308100" y="2224088"/>
          <p14:tracePt t="88870" x="1316038" y="2233613"/>
          <p14:tracePt t="88887" x="1316038" y="2241550"/>
          <p14:tracePt t="88904" x="1316038" y="2257425"/>
          <p14:tracePt t="88920" x="1316038" y="2281238"/>
          <p14:tracePt t="88936" x="1316038" y="2312988"/>
          <p14:tracePt t="88953" x="1300163" y="2344738"/>
          <p14:tracePt t="88970" x="1284288" y="2360613"/>
          <p14:tracePt t="88974" x="1274763" y="2368550"/>
          <p14:tracePt t="88993" x="1266825" y="2376488"/>
          <p14:tracePt t="89006" x="1250950" y="2376488"/>
          <p14:tracePt t="89022" x="1235075" y="2384425"/>
          <p14:tracePt t="89041" x="1219200" y="2384425"/>
          <p14:tracePt t="89053" x="1187450" y="2392363"/>
          <p14:tracePt t="89069" x="1155700" y="2408238"/>
          <p14:tracePt t="89087" x="1139825" y="2408238"/>
          <p14:tracePt t="89103" x="1139825" y="2416175"/>
          <p14:tracePt t="89120" x="1131888" y="2416175"/>
          <p14:tracePt t="89234" x="1139825" y="2416175"/>
          <p14:tracePt t="89245" x="1163638" y="2408238"/>
          <p14:tracePt t="89257" x="1179513" y="2408238"/>
          <p14:tracePt t="89273" x="1227138" y="2408238"/>
          <p14:tracePt t="89287" x="1292225" y="2408238"/>
          <p14:tracePt t="89304" x="1371600" y="2408238"/>
          <p14:tracePt t="89320" x="1450975" y="2408238"/>
          <p14:tracePt t="89337" x="1506538" y="2408238"/>
          <p14:tracePt t="89354" x="1514475" y="2408238"/>
          <p14:tracePt t="89369" x="1514475" y="2439988"/>
          <p14:tracePt t="89386" x="1514475" y="2479675"/>
          <p14:tracePt t="89402" x="1530350" y="2543175"/>
          <p14:tracePt t="89419" x="1546225" y="2600325"/>
          <p14:tracePt t="89436" x="1554163" y="2632075"/>
          <p14:tracePt t="89453" x="1554163" y="2679700"/>
          <p14:tracePt t="89474" x="1554163" y="2711450"/>
          <p14:tracePt t="89490" x="1546225" y="2719388"/>
          <p14:tracePt t="89507" x="1538288" y="2719388"/>
          <p14:tracePt t="89524" x="1522413" y="2719388"/>
          <p14:tracePt t="89537" x="1506538" y="2719388"/>
          <p14:tracePt t="89554" x="1498600" y="2719388"/>
          <p14:tracePt t="89569" x="1490663" y="2687638"/>
          <p14:tracePt t="89587" x="1490663" y="2640013"/>
          <p14:tracePt t="89603" x="1490663" y="2576513"/>
          <p14:tracePt t="89619" x="1514475" y="2503488"/>
          <p14:tracePt t="89636" x="1585913" y="2416175"/>
          <p14:tracePt t="89653" x="1658938" y="2384425"/>
          <p14:tracePt t="89669" x="1738313" y="2352675"/>
          <p14:tracePt t="89687" x="1857375" y="2328863"/>
          <p14:tracePt t="89703" x="1968500" y="2328863"/>
          <p14:tracePt t="89726" x="2128838" y="2352675"/>
          <p14:tracePt t="89751" x="2287588" y="2384425"/>
          <p14:tracePt t="89772" x="2384425" y="2408238"/>
          <p14:tracePt t="89788" x="2479675" y="2447925"/>
          <p14:tracePt t="89804" x="2598738" y="2487613"/>
          <p14:tracePt t="89821" x="2751138" y="2527300"/>
          <p14:tracePt t="89837" x="2767013" y="2543175"/>
          <p14:tracePt t="89917" x="2759075" y="2543175"/>
          <p14:tracePt t="89934" x="2741613" y="2543175"/>
          <p14:tracePt t="89950" x="2725738" y="2543175"/>
          <p14:tracePt t="89967" x="2725738" y="2519363"/>
          <p14:tracePt t="89974" x="2717800" y="2503488"/>
          <p14:tracePt t="90001" x="2717800" y="2439988"/>
          <p14:tracePt t="90006" x="2717800" y="2416175"/>
          <p14:tracePt t="90022" x="2725738" y="2368550"/>
          <p14:tracePt t="90037" x="2774950" y="2312988"/>
          <p14:tracePt t="90054" x="2862263" y="2273300"/>
          <p14:tracePt t="90069" x="2973388" y="2241550"/>
          <p14:tracePt t="90087" x="3068638" y="2249488"/>
          <p14:tracePt t="90102" x="3125788" y="2257425"/>
          <p14:tracePt t="90119" x="3149600" y="2273300"/>
          <p14:tracePt t="90136" x="3157538" y="2320925"/>
          <p14:tracePt t="90153" x="3157538" y="2392363"/>
          <p14:tracePt t="90169" x="3157538" y="2463800"/>
          <p14:tracePt t="90186" x="3157538" y="2527300"/>
          <p14:tracePt t="90202" x="3141663" y="2566988"/>
          <p14:tracePt t="90219" x="3133725" y="2576513"/>
          <p14:tracePt t="90240" x="3125788" y="2576513"/>
          <p14:tracePt t="90256" x="3125788" y="2566988"/>
          <p14:tracePt t="90273" x="3117850" y="2535238"/>
          <p14:tracePt t="90288" x="3117850" y="2495550"/>
          <p14:tracePt t="90303" x="3117850" y="2463800"/>
          <p14:tracePt t="90320" x="3165475" y="2439988"/>
          <p14:tracePt t="90337" x="3228975" y="2432050"/>
          <p14:tracePt t="90354" x="3300413" y="2432050"/>
          <p14:tracePt t="90370" x="3324225" y="2432050"/>
          <p14:tracePt t="90387" x="3332163" y="2447925"/>
          <p14:tracePt t="90403" x="3332163" y="2479675"/>
          <p14:tracePt t="90419" x="3316288" y="2519363"/>
          <p14:tracePt t="90436" x="3292475" y="2543175"/>
          <p14:tracePt t="90453" x="3244850" y="2551113"/>
          <p14:tracePt t="90475" x="3157538" y="2551113"/>
          <p14:tracePt t="90491" x="3036888" y="2551113"/>
          <p14:tracePt t="90507" x="2901950" y="2551113"/>
          <p14:tracePt t="90524" x="2767013" y="2551113"/>
          <p14:tracePt t="90537" x="2630488" y="2551113"/>
          <p14:tracePt t="90554" x="2527300" y="2543175"/>
          <p14:tracePt t="90570" x="2463800" y="2503488"/>
          <p14:tracePt t="90587" x="2343150" y="2471738"/>
          <p14:tracePt t="90603" x="2192338" y="2439988"/>
          <p14:tracePt t="90620" x="2008188" y="2416175"/>
          <p14:tracePt t="90635" x="1968500" y="2416175"/>
          <p14:tracePt t="90653" x="1881188" y="2416175"/>
          <p14:tracePt t="90670" x="1833563" y="2416175"/>
          <p14:tracePt t="90687" x="1785938" y="2416175"/>
          <p14:tracePt t="90702" x="1730375" y="2416175"/>
          <p14:tracePt t="90719" x="1658938" y="2416175"/>
          <p14:tracePt t="90744" x="1562100" y="2416175"/>
          <p14:tracePt t="90757" x="1498600" y="2416175"/>
          <p14:tracePt t="90774" x="1427163" y="2416175"/>
          <p14:tracePt t="90788" x="1395413" y="2416175"/>
          <p14:tracePt t="90803" x="1347788" y="2416175"/>
          <p14:tracePt t="90820" x="1316038" y="2416175"/>
          <p14:tracePt t="90837" x="1292225" y="2416175"/>
          <p14:tracePt t="90853" x="1250950" y="2416175"/>
          <p14:tracePt t="90870" x="1227138" y="2416175"/>
          <p14:tracePt t="90886" x="1211263" y="2416175"/>
          <p14:tracePt t="90903" x="1203325" y="2416175"/>
          <p14:tracePt t="90920" x="1195388" y="2416175"/>
          <p14:tracePt t="90936" x="1171575" y="2408238"/>
          <p14:tracePt t="90952" x="1163638" y="2400300"/>
          <p14:tracePt t="90966" x="1155700" y="2392363"/>
          <p14:tracePt t="90986" x="1147763" y="2392363"/>
          <p14:tracePt t="91038" x="1147763" y="2384425"/>
          <p14:tracePt t="91117" x="1155700" y="2384425"/>
          <p14:tracePt t="91134" x="1171575" y="2384425"/>
          <p14:tracePt t="91152" x="1195388" y="2384425"/>
          <p14:tracePt t="91168" x="1219200" y="2392363"/>
          <p14:tracePt t="91185" x="1266825" y="2408238"/>
          <p14:tracePt t="91195" x="1274763" y="2408238"/>
          <p14:tracePt t="91217" x="1387475" y="2408238"/>
          <p14:tracePt t="91226" x="1435100" y="2408238"/>
          <p14:tracePt t="91241" x="1522413" y="2408238"/>
          <p14:tracePt t="91258" x="1609725" y="2408238"/>
          <p14:tracePt t="91274" x="1714500" y="2416175"/>
          <p14:tracePt t="91288" x="1833563" y="2416175"/>
          <p14:tracePt t="91303" x="1968500" y="2416175"/>
          <p14:tracePt t="91320" x="2105025" y="2416175"/>
          <p14:tracePt t="91335" x="2263775" y="2416175"/>
          <p14:tracePt t="91353" x="2424113" y="2416175"/>
          <p14:tracePt t="91370" x="2606675" y="2416175"/>
          <p14:tracePt t="91387" x="2782888" y="2416175"/>
          <p14:tracePt t="91404" x="3036888" y="2416175"/>
          <p14:tracePt t="91420" x="3189288" y="2416175"/>
          <p14:tracePt t="91438" x="3340100" y="2416175"/>
          <p14:tracePt t="91459" x="3492500" y="2416175"/>
          <p14:tracePt t="91474" x="3675063" y="2416175"/>
          <p14:tracePt t="91491" x="3883025" y="2416175"/>
          <p14:tracePt t="91507" x="4089400" y="2416175"/>
          <p14:tracePt t="91524" x="4408488" y="2416175"/>
          <p14:tracePt t="91537" x="4511675" y="2416175"/>
          <p14:tracePt t="91553" x="4679950" y="2408238"/>
          <p14:tracePt t="91571" x="4838700" y="2408238"/>
          <p14:tracePt t="91587" x="4967288" y="2408238"/>
          <p14:tracePt t="91604" x="5078413" y="2408238"/>
          <p14:tracePt t="91620" x="5094288" y="2408238"/>
          <p14:tracePt t="92320" x="5078413" y="2432050"/>
          <p14:tracePt t="92334" x="5070475" y="2455863"/>
          <p14:tracePt t="92537" x="5038725" y="2447925"/>
          <p14:tracePt t="92553" x="5006975" y="2447925"/>
          <p14:tracePt t="92571" x="4943475" y="2447925"/>
          <p14:tracePt t="92584" x="4854575" y="2447925"/>
          <p14:tracePt t="92601" x="4735513" y="2447925"/>
          <p14:tracePt t="92618" x="4551363" y="2408238"/>
          <p14:tracePt t="92635" x="4337050" y="2384425"/>
          <p14:tracePt t="92650" x="4121150" y="2336800"/>
          <p14:tracePt t="92667" x="3906838" y="2328863"/>
          <p14:tracePt t="92685" x="3738563" y="2281238"/>
          <p14:tracePt t="92693" x="3690938" y="2281238"/>
          <p14:tracePt t="92710" x="3643313" y="2273300"/>
          <p14:tracePt t="92734" x="3611563" y="2257425"/>
          <p14:tracePt t="92743" x="3579813" y="2249488"/>
          <p14:tracePt t="92758" x="3467100" y="2224088"/>
          <p14:tracePt t="92773" x="3363913" y="2216150"/>
          <p14:tracePt t="92787" x="3308350" y="2208213"/>
          <p14:tracePt t="92803" x="3213100" y="2200275"/>
          <p14:tracePt t="92822" x="3076575" y="2200275"/>
          <p14:tracePt t="92838" x="2997200" y="2200275"/>
          <p14:tracePt t="92854" x="2878138" y="2200275"/>
          <p14:tracePt t="92870" x="2741613" y="2192338"/>
          <p14:tracePt t="92887" x="2574925" y="2192338"/>
          <p14:tracePt t="92903" x="2392363" y="2192338"/>
          <p14:tracePt t="92920" x="2200275" y="2192338"/>
          <p14:tracePt t="92937" x="1984375" y="2192338"/>
          <p14:tracePt t="92953" x="1746250" y="2184400"/>
          <p14:tracePt t="92958" x="1651000" y="2184400"/>
          <p14:tracePt t="92975" x="1530350" y="2160588"/>
          <p14:tracePt t="93000" x="1403350" y="2160588"/>
          <p14:tracePt t="93023" x="1339850" y="2160588"/>
          <p14:tracePt t="93038" x="1300163" y="2160588"/>
          <p14:tracePt t="93053" x="1243013" y="2160588"/>
          <p14:tracePt t="93071" x="1179513" y="2160588"/>
          <p14:tracePt t="93087" x="1084263" y="2160588"/>
          <p14:tracePt t="93104" x="989013" y="2160588"/>
          <p14:tracePt t="93121" x="908050" y="2160588"/>
          <p14:tracePt t="93136" x="860425" y="2160588"/>
          <p14:tracePt t="93154" x="844550" y="2160588"/>
          <p14:tracePt t="95522" x="852488" y="2160588"/>
          <p14:tracePt t="95537" x="860425" y="2160588"/>
          <p14:tracePt t="95867" x="884238" y="2160588"/>
          <p14:tracePt t="95885" x="957263" y="2160588"/>
          <p14:tracePt t="95901" x="981075" y="2160588"/>
          <p14:tracePt t="95918" x="1004888" y="2160588"/>
          <p14:tracePt t="95934" x="1044575" y="2160588"/>
          <p14:tracePt t="95951" x="1084263" y="2160588"/>
          <p14:tracePt t="95984" x="1123950" y="2160588"/>
          <p14:tracePt t="95993" x="1131888" y="2160588"/>
          <p14:tracePt t="96006" x="1139825" y="2160588"/>
          <p14:tracePt t="96117" x="1139825" y="2168525"/>
          <p14:tracePt t="96134" x="1139825" y="2176463"/>
          <p14:tracePt t="96150" x="1139825" y="2184400"/>
          <p14:tracePt t="96167" x="1147763" y="2184400"/>
          <p14:tracePt t="96584" x="1147763" y="2192338"/>
          <p14:tracePt t="96601" x="1147763" y="2216150"/>
          <p14:tracePt t="96621" x="1147763" y="2273300"/>
          <p14:tracePt t="96636" x="1147763" y="2328863"/>
          <p14:tracePt t="96653" x="1123950" y="2392363"/>
          <p14:tracePt t="96670" x="1100138" y="2447925"/>
          <p14:tracePt t="96687" x="1092200" y="2503488"/>
          <p14:tracePt t="96703" x="1068388" y="2543175"/>
          <p14:tracePt t="96726" x="1028700" y="2576513"/>
          <p14:tracePt t="96751" x="973138" y="2592388"/>
          <p14:tracePt t="96773" x="933450" y="2592388"/>
          <p14:tracePt t="96803" x="917575" y="2584450"/>
          <p14:tracePt t="96821" x="892175" y="2543175"/>
          <p14:tracePt t="96834" x="884238" y="2519363"/>
          <p14:tracePt t="96851" x="876300" y="2455863"/>
          <p14:tracePt t="96867" x="884238" y="2368550"/>
          <p14:tracePt t="96884" x="925513" y="2305050"/>
          <p14:tracePt t="96885" x="941388" y="2281238"/>
          <p14:tracePt t="96901" x="996950" y="2233613"/>
          <p14:tracePt t="96917" x="1084263" y="2200275"/>
          <p14:tracePt t="96934" x="1179513" y="2176463"/>
          <p14:tracePt t="96950" x="1284288" y="2168525"/>
          <p14:tracePt t="96958" x="1331913" y="2168525"/>
          <p14:tracePt t="96974" x="1427163" y="2168525"/>
          <p14:tracePt t="97000" x="1522413" y="2168525"/>
          <p14:tracePt t="97006" x="1538288" y="2184400"/>
          <p14:tracePt t="97023" x="1562100" y="2216150"/>
          <p14:tracePt t="97038" x="1577975" y="2273300"/>
          <p14:tracePt t="97052" x="1585913" y="2336800"/>
          <p14:tracePt t="97069" x="1585913" y="2408238"/>
          <p14:tracePt t="97086" x="1585913" y="2471738"/>
          <p14:tracePt t="97103" x="1585913" y="2519363"/>
          <p14:tracePt t="97120" x="1554163" y="2559050"/>
          <p14:tracePt t="97136" x="1498600" y="2592388"/>
          <p14:tracePt t="97153" x="1403350" y="2608263"/>
          <p14:tracePt t="97169" x="1323975" y="2608263"/>
          <p14:tracePt t="97186" x="1266825" y="2608263"/>
          <p14:tracePt t="97204" x="1203325" y="2608263"/>
          <p14:tracePt t="97209" x="1179513" y="2592388"/>
          <p14:tracePt t="97226" x="1155700" y="2576513"/>
          <p14:tracePt t="97241" x="1131888" y="2551113"/>
          <p14:tracePt t="97257" x="1123950" y="2495550"/>
          <p14:tracePt t="97273" x="1123950" y="2424113"/>
          <p14:tracePt t="97287" x="1116013" y="2360613"/>
          <p14:tracePt t="97303" x="1123950" y="2305050"/>
          <p14:tracePt t="97320" x="1171575" y="2257425"/>
          <p14:tracePt t="97337" x="1250950" y="2208213"/>
          <p14:tracePt t="97354" x="1355725" y="2184400"/>
          <p14:tracePt t="97371" x="1443038" y="2176463"/>
          <p14:tracePt t="97387" x="1514475" y="2176463"/>
          <p14:tracePt t="97405" x="1609725" y="2176463"/>
          <p14:tracePt t="97434" x="1641475" y="2233613"/>
          <p14:tracePt t="97451" x="1674813" y="2273300"/>
          <p14:tracePt t="97460" x="1682750" y="2305050"/>
          <p14:tracePt t="97486" x="1706563" y="2392363"/>
          <p14:tracePt t="97506" x="1714500" y="2400300"/>
          <p14:tracePt t="97521" x="1722438" y="2408238"/>
          <p14:tracePt t="97536" x="1738313" y="2408238"/>
          <p14:tracePt t="97553" x="1817688" y="2416175"/>
          <p14:tracePt t="97569" x="1936750" y="2447925"/>
          <p14:tracePt t="97586" x="2057400" y="2495550"/>
          <p14:tracePt t="97603" x="2168525" y="2527300"/>
          <p14:tracePt t="97621" x="2232025" y="2543175"/>
          <p14:tracePt t="97638" x="2239963" y="2559050"/>
          <p14:tracePt t="97654" x="2239963" y="2584450"/>
          <p14:tracePt t="97670" x="2239963" y="2624138"/>
          <p14:tracePt t="97686" x="2247900" y="2655888"/>
          <p14:tracePt t="97704" x="2247900" y="2671763"/>
          <p14:tracePt t="97726" x="2247900" y="2679700"/>
          <p14:tracePt t="97750" x="2247900" y="2687638"/>
          <p14:tracePt t="97759" x="2239963" y="2695575"/>
          <p14:tracePt t="97803" x="2224088" y="2695575"/>
          <p14:tracePt t="97821" x="2200275" y="2647950"/>
          <p14:tracePt t="97834" x="2192338" y="2616200"/>
          <p14:tracePt t="97850" x="2168525" y="2559050"/>
          <p14:tracePt t="97867" x="2152650" y="2471738"/>
          <p14:tracePt t="97884" x="2120900" y="2360613"/>
          <p14:tracePt t="97901" x="2112963" y="2320925"/>
          <p14:tracePt t="97917" x="2105025" y="2297113"/>
          <p14:tracePt t="97933" x="2097088" y="2281238"/>
          <p14:tracePt t="97950" x="2097088" y="2273300"/>
          <p14:tracePt t="97958" x="2097088" y="2265363"/>
          <p14:tracePt t="97984" x="2097088" y="2257425"/>
          <p14:tracePt t="98023" x="2097088" y="2249488"/>
          <p14:tracePt t="98038" x="2097088" y="2233613"/>
          <p14:tracePt t="98053" x="2097088" y="2216150"/>
          <p14:tracePt t="98069" x="2097088" y="2208213"/>
          <p14:tracePt t="98086" x="2097088" y="2200275"/>
          <p14:tracePt t="98104" x="2097088" y="2192338"/>
          <p14:tracePt t="98122" x="2097088" y="2176463"/>
          <p14:tracePt t="98137" x="2097088" y="2168525"/>
          <p14:tracePt t="98154" x="2097088" y="2152650"/>
          <p14:tracePt t="98171" x="2097088" y="2136775"/>
          <p14:tracePt t="98189" x="2097088" y="2105025"/>
          <p14:tracePt t="98211" x="2097088" y="2097088"/>
          <p14:tracePt t="98235" x="2097088" y="2073275"/>
          <p14:tracePt t="98241" x="2097088" y="2065338"/>
          <p14:tracePt t="98258" x="2097088" y="2057400"/>
          <p14:tracePt t="99257" x="2097088" y="2097088"/>
          <p14:tracePt t="99273" x="2097088" y="2208213"/>
          <p14:tracePt t="99287" x="2089150" y="2360613"/>
          <p14:tracePt t="99305" x="2057400" y="2519363"/>
          <p14:tracePt t="99320" x="2025650" y="2640013"/>
          <p14:tracePt t="99337" x="1992313" y="2703513"/>
          <p14:tracePt t="99353" x="1952625" y="2735263"/>
          <p14:tracePt t="99370" x="1912938" y="2751138"/>
          <p14:tracePt t="99386" x="1873250" y="2759075"/>
          <p14:tracePt t="99403" x="1833563" y="2767013"/>
          <p14:tracePt t="99420" x="1809750" y="2782888"/>
          <p14:tracePt t="99437" x="1754188" y="2790825"/>
          <p14:tracePt t="99453" x="1722438" y="2790825"/>
          <p14:tracePt t="99475" x="1706563" y="2790825"/>
          <p14:tracePt t="99492" x="1682750" y="2774950"/>
          <p14:tracePt t="99506" x="1674813" y="2767013"/>
          <p14:tracePt t="99523" x="1633538" y="2751138"/>
          <p14:tracePt t="99537" x="1609725" y="2727325"/>
          <p14:tracePt t="99553" x="1601788" y="2727325"/>
          <p14:tracePt t="99584" x="1601788" y="2719388"/>
          <p14:tracePt t="99600" x="1601788" y="2663825"/>
          <p14:tracePt t="99617" x="1601788" y="2608263"/>
          <p14:tracePt t="99634" x="1601788" y="2551113"/>
          <p14:tracePt t="99651" x="1601788" y="2495550"/>
          <p14:tracePt t="99668" x="1601788" y="2447925"/>
          <p14:tracePt t="99685" x="1601788" y="2360613"/>
          <p14:tracePt t="99694" x="1617663" y="2336800"/>
          <p14:tracePt t="99709" x="1625600" y="2297113"/>
          <p14:tracePt t="99726" x="1651000" y="2249488"/>
          <p14:tracePt t="99751" x="1674813" y="2184400"/>
          <p14:tracePt t="99773" x="1690688" y="2128838"/>
          <p14:tracePt t="99787" x="1698625" y="2112963"/>
          <p14:tracePt t="99802" x="1706563" y="2073275"/>
          <p14:tracePt t="99819" x="1706563" y="2033588"/>
          <p14:tracePt t="99837" x="1714500" y="2009775"/>
          <p14:tracePt t="99983" x="1714500" y="2025650"/>
          <p14:tracePt t="99992" x="1714500" y="2041525"/>
          <p14:tracePt t="100008" x="1722438" y="2073275"/>
          <p14:tracePt t="100024" x="1738313" y="2144713"/>
          <p14:tracePt t="100037" x="1762125" y="2233613"/>
          <p14:tracePt t="100053" x="1778000" y="2344738"/>
          <p14:tracePt t="100071" x="1778000" y="2455863"/>
          <p14:tracePt t="100086" x="1778000" y="2566988"/>
          <p14:tracePt t="100104" x="1778000" y="2663825"/>
          <p14:tracePt t="100120" x="1778000" y="2751138"/>
          <p14:tracePt t="100137" x="1778000" y="2838450"/>
          <p14:tracePt t="100153" x="1785938" y="2870200"/>
          <p14:tracePt t="100201" x="1785938" y="2854325"/>
          <p14:tracePt t="100211" x="1793875" y="2830513"/>
          <p14:tracePt t="100234" x="1905000" y="2719388"/>
          <p14:tracePt t="100243" x="1944688" y="2679700"/>
          <p14:tracePt t="100257" x="2033588" y="2592388"/>
          <p14:tracePt t="100272" x="2128838" y="2495550"/>
          <p14:tracePt t="100287" x="2224088" y="2408238"/>
          <p14:tracePt t="100304" x="2343150" y="2328863"/>
          <p14:tracePt t="100320" x="2439988" y="2265363"/>
          <p14:tracePt t="100337" x="2495550" y="2216150"/>
          <p14:tracePt t="100354" x="2535238" y="2176463"/>
          <p14:tracePt t="100371" x="2566988" y="2144713"/>
          <p14:tracePt t="100386" x="2598738" y="2112963"/>
          <p14:tracePt t="100402" x="2614613" y="2097088"/>
          <p14:tracePt t="100420" x="2630488" y="2097088"/>
          <p14:tracePt t="100438" x="2646363" y="2097088"/>
          <p14:tracePt t="100454" x="2654300" y="2097088"/>
          <p14:tracePt t="100476" x="2686050" y="2192338"/>
          <p14:tracePt t="100501" x="2717800" y="2439988"/>
          <p14:tracePt t="100523" x="2759075" y="2551113"/>
          <p14:tracePt t="100539" x="2767013" y="2616200"/>
          <p14:tracePt t="100553" x="2767013" y="2624138"/>
          <p14:tracePt t="100601" x="2782888" y="2624138"/>
          <p14:tracePt t="100617" x="2854325" y="2551113"/>
          <p14:tracePt t="100633" x="2957513" y="2479675"/>
          <p14:tracePt t="100651" x="3060700" y="2392363"/>
          <p14:tracePt t="100668" x="3252788" y="2273300"/>
          <p14:tracePt t="100684" x="3300413" y="2241550"/>
          <p14:tracePt t="100685" x="3324225" y="2216150"/>
          <p14:tracePt t="100701" x="3387725" y="2192338"/>
          <p14:tracePt t="100711" x="3395663" y="2192338"/>
          <p14:tracePt t="100734" x="3403600" y="2200275"/>
          <p14:tracePt t="100743" x="3403600" y="2241550"/>
          <p14:tracePt t="100758" x="3419475" y="2352675"/>
          <p14:tracePt t="100773" x="3435350" y="2463800"/>
          <p14:tracePt t="100787" x="3451225" y="2511425"/>
          <p14:tracePt t="100804" x="3467100" y="2592388"/>
          <p14:tracePt t="100820" x="3484563" y="2616200"/>
          <p14:tracePt t="100850" x="3500438" y="2600325"/>
          <p14:tracePt t="100869" x="3571875" y="2503488"/>
          <p14:tracePt t="100886" x="3659188" y="2416175"/>
          <p14:tracePt t="100904" x="3770313" y="2344738"/>
          <p14:tracePt t="100920" x="3883025" y="2273300"/>
          <p14:tracePt t="100936" x="3970338" y="2249488"/>
          <p14:tracePt t="100952" x="4049713" y="2233613"/>
          <p14:tracePt t="100969" x="4081463" y="2233613"/>
          <p14:tracePt t="100974" x="4089400" y="2265363"/>
          <p14:tracePt t="100991" x="4113213" y="2320925"/>
          <p14:tracePt t="101007" x="4144963" y="2416175"/>
          <p14:tracePt t="101024" x="4176713" y="2511425"/>
          <p14:tracePt t="101037" x="4210050" y="2584450"/>
          <p14:tracePt t="101054" x="4233863" y="2624138"/>
          <p14:tracePt t="101070" x="4241800" y="2632075"/>
          <p14:tracePt t="101088" x="4241800" y="2640013"/>
          <p14:tracePt t="101103" x="4144963" y="2640013"/>
          <p14:tracePt t="101120" x="4041775" y="2640013"/>
          <p14:tracePt t="101137" x="3898900" y="2640013"/>
          <p14:tracePt t="101154" x="3690938" y="2640013"/>
          <p14:tracePt t="101169" x="3363913" y="2640013"/>
          <p14:tracePt t="101186" x="3052763" y="2632075"/>
          <p14:tracePt t="101203" x="2822575" y="2632075"/>
          <p14:tracePt t="101220" x="2566988" y="2632075"/>
          <p14:tracePt t="101243" x="2495550" y="2624138"/>
          <p14:tracePt t="101257" x="2447925" y="2624138"/>
          <p14:tracePt t="101273" x="2400300" y="2624138"/>
          <p14:tracePt t="101286" x="2319338" y="2600325"/>
          <p14:tracePt t="101304" x="2232025" y="2566988"/>
          <p14:tracePt t="101320" x="2128838" y="2535238"/>
          <p14:tracePt t="101337" x="2025650" y="2487613"/>
          <p14:tracePt t="101353" x="1897063" y="2439988"/>
          <p14:tracePt t="101370" x="1801813" y="2400300"/>
          <p14:tracePt t="101387" x="1762125" y="2376488"/>
          <p14:tracePt t="101403" x="1754188" y="2352675"/>
          <p14:tracePt t="101419" x="1746250" y="2320925"/>
          <p14:tracePt t="101436" x="1746250" y="2281238"/>
          <p14:tracePt t="101453" x="1746250" y="2241550"/>
          <p14:tracePt t="101470" x="1746250" y="2208213"/>
          <p14:tracePt t="101493" x="1746250" y="2176463"/>
          <p14:tracePt t="101508" x="1762125" y="2168525"/>
          <p14:tracePt t="101521" x="1778000" y="2168525"/>
          <p14:tracePt t="101540" x="1809750" y="2152650"/>
          <p14:tracePt t="101541" x="1825625" y="2152650"/>
          <p14:tracePt t="101553" x="1841500" y="2152650"/>
          <p14:tracePt t="101569" x="1873250" y="2144713"/>
          <p14:tracePt t="101586" x="1905000" y="2144713"/>
          <p14:tracePt t="101603" x="1952625" y="2168525"/>
          <p14:tracePt t="101619" x="2025650" y="2233613"/>
          <p14:tracePt t="101637" x="2152650" y="2320925"/>
          <p14:tracePt t="101653" x="2232025" y="2368550"/>
          <p14:tracePt t="101669" x="2303463" y="2384425"/>
          <p14:tracePt t="101687" x="2366963" y="2392363"/>
          <p14:tracePt t="101703" x="2455863" y="2400300"/>
          <p14:tracePt t="101726" x="2574925" y="2352675"/>
          <p14:tracePt t="101751" x="2693988" y="2257425"/>
          <p14:tracePt t="101774" x="2822575" y="2168525"/>
          <p14:tracePt t="101788" x="2862263" y="2144713"/>
          <p14:tracePt t="101803" x="2878138" y="2136775"/>
          <p14:tracePt t="101820" x="2925763" y="2136775"/>
          <p14:tracePt t="101837" x="2957513" y="2136775"/>
          <p14:tracePt t="101854" x="2973388" y="2176463"/>
          <p14:tracePt t="101871" x="3013075" y="2224088"/>
          <p14:tracePt t="101883" x="3028950" y="2257425"/>
          <p14:tracePt t="101903" x="3125788" y="2336800"/>
          <p14:tracePt t="101921" x="3205163" y="2368550"/>
          <p14:tracePt t="101936" x="3268663" y="2376488"/>
          <p14:tracePt t="101953" x="3340100" y="2376488"/>
          <p14:tracePt t="101958" x="3379788" y="2376488"/>
          <p14:tracePt t="101977" x="3459163" y="2352675"/>
          <p14:tracePt t="101992" x="3556000" y="2297113"/>
          <p14:tracePt t="102006" x="3643313" y="2241550"/>
          <p14:tracePt t="102024" x="3706813" y="2192338"/>
          <p14:tracePt t="102038" x="3770313" y="2176463"/>
          <p14:tracePt t="102053" x="3810000" y="2184400"/>
          <p14:tracePt t="102070" x="3859213" y="2224088"/>
          <p14:tracePt t="102087" x="3906838" y="2281238"/>
          <p14:tracePt t="102104" x="3978275" y="2344738"/>
          <p14:tracePt t="102121" x="4057650" y="2384425"/>
          <p14:tracePt t="102135" x="4129088" y="2408238"/>
          <p14:tracePt t="102153" x="4217988" y="2408238"/>
          <p14:tracePt t="102169" x="4305300" y="2408238"/>
          <p14:tracePt t="102186" x="4400550" y="2376488"/>
          <p14:tracePt t="102203" x="4495800" y="2344738"/>
          <p14:tracePt t="102219" x="4567238" y="2312988"/>
          <p14:tracePt t="102226" x="4592638" y="2297113"/>
          <p14:tracePt t="102241" x="4640263" y="2289175"/>
          <p14:tracePt t="102257" x="4664075" y="2289175"/>
          <p14:tracePt t="102273" x="4695825" y="2289175"/>
          <p14:tracePt t="102287" x="4743450" y="2305050"/>
          <p14:tracePt t="102304" x="4799013" y="2336800"/>
          <p14:tracePt t="102321" x="4862513" y="2360613"/>
          <p14:tracePt t="102336" x="4943475" y="2384425"/>
          <p14:tracePt t="102354" x="5046663" y="2416175"/>
          <p14:tracePt t="102370" x="5165725" y="2416175"/>
          <p14:tracePt t="102386" x="5310188" y="2424113"/>
          <p14:tracePt t="102403" x="5445125" y="2376488"/>
          <p14:tracePt t="102419" x="5548313" y="2344738"/>
          <p14:tracePt t="102436" x="5611813" y="2320925"/>
          <p14:tracePt t="102453" x="5619750" y="2328863"/>
          <p14:tracePt t="102469" x="5635625" y="2344738"/>
          <p14:tracePt t="102486" x="5643563" y="2376488"/>
          <p14:tracePt t="102510" x="5684838" y="2439988"/>
          <p14:tracePt t="102522" x="5684838" y="2463800"/>
          <p14:tracePt t="102539" x="5684838" y="2519363"/>
          <p14:tracePt t="102554" x="5603875" y="2584450"/>
          <p14:tracePt t="102570" x="5468938" y="2671763"/>
          <p14:tracePt t="102587" x="5276850" y="2767013"/>
          <p14:tracePt t="102603" x="5014913" y="2846388"/>
          <p14:tracePt t="102620" x="4743450" y="2927350"/>
          <p14:tracePt t="102637" x="4305300" y="2998788"/>
          <p14:tracePt t="102653" x="4049713" y="3038475"/>
          <p14:tracePt t="102670" x="3786188" y="3101975"/>
          <p14:tracePt t="102686" x="3587750" y="3165475"/>
          <p14:tracePt t="102703" x="3443288" y="3213100"/>
          <p14:tracePt t="102720" x="3355975" y="3262313"/>
          <p14:tracePt t="102725" x="3332163" y="3278188"/>
          <p14:tracePt t="102742" x="3276600" y="3317875"/>
          <p14:tracePt t="102757" x="3221038" y="3349625"/>
          <p14:tracePt t="102771" x="3173413" y="3365500"/>
          <p14:tracePt t="102787" x="3068638" y="3389313"/>
          <p14:tracePt t="102804" x="2901950" y="3389313"/>
          <p14:tracePt t="102821" x="2798763" y="3389313"/>
          <p14:tracePt t="102837" x="2725738" y="3389313"/>
          <p14:tracePt t="102855" x="2662238" y="3389313"/>
          <p14:tracePt t="102871" x="2638425" y="3389313"/>
          <p14:tracePt t="102886" x="2622550" y="3389313"/>
          <p14:tracePt t="102903" x="2606675" y="3381375"/>
          <p14:tracePt t="102920" x="2574925" y="3365500"/>
          <p14:tracePt t="102936" x="2527300" y="3341688"/>
          <p14:tracePt t="102949" x="2432050" y="3325813"/>
          <p14:tracePt t="102969" x="2319338" y="3309938"/>
          <p14:tracePt t="102986" x="2224088" y="3302000"/>
          <p14:tracePt t="102991" x="2184400" y="3302000"/>
          <p14:tracePt t="103005" x="2136775" y="3302000"/>
          <p14:tracePt t="103022" x="2105025" y="3302000"/>
          <p14:tracePt t="103039" x="2089150" y="3302000"/>
          <p14:tracePt t="103117" x="2089150" y="3270250"/>
          <p14:tracePt t="103134" x="2112963" y="3228975"/>
          <p14:tracePt t="103151" x="2136775" y="3189288"/>
          <p14:tracePt t="103167" x="2184400" y="3157538"/>
          <p14:tracePt t="103185" x="2208213" y="3117850"/>
          <p14:tracePt t="103194" x="2263775" y="3101975"/>
          <p14:tracePt t="103211" x="2374900" y="3054350"/>
          <p14:tracePt t="103234" x="2582863" y="2967038"/>
          <p14:tracePt t="103243" x="2678113" y="2935288"/>
          <p14:tracePt t="103257" x="2838450" y="2870200"/>
          <p14:tracePt t="103272" x="3028950" y="2806700"/>
          <p14:tracePt t="103288" x="3189288" y="2759075"/>
          <p14:tracePt t="103303" x="3371850" y="2703513"/>
          <p14:tracePt t="103320" x="3540125" y="2647950"/>
          <p14:tracePt t="103337" x="3643313" y="2632075"/>
          <p14:tracePt t="103354" x="3714750" y="2632075"/>
          <p14:tracePt t="103370" x="3794125" y="2632075"/>
          <p14:tracePt t="103387" x="3890963" y="2632075"/>
          <p14:tracePt t="103403" x="4025900" y="2632075"/>
          <p14:tracePt t="103419" x="4160838" y="2632075"/>
          <p14:tracePt t="103437" x="4368800" y="2632075"/>
          <p14:tracePt t="103453" x="4464050" y="2632075"/>
          <p14:tracePt t="103477" x="4608513" y="2640013"/>
          <p14:tracePt t="103491" x="4672013" y="2640013"/>
          <p14:tracePt t="103507" x="4799013" y="2640013"/>
          <p14:tracePt t="103524" x="4983163" y="2640013"/>
          <p14:tracePt t="103538" x="5030788" y="2640013"/>
          <p14:tracePt t="103555" x="5118100" y="2640013"/>
          <p14:tracePt t="103570" x="5189538" y="2640013"/>
          <p14:tracePt t="103587" x="5253038" y="2632075"/>
          <p14:tracePt t="103604" x="5334000" y="2632075"/>
          <p14:tracePt t="103620" x="5468938" y="2632075"/>
          <p14:tracePt t="103637" x="5540375" y="2632075"/>
          <p14:tracePt t="103653" x="5603875" y="2632075"/>
          <p14:tracePt t="103669" x="5659438" y="2632075"/>
          <p14:tracePt t="103686" x="5700713" y="2640013"/>
          <p14:tracePt t="103702" x="5716588" y="2640013"/>
          <p14:tracePt t="103719" x="5724525" y="2647950"/>
          <p14:tracePt t="103742" x="5772150" y="2663825"/>
          <p14:tracePt t="103758" x="5795963" y="2679700"/>
          <p14:tracePt t="103787" x="5803900" y="2679700"/>
          <p14:tracePt t="104117" x="5795963" y="2679700"/>
          <p14:tracePt t="104400" x="5780088" y="2679700"/>
          <p14:tracePt t="104417" x="5772150" y="2679700"/>
          <p14:tracePt t="104437" x="5740400" y="2679700"/>
          <p14:tracePt t="104453" x="5700713" y="2695575"/>
          <p14:tracePt t="104475" x="5651500" y="2711450"/>
          <p14:tracePt t="104500" x="5476875" y="2782888"/>
          <p14:tracePt t="104522" x="5326063" y="2838450"/>
          <p14:tracePt t="104537" x="5165725" y="2886075"/>
          <p14:tracePt t="104553" x="5006975" y="2943225"/>
          <p14:tracePt t="104571" x="4838700" y="3006725"/>
          <p14:tracePt t="104587" x="4687888" y="3038475"/>
          <p14:tracePt t="104603" x="4551363" y="3062288"/>
          <p14:tracePt t="104620" x="4352925" y="3070225"/>
          <p14:tracePt t="104637" x="4233863" y="3078163"/>
          <p14:tracePt t="104653" x="4129088" y="3086100"/>
          <p14:tracePt t="104669" x="4049713" y="3086100"/>
          <p14:tracePt t="104686" x="3954463" y="3086100"/>
          <p14:tracePt t="104702" x="3859213" y="3078163"/>
          <p14:tracePt t="104719" x="3778250" y="3046413"/>
          <p14:tracePt t="104741" x="3690938" y="2982913"/>
          <p14:tracePt t="104757" x="3667125" y="2935288"/>
          <p14:tracePt t="104772" x="3667125" y="2909888"/>
          <p14:tracePt t="104788" x="3659188" y="2838450"/>
          <p14:tracePt t="104803" x="3675063" y="2798763"/>
          <p14:tracePt t="104821" x="3778250" y="2695575"/>
          <p14:tracePt t="104836" x="3898900" y="2632075"/>
          <p14:tracePt t="104853" x="4017963" y="2576513"/>
          <p14:tracePt t="104869" x="4152900" y="2576513"/>
          <p14:tracePt t="104888" x="4265613" y="2592388"/>
          <p14:tracePt t="104903" x="4329113" y="2632075"/>
          <p14:tracePt t="104920" x="4360863" y="2695575"/>
          <p14:tracePt t="104937" x="4376738" y="2798763"/>
          <p14:tracePt t="104949" x="4376738" y="2901950"/>
          <p14:tracePt t="104971" x="4344988" y="2998788"/>
          <p14:tracePt t="104977" x="4321175" y="3038475"/>
          <p14:tracePt t="104993" x="4273550" y="3101975"/>
          <p14:tracePt t="105007" x="4200525" y="3117850"/>
          <p14:tracePt t="105022" x="4129088" y="3117850"/>
          <p14:tracePt t="105037" x="4081463" y="3117850"/>
          <p14:tracePt t="105054" x="4049713" y="3094038"/>
          <p14:tracePt t="105069" x="4025900" y="3046413"/>
          <p14:tracePt t="105086" x="4017963" y="3006725"/>
          <p14:tracePt t="105103" x="4017963" y="2974975"/>
          <p14:tracePt t="105119" x="4017963" y="2959100"/>
          <p14:tracePt t="105273" x="4010025" y="2959100"/>
          <p14:tracePt t="105553" x="4002088" y="2959100"/>
          <p14:tracePt t="105634" x="4002088" y="2967038"/>
          <p14:tracePt t="105651" x="3994150" y="2974975"/>
          <p14:tracePt t="105670" x="3954463" y="2998788"/>
          <p14:tracePt t="105686" x="3898900" y="3022600"/>
          <p14:tracePt t="105703" x="3833813" y="3030538"/>
          <p14:tracePt t="105726" x="3786188" y="3038475"/>
          <p14:tracePt t="105750" x="3770313" y="3038475"/>
          <p14:tracePt t="105787" x="3762375" y="3038475"/>
          <p14:tracePt t="105803" x="3762375" y="3030538"/>
          <p14:tracePt t="105821" x="3754438" y="3014663"/>
          <p14:tracePt t="105834" x="3754438" y="3006725"/>
          <p14:tracePt t="105851" x="3754438" y="2982913"/>
          <p14:tracePt t="105868" x="3762375" y="2951163"/>
          <p14:tracePt t="105884" x="3778250" y="2935288"/>
          <p14:tracePt t="106250" x="3770313" y="2935288"/>
          <p14:tracePt t="106273" x="3762375" y="2935288"/>
          <p14:tracePt t="106304" x="3746500" y="2935288"/>
          <p14:tracePt t="106320" x="3730625" y="2935288"/>
          <p14:tracePt t="106335" x="3722688" y="2935288"/>
          <p14:tracePt t="106351" x="3722688" y="2943225"/>
          <p14:tracePt t="106370" x="3690938" y="2951163"/>
          <p14:tracePt t="106386" x="3651250" y="2959100"/>
          <p14:tracePt t="106404" x="3595688" y="2967038"/>
          <p14:tracePt t="106421" x="3419475" y="2967038"/>
          <p14:tracePt t="106437" x="3276600" y="2967038"/>
          <p14:tracePt t="106453" x="3133725" y="2951163"/>
          <p14:tracePt t="106477" x="2965450" y="2901950"/>
          <p14:tracePt t="106491" x="2925763" y="2886075"/>
          <p14:tracePt t="106507" x="2870200" y="2854325"/>
          <p14:tracePt t="106524" x="2822575" y="2838450"/>
          <p14:tracePt t="106538" x="2774950" y="2822575"/>
          <p14:tracePt t="106553" x="2686050" y="2790825"/>
          <p14:tracePt t="106570" x="2574925" y="2751138"/>
          <p14:tracePt t="106588" x="2408238" y="2703513"/>
          <p14:tracePt t="106604" x="2311400" y="2671763"/>
          <p14:tracePt t="106621" x="2232025" y="2671763"/>
          <p14:tracePt t="106638" x="2144713" y="2671763"/>
          <p14:tracePt t="106654" x="2065338" y="2671763"/>
          <p14:tracePt t="106670" x="1976438" y="2679700"/>
          <p14:tracePt t="106686" x="1881188" y="2703513"/>
          <p14:tracePt t="106702" x="1770063" y="2735263"/>
          <p14:tracePt t="106719" x="1658938" y="2782888"/>
          <p14:tracePt t="106736" x="1530350" y="2822575"/>
          <p14:tracePt t="106741" x="1474788" y="2838450"/>
          <p14:tracePt t="106757" x="1379538" y="2846388"/>
          <p14:tracePt t="106774" x="1292225" y="2846388"/>
          <p14:tracePt t="106787" x="1243013" y="2846388"/>
          <p14:tracePt t="106805" x="1163638" y="2846388"/>
          <p14:tracePt t="106822" x="1123950" y="2846388"/>
          <p14:tracePt t="106838" x="1084263" y="2830513"/>
          <p14:tracePt t="106855" x="1052513" y="2814638"/>
          <p14:tracePt t="106871" x="1036638" y="2814638"/>
          <p14:tracePt t="106888" x="996950" y="2798763"/>
          <p14:tracePt t="106904" x="908050" y="2774950"/>
          <p14:tracePt t="106921" x="860425" y="2743200"/>
          <p14:tracePt t="106938" x="852488" y="2711450"/>
          <p14:tracePt t="106953" x="852488" y="2671763"/>
          <p14:tracePt t="106958" x="852488" y="2663825"/>
          <p14:tracePt t="106976" x="844550" y="2647950"/>
          <p14:tracePt t="106991" x="836613" y="2640013"/>
          <p14:tracePt t="107008" x="852488" y="2600325"/>
          <p14:tracePt t="107025" x="876300" y="2559050"/>
          <p14:tracePt t="107038" x="925513" y="2519363"/>
          <p14:tracePt t="107053" x="981075" y="2495550"/>
          <p14:tracePt t="107070" x="1036638" y="2495550"/>
          <p14:tracePt t="107087" x="1092200" y="2495550"/>
          <p14:tracePt t="107104" x="1116013" y="2511425"/>
          <p14:tracePt t="107286" x="1108075" y="2503488"/>
          <p14:tracePt t="107304" x="1076325" y="2447925"/>
          <p14:tracePt t="107320" x="1044575" y="2400300"/>
          <p14:tracePt t="107334" x="996950" y="2352675"/>
          <p14:tracePt t="107351" x="981075" y="2289175"/>
          <p14:tracePt t="107367" x="957263" y="2233613"/>
          <p14:tracePt t="107383" x="941388" y="2184400"/>
          <p14:tracePt t="107401" x="933450" y="2128838"/>
          <p14:tracePt t="107417" x="908050" y="2089150"/>
          <p14:tracePt t="107435" x="892175" y="2049463"/>
          <p14:tracePt t="107450" x="876300" y="2009775"/>
          <p14:tracePt t="107458" x="844550" y="1993900"/>
          <p14:tracePt t="107483" x="836613" y="1962150"/>
          <p14:tracePt t="107494" x="836613" y="1954213"/>
          <p14:tracePt t="107508" x="828675" y="1954213"/>
          <p14:tracePt t="107538" x="828675" y="1946275"/>
          <p14:tracePt t="107570" x="828675" y="1922463"/>
          <p14:tracePt t="107584" x="828675" y="1890713"/>
          <p14:tracePt t="107601" x="828675" y="1849438"/>
          <p14:tracePt t="107617" x="820738" y="1825625"/>
          <p14:tracePt t="107634" x="820738" y="1801813"/>
          <p14:tracePt t="107650" x="820738" y="1778000"/>
          <p14:tracePt t="107667" x="820738" y="1754188"/>
          <p14:tracePt t="107683" x="820738" y="1738313"/>
          <p14:tracePt t="107701" x="836613" y="1714500"/>
          <p14:tracePt t="107710" x="836613" y="1706563"/>
          <p14:tracePt t="107734" x="836613" y="1698625"/>
          <p14:tracePt t="107742" x="836613" y="1690688"/>
          <p14:tracePt t="107757" x="844550" y="1682750"/>
          <p14:tracePt t="107771" x="852488" y="1682750"/>
          <p14:tracePt t="107789" x="892175" y="1666875"/>
          <p14:tracePt t="107803" x="908050" y="1666875"/>
          <p14:tracePt t="107819" x="957263" y="1666875"/>
          <p14:tracePt t="107836" x="1116013" y="1666875"/>
          <p14:tracePt t="107853" x="1266825" y="1666875"/>
          <p14:tracePt t="107869" x="1435100" y="1666875"/>
          <p14:tracePt t="107886" x="1585913" y="1666875"/>
          <p14:tracePt t="107903" x="1698625" y="1658938"/>
          <p14:tracePt t="107919" x="1785938" y="1658938"/>
          <p14:tracePt t="107936" x="1897063" y="1658938"/>
          <p14:tracePt t="107953" x="2049463" y="1658938"/>
          <p14:tracePt t="107969" x="2224088" y="1658938"/>
          <p14:tracePt t="107974" x="2311400" y="1658938"/>
          <p14:tracePt t="107992" x="2511425" y="1658938"/>
          <p14:tracePt t="108008" x="2693988" y="1658938"/>
          <p14:tracePt t="108023" x="2846388" y="1658938"/>
          <p14:tracePt t="108038" x="2989263" y="1658938"/>
          <p14:tracePt t="108053" x="3181350" y="1658938"/>
          <p14:tracePt t="108071" x="3348038" y="1658938"/>
          <p14:tracePt t="108088" x="3500438" y="1658938"/>
          <p14:tracePt t="108103" x="3579813" y="1658938"/>
          <p14:tracePt t="108120" x="3619500" y="1651000"/>
          <p14:tracePt t="108137" x="3627438" y="1651000"/>
          <p14:tracePt t="108153" x="3651250" y="1651000"/>
          <p14:tracePt t="108170" x="3683000" y="1651000"/>
          <p14:tracePt t="108186" x="3730625" y="1651000"/>
          <p14:tracePt t="108203" x="3786188" y="1651000"/>
          <p14:tracePt t="108219" x="3810000" y="1651000"/>
          <p14:tracePt t="108321" x="3810000" y="1658938"/>
          <p14:tracePt t="108335" x="3810000" y="1722438"/>
          <p14:tracePt t="108350" x="3810000" y="1793875"/>
          <p14:tracePt t="108367" x="3810000" y="1833563"/>
          <p14:tracePt t="108384" x="3810000" y="1898650"/>
          <p14:tracePt t="108401" x="3810000" y="1954213"/>
          <p14:tracePt t="108417" x="3810000" y="1985963"/>
          <p14:tracePt t="108434" x="3802063" y="1993900"/>
          <p14:tracePt t="108451" x="3802063" y="2001838"/>
          <p14:tracePt t="108484" x="3794125" y="2001838"/>
          <p14:tracePt t="108523" x="3786188" y="2001838"/>
          <p14:tracePt t="108537" x="3762375" y="2001838"/>
          <p14:tracePt t="108553" x="3706813" y="2001838"/>
          <p14:tracePt t="108569" x="3635375" y="2001838"/>
          <p14:tracePt t="108586" x="3571875" y="2001838"/>
          <p14:tracePt t="108603" x="3492500" y="2001838"/>
          <p14:tracePt t="108619" x="3379788" y="2001838"/>
          <p14:tracePt t="108635" x="3221038" y="2001838"/>
          <p14:tracePt t="108653" x="2973388" y="2001838"/>
          <p14:tracePt t="108669" x="2798763" y="2001838"/>
          <p14:tracePt t="108686" x="2598738" y="2001838"/>
          <p14:tracePt t="108703" x="2400300" y="2001838"/>
          <p14:tracePt t="108720" x="2192338" y="2001838"/>
          <p14:tracePt t="108725" x="2089150" y="2001838"/>
          <p14:tracePt t="108741" x="1889125" y="2017713"/>
          <p14:tracePt t="108757" x="1738313" y="2017713"/>
          <p14:tracePt t="108774" x="1609725" y="2017713"/>
          <p14:tracePt t="108787" x="1562100" y="2025650"/>
          <p14:tracePt t="108803" x="1443038" y="2033588"/>
          <p14:tracePt t="108821" x="1274763" y="2041525"/>
          <p14:tracePt t="108838" x="1155700" y="2041525"/>
          <p14:tracePt t="108854" x="1044575" y="2041525"/>
          <p14:tracePt t="108872" x="965200" y="2041525"/>
          <p14:tracePt t="108887" x="925513" y="2041525"/>
          <p14:tracePt t="108904" x="900113" y="2041525"/>
          <p14:tracePt t="108968" x="884238" y="2041525"/>
          <p14:tracePt t="108977" x="868363" y="2041525"/>
          <p14:tracePt t="108991" x="860425" y="2041525"/>
          <p14:tracePt t="116537" x="836613" y="2041525"/>
          <p14:tracePt t="116555" x="820738" y="2041525"/>
          <p14:tracePt t="116685" x="860425" y="2041525"/>
          <p14:tracePt t="116694" x="876300" y="2041525"/>
          <p14:tracePt t="116717" x="900113" y="2041525"/>
          <p14:tracePt t="116727" x="908050" y="2041525"/>
          <p14:tracePt t="116744" x="941388" y="2041525"/>
          <p14:tracePt t="116758" x="1012825" y="2041525"/>
          <p14:tracePt t="116774" x="1100138" y="2041525"/>
          <p14:tracePt t="116787" x="1147763" y="2041525"/>
          <p14:tracePt t="116804" x="1211263" y="2041525"/>
          <p14:tracePt t="116820" x="1243013" y="2041525"/>
          <p14:tracePt t="116836" x="1250950" y="2041525"/>
          <p14:tracePt t="116854" x="1284288" y="2041525"/>
          <p14:tracePt t="116870" x="1347788" y="2041525"/>
          <p14:tracePt t="116886" x="1443038" y="2041525"/>
          <p14:tracePt t="116903" x="1538288" y="2041525"/>
          <p14:tracePt t="116921" x="1625600" y="2041525"/>
          <p14:tracePt t="116936" x="1706563" y="2041525"/>
          <p14:tracePt t="116954" x="1809750" y="2041525"/>
          <p14:tracePt t="116958" x="1873250" y="2041525"/>
          <p14:tracePt t="116977" x="2008188" y="2041525"/>
          <p14:tracePt t="116992" x="2128838" y="2033588"/>
          <p14:tracePt t="117007" x="2239963" y="2033588"/>
          <p14:tracePt t="117024" x="2366963" y="2033588"/>
          <p14:tracePt t="117037" x="2519363" y="2033588"/>
          <p14:tracePt t="117053" x="2662238" y="2033588"/>
          <p14:tracePt t="117071" x="2806700" y="2033588"/>
          <p14:tracePt t="117087" x="2909888" y="2033588"/>
          <p14:tracePt t="117103" x="2989263" y="2033588"/>
          <p14:tracePt t="117120" x="3044825" y="2033588"/>
          <p14:tracePt t="117137" x="3092450" y="2033588"/>
          <p14:tracePt t="117153" x="3157538" y="2033588"/>
          <p14:tracePt t="117170" x="3228975" y="2025650"/>
          <p14:tracePt t="117186" x="3332163" y="2025650"/>
          <p14:tracePt t="117203" x="3403600" y="2025650"/>
          <p14:tracePt t="117209" x="3427413" y="2025650"/>
          <p14:tracePt t="117227" x="3451225" y="2017713"/>
          <p14:tracePt t="117241" x="3476625" y="2001838"/>
          <p14:tracePt t="117257" x="3524250" y="1978025"/>
          <p14:tracePt t="117271" x="3595688" y="1938338"/>
          <p14:tracePt t="117288" x="3651250" y="1906588"/>
          <p14:tracePt t="117304" x="3675063" y="1890713"/>
          <p14:tracePt t="117321" x="3683000" y="1881188"/>
          <p14:tracePt t="117385" x="3675063" y="1890713"/>
          <p14:tracePt t="117401" x="3611563" y="1930400"/>
          <p14:tracePt t="117417" x="3540125" y="1993900"/>
          <p14:tracePt t="117435" x="3427413" y="2065338"/>
          <p14:tracePt t="117444" x="3324225" y="2128838"/>
          <p14:tracePt t="117468" x="3221038" y="2192338"/>
          <p14:tracePt t="117478" x="3068638" y="2249488"/>
          <p14:tracePt t="117493" x="2917825" y="2305050"/>
          <p14:tracePt t="117507" x="2838450" y="2336800"/>
          <p14:tracePt t="117523" x="2693988" y="2384425"/>
          <p14:tracePt t="117538" x="2606675" y="2416175"/>
          <p14:tracePt t="117553" x="2543175" y="2439988"/>
          <p14:tracePt t="117570" x="2471738" y="2463800"/>
          <p14:tracePt t="117586" x="2416175" y="2479675"/>
          <p14:tracePt t="117602" x="2351088" y="2503488"/>
          <p14:tracePt t="117619" x="2303463" y="2543175"/>
          <p14:tracePt t="117636" x="2144713" y="2600325"/>
          <p14:tracePt t="117653" x="2073275" y="2624138"/>
          <p14:tracePt t="117669" x="2008188" y="2640013"/>
          <p14:tracePt t="117686" x="1952625" y="2663825"/>
          <p14:tracePt t="117703" x="1905000" y="2663825"/>
          <p14:tracePt t="117720" x="1857375" y="2663825"/>
          <p14:tracePt t="117725" x="1833563" y="2663825"/>
          <p14:tracePt t="117743" x="1785938" y="2663825"/>
          <p14:tracePt t="117757" x="1770063" y="2663825"/>
          <p14:tracePt t="117773" x="1762125" y="2655888"/>
          <p14:tracePt t="117787" x="1754188" y="2640013"/>
          <p14:tracePt t="117803" x="1746250" y="2600325"/>
          <p14:tracePt t="117820" x="1738313" y="2535238"/>
          <p14:tracePt t="117838" x="1738313" y="2503488"/>
          <p14:tracePt t="117854" x="1746250" y="2479675"/>
          <p14:tracePt t="117870" x="1793875" y="2455863"/>
          <p14:tracePt t="117887" x="1889125" y="2424113"/>
          <p14:tracePt t="117904" x="2000250" y="2408238"/>
          <p14:tracePt t="117920" x="2105025" y="2400300"/>
          <p14:tracePt t="117937" x="2184400" y="2400300"/>
          <p14:tracePt t="117954" x="2216150" y="2400300"/>
          <p14:tracePt t="117959" x="2224088" y="2400300"/>
          <p14:tracePt t="117975" x="2224088" y="2416175"/>
          <p14:tracePt t="118001" x="2224088" y="2503488"/>
          <p14:tracePt t="118006" x="2224088" y="2535238"/>
          <p14:tracePt t="118023" x="2224088" y="2584450"/>
          <p14:tracePt t="118037" x="2200275" y="2624138"/>
          <p14:tracePt t="118053" x="2176463" y="2647950"/>
          <p14:tracePt t="118071" x="2152650" y="2655888"/>
          <p14:tracePt t="118087" x="2136775" y="2655888"/>
          <p14:tracePt t="118117" x="2136775" y="2647950"/>
          <p14:tracePt t="118134" x="2136775" y="2632075"/>
          <p14:tracePt t="118151" x="2136775" y="2616200"/>
          <p14:tracePt t="118168" x="2152650" y="2592388"/>
          <p14:tracePt t="118178" x="2192338" y="2566988"/>
          <p14:tracePt t="118202" x="2351088" y="2519363"/>
          <p14:tracePt t="118211" x="2424113" y="2503488"/>
          <p14:tracePt t="118235" x="2638425" y="2503488"/>
          <p14:tracePt t="118240" x="2701925" y="2503488"/>
          <p14:tracePt t="118257" x="2830513" y="2503488"/>
          <p14:tracePt t="118273" x="2933700" y="2511425"/>
          <p14:tracePt t="118287" x="3021013" y="2519363"/>
          <p14:tracePt t="118303" x="3125788" y="2535238"/>
          <p14:tracePt t="118320" x="3228975" y="2551113"/>
          <p14:tracePt t="118337" x="3308350" y="2551113"/>
          <p14:tracePt t="118353" x="3348038" y="2559050"/>
          <p14:tracePt t="118369" x="3363913" y="2559050"/>
          <p14:tracePt t="118386" x="3379788" y="2566988"/>
          <p14:tracePt t="118403" x="3387725" y="2566988"/>
          <p14:tracePt t="118419" x="3403600" y="2576513"/>
          <p14:tracePt t="118437" x="3403600" y="2600325"/>
          <p14:tracePt t="118454" x="3403600" y="2608263"/>
          <p14:tracePt t="118501" x="3387725" y="2616200"/>
          <p14:tracePt t="118524" x="3379788" y="2616200"/>
          <p14:tracePt t="118537" x="3371850" y="2616200"/>
          <p14:tracePt t="118554" x="3355975" y="2616200"/>
          <p14:tracePt t="118570" x="3355975" y="2608263"/>
          <p14:tracePt t="118587" x="3348038" y="2576513"/>
          <p14:tracePt t="118602" x="3340100" y="2535238"/>
          <p14:tracePt t="118620" x="3340100" y="2471738"/>
          <p14:tracePt t="118637" x="3340100" y="2432050"/>
          <p14:tracePt t="118653" x="3340100" y="2408238"/>
          <p14:tracePt t="118669" x="3348038" y="2392363"/>
          <p14:tracePt t="118687" x="3363913" y="2376488"/>
          <p14:tracePt t="118703" x="3403600" y="2344738"/>
          <p14:tracePt t="118720" x="3443288" y="2320925"/>
          <p14:tracePt t="118741" x="3492500" y="2305050"/>
          <p14:tracePt t="118757" x="3516313" y="2297113"/>
          <p14:tracePt t="118774" x="3548063" y="2289175"/>
          <p14:tracePt t="118787" x="3556000" y="2281238"/>
          <p14:tracePt t="118803" x="3587750" y="2281238"/>
          <p14:tracePt t="118821" x="3651250" y="2281238"/>
          <p14:tracePt t="118837" x="3675063" y="2281238"/>
          <p14:tracePt t="118854" x="3683000" y="2281238"/>
          <p14:tracePt t="118884" x="3698875" y="2281238"/>
          <p14:tracePt t="118901" x="3730625" y="2281238"/>
          <p14:tracePt t="118918" x="3770313" y="2297113"/>
          <p14:tracePt t="118934" x="3810000" y="2312988"/>
          <p14:tracePt t="118951" x="3833813" y="2320925"/>
          <p14:tracePt t="118959" x="3833813" y="2328863"/>
          <p14:tracePt t="118974" x="3833813" y="2344738"/>
          <p14:tracePt t="119000" x="3851275" y="2368550"/>
          <p14:tracePt t="119006" x="3851275" y="2376488"/>
          <p14:tracePt t="119023" x="3867150" y="2400300"/>
          <p14:tracePt t="119038" x="3867150" y="2408238"/>
          <p14:tracePt t="119053" x="3875088" y="2432050"/>
          <p14:tracePt t="119070" x="3875088" y="2455863"/>
          <p14:tracePt t="119087" x="3875088" y="2487613"/>
          <p14:tracePt t="119103" x="3875088" y="2511425"/>
          <p14:tracePt t="119120" x="3875088" y="2535238"/>
          <p14:tracePt t="119137" x="3867150" y="2559050"/>
          <p14:tracePt t="119154" x="3859213" y="2592388"/>
          <p14:tracePt t="119172" x="3851275" y="2608263"/>
          <p14:tracePt t="119187" x="3843338" y="2624138"/>
          <p14:tracePt t="119210" x="3833813" y="2624138"/>
          <p14:tracePt t="119234" x="3817938" y="2632075"/>
          <p14:tracePt t="119257" x="3794125" y="2640013"/>
          <p14:tracePt t="119272" x="3762375" y="2663825"/>
          <p14:tracePt t="119288" x="3722688" y="2687638"/>
          <p14:tracePt t="119304" x="3667125" y="2703513"/>
          <p14:tracePt t="119321" x="3579813" y="2727325"/>
          <p14:tracePt t="119337" x="3459163" y="2767013"/>
          <p14:tracePt t="119354" x="3355975" y="2782888"/>
          <p14:tracePt t="119371" x="3268663" y="2798763"/>
          <p14:tracePt t="119387" x="3221038" y="2814638"/>
          <p14:tracePt t="119404" x="3197225" y="2822575"/>
          <p14:tracePt t="119420" x="3181350" y="2822575"/>
          <p14:tracePt t="119437" x="3100388" y="2822575"/>
          <p14:tracePt t="119453" x="3021013" y="2830513"/>
          <p14:tracePt t="119475" x="2925763" y="2830513"/>
          <p14:tracePt t="119501" x="2717800" y="2838450"/>
          <p14:tracePt t="119524" x="2566988" y="2838450"/>
          <p14:tracePt t="119538" x="2527300" y="2838450"/>
          <p14:tracePt t="119553" x="2447925" y="2838450"/>
          <p14:tracePt t="119571" x="2366963" y="2838450"/>
          <p14:tracePt t="119586" x="2287588" y="2846388"/>
          <p14:tracePt t="119603" x="2208213" y="2846388"/>
          <p14:tracePt t="119621" x="2136775" y="2846388"/>
          <p14:tracePt t="119717" x="2152650" y="2838450"/>
          <p14:tracePt t="119725" x="2160588" y="2838450"/>
          <p14:tracePt t="119742" x="2200275" y="2830513"/>
          <p14:tracePt t="119759" x="2247900" y="2822575"/>
          <p14:tracePt t="119776" x="2271713" y="2798763"/>
          <p14:tracePt t="119788" x="2287588" y="2790825"/>
          <p14:tracePt t="119789" x="2311400" y="2774950"/>
          <p14:tracePt t="119803" x="2351088" y="2767013"/>
          <p14:tracePt t="119821" x="2511425" y="2759075"/>
          <p14:tracePt t="119837" x="2630488" y="2743200"/>
          <p14:tracePt t="119854" x="2725738" y="2743200"/>
          <p14:tracePt t="119871" x="2798763" y="2743200"/>
          <p14:tracePt t="119888" x="2854325" y="2743200"/>
          <p14:tracePt t="119906" x="2901950" y="2743200"/>
          <p14:tracePt t="119920" x="2973388" y="2743200"/>
          <p14:tracePt t="119936" x="3052763" y="2743200"/>
          <p14:tracePt t="119953" x="3165475" y="2735263"/>
          <p14:tracePt t="119958" x="3221038" y="2735263"/>
          <p14:tracePt t="119975" x="3340100" y="2727325"/>
          <p14:tracePt t="119990" x="3443288" y="2719388"/>
          <p14:tracePt t="120009" x="3540125" y="2719388"/>
          <p14:tracePt t="120024" x="3627438" y="2719388"/>
          <p14:tracePt t="120037" x="3683000" y="2719388"/>
          <p14:tracePt t="120053" x="3698875" y="2719388"/>
          <p14:tracePt t="120071" x="3706813" y="2719388"/>
          <p14:tracePt t="120536" x="3762375" y="2711450"/>
          <p14:tracePt t="120554" x="3851275" y="2687638"/>
          <p14:tracePt t="120570" x="4002088" y="2679700"/>
          <p14:tracePt t="120587" x="4137025" y="2663825"/>
          <p14:tracePt t="120603" x="4257675" y="2663825"/>
          <p14:tracePt t="120620" x="4337050" y="2655888"/>
          <p14:tracePt t="120684" x="4352925" y="2655888"/>
          <p14:tracePt t="120701" x="4400550" y="2655888"/>
          <p14:tracePt t="120711" x="4416425" y="2655888"/>
          <p14:tracePt t="120726" x="4440238" y="2647950"/>
          <p14:tracePt t="120751" x="4503738" y="2640013"/>
          <p14:tracePt t="120773" x="4640263" y="2640013"/>
          <p14:tracePt t="120789" x="4767263" y="2640013"/>
          <p14:tracePt t="120803" x="4838700" y="2640013"/>
          <p14:tracePt t="120820" x="5022850" y="2632075"/>
          <p14:tracePt t="120837" x="5149850" y="2632075"/>
          <p14:tracePt t="120853" x="5300663" y="2624138"/>
          <p14:tracePt t="120871" x="5461000" y="2624138"/>
          <p14:tracePt t="120886" x="5603875" y="2624138"/>
          <p14:tracePt t="120903" x="5732463" y="2624138"/>
          <p14:tracePt t="120920" x="5827713" y="2624138"/>
          <p14:tracePt t="120936" x="5891213" y="2624138"/>
          <p14:tracePt t="120953" x="5954713" y="2624138"/>
          <p14:tracePt t="120966" x="6026150" y="2632075"/>
          <p14:tracePt t="120988" x="6130925" y="2632075"/>
          <p14:tracePt t="121005" x="6170613" y="2632075"/>
          <p14:tracePt t="121038" x="6178550" y="2632075"/>
          <p14:tracePt t="121069" x="6186488" y="2632075"/>
          <p14:tracePt t="121085" x="6202363" y="2632075"/>
          <p14:tracePt t="121101" x="6226175" y="2632075"/>
          <p14:tracePt t="121118" x="6242050" y="2632075"/>
          <p14:tracePt t="121256" x="6234113" y="2632075"/>
          <p14:tracePt t="121273" x="6178550" y="2632075"/>
          <p14:tracePt t="121288" x="6051550" y="2632075"/>
          <p14:tracePt t="121303" x="5875338" y="2632075"/>
          <p14:tracePt t="121320" x="5627688" y="2632075"/>
          <p14:tracePt t="121336" x="5300663" y="2632075"/>
          <p14:tracePt t="121353" x="4991100" y="2632075"/>
          <p14:tracePt t="121369" x="4727575" y="2632075"/>
          <p14:tracePt t="121386" x="4471988" y="2632075"/>
          <p14:tracePt t="121404" x="4249738" y="2632075"/>
          <p14:tracePt t="121421" x="4025900" y="2632075"/>
          <p14:tracePt t="121437" x="3938588" y="2632075"/>
          <p14:tracePt t="121454" x="3914775" y="2632075"/>
          <p14:tracePt t="121500" x="3914775" y="2624138"/>
          <p14:tracePt t="121617" x="3898900" y="2600325"/>
          <p14:tracePt t="121634" x="3833813" y="2592388"/>
          <p14:tracePt t="121651" x="3706813" y="2566988"/>
          <p14:tracePt t="121667" x="3484563" y="2559050"/>
          <p14:tracePt t="121685" x="3133725" y="2559050"/>
          <p14:tracePt t="121701" x="2917825" y="2543175"/>
          <p14:tracePt t="121709" x="2798763" y="2543175"/>
          <p14:tracePt t="121734" x="2416175" y="2543175"/>
          <p14:tracePt t="121743" x="2311400" y="2543175"/>
          <p14:tracePt t="121757" x="2112963" y="2527300"/>
          <p14:tracePt t="121772" x="1905000" y="2519363"/>
          <p14:tracePt t="121787" x="1793875" y="2519363"/>
          <p14:tracePt t="121804" x="1450975" y="2503488"/>
          <p14:tracePt t="121821" x="1258888" y="2495550"/>
          <p14:tracePt t="121838" x="1108075" y="2495550"/>
          <p14:tracePt t="121853" x="989013" y="2487613"/>
          <p14:tracePt t="121870" x="868363" y="2479675"/>
          <p14:tracePt t="121886" x="796925" y="2463800"/>
          <p14:tracePt t="121903" x="773113" y="2447925"/>
          <p14:tracePt t="121920" x="765175" y="2447925"/>
          <p14:tracePt t="121968" x="765175" y="2432050"/>
          <p14:tracePt t="121976" x="765175" y="2424113"/>
          <p14:tracePt t="122001" x="749300" y="2368550"/>
          <p14:tracePt t="122006" x="733425" y="2352675"/>
          <p14:tracePt t="122023" x="709613" y="2336800"/>
          <p14:tracePt t="122038" x="701675" y="2328863"/>
          <p14:tracePt t="122054" x="685800" y="2305050"/>
          <p14:tracePt t="122070" x="685800" y="2273300"/>
          <p14:tracePt t="122087" x="685800" y="2233613"/>
          <p14:tracePt t="122103" x="685800" y="2192338"/>
          <p14:tracePt t="122120" x="685800" y="2152650"/>
          <p14:tracePt t="122136" x="685800" y="2128838"/>
          <p14:tracePt t="122154" x="685800" y="2112963"/>
          <p14:tracePt t="122170" x="685800" y="2105025"/>
          <p14:tracePt t="122934" x="701675" y="2105025"/>
          <p14:tracePt t="122951" x="765175" y="2105025"/>
          <p14:tracePt t="122970" x="796925" y="2105025"/>
          <p14:tracePt t="123084" x="804863" y="2105025"/>
          <p14:tracePt t="123101" x="820738" y="2097088"/>
          <p14:tracePt t="123118" x="836613" y="2097088"/>
          <p14:tracePt t="123134" x="844550" y="2089150"/>
          <p14:tracePt t="123401" x="852488" y="2089150"/>
          <p14:tracePt t="123418" x="852488" y="2073275"/>
          <p14:tracePt t="124619" x="876300" y="2049463"/>
          <p14:tracePt t="124635" x="900113" y="2041525"/>
          <p14:tracePt t="124651" x="908050" y="2041525"/>
          <p14:tracePt t="124667" x="917575" y="2041525"/>
          <p14:tracePt t="124685" x="933450" y="2033588"/>
          <p14:tracePt t="124701" x="965200" y="2017713"/>
          <p14:tracePt t="124710" x="981075" y="2017713"/>
          <p14:tracePt t="124726" x="1012825" y="2001838"/>
          <p14:tracePt t="124751" x="1068388" y="1985963"/>
          <p14:tracePt t="124773" x="1108075" y="1978025"/>
          <p14:tracePt t="124788" x="1116013" y="1978025"/>
          <p14:tracePt t="124804" x="1131888" y="1970088"/>
          <p14:tracePt t="124820" x="1163638" y="1962150"/>
          <p14:tracePt t="124838" x="1187450" y="1962150"/>
          <p14:tracePt t="124854" x="1243013" y="1962150"/>
          <p14:tracePt t="124871" x="1300163" y="1954213"/>
          <p14:tracePt t="124886" x="1339850" y="1954213"/>
          <p14:tracePt t="124904" x="1371600" y="1954213"/>
          <p14:tracePt t="124921" x="1403350" y="1954213"/>
          <p14:tracePt t="124936" x="1435100" y="1954213"/>
          <p14:tracePt t="124949" x="1490663" y="1954213"/>
          <p14:tracePt t="124970" x="1546225" y="1954213"/>
          <p14:tracePt t="124975" x="1577975" y="1954213"/>
          <p14:tracePt t="124991" x="1633538" y="1954213"/>
          <p14:tracePt t="125007" x="1690688" y="1954213"/>
          <p14:tracePt t="125023" x="1754188" y="1954213"/>
          <p14:tracePt t="125037" x="1817688" y="1954213"/>
          <p14:tracePt t="125054" x="1889125" y="1954213"/>
          <p14:tracePt t="125072" x="1952625" y="1954213"/>
          <p14:tracePt t="125088" x="2000250" y="1954213"/>
          <p14:tracePt t="125104" x="2041525" y="1954213"/>
          <p14:tracePt t="125120" x="2073275" y="1954213"/>
          <p14:tracePt t="125137" x="2105025" y="1954213"/>
          <p14:tracePt t="125154" x="2144713" y="1954213"/>
          <p14:tracePt t="125170" x="2176463" y="1954213"/>
          <p14:tracePt t="125186" x="2239963" y="1954213"/>
          <p14:tracePt t="125202" x="2311400" y="1954213"/>
          <p14:tracePt t="125220" x="2366963" y="1954213"/>
          <p14:tracePt t="125225" x="2392363" y="1954213"/>
          <p14:tracePt t="125242" x="2439988" y="1954213"/>
          <p14:tracePt t="125257" x="2487613" y="1954213"/>
          <p14:tracePt t="125274" x="2535238" y="1954213"/>
          <p14:tracePt t="125287" x="2598738" y="1954213"/>
          <p14:tracePt t="125303" x="2662238" y="1954213"/>
          <p14:tracePt t="125322" x="2701925" y="1954213"/>
          <p14:tracePt t="125338" x="2751138" y="1954213"/>
          <p14:tracePt t="125354" x="2782888" y="1954213"/>
          <p14:tracePt t="125370" x="2822575" y="1954213"/>
          <p14:tracePt t="125387" x="2870200" y="1954213"/>
          <p14:tracePt t="125405" x="2957513" y="1954213"/>
          <p14:tracePt t="125421" x="3013075" y="1954213"/>
          <p14:tracePt t="125438" x="3060700" y="1954213"/>
          <p14:tracePt t="125454" x="3092450" y="1954213"/>
          <p14:tracePt t="125475" x="3117850" y="1954213"/>
          <p14:tracePt t="125492" x="3157538" y="1954213"/>
          <p14:tracePt t="125506" x="3189288" y="1954213"/>
          <p14:tracePt t="125526" x="3260725" y="1954213"/>
          <p14:tracePt t="125538" x="3284538" y="1954213"/>
          <p14:tracePt t="125554" x="3316288" y="1954213"/>
          <p14:tracePt t="125571" x="3348038" y="1954213"/>
          <p14:tracePt t="125588" x="3363913" y="1954213"/>
          <p14:tracePt t="125603" x="3371850" y="1954213"/>
          <p14:tracePt t="125622" x="3379788" y="1954213"/>
          <p14:tracePt t="125637" x="3395663" y="1954213"/>
          <p14:tracePt t="125654" x="3419475" y="1954213"/>
          <p14:tracePt t="125670" x="3435350" y="1954213"/>
          <p14:tracePt t="125687" x="3443288" y="1954213"/>
          <p14:tracePt t="126038" x="3467100" y="1914525"/>
          <p14:tracePt t="126056" x="3484563" y="1865313"/>
          <p14:tracePt t="126072" x="3500438" y="1825625"/>
          <p14:tracePt t="126088" x="3516313" y="1793875"/>
          <p14:tracePt t="126105" x="3524250" y="1754188"/>
          <p14:tracePt t="126121" x="3524250" y="1730375"/>
          <p14:tracePt t="126139" x="3524250" y="1698625"/>
          <p14:tracePt t="126154" x="3524250" y="1674813"/>
          <p14:tracePt t="126171" x="3524250" y="1643063"/>
          <p14:tracePt t="126187" x="3524250" y="1627188"/>
          <p14:tracePt t="126204" x="3524250" y="1611313"/>
          <p14:tracePt t="126209" x="3524250" y="1603375"/>
          <p14:tracePt t="126228" x="3524250" y="1595438"/>
          <p14:tracePt t="126368" x="3492500" y="1595438"/>
          <p14:tracePt t="126384" x="3443288" y="1595438"/>
          <p14:tracePt t="126401" x="3395663" y="1587500"/>
          <p14:tracePt t="126417" x="3348038" y="1587500"/>
          <p14:tracePt t="126434" x="3284538" y="1587500"/>
          <p14:tracePt t="126451" x="3197225" y="1587500"/>
          <p14:tracePt t="126460" x="3133725" y="1587500"/>
          <p14:tracePt t="126461" x="3060700" y="1587500"/>
          <p14:tracePt t="126485" x="2838450" y="1587500"/>
          <p14:tracePt t="126508" x="2678113" y="1587500"/>
          <p14:tracePt t="126523" x="2559050" y="1571625"/>
          <p14:tracePt t="126539" x="2455863" y="1571625"/>
          <p14:tracePt t="126554" x="2351088" y="1571625"/>
          <p14:tracePt t="126571" x="2239963" y="1571625"/>
          <p14:tracePt t="126587" x="2112963" y="1571625"/>
          <p14:tracePt t="126603" x="1976438" y="1587500"/>
          <p14:tracePt t="126621" x="1754188" y="1587500"/>
          <p14:tracePt t="126637" x="1617663" y="1587500"/>
          <p14:tracePt t="126654" x="1490663" y="1595438"/>
          <p14:tracePt t="126670" x="1387475" y="1603375"/>
          <p14:tracePt t="126687" x="1308100" y="1603375"/>
          <p14:tracePt t="126703" x="1250950" y="1603375"/>
          <p14:tracePt t="126720" x="1235075" y="1603375"/>
          <p14:tracePt t="126726" x="1211263" y="1603375"/>
          <p14:tracePt t="126742" x="1179513" y="1611313"/>
          <p14:tracePt t="126757" x="1123950" y="1611313"/>
          <p14:tracePt t="126773" x="1060450" y="1611313"/>
          <p14:tracePt t="126787" x="1044575" y="1611313"/>
          <p14:tracePt t="126803" x="1012825" y="1611313"/>
          <p14:tracePt t="126821" x="1004888" y="1611313"/>
          <p14:tracePt t="126901" x="989013" y="1611313"/>
          <p14:tracePt t="127003" x="973138" y="1611313"/>
          <p14:tracePt t="127008" x="965200" y="1611313"/>
          <p14:tracePt t="127025" x="949325" y="1611313"/>
          <p14:tracePt t="127038" x="917575" y="1619250"/>
          <p14:tracePt t="127054" x="900113" y="1635125"/>
          <p14:tracePt t="127070" x="892175" y="1643063"/>
          <p14:tracePt t="127087" x="884238" y="1643063"/>
          <p14:tracePt t="127167" x="876300" y="1643063"/>
          <p14:tracePt t="127537" x="876300" y="1651000"/>
          <p14:tracePt t="127554" x="876300" y="1682750"/>
          <p14:tracePt t="127571" x="876300" y="1690688"/>
          <p14:tracePt t="127587" x="876300" y="1714500"/>
          <p14:tracePt t="127604" x="876300" y="1746250"/>
          <p14:tracePt t="127634" x="876300" y="1762125"/>
          <p14:tracePt t="127651" x="876300" y="1770063"/>
          <p14:tracePt t="127669" x="876300" y="1785938"/>
          <p14:tracePt t="127701" x="876300" y="1801813"/>
          <p14:tracePt t="127709" x="876300" y="1809750"/>
          <p14:tracePt t="127727" x="868363" y="1817688"/>
          <p14:tracePt t="127741" x="868363" y="1825625"/>
          <p14:tracePt t="127772" x="868363" y="1833563"/>
          <p14:tracePt t="127818" x="860425" y="1841500"/>
          <p14:tracePt t="127835" x="860425" y="1849438"/>
          <p14:tracePt t="127867" x="860425" y="1857375"/>
          <p14:tracePt t="127885" x="860425" y="1881188"/>
          <p14:tracePt t="127901" x="860425" y="1906588"/>
          <p14:tracePt t="127917" x="860425" y="1938338"/>
          <p14:tracePt t="127935" x="852488" y="1970088"/>
          <p14:tracePt t="127943" x="852488" y="1978025"/>
          <p14:tracePt t="127968" x="852488" y="2009775"/>
          <p14:tracePt t="127975" x="844550" y="2017713"/>
          <p14:tracePt t="127990" x="844550" y="2025650"/>
          <p14:tracePt t="128007" x="828675" y="2041525"/>
          <p14:tracePt t="128023" x="820738" y="2049463"/>
          <p14:tracePt t="128037" x="804863" y="2065338"/>
          <p14:tracePt t="128053" x="796925" y="2073275"/>
          <p14:tracePt t="128071" x="788988" y="2081213"/>
          <p14:tracePt t="128507" x="796925" y="2081213"/>
          <p14:tracePt t="128522" x="820738" y="2081213"/>
          <p14:tracePt t="128538" x="852488" y="2081213"/>
          <p14:tracePt t="128553" x="892175" y="2081213"/>
          <p14:tracePt t="128570" x="933450" y="2081213"/>
          <p14:tracePt t="128586" x="973138" y="2081213"/>
          <p14:tracePt t="128603" x="996950" y="2081213"/>
          <p14:tracePt t="128620" x="1020763" y="2081213"/>
          <p14:tracePt t="128636" x="1036638" y="2081213"/>
          <p14:tracePt t="128653" x="1076325" y="2081213"/>
          <p14:tracePt t="128670" x="1100138" y="2081213"/>
          <p14:tracePt t="128686" x="1116013" y="2081213"/>
          <p14:tracePt t="128702" x="1123950" y="2081213"/>
          <p14:tracePt t="128719" x="1131888" y="2081213"/>
          <p14:tracePt t="128741" x="1163638" y="2081213"/>
          <p14:tracePt t="128757" x="1219200" y="2081213"/>
          <p14:tracePt t="128771" x="1250950" y="2081213"/>
          <p14:tracePt t="128787" x="1331913" y="2081213"/>
          <p14:tracePt t="128803" x="1403350" y="2081213"/>
          <p14:tracePt t="128821" x="1522413" y="2081213"/>
          <p14:tracePt t="128837" x="1617663" y="2089150"/>
          <p14:tracePt t="128853" x="1730375" y="2089150"/>
          <p14:tracePt t="128872" x="1849438" y="2089150"/>
          <p14:tracePt t="128882" x="1905000" y="2089150"/>
          <p14:tracePt t="128904" x="2065338" y="2089150"/>
          <p14:tracePt t="128920" x="2160588" y="2089150"/>
          <p14:tracePt t="128936" x="2255838" y="2089150"/>
          <p14:tracePt t="128953" x="2359025" y="2089150"/>
          <p14:tracePt t="128958" x="2416175" y="2089150"/>
          <p14:tracePt t="128977" x="2519363" y="2089150"/>
          <p14:tracePt t="129001" x="2654300" y="2089150"/>
          <p14:tracePt t="129005" x="2701925" y="2089150"/>
          <p14:tracePt t="129022" x="2790825" y="2089150"/>
          <p14:tracePt t="129037" x="2901950" y="2089150"/>
          <p14:tracePt t="129054" x="3005138" y="2089150"/>
          <p14:tracePt t="129070" x="3100388" y="2089150"/>
          <p14:tracePt t="129087" x="3189288" y="2089150"/>
          <p14:tracePt t="129104" x="3276600" y="2089150"/>
          <p14:tracePt t="129121" x="3355975" y="2089150"/>
          <p14:tracePt t="129138" x="3427413" y="2089150"/>
          <p14:tracePt t="129153" x="3459163" y="2089150"/>
          <p14:tracePt t="129171" x="3484563" y="2089150"/>
          <p14:tracePt t="129187" x="3500438" y="2089150"/>
          <p14:tracePt t="129209" x="3508375" y="2089150"/>
          <p14:tracePt t="129225" x="3516313" y="2089150"/>
          <p14:tracePt t="129241" x="3540125" y="2089150"/>
          <p14:tracePt t="129256" x="3556000" y="2089150"/>
          <p14:tracePt t="129273" x="3563938" y="2089150"/>
          <p14:tracePt t="129304" x="3571875" y="2089150"/>
          <p14:tracePt t="129320" x="3571875" y="2081213"/>
          <p14:tracePt t="129337" x="3571875" y="2073275"/>
          <p14:tracePt t="129354" x="3571875" y="2065338"/>
          <p14:tracePt t="129371" x="3579813" y="2057400"/>
          <p14:tracePt t="129484" x="3579813" y="2009775"/>
          <p14:tracePt t="129494" x="3579813" y="1993900"/>
          <p14:tracePt t="129508" x="3587750" y="1970088"/>
          <p14:tracePt t="129522" x="3611563" y="1922463"/>
          <p14:tracePt t="129537" x="3643313" y="1849438"/>
          <p14:tracePt t="129553" x="3667125" y="1762125"/>
          <p14:tracePt t="129569" x="3698875" y="1643063"/>
          <p14:tracePt t="129586" x="3706813" y="1506538"/>
          <p14:tracePt t="129603" x="3722688" y="1403350"/>
          <p14:tracePt t="129620" x="3722688" y="1308100"/>
          <p14:tracePt t="129638" x="3698875" y="1244600"/>
          <p14:tracePt t="129654" x="3690938" y="1187450"/>
          <p14:tracePt t="129670" x="3683000" y="1163638"/>
          <p14:tracePt t="129687" x="3683000" y="1139825"/>
          <p14:tracePt t="129703" x="3675063" y="1139825"/>
          <p14:tracePt t="129726" x="3667125" y="1116013"/>
          <p14:tracePt t="129751" x="3651250" y="1052513"/>
          <p14:tracePt t="129774" x="3619500" y="996950"/>
          <p14:tracePt t="129787" x="3611563" y="989013"/>
          <p14:tracePt t="129804" x="3603625" y="973138"/>
          <p14:tracePt t="129805" x="3603625" y="965200"/>
          <p14:tracePt t="129821" x="3603625" y="933450"/>
          <p14:tracePt t="129837" x="3603625" y="901700"/>
          <p14:tracePt t="129854" x="3603625" y="877888"/>
          <p14:tracePt t="129871" x="3603625" y="869950"/>
          <p14:tracePt t="129967" x="3611563" y="869950"/>
          <p14:tracePt t="129991" x="3619500" y="869950"/>
          <p14:tracePt t="130008" x="3635375" y="869950"/>
          <p14:tracePt t="130038" x="3643313" y="869950"/>
          <p14:tracePt t="130218" x="3651250" y="869950"/>
          <p14:tracePt t="130257" x="3675063" y="869950"/>
          <p14:tracePt t="130274" x="3722688" y="869950"/>
          <p14:tracePt t="130289" x="3817938" y="869950"/>
          <p14:tracePt t="130304" x="3922713" y="869950"/>
          <p14:tracePt t="130320" x="4033838" y="869950"/>
          <p14:tracePt t="130337" x="4129088" y="869950"/>
          <p14:tracePt t="130355" x="4210050" y="869950"/>
          <p14:tracePt t="130370" x="4281488" y="862013"/>
          <p14:tracePt t="130387" x="4360863" y="862013"/>
          <p14:tracePt t="130403" x="4440238" y="862013"/>
          <p14:tracePt t="130420" x="4511675" y="862013"/>
          <p14:tracePt t="130437" x="4600575" y="862013"/>
          <p14:tracePt t="130459" x="4648200" y="862013"/>
          <p14:tracePt t="130485" x="4719638" y="862013"/>
          <p14:tracePt t="130507" x="4743450" y="862013"/>
          <p14:tracePt t="130527" x="4775200" y="862013"/>
          <p14:tracePt t="130537" x="4783138" y="862013"/>
          <p14:tracePt t="130553" x="4806950" y="862013"/>
          <p14:tracePt t="130571" x="4854575" y="862013"/>
          <p14:tracePt t="130588" x="4910138" y="862013"/>
          <p14:tracePt t="130605" x="4975225" y="862013"/>
          <p14:tracePt t="130621" x="4999038" y="862013"/>
          <p14:tracePt t="130638" x="5014913" y="862013"/>
          <p14:tracePt t="130655" x="5038725" y="862013"/>
          <p14:tracePt t="130670" x="5054600" y="862013"/>
          <p14:tracePt t="130686" x="5078413" y="862013"/>
          <p14:tracePt t="130703" x="5118100" y="862013"/>
          <p14:tracePt t="130720" x="5149850" y="862013"/>
          <p14:tracePt t="130726" x="5173663" y="862013"/>
          <p14:tracePt t="130741" x="5229225" y="862013"/>
          <p14:tracePt t="130757" x="5292725" y="862013"/>
          <p14:tracePt t="130774" x="5349875" y="862013"/>
          <p14:tracePt t="130788" x="5373688" y="862013"/>
          <p14:tracePt t="130804" x="5437188" y="862013"/>
          <p14:tracePt t="130821" x="5532438" y="862013"/>
          <p14:tracePt t="130838" x="5619750" y="862013"/>
          <p14:tracePt t="130854" x="5700713" y="862013"/>
          <p14:tracePt t="130870" x="5795963" y="862013"/>
          <p14:tracePt t="130886" x="5891213" y="862013"/>
          <p14:tracePt t="130903" x="5986463" y="862013"/>
          <p14:tracePt t="130920" x="6091238" y="862013"/>
          <p14:tracePt t="130936" x="6218238" y="862013"/>
          <p14:tracePt t="130953" x="6361113" y="862013"/>
          <p14:tracePt t="130959" x="6442075" y="862013"/>
          <p14:tracePt t="130975" x="6600825" y="862013"/>
          <p14:tracePt t="130991" x="6704013" y="852488"/>
          <p14:tracePt t="131007" x="6759575" y="852488"/>
          <p14:tracePt t="131037" x="6727825" y="852488"/>
          <p14:tracePt t="131055" x="6648450" y="901700"/>
          <p14:tracePt t="131070" x="6553200" y="996950"/>
          <p14:tracePt t="131085" x="6418263" y="1139825"/>
          <p14:tracePt t="131101" x="6186488" y="1284288"/>
          <p14:tracePt t="131117" x="5922963" y="1403350"/>
          <p14:tracePt t="131134" x="5627688" y="1498600"/>
          <p14:tracePt t="131151" x="5318125" y="1595438"/>
          <p14:tracePt t="131167" x="5070475" y="1651000"/>
          <p14:tracePt t="131184" x="4854575" y="1658938"/>
          <p14:tracePt t="131201" x="4687888" y="1666875"/>
          <p14:tracePt t="131209" x="4624388" y="1666875"/>
          <p14:tracePt t="131226" x="4535488" y="1666875"/>
          <p14:tracePt t="131251" x="4464050" y="1666875"/>
          <p14:tracePt t="131257" x="4448175" y="1666875"/>
          <p14:tracePt t="131274" x="4392613" y="1666875"/>
          <p14:tracePt t="131287" x="4321175" y="1666875"/>
          <p14:tracePt t="131303" x="4225925" y="1666875"/>
          <p14:tracePt t="131320" x="4152900" y="1658938"/>
          <p14:tracePt t="131337" x="4105275" y="1658938"/>
          <p14:tracePt t="131354" x="4065588" y="1658938"/>
          <p14:tracePt t="131370" x="4033838" y="1658938"/>
          <p14:tracePt t="131386" x="3994150" y="1658938"/>
          <p14:tracePt t="131403" x="3938588" y="1658938"/>
          <p14:tracePt t="131420" x="3890963" y="1666875"/>
          <p14:tracePt t="131436" x="3859213" y="1674813"/>
          <p14:tracePt t="131454" x="3794125" y="1690688"/>
          <p14:tracePt t="131476" x="3627438" y="1738313"/>
          <p14:tracePt t="131490" x="3571875" y="1754188"/>
          <p14:tracePt t="131507" x="3476625" y="1801813"/>
          <p14:tracePt t="131524" x="3316288" y="1849438"/>
          <p14:tracePt t="131538" x="3292475" y="1873250"/>
          <p14:tracePt t="131554" x="3197225" y="1914525"/>
          <p14:tracePt t="131570" x="3068638" y="1946275"/>
          <p14:tracePt t="131588" x="2965450" y="1985963"/>
          <p14:tracePt t="131604" x="2774950" y="2001838"/>
          <p14:tracePt t="131622" x="2654300" y="2001838"/>
          <p14:tracePt t="131638" x="2543175" y="2001838"/>
          <p14:tracePt t="131655" x="2432050" y="2001838"/>
          <p14:tracePt t="131670" x="2311400" y="2001838"/>
          <p14:tracePt t="131688" x="2184400" y="2001838"/>
          <p14:tracePt t="131693" x="2120900" y="2001838"/>
          <p14:tracePt t="131711" x="1968500" y="2001838"/>
          <p14:tracePt t="131728" x="1809750" y="1993900"/>
          <p14:tracePt t="131743" x="1674813" y="1985963"/>
          <p14:tracePt t="131758" x="1538288" y="1985963"/>
          <p14:tracePt t="131775" x="1419225" y="1993900"/>
          <p14:tracePt t="131789" x="1308100" y="1993900"/>
          <p14:tracePt t="131804" x="1250950" y="1993900"/>
          <p14:tracePt t="131821" x="1076325" y="1993900"/>
          <p14:tracePt t="131837" x="973138" y="1993900"/>
          <p14:tracePt t="131853" x="876300" y="1993900"/>
          <p14:tracePt t="131870" x="788988" y="1993900"/>
          <p14:tracePt t="131888" x="701675" y="1993900"/>
          <p14:tracePt t="131903" x="630238" y="1993900"/>
          <p14:tracePt t="131920" x="598488" y="1993900"/>
          <p14:tracePt t="131937" x="582613" y="1993900"/>
          <p14:tracePt t="132101" x="693738" y="1993900"/>
          <p14:tracePt t="132119" x="828675" y="1993900"/>
          <p14:tracePt t="132137" x="1012825" y="1993900"/>
          <p14:tracePt t="132154" x="1195388" y="1993900"/>
          <p14:tracePt t="132171" x="1395413" y="1993900"/>
          <p14:tracePt t="132186" x="1570038" y="1993900"/>
          <p14:tracePt t="132204" x="1746250" y="1993900"/>
          <p14:tracePt t="132209" x="1841500" y="1993900"/>
          <p14:tracePt t="132228" x="2073275" y="1993900"/>
          <p14:tracePt t="132243" x="2136775" y="1993900"/>
          <p14:tracePt t="132257" x="2271713" y="2001838"/>
          <p14:tracePt t="132274" x="2392363" y="2001838"/>
          <p14:tracePt t="132291" x="2527300" y="2001838"/>
          <p14:tracePt t="132304" x="2662238" y="2001838"/>
          <p14:tracePt t="132320" x="2790825" y="2009775"/>
          <p14:tracePt t="132337" x="2925763" y="2009775"/>
          <p14:tracePt t="132353" x="3068638" y="2009775"/>
          <p14:tracePt t="132371" x="3213100" y="2009775"/>
          <p14:tracePt t="132386" x="3348038" y="2017713"/>
          <p14:tracePt t="132403" x="3451225" y="2017713"/>
          <p14:tracePt t="132421" x="3556000" y="2017713"/>
          <p14:tracePt t="132437" x="3587750" y="2017713"/>
          <p14:tracePt t="132453" x="3611563" y="2017713"/>
          <p14:tracePt t="132537" x="3619500" y="2017713"/>
          <p14:tracePt t="132570" x="3619500" y="2025650"/>
          <p14:tracePt t="132701" x="3619500" y="2041525"/>
          <p14:tracePt t="132709" x="3611563" y="2041525"/>
          <p14:tracePt t="132726" x="3611563" y="2049463"/>
          <p14:tracePt t="132786" x="3603625" y="2057400"/>
          <p14:tracePt t="132803" x="3595688" y="2081213"/>
          <p14:tracePt t="132821" x="3563938" y="2128838"/>
          <p14:tracePt t="132835" x="3556000" y="2152650"/>
          <p14:tracePt t="132852" x="3556000" y="2184400"/>
          <p14:tracePt t="132868" x="3548063" y="2184400"/>
          <p14:tracePt t="157491" x="3571875" y="2184400"/>
          <p14:tracePt t="157507" x="3690938" y="2184400"/>
          <p14:tracePt t="157524" x="3802063" y="2184400"/>
          <p14:tracePt t="157538" x="3890963" y="2184400"/>
          <p14:tracePt t="157554" x="3914775" y="2184400"/>
          <p14:tracePt t="157587" x="3946525" y="2168525"/>
          <p14:tracePt t="157604" x="4010025" y="2144713"/>
          <p14:tracePt t="157619" x="4017963" y="2144713"/>
          <p14:tracePt t="157637" x="4065588" y="2112963"/>
          <p14:tracePt t="157653" x="4089400" y="2089150"/>
          <p14:tracePt t="157670" x="4129088" y="2073275"/>
          <p14:tracePt t="157687" x="4184650" y="2065338"/>
          <p14:tracePt t="157703" x="4273550" y="2049463"/>
          <p14:tracePt t="157720" x="4360863" y="2033588"/>
          <p14:tracePt t="157725" x="4400550" y="2017713"/>
          <p14:tracePt t="157742" x="4448175" y="2001838"/>
          <p14:tracePt t="157758" x="4495800" y="1985963"/>
          <p14:tracePt t="157771" x="4519613" y="1978025"/>
          <p14:tracePt t="157788" x="4600575" y="1954213"/>
          <p14:tracePt t="157806" x="4711700" y="1914525"/>
          <p14:tracePt t="157821" x="4783138" y="1881188"/>
          <p14:tracePt t="157838" x="4830763" y="1873250"/>
          <p14:tracePt t="157855" x="4878388" y="1857375"/>
          <p14:tracePt t="157871" x="4933950" y="1841500"/>
          <p14:tracePt t="157887" x="4983163" y="1825625"/>
          <p14:tracePt t="157904" x="5038725" y="1809750"/>
          <p14:tracePt t="157921" x="5094288" y="1785938"/>
          <p14:tracePt t="157937" x="5141913" y="1785938"/>
          <p14:tracePt t="157953" x="5181600" y="1785938"/>
          <p14:tracePt t="157969" x="5213350" y="1785938"/>
          <p14:tracePt t="157974" x="5237163" y="1785938"/>
          <p14:tracePt t="157991" x="5276850" y="1809750"/>
          <p14:tracePt t="158007" x="5326063" y="1833563"/>
          <p14:tracePt t="158022" x="5357813" y="1890713"/>
          <p14:tracePt t="158038" x="5397500" y="1954213"/>
          <p14:tracePt t="158054" x="5421313" y="2025650"/>
          <p14:tracePt t="158071" x="5461000" y="2136775"/>
          <p14:tracePt t="158088" x="5468938" y="2273300"/>
          <p14:tracePt t="158104" x="5476875" y="2392363"/>
          <p14:tracePt t="158121" x="5468938" y="2503488"/>
          <p14:tracePt t="158137" x="5468938" y="2608263"/>
          <p14:tracePt t="158153" x="5468938" y="2687638"/>
          <p14:tracePt t="158170" x="5461000" y="2782888"/>
          <p14:tracePt t="158186" x="5429250" y="2862263"/>
          <p14:tracePt t="158203" x="5381625" y="2943225"/>
          <p14:tracePt t="158220" x="5300663" y="3054350"/>
          <p14:tracePt t="158242" x="5229225" y="3133725"/>
          <p14:tracePt t="158256" x="5141913" y="3221038"/>
          <p14:tracePt t="158274" x="5022850" y="3294063"/>
          <p14:tracePt t="158287" x="4910138" y="3341688"/>
          <p14:tracePt t="158304" x="4759325" y="3389313"/>
          <p14:tracePt t="158320" x="4640263" y="3405188"/>
          <p14:tracePt t="158338" x="4511675" y="3405188"/>
          <p14:tracePt t="158354" x="4400550" y="3405188"/>
          <p14:tracePt t="158370" x="4297363" y="3405188"/>
          <p14:tracePt t="158387" x="4184650" y="3373438"/>
          <p14:tracePt t="158404" x="4121150" y="3357563"/>
          <p14:tracePt t="158421" x="4002088" y="3302000"/>
          <p14:tracePt t="158437" x="3883025" y="3236913"/>
          <p14:tracePt t="158453" x="3786188" y="3165475"/>
          <p14:tracePt t="158476" x="3714750" y="3094038"/>
          <p14:tracePt t="158493" x="3667125" y="2967038"/>
          <p14:tracePt t="158506" x="3651250" y="2919413"/>
          <p14:tracePt t="158524" x="3619500" y="2814638"/>
          <p14:tracePt t="158537" x="3619500" y="2711450"/>
          <p14:tracePt t="158554" x="3635375" y="2600325"/>
          <p14:tracePt t="158571" x="3635375" y="2503488"/>
          <p14:tracePt t="158587" x="3667125" y="2400300"/>
          <p14:tracePt t="158605" x="3746500" y="2257425"/>
          <p14:tracePt t="158621" x="3794125" y="2184400"/>
          <p14:tracePt t="158637" x="3851275" y="2112963"/>
          <p14:tracePt t="158653" x="3914775" y="2049463"/>
          <p14:tracePt t="158670" x="4010025" y="1985963"/>
          <p14:tracePt t="158687" x="4089400" y="1906588"/>
          <p14:tracePt t="158704" x="4176713" y="1849438"/>
          <p14:tracePt t="158709" x="4210050" y="1841500"/>
          <p14:tracePt t="158725" x="4257675" y="1801813"/>
          <p14:tracePt t="158741" x="4321175" y="1762125"/>
          <p14:tracePt t="158758" x="4368800" y="1746250"/>
          <p14:tracePt t="158775" x="4440238" y="1722438"/>
          <p14:tracePt t="158788" x="4495800" y="1722438"/>
          <p14:tracePt t="158805" x="4559300" y="1722438"/>
          <p14:tracePt t="158821" x="4608513" y="1722438"/>
          <p14:tracePt t="158839" x="4632325" y="1722438"/>
          <p14:tracePt t="158855" x="4664075" y="1722438"/>
          <p14:tracePt t="158870" x="4711700" y="1722438"/>
          <p14:tracePt t="158888" x="4791075" y="1738313"/>
          <p14:tracePt t="158904" x="4846638" y="1770063"/>
          <p14:tracePt t="158920" x="4918075" y="1793875"/>
          <p14:tracePt t="158937" x="4975225" y="1817688"/>
          <p14:tracePt t="158950" x="5014913" y="1841500"/>
          <p14:tracePt t="158970" x="5046663" y="1865313"/>
          <p14:tracePt t="158975" x="5070475" y="1881188"/>
          <p14:tracePt t="158991" x="5086350" y="1930400"/>
          <p14:tracePt t="159009" x="5118100" y="1985963"/>
          <p14:tracePt t="159022" x="5141913" y="2057400"/>
          <p14:tracePt t="159038" x="5157788" y="2136775"/>
          <p14:tracePt t="159055" x="5157788" y="2208213"/>
          <p14:tracePt t="159073" x="5157788" y="2289175"/>
          <p14:tracePt t="159088" x="5157788" y="2368550"/>
          <p14:tracePt t="159106" x="5157788" y="2447925"/>
          <p14:tracePt t="159120" x="5157788" y="2511425"/>
          <p14:tracePt t="159137" x="5133975" y="2584450"/>
          <p14:tracePt t="159155" x="5102225" y="2671763"/>
          <p14:tracePt t="159171" x="5062538" y="2759075"/>
          <p14:tracePt t="159187" x="5030788" y="2822575"/>
          <p14:tracePt t="159203" x="4983163" y="2894013"/>
          <p14:tracePt t="159209" x="4967288" y="2935288"/>
          <p14:tracePt t="159226" x="4918075" y="3014663"/>
          <p14:tracePt t="159243" x="4870450" y="3086100"/>
          <p14:tracePt t="159257" x="4822825" y="3141663"/>
          <p14:tracePt t="159273" x="4783138" y="3189288"/>
          <p14:tracePt t="159287" x="4735513" y="3244850"/>
          <p14:tracePt t="159304" x="4679950" y="3294063"/>
          <p14:tracePt t="159320" x="4648200" y="3325813"/>
          <p14:tracePt t="159337" x="4592638" y="3357563"/>
          <p14:tracePt t="159354" x="4535488" y="3381375"/>
          <p14:tracePt t="159370" x="4471988" y="3397250"/>
          <p14:tracePt t="159389" x="4392613" y="3397250"/>
          <p14:tracePt t="159403" x="4368800" y="3397250"/>
          <p14:tracePt t="159421" x="4297363" y="3397250"/>
          <p14:tracePt t="159437" x="4265613" y="3397250"/>
          <p14:tracePt t="159454" x="4233863" y="3389313"/>
          <p14:tracePt t="159477" x="4168775" y="3365500"/>
          <p14:tracePt t="159491" x="4144963" y="3357563"/>
          <p14:tracePt t="159509" x="4073525" y="3341688"/>
          <p14:tracePt t="159523" x="4073525" y="3333750"/>
          <p14:tracePt t="159538" x="4057650" y="3317875"/>
          <p14:tracePt t="159555" x="4041775" y="3309938"/>
          <p14:tracePt t="159572" x="4025900" y="3270250"/>
          <p14:tracePt t="159602" x="4017963" y="3270250"/>
          <p14:tracePt t="159668" x="4017963" y="3262313"/>
          <p14:tracePt t="159678" x="4010025" y="3252788"/>
          <p14:tracePt t="159702" x="3994150" y="3228975"/>
          <p14:tracePt t="159710" x="3994150" y="3221038"/>
          <p14:tracePt t="159727" x="3986213" y="3205163"/>
          <p14:tracePt t="159743" x="3986213" y="3189288"/>
          <p14:tracePt t="159758" x="3978275" y="3181350"/>
          <p14:tracePt t="159773" x="3970338" y="3165475"/>
          <p14:tracePt t="159789" x="3954463" y="3141663"/>
          <p14:tracePt t="159803" x="3946525" y="3133725"/>
          <p14:tracePt t="159821" x="3914775" y="3094038"/>
          <p14:tracePt t="159837" x="3875088" y="3078163"/>
          <p14:tracePt t="159853" x="3867150" y="3070225"/>
          <p14:tracePt t="159870" x="3851275" y="3070225"/>
          <p14:tracePt t="159887" x="3843338" y="3062288"/>
          <p14:tracePt t="159903" x="3843338" y="3054350"/>
          <p14:tracePt t="159921" x="3825875" y="3054350"/>
          <p14:tracePt t="159974" x="3825875" y="3046413"/>
          <p14:tracePt t="161901" x="3794125" y="2943225"/>
          <p14:tracePt t="161918" x="3770313" y="2862263"/>
          <p14:tracePt t="161938" x="3754438" y="2790825"/>
          <p14:tracePt t="161943" x="3746500" y="2735263"/>
          <p14:tracePt t="161959" x="3738563" y="2632075"/>
          <p14:tracePt t="161975" x="3770313" y="2527300"/>
          <p14:tracePt t="161991" x="3825875" y="2408238"/>
          <p14:tracePt t="162007" x="3898900" y="2289175"/>
          <p14:tracePt t="162024" x="3978275" y="2144713"/>
          <p14:tracePt t="162037" x="4065588" y="2009775"/>
          <p14:tracePt t="162054" x="4137025" y="1906588"/>
          <p14:tracePt t="162070" x="4210050" y="1809750"/>
          <p14:tracePt t="162087" x="4289425" y="1730375"/>
          <p14:tracePt t="162104" x="4344988" y="1666875"/>
          <p14:tracePt t="162120" x="4424363" y="1619250"/>
          <p14:tracePt t="162137" x="4511675" y="1571625"/>
          <p14:tracePt t="162154" x="4600575" y="1538288"/>
          <p14:tracePt t="162170" x="4679950" y="1514475"/>
          <p14:tracePt t="162186" x="4751388" y="1498600"/>
          <p14:tracePt t="162205" x="4886325" y="1458913"/>
          <p14:tracePt t="162226" x="5022850" y="1443038"/>
          <p14:tracePt t="162241" x="5165725" y="1443038"/>
          <p14:tracePt t="162257" x="5276850" y="1443038"/>
          <p14:tracePt t="162271" x="5365750" y="1443038"/>
          <p14:tracePt t="162288" x="5421313" y="1458913"/>
          <p14:tracePt t="162305" x="5492750" y="1482725"/>
          <p14:tracePt t="162320" x="5564188" y="1498600"/>
          <p14:tracePt t="162338" x="5619750" y="1530350"/>
          <p14:tracePt t="162354" x="5676900" y="1547813"/>
          <p14:tracePt t="162371" x="5724525" y="1579563"/>
          <p14:tracePt t="162387" x="5788025" y="1611313"/>
          <p14:tracePt t="162404" x="5819775" y="1706563"/>
          <p14:tracePt t="162420" x="5851525" y="1809750"/>
          <p14:tracePt t="162436" x="5891213" y="1978025"/>
          <p14:tracePt t="162453" x="5883275" y="2112963"/>
          <p14:tracePt t="162471" x="5843588" y="2273300"/>
          <p14:tracePt t="162493" x="5772150" y="2471738"/>
          <p14:tracePt t="162506" x="5732463" y="2535238"/>
          <p14:tracePt t="162524" x="5627688" y="2719388"/>
          <p14:tracePt t="162538" x="5595938" y="2774950"/>
          <p14:tracePt t="162554" x="5524500" y="2862263"/>
          <p14:tracePt t="162571" x="5429250" y="2959100"/>
          <p14:tracePt t="162587" x="5334000" y="3038475"/>
          <p14:tracePt t="162605" x="5213350" y="3133725"/>
          <p14:tracePt t="162621" x="5181600" y="3165475"/>
          <p14:tracePt t="162637" x="5126038" y="3189288"/>
          <p14:tracePt t="162654" x="5102225" y="3205163"/>
          <p14:tracePt t="162671" x="5086350" y="3213100"/>
          <p14:tracePt t="162687" x="5078413" y="3221038"/>
          <p14:tracePt t="162693" x="5070475" y="3221038"/>
          <p14:tracePt t="162710" x="5062538" y="3228975"/>
          <p14:tracePt t="162728" x="5054600" y="3228975"/>
          <p14:tracePt t="162741" x="5046663" y="3228975"/>
          <p14:tracePt t="162757" x="5030788" y="3228975"/>
          <p14:tracePt t="162774" x="5014913" y="3236913"/>
          <p14:tracePt t="162804" x="4999038" y="3236913"/>
          <p14:tracePt t="162820" x="4983163" y="3236913"/>
          <p14:tracePt t="162838" x="4975225" y="3236913"/>
          <p14:tracePt t="165152" x="4975225" y="3244850"/>
          <p14:tracePt t="165334" x="4967288" y="3244850"/>
          <p14:tracePt t="165351" x="4959350" y="3244850"/>
          <p14:tracePt t="165384" x="4951413" y="3252788"/>
          <p14:tracePt t="165701" x="4926013" y="3252788"/>
          <p14:tracePt t="165709" x="4918075" y="3252788"/>
          <p14:tracePt t="165726" x="4878388" y="3252788"/>
          <p14:tracePt t="165742" x="4814888" y="3262313"/>
          <p14:tracePt t="165758" x="4735513" y="3270250"/>
          <p14:tracePt t="165771" x="4711700" y="3278188"/>
          <p14:tracePt t="165787" x="4656138" y="3286125"/>
          <p14:tracePt t="165804" x="4567238" y="3286125"/>
          <p14:tracePt t="165821" x="4511675" y="3286125"/>
          <p14:tracePt t="165838" x="4464050" y="3286125"/>
          <p14:tracePt t="165856" x="4392613" y="3286125"/>
          <p14:tracePt t="165870" x="4313238" y="3286125"/>
          <p14:tracePt t="165883" x="4273550" y="3286125"/>
          <p14:tracePt t="165903" x="4168775" y="3236913"/>
          <p14:tracePt t="165920" x="4121150" y="3221038"/>
          <p14:tracePt t="165937" x="4081463" y="3189288"/>
          <p14:tracePt t="165954" x="4041775" y="3149600"/>
          <p14:tracePt t="165959" x="4017963" y="3133725"/>
          <p14:tracePt t="165976" x="3970338" y="3086100"/>
          <p14:tracePt t="165991" x="3930650" y="3038475"/>
          <p14:tracePt t="166007" x="3898900" y="2990850"/>
          <p14:tracePt t="166024" x="3867150" y="2943225"/>
          <p14:tracePt t="166039" x="3825875" y="2909888"/>
          <p14:tracePt t="166054" x="3786188" y="2846388"/>
          <p14:tracePt t="166071" x="3754438" y="2798763"/>
          <p14:tracePt t="166087" x="3722688" y="2759075"/>
          <p14:tracePt t="166104" x="3698875" y="2703513"/>
          <p14:tracePt t="166121" x="3683000" y="2640013"/>
          <p14:tracePt t="166136" x="3667125" y="2592388"/>
          <p14:tracePt t="166153" x="3659188" y="2519363"/>
          <p14:tracePt t="166170" x="3643313" y="2463800"/>
          <p14:tracePt t="166187" x="3643313" y="2416175"/>
          <p14:tracePt t="166203" x="3643313" y="2360613"/>
          <p14:tracePt t="166208" x="3643313" y="2328863"/>
          <p14:tracePt t="166227" x="3651250" y="2265363"/>
          <p14:tracePt t="166243" x="3675063" y="2192338"/>
          <p14:tracePt t="166256" x="3706813" y="2120900"/>
          <p14:tracePt t="166273" x="3730625" y="2057400"/>
          <p14:tracePt t="166289" x="3754438" y="1993900"/>
          <p14:tracePt t="166304" x="3786188" y="1922463"/>
          <p14:tracePt t="166321" x="3825875" y="1841500"/>
          <p14:tracePt t="166338" x="3875088" y="1770063"/>
          <p14:tracePt t="166355" x="3914775" y="1698625"/>
          <p14:tracePt t="166371" x="3954463" y="1635125"/>
          <p14:tracePt t="166387" x="3994150" y="1571625"/>
          <p14:tracePt t="166404" x="4073525" y="1498600"/>
          <p14:tracePt t="166420" x="4129088" y="1443038"/>
          <p14:tracePt t="166437" x="4176713" y="1395413"/>
          <p14:tracePt t="166453" x="4249738" y="1347788"/>
          <p14:tracePt t="166475" x="4321175" y="1300163"/>
          <p14:tracePt t="166494" x="4400550" y="1236663"/>
          <p14:tracePt t="166507" x="4440238" y="1220788"/>
          <p14:tracePt t="166521" x="4503738" y="1187450"/>
          <p14:tracePt t="166537" x="4567238" y="1163638"/>
          <p14:tracePt t="166554" x="4656138" y="1147763"/>
          <p14:tracePt t="166571" x="4735513" y="1147763"/>
          <p14:tracePt t="166588" x="4854575" y="1147763"/>
          <p14:tracePt t="166605" x="4933950" y="1147763"/>
          <p14:tracePt t="166621" x="5022850" y="1147763"/>
          <p14:tracePt t="166637" x="5110163" y="1163638"/>
          <p14:tracePt t="166653" x="5181600" y="1179513"/>
          <p14:tracePt t="166670" x="5229225" y="1195388"/>
          <p14:tracePt t="166687" x="5276850" y="1220788"/>
          <p14:tracePt t="166703" x="5310188" y="1244600"/>
          <p14:tracePt t="166726" x="5365750" y="1284288"/>
          <p14:tracePt t="166742" x="5421313" y="1316038"/>
          <p14:tracePt t="166757" x="5461000" y="1355725"/>
          <p14:tracePt t="166773" x="5500688" y="1387475"/>
          <p14:tracePt t="166788" x="5508625" y="1419225"/>
          <p14:tracePt t="166805" x="5532438" y="1466850"/>
          <p14:tracePt t="166821" x="5548313" y="1522413"/>
          <p14:tracePt t="166837" x="5564188" y="1611313"/>
          <p14:tracePt t="166854" x="5588000" y="1706563"/>
          <p14:tracePt t="166871" x="5588000" y="1793875"/>
          <p14:tracePt t="166887" x="5580063" y="1881188"/>
          <p14:tracePt t="166905" x="5572125" y="1978025"/>
          <p14:tracePt t="166920" x="5572125" y="2065338"/>
          <p14:tracePt t="166937" x="5572125" y="2160588"/>
          <p14:tracePt t="166943" x="5580063" y="2200275"/>
          <p14:tracePt t="166959" x="5588000" y="2289175"/>
          <p14:tracePt t="166977" x="5548313" y="2392363"/>
          <p14:tracePt t="166994" x="5516563" y="2495550"/>
          <p14:tracePt t="167007" x="5468938" y="2592388"/>
          <p14:tracePt t="167023" x="5397500" y="2695575"/>
          <p14:tracePt t="167038" x="5318125" y="2814638"/>
          <p14:tracePt t="167053" x="5237163" y="2909888"/>
          <p14:tracePt t="167070" x="5181600" y="2974975"/>
          <p14:tracePt t="167087" x="5141913" y="3014663"/>
          <p14:tracePt t="167104" x="5133975" y="3022600"/>
          <p14:tracePt t="167217" x="5118100" y="3038475"/>
          <p14:tracePt t="167226" x="5118100" y="3046413"/>
          <p14:tracePt t="167242" x="5110163" y="3054350"/>
          <p14:tracePt t="167258" x="5102225" y="3062288"/>
          <p14:tracePt t="167459" x="5094288" y="3062288"/>
          <p14:tracePt t="167477" x="5086350" y="3070225"/>
          <p14:tracePt t="167494" x="5070475" y="3078163"/>
          <p14:tracePt t="167509" x="5054600" y="3094038"/>
          <p14:tracePt t="167538" x="5038725" y="3101975"/>
          <p14:tracePt t="167555" x="5014913" y="3109913"/>
          <p14:tracePt t="167573" x="4967288" y="3125788"/>
          <p14:tracePt t="167587" x="4951413" y="3133725"/>
          <p14:tracePt t="167604" x="4854575" y="3165475"/>
          <p14:tracePt t="167621" x="4791075" y="3181350"/>
          <p14:tracePt t="167637" x="4743450" y="3205163"/>
          <p14:tracePt t="167654" x="4695825" y="3228975"/>
          <p14:tracePt t="167672" x="4640263" y="3252788"/>
          <p14:tracePt t="167678" x="4632325" y="3252788"/>
          <p14:tracePt t="167702" x="4543425" y="3252788"/>
          <p14:tracePt t="167712" x="4511675" y="3252788"/>
          <p14:tracePt t="167727" x="4448175" y="3252788"/>
          <p14:tracePt t="167742" x="4376738" y="3252788"/>
          <p14:tracePt t="167757" x="4321175" y="3252788"/>
          <p14:tracePt t="167772" x="4273550" y="3252788"/>
          <p14:tracePt t="167788" x="4241800" y="3252788"/>
          <p14:tracePt t="167805" x="4168775" y="3252788"/>
          <p14:tracePt t="167821" x="4121150" y="3252788"/>
          <p14:tracePt t="167838" x="4081463" y="3236913"/>
          <p14:tracePt t="167853" x="4025900" y="3228975"/>
          <p14:tracePt t="167870" x="3986213" y="3205163"/>
          <p14:tracePt t="167887" x="3922713" y="3189288"/>
          <p14:tracePt t="167904" x="3867150" y="3157538"/>
          <p14:tracePt t="167921" x="3817938" y="3125788"/>
          <p14:tracePt t="167937" x="3770313" y="3062288"/>
          <p14:tracePt t="167953" x="3690938" y="2998788"/>
          <p14:tracePt t="167958" x="3659188" y="2967038"/>
          <p14:tracePt t="167976" x="3595688" y="2886075"/>
          <p14:tracePt t="167992" x="3556000" y="2806700"/>
          <p14:tracePt t="168008" x="3516313" y="2719388"/>
          <p14:tracePt t="168024" x="3484563" y="2640013"/>
          <p14:tracePt t="168039" x="3484563" y="2559050"/>
          <p14:tracePt t="168054" x="3484563" y="2487613"/>
          <p14:tracePt t="168071" x="3484563" y="2408238"/>
          <p14:tracePt t="168087" x="3484563" y="2336800"/>
          <p14:tracePt t="168104" x="3508375" y="2241550"/>
          <p14:tracePt t="168121" x="3556000" y="2128838"/>
          <p14:tracePt t="168136" x="3603625" y="2033588"/>
          <p14:tracePt t="168154" x="3659188" y="1946275"/>
          <p14:tracePt t="168170" x="3706813" y="1857375"/>
          <p14:tracePt t="168187" x="3762375" y="1770063"/>
          <p14:tracePt t="168205" x="3859213" y="1635125"/>
          <p14:tracePt t="168227" x="3930650" y="1555750"/>
          <p14:tracePt t="168241" x="3994150" y="1506538"/>
          <p14:tracePt t="168257" x="4057650" y="1466850"/>
          <p14:tracePt t="168271" x="4129088" y="1419225"/>
          <p14:tracePt t="168287" x="4217988" y="1379538"/>
          <p14:tracePt t="168304" x="4321175" y="1339850"/>
          <p14:tracePt t="168321" x="4400550" y="1300163"/>
          <p14:tracePt t="168337" x="4511675" y="1284288"/>
          <p14:tracePt t="168353" x="4616450" y="1276350"/>
          <p14:tracePt t="168370" x="4735513" y="1276350"/>
          <p14:tracePt t="168387" x="4870450" y="1276350"/>
          <p14:tracePt t="168403" x="4959350" y="1300163"/>
          <p14:tracePt t="168421" x="5118100" y="1347788"/>
          <p14:tracePt t="168437" x="5213350" y="1395413"/>
          <p14:tracePt t="168454" x="5300663" y="1450975"/>
          <p14:tracePt t="168477" x="5373688" y="1538288"/>
          <p14:tracePt t="168491" x="5389563" y="1571625"/>
          <p14:tracePt t="168507" x="5413375" y="1658938"/>
          <p14:tracePt t="168522" x="5421313" y="1754188"/>
          <p14:tracePt t="168538" x="5429250" y="1881188"/>
          <p14:tracePt t="168555" x="5445125" y="1985963"/>
          <p14:tracePt t="168570" x="5437188" y="2081213"/>
          <p14:tracePt t="168587" x="5429250" y="2176463"/>
          <p14:tracePt t="168604" x="5413375" y="2249488"/>
          <p14:tracePt t="168621" x="5365750" y="2376488"/>
          <p14:tracePt t="168637" x="5357813" y="2439988"/>
          <p14:tracePt t="168654" x="5341938" y="2487613"/>
          <p14:tracePt t="168670" x="5326063" y="2519363"/>
          <p14:tracePt t="168687" x="5318125" y="2543175"/>
          <p14:tracePt t="168703" x="5310188" y="2566988"/>
          <p14:tracePt t="168720" x="5300663" y="2584450"/>
          <p14:tracePt t="168742" x="5268913" y="2632075"/>
          <p14:tracePt t="168758" x="5245100" y="2663825"/>
          <p14:tracePt t="168771" x="5237163" y="2687638"/>
          <p14:tracePt t="168786" x="5213350" y="2719388"/>
          <p14:tracePt t="168803" x="5181600" y="2751138"/>
          <p14:tracePt t="168821" x="5157788" y="2782888"/>
          <p14:tracePt t="168838" x="5133975" y="2814638"/>
          <p14:tracePt t="168853" x="5086350" y="2870200"/>
          <p14:tracePt t="168872" x="5038725" y="2927350"/>
          <p14:tracePt t="168888" x="4983163" y="2974975"/>
          <p14:tracePt t="168905" x="4933950" y="3006725"/>
          <p14:tracePt t="168921" x="4910138" y="3022600"/>
          <p14:tracePt t="168938" x="4902200" y="3022600"/>
          <p14:tracePt t="169053" x="4894263" y="3022600"/>
          <p14:tracePt t="174168" x="4806950" y="3046413"/>
          <p14:tracePt t="174177" x="4719638" y="3078163"/>
          <p14:tracePt t="174202" x="4384675" y="3189288"/>
          <p14:tracePt t="174210" x="4265613" y="3228975"/>
          <p14:tracePt t="174227" x="4033838" y="3302000"/>
          <p14:tracePt t="174242" x="4025900" y="3309938"/>
          <p14:tracePt t="174273" x="4010025" y="3317875"/>
          <p14:tracePt t="174287" x="3946525" y="3349625"/>
          <p14:tracePt t="174305" x="3833813" y="3381375"/>
          <p14:tracePt t="174321" x="3706813" y="3421063"/>
          <p14:tracePt t="174335" x="3611563" y="3460750"/>
          <p14:tracePt t="174352" x="3476625" y="3460750"/>
          <p14:tracePt t="174368" x="3300413" y="3460750"/>
          <p14:tracePt t="174385" x="3092450" y="3500438"/>
          <p14:tracePt t="174404" x="2822575" y="3587750"/>
          <p14:tracePt t="174421" x="2717800" y="3613150"/>
          <p14:tracePt t="174438" x="2606675" y="3613150"/>
          <p14:tracePt t="174454" x="2487613" y="3613150"/>
          <p14:tracePt t="174478" x="2263775" y="3613150"/>
          <p14:tracePt t="174491" x="2184400" y="3613150"/>
          <p14:tracePt t="174508" x="1984375" y="3621088"/>
          <p14:tracePt t="174521" x="1928813" y="3621088"/>
          <p14:tracePt t="174537" x="1817688" y="3621088"/>
          <p14:tracePt t="174554" x="1706563" y="3621088"/>
          <p14:tracePt t="174571" x="1601788" y="3629025"/>
          <p14:tracePt t="174587" x="1482725" y="3644900"/>
          <p14:tracePt t="174605" x="1323975" y="3644900"/>
          <p14:tracePt t="174621" x="1274763" y="3644900"/>
          <p14:tracePt t="174638" x="1235075" y="3644900"/>
          <p14:tracePt t="174654" x="1203325" y="3644900"/>
          <p14:tracePt t="174671" x="1139825" y="3644900"/>
          <p14:tracePt t="174687" x="1076325" y="3644900"/>
          <p14:tracePt t="174704" x="1012825" y="3644900"/>
          <p14:tracePt t="174709" x="973138" y="3644900"/>
          <p14:tracePt t="174725" x="917575" y="3644900"/>
          <p14:tracePt t="174742" x="868363" y="3644900"/>
          <p14:tracePt t="174757" x="828675" y="3644900"/>
          <p14:tracePt t="174774" x="804863" y="3644900"/>
          <p14:tracePt t="174804" x="796925" y="3644900"/>
          <p14:tracePt t="174821" x="781050" y="3644900"/>
          <p14:tracePt t="174838" x="757238" y="3644900"/>
          <p14:tracePt t="174855" x="741363" y="3644900"/>
          <p14:tracePt t="174934" x="749300" y="3644900"/>
          <p14:tracePt t="174951" x="757238" y="3636963"/>
          <p14:tracePt t="174985" x="757238" y="3629025"/>
          <p14:tracePt t="174990" x="773113" y="3629025"/>
          <p14:tracePt t="175023" x="788988" y="3629025"/>
          <p14:tracePt t="175055" x="796925" y="3629025"/>
          <p14:tracePt t="175085" x="812800" y="3621088"/>
          <p14:tracePt t="175102" x="820738" y="3621088"/>
          <p14:tracePt t="175118" x="844550" y="3621088"/>
          <p14:tracePt t="175135" x="876300" y="3621088"/>
          <p14:tracePt t="175151" x="917575" y="3621088"/>
          <p14:tracePt t="175168" x="957263" y="3621088"/>
          <p14:tracePt t="175185" x="973138" y="3621088"/>
          <p14:tracePt t="175201" x="981075" y="3621088"/>
          <p14:tracePt t="175243" x="996950" y="3621088"/>
          <p14:tracePt t="175255" x="1028700" y="3621088"/>
          <p14:tracePt t="175273" x="1060450" y="3621088"/>
          <p14:tracePt t="175287" x="1092200" y="3621088"/>
          <p14:tracePt t="175304" x="1116013" y="3621088"/>
          <p14:tracePt t="175321" x="1139825" y="3621088"/>
          <p14:tracePt t="175337" x="1147763" y="3621088"/>
          <p14:tracePt t="175354" x="1171575" y="3621088"/>
          <p14:tracePt t="175371" x="1195388" y="3621088"/>
          <p14:tracePt t="175387" x="1211263" y="3621088"/>
          <p14:tracePt t="175403" x="1227138" y="3621088"/>
          <p14:tracePt t="175421" x="1266825" y="3621088"/>
          <p14:tracePt t="175437" x="1300163" y="3621088"/>
          <p14:tracePt t="175454" x="1323975" y="3621088"/>
          <p14:tracePt t="175476" x="1379538" y="3621088"/>
          <p14:tracePt t="175491" x="1387475" y="3621088"/>
          <p14:tracePt t="175506" x="1419225" y="3621088"/>
          <p14:tracePt t="175525" x="1482725" y="3621088"/>
          <p14:tracePt t="175537" x="1506538" y="3621088"/>
          <p14:tracePt t="175554" x="1554163" y="3621088"/>
          <p14:tracePt t="175571" x="1601788" y="3621088"/>
          <p14:tracePt t="175587" x="1658938" y="3621088"/>
          <p14:tracePt t="175604" x="1746250" y="3621088"/>
          <p14:tracePt t="175621" x="1801813" y="3621088"/>
          <p14:tracePt t="175638" x="1865313" y="3621088"/>
          <p14:tracePt t="175653" x="1912938" y="3621088"/>
          <p14:tracePt t="175670" x="1952625" y="3621088"/>
          <p14:tracePt t="175688" x="1992313" y="3621088"/>
          <p14:tracePt t="175703" x="2017713" y="3621088"/>
          <p14:tracePt t="175720" x="2041525" y="3621088"/>
          <p14:tracePt t="175725" x="2049463" y="3621088"/>
          <p14:tracePt t="175743" x="2065338" y="3621088"/>
          <p14:tracePt t="175756" x="2073275" y="3621088"/>
          <p14:tracePt t="175774" x="2089150" y="3621088"/>
          <p14:tracePt t="175786" x="2097088" y="3621088"/>
          <p14:tracePt t="175804" x="2120900" y="3621088"/>
          <p14:tracePt t="175821" x="2160588" y="3621088"/>
          <p14:tracePt t="175838" x="2208213" y="3621088"/>
          <p14:tracePt t="175854" x="2239963" y="3621088"/>
          <p14:tracePt t="175870" x="2271713" y="3621088"/>
          <p14:tracePt t="175886" x="2295525" y="3621088"/>
          <p14:tracePt t="175904" x="2319338" y="3613150"/>
          <p14:tracePt t="175920" x="2359025" y="3595688"/>
          <p14:tracePt t="175936" x="2384425" y="3579813"/>
          <p14:tracePt t="175950" x="2408238" y="3563938"/>
          <p14:tracePt t="175970" x="2424113" y="3563938"/>
          <p14:tracePt t="175975" x="2432050" y="3563938"/>
          <p14:tracePt t="175993" x="2463800" y="3556000"/>
          <p14:tracePt t="176008" x="2495550" y="3548063"/>
          <p14:tracePt t="176023" x="2519363" y="3540125"/>
          <p14:tracePt t="176038" x="2551113" y="3532188"/>
          <p14:tracePt t="176055" x="2574925" y="3524250"/>
          <p14:tracePt t="176072" x="2606675" y="3500438"/>
          <p14:tracePt t="176088" x="2662238" y="3468688"/>
          <p14:tracePt t="176104" x="2751138" y="3381375"/>
          <p14:tracePt t="176121" x="2854325" y="3228975"/>
          <p14:tracePt t="176139" x="2973388" y="3046413"/>
          <p14:tracePt t="176156" x="3084513" y="2846388"/>
          <p14:tracePt t="176170" x="3228975" y="2632075"/>
          <p14:tracePt t="176187" x="3363913" y="2408238"/>
          <p14:tracePt t="176203" x="3459163" y="2192338"/>
          <p14:tracePt t="176221" x="3579813" y="1857375"/>
          <p14:tracePt t="176242" x="3611563" y="1706563"/>
          <p14:tracePt t="176258" x="3627438" y="1603375"/>
          <p14:tracePt t="176272" x="3651250" y="1522413"/>
          <p14:tracePt t="176287" x="3667125" y="1458913"/>
          <p14:tracePt t="176303" x="3667125" y="1427163"/>
          <p14:tracePt t="176320" x="3675063" y="1403350"/>
          <p14:tracePt t="176337" x="3683000" y="1371600"/>
          <p14:tracePt t="176354" x="3690938" y="1331913"/>
          <p14:tracePt t="176371" x="3706813" y="1292225"/>
          <p14:tracePt t="176387" x="3714750" y="1260475"/>
          <p14:tracePt t="176404" x="3730625" y="1220788"/>
          <p14:tracePt t="176421" x="3746500" y="1147763"/>
          <p14:tracePt t="176437" x="3770313" y="1092200"/>
          <p14:tracePt t="176454" x="3786188" y="1028700"/>
          <p14:tracePt t="176478" x="3825875" y="933450"/>
          <p14:tracePt t="176490" x="3851275" y="901700"/>
          <p14:tracePt t="176506" x="3898900" y="844550"/>
          <p14:tracePt t="176524" x="3938588" y="812800"/>
          <p14:tracePt t="176525" x="3970338" y="796925"/>
          <p14:tracePt t="176537" x="3986213" y="781050"/>
          <p14:tracePt t="176554" x="4033838" y="765175"/>
          <p14:tracePt t="176570" x="4081463" y="749300"/>
          <p14:tracePt t="176588" x="4160838" y="717550"/>
          <p14:tracePt t="176604" x="4321175" y="661988"/>
          <p14:tracePt t="176621" x="4424363" y="622300"/>
          <p14:tracePt t="176637" x="4519613" y="582613"/>
          <p14:tracePt t="176654" x="4616450" y="558800"/>
          <p14:tracePt t="176671" x="4711700" y="558800"/>
          <p14:tracePt t="176687" x="4830763" y="550863"/>
          <p14:tracePt t="176704" x="4975225" y="534988"/>
          <p14:tracePt t="176727" x="5173663" y="534988"/>
          <p14:tracePt t="176743" x="5268913" y="534988"/>
          <p14:tracePt t="176758" x="5318125" y="534988"/>
          <p14:tracePt t="176773" x="5326063" y="534988"/>
          <p14:tracePt t="176803" x="5326063" y="606425"/>
          <p14:tracePt t="176821" x="5173663" y="828675"/>
          <p14:tracePt t="176837" x="5054600" y="1036638"/>
          <p14:tracePt t="176855" x="4918075" y="1252538"/>
          <p14:tracePt t="176871" x="4791075" y="1450975"/>
          <p14:tracePt t="176889" x="4656138" y="1651000"/>
          <p14:tracePt t="176904" x="4503738" y="1833563"/>
          <p14:tracePt t="176920" x="4321175" y="2025650"/>
          <p14:tracePt t="176937" x="4200525" y="2200275"/>
          <p14:tracePt t="176943" x="4152900" y="2289175"/>
          <p14:tracePt t="176961" x="4065588" y="2424113"/>
          <p14:tracePt t="176975" x="3962400" y="2566988"/>
          <p14:tracePt t="176992" x="3859213" y="2687638"/>
          <p14:tracePt t="177008" x="3762375" y="2798763"/>
          <p14:tracePt t="177021" x="3683000" y="2894013"/>
          <p14:tracePt t="177037" x="3619500" y="2974975"/>
          <p14:tracePt t="177054" x="3579813" y="3038475"/>
          <p14:tracePt t="177071" x="3516313" y="3086100"/>
          <p14:tracePt t="177088" x="3459163" y="3133725"/>
          <p14:tracePt t="177104" x="3411538" y="3173413"/>
          <p14:tracePt t="177120" x="3363913" y="3205163"/>
          <p14:tracePt t="177137" x="3340100" y="3221038"/>
          <p14:tracePt t="177154" x="3300413" y="3252788"/>
          <p14:tracePt t="177171" x="3260725" y="3294063"/>
          <p14:tracePt t="177188" x="3205163" y="3341688"/>
          <p14:tracePt t="177204" x="3092450" y="3421063"/>
          <p14:tracePt t="177226" x="3013075" y="3476625"/>
          <p14:tracePt t="177242" x="2933700" y="3532188"/>
          <p14:tracePt t="177258" x="2870200" y="3579813"/>
          <p14:tracePt t="177272" x="2774950" y="3621088"/>
          <p14:tracePt t="177287" x="2670175" y="3652838"/>
          <p14:tracePt t="177305" x="2551113" y="3700463"/>
          <p14:tracePt t="177320" x="2432050" y="3724275"/>
          <p14:tracePt t="177336" x="2311400" y="3732213"/>
          <p14:tracePt t="177354" x="2176463" y="3732213"/>
          <p14:tracePt t="177370" x="2041525" y="3732213"/>
          <p14:tracePt t="177389" x="1801813" y="3732213"/>
          <p14:tracePt t="177404" x="1706563" y="3732213"/>
          <p14:tracePt t="177421" x="1474788" y="3732213"/>
          <p14:tracePt t="177437" x="1339850" y="3732213"/>
          <p14:tracePt t="177454" x="1219200" y="3732213"/>
          <p14:tracePt t="177477" x="1084263" y="3732213"/>
          <p14:tracePt t="177490" x="1060450" y="3732213"/>
          <p14:tracePt t="177507" x="1052513" y="3732213"/>
          <p14:tracePt t="177570" x="1052513" y="3740150"/>
          <p14:tracePt t="177585" x="1068388" y="3740150"/>
          <p14:tracePt t="177601" x="1147763" y="3740150"/>
          <p14:tracePt t="177618" x="1292225" y="3740150"/>
          <p14:tracePt t="177635" x="1490663" y="3740150"/>
          <p14:tracePt t="177651" x="1706563" y="3740150"/>
          <p14:tracePt t="177667" x="1928813" y="3740150"/>
          <p14:tracePt t="177685" x="2311400" y="3740150"/>
          <p14:tracePt t="177694" x="2439988" y="3740150"/>
          <p14:tracePt t="177718" x="2822575" y="3740150"/>
          <p14:tracePt t="177726" x="2941638" y="3740150"/>
          <p14:tracePt t="177741" x="3141663" y="3740150"/>
          <p14:tracePt t="177756" x="3268663" y="3740150"/>
          <p14:tracePt t="177771" x="3300413" y="3740150"/>
          <p14:tracePt t="177788" x="3355975" y="3740150"/>
          <p14:tracePt t="177804" x="3379788" y="3740150"/>
          <p14:tracePt t="178135" x="3395663" y="3740150"/>
          <p14:tracePt t="178152" x="3395663" y="3732213"/>
          <p14:tracePt t="178171" x="3395663" y="3748088"/>
          <p14:tracePt t="178188" x="3363913" y="3771900"/>
          <p14:tracePt t="178401" x="3340100" y="3748088"/>
          <p14:tracePt t="178418" x="3324225" y="3740150"/>
          <p14:tracePt t="178437" x="3260725" y="3716338"/>
          <p14:tracePt t="178454" x="3197225" y="3708400"/>
          <p14:tracePt t="178476" x="3100388" y="3708400"/>
          <p14:tracePt t="178491" x="3005138" y="3708400"/>
          <p14:tracePt t="178506" x="2894013" y="3708400"/>
          <p14:tracePt t="178522" x="2767013" y="3708400"/>
          <p14:tracePt t="178537" x="2630488" y="3708400"/>
          <p14:tracePt t="178554" x="2471738" y="3716338"/>
          <p14:tracePt t="178571" x="2303463" y="3716338"/>
          <p14:tracePt t="178588" x="2152650" y="3716338"/>
          <p14:tracePt t="178605" x="1960563" y="3716338"/>
          <p14:tracePt t="178621" x="1849438" y="3716338"/>
          <p14:tracePt t="178637" x="1746250" y="3716338"/>
          <p14:tracePt t="178654" x="1651000" y="3716338"/>
          <p14:tracePt t="178670" x="1562100" y="3716338"/>
          <p14:tracePt t="178688" x="1498600" y="3716338"/>
          <p14:tracePt t="178704" x="1474788" y="3716338"/>
          <p14:tracePt t="178952" x="1482725" y="3716338"/>
          <p14:tracePt t="178977" x="1490663" y="3716338"/>
          <p14:tracePt t="179136" x="1482725" y="3716338"/>
          <p14:tracePt t="185902" x="1514475" y="3716338"/>
          <p14:tracePt t="185919" x="1577975" y="3716338"/>
          <p14:tracePt t="185937" x="1674813" y="3700463"/>
          <p14:tracePt t="185943" x="1746250" y="3684588"/>
          <p14:tracePt t="185968" x="2033588" y="3652838"/>
          <p14:tracePt t="185974" x="2152650" y="3652838"/>
          <p14:tracePt t="185992" x="2408238" y="3644900"/>
          <p14:tracePt t="186007" x="2630488" y="3644900"/>
          <p14:tracePt t="186022" x="2806700" y="3644900"/>
          <p14:tracePt t="186039" x="2965450" y="3644900"/>
          <p14:tracePt t="186054" x="3076575" y="3676650"/>
          <p14:tracePt t="186071" x="3157538" y="3708400"/>
          <p14:tracePt t="186088" x="3197225" y="3724275"/>
          <p14:tracePt t="186104" x="3205163" y="3740150"/>
          <p14:tracePt t="186121" x="3213100" y="3756025"/>
          <p14:tracePt t="186137" x="3221038" y="3787775"/>
          <p14:tracePt t="186155" x="3221038" y="3835400"/>
          <p14:tracePt t="186171" x="3221038" y="3898900"/>
          <p14:tracePt t="186187" x="3205163" y="3979863"/>
          <p14:tracePt t="186204" x="3189288" y="4051300"/>
          <p14:tracePt t="186221" x="3181350" y="4154488"/>
          <p14:tracePt t="186244" x="3157538" y="4217988"/>
          <p14:tracePt t="186258" x="3141663" y="4273550"/>
          <p14:tracePt t="186273" x="3125788" y="4314825"/>
          <p14:tracePt t="186287" x="3100388" y="4346575"/>
          <p14:tracePt t="186305" x="3084513" y="4370388"/>
          <p14:tracePt t="186322" x="3068638" y="4378325"/>
          <p14:tracePt t="186338" x="3060700" y="4378325"/>
          <p14:tracePt t="186368" x="3060700" y="4362450"/>
          <p14:tracePt t="186385" x="3092450" y="4306888"/>
          <p14:tracePt t="186403" x="3149600" y="4257675"/>
          <p14:tracePt t="186418" x="3228975" y="4233863"/>
          <p14:tracePt t="186435" x="3308350" y="4225925"/>
          <p14:tracePt t="186443" x="3355975" y="4225925"/>
          <p14:tracePt t="186468" x="3500438" y="4225925"/>
          <p14:tracePt t="186490" x="3516313" y="4225925"/>
          <p14:tracePt t="186537" x="3516313" y="4233863"/>
          <p14:tracePt t="186555" x="3516313" y="4241800"/>
          <p14:tracePt t="186571" x="3508375" y="4257675"/>
          <p14:tracePt t="186588" x="3500438" y="4257675"/>
          <p14:tracePt t="186604" x="3484563" y="4281488"/>
          <p14:tracePt t="186621" x="3476625" y="4291013"/>
          <p14:tracePt t="186637" x="3467100" y="4291013"/>
          <p14:tracePt t="187241" x="3459163" y="4291013"/>
          <p14:tracePt t="187259" x="3443288" y="4291013"/>
          <p14:tracePt t="187271" x="3427413" y="4291013"/>
          <p14:tracePt t="187288" x="3403600" y="4291013"/>
          <p14:tracePt t="187304" x="3371850" y="4273550"/>
          <p14:tracePt t="187322" x="3332163" y="4273550"/>
          <p14:tracePt t="187338" x="3292475" y="4273550"/>
          <p14:tracePt t="187355" x="3236913" y="4273550"/>
          <p14:tracePt t="187371" x="3181350" y="4273550"/>
          <p14:tracePt t="187388" x="3109913" y="4273550"/>
          <p14:tracePt t="187404" x="3013075" y="4273550"/>
          <p14:tracePt t="187421" x="2941638" y="4273550"/>
          <p14:tracePt t="187438" x="2870200" y="4273550"/>
          <p14:tracePt t="187461" x="2782888" y="4291013"/>
          <p14:tracePt t="187476" x="2759075" y="4306888"/>
          <p14:tracePt t="187494" x="2670175" y="4378325"/>
          <p14:tracePt t="187506" x="2646363" y="4410075"/>
          <p14:tracePt t="187521" x="2606675" y="4481513"/>
          <p14:tracePt t="187538" x="2551113" y="4560888"/>
          <p14:tracePt t="187555" x="2535238" y="4633913"/>
          <p14:tracePt t="187572" x="2511425" y="4681538"/>
          <p14:tracePt t="187588" x="2511425" y="4729163"/>
          <p14:tracePt t="187605" x="2511425" y="4800600"/>
          <p14:tracePt t="187621" x="2511425" y="4864100"/>
          <p14:tracePt t="187637" x="2511425" y="4935538"/>
          <p14:tracePt t="187654" x="2511425" y="4992688"/>
          <p14:tracePt t="187670" x="2535238" y="5040313"/>
          <p14:tracePt t="187687" x="2566988" y="5087938"/>
          <p14:tracePt t="187718" x="2678113" y="5167313"/>
          <p14:tracePt t="187742" x="2774950" y="5191125"/>
          <p14:tracePt t="187757" x="2822575" y="5214938"/>
          <p14:tracePt t="187773" x="2901950" y="5214938"/>
          <p14:tracePt t="187789" x="2981325" y="5222875"/>
          <p14:tracePt t="187805" x="3060700" y="5222875"/>
          <p14:tracePt t="187821" x="3141663" y="5222875"/>
          <p14:tracePt t="187838" x="3205163" y="5222875"/>
          <p14:tracePt t="187854" x="3252788" y="5222875"/>
          <p14:tracePt t="187871" x="3300413" y="5222875"/>
          <p14:tracePt t="187888" x="3348038" y="5214938"/>
          <p14:tracePt t="187904" x="3387725" y="5191125"/>
          <p14:tracePt t="187921" x="3435350" y="5143500"/>
          <p14:tracePt t="187938" x="3484563" y="5087938"/>
          <p14:tracePt t="187944" x="3500438" y="5056188"/>
          <p14:tracePt t="187968" x="3556000" y="4951413"/>
          <p14:tracePt t="187975" x="3571875" y="4911725"/>
          <p14:tracePt t="187994" x="3595688" y="4840288"/>
          <p14:tracePt t="188008" x="3603625" y="4752975"/>
          <p14:tracePt t="188023" x="3611563" y="4657725"/>
          <p14:tracePt t="188038" x="3611563" y="4560888"/>
          <p14:tracePt t="188054" x="3595688" y="4481513"/>
          <p14:tracePt t="188070" x="3563938" y="4441825"/>
          <p14:tracePt t="188087" x="3548063" y="4402138"/>
          <p14:tracePt t="188103" x="3532188" y="4386263"/>
          <p14:tracePt t="188121" x="3524250" y="4362450"/>
          <p14:tracePt t="188137" x="3516313" y="4362450"/>
          <p14:tracePt t="200585" x="3516313" y="4346575"/>
          <p14:tracePt t="200602" x="3563938" y="4291013"/>
          <p14:tracePt t="200621" x="3722688" y="4170363"/>
          <p14:tracePt t="200638" x="3833813" y="4067175"/>
          <p14:tracePt t="200655" x="3978275" y="3979863"/>
          <p14:tracePt t="200671" x="4081463" y="3898900"/>
          <p14:tracePt t="200687" x="4168775" y="3835400"/>
          <p14:tracePt t="200704" x="4233863" y="3787775"/>
          <p14:tracePt t="200709" x="4265613" y="3771900"/>
          <p14:tracePt t="200726" x="4305300" y="3763963"/>
          <p14:tracePt t="200771" x="4289425" y="3763963"/>
          <p14:tracePt t="200789" x="4241800" y="3771900"/>
          <p14:tracePt t="200806" x="4192588" y="3787775"/>
          <p14:tracePt t="200819" x="4160838" y="3787775"/>
          <p14:tracePt t="200835" x="4097338" y="3811588"/>
          <p14:tracePt t="201135" x="4105275" y="3803650"/>
          <p14:tracePt t="201154" x="4097338" y="3771900"/>
          <p14:tracePt t="201171" x="4089400" y="3763963"/>
          <p14:tracePt t="201188" x="4081463" y="3748088"/>
          <p14:tracePt t="201194" x="4081463" y="3740150"/>
          <p14:tracePt t="201210" x="4081463" y="3732213"/>
          <p14:tracePt t="201241" x="4073525" y="3732213"/>
          <p14:tracePt t="201271" x="4073525" y="3724275"/>
          <p14:tracePt t="201506" x="4065588" y="3724275"/>
          <p14:tracePt t="201651" x="4065588" y="3732213"/>
          <p14:tracePt t="201701" x="4065588" y="3756025"/>
          <p14:tracePt t="201710" x="4057650" y="3763963"/>
          <p14:tracePt t="201724" x="4057650" y="3771900"/>
          <p14:tracePt t="201742" x="4049713" y="3787775"/>
          <p14:tracePt t="201759" x="4033838" y="3803650"/>
          <p14:tracePt t="201772" x="4033838" y="3811588"/>
          <p14:tracePt t="201819" x="4017963" y="3827463"/>
          <p14:tracePt t="201835" x="3994150" y="3851275"/>
          <p14:tracePt t="201852" x="3978275" y="3875088"/>
          <p14:tracePt t="204901" x="3946525" y="3906838"/>
          <p14:tracePt t="204919" x="3883025" y="3995738"/>
          <p14:tracePt t="204938" x="3817938" y="4098925"/>
          <p14:tracePt t="204942" x="3762375" y="4154488"/>
          <p14:tracePt t="204960" x="3627438" y="4281488"/>
          <p14:tracePt t="204976" x="3500438" y="4362450"/>
          <p14:tracePt t="204990" x="3371850" y="4433888"/>
          <p14:tracePt t="205007" x="3228975" y="4481513"/>
          <p14:tracePt t="205022" x="3076575" y="4481513"/>
          <p14:tracePt t="205037" x="2925763" y="4481513"/>
          <p14:tracePt t="205054" x="2822575" y="4465638"/>
          <p14:tracePt t="205071" x="2759075" y="4449763"/>
          <p14:tracePt t="205087" x="2693988" y="4394200"/>
          <p14:tracePt t="205103" x="2614613" y="4322763"/>
          <p14:tracePt t="205120" x="2519363" y="4233863"/>
          <p14:tracePt t="205137" x="2400300" y="4170363"/>
          <p14:tracePt t="205154" x="2279650" y="4122738"/>
          <p14:tracePt t="205170" x="2208213" y="4083050"/>
          <p14:tracePt t="205187" x="2160588" y="4051300"/>
          <p14:tracePt t="205203" x="2152650" y="4027488"/>
          <p14:tracePt t="205221" x="2152650" y="3987800"/>
          <p14:tracePt t="205242" x="2168525" y="3963988"/>
          <p14:tracePt t="205258" x="2184400" y="3938588"/>
          <p14:tracePt t="205273" x="2192338" y="3922713"/>
          <p14:tracePt t="205288" x="2192338" y="3906838"/>
          <p14:tracePt t="205304" x="2192338" y="3898900"/>
          <p14:tracePt t="205322" x="2192338" y="3890963"/>
          <p14:tracePt t="205339" x="2192338" y="3883025"/>
          <p14:tracePt t="205355" x="2176463" y="3875088"/>
          <p14:tracePt t="205372" x="2128838" y="3867150"/>
          <p14:tracePt t="205387" x="2089150" y="3843338"/>
          <p14:tracePt t="205404" x="2041525" y="3827463"/>
          <p14:tracePt t="205421" x="1944688" y="3787775"/>
          <p14:tracePt t="205437" x="1873250" y="3763963"/>
          <p14:tracePt t="205453" x="1793875" y="3732213"/>
          <p14:tracePt t="205470" x="1682750" y="3700463"/>
          <p14:tracePt t="205493" x="1546225" y="3652838"/>
          <p14:tracePt t="205510" x="1474788" y="3629025"/>
          <p14:tracePt t="205522" x="1458913" y="3621088"/>
          <p14:tracePt t="205538" x="1403350" y="3605213"/>
          <p14:tracePt t="205555" x="1371600" y="3595688"/>
          <p14:tracePt t="205571" x="1355725" y="3587750"/>
          <p14:tracePt t="205587" x="1347788" y="3587750"/>
          <p14:tracePt t="205684" x="1339850" y="3587750"/>
          <p14:tracePt t="205718" x="1331913" y="3587750"/>
          <p14:tracePt t="205728" x="1316038" y="3587750"/>
          <p14:tracePt t="205741" x="1274763" y="3587750"/>
          <p14:tracePt t="205758" x="1211263" y="3587750"/>
          <p14:tracePt t="205773" x="1155700" y="3587750"/>
          <p14:tracePt t="205788" x="1131888" y="3579813"/>
          <p14:tracePt t="205805" x="1076325" y="3579813"/>
          <p14:tracePt t="205820" x="1060450" y="3579813"/>
          <p14:tracePt t="205837" x="1044575" y="3579813"/>
          <p14:tracePt t="205854" x="1036638" y="3579813"/>
          <p14:tracePt t="205870" x="1004888" y="3579813"/>
          <p14:tracePt t="205883" x="973138" y="3579813"/>
          <p14:tracePt t="205905" x="868363" y="3579813"/>
          <p14:tracePt t="205921" x="820738" y="3579813"/>
          <p14:tracePt t="205937" x="796925" y="3579813"/>
          <p14:tracePt t="205992" x="788988" y="3579813"/>
          <p14:tracePt t="206007" x="781050" y="3579813"/>
          <p14:tracePt t="206120" x="788988" y="3579813"/>
          <p14:tracePt t="206136" x="804863" y="3579813"/>
          <p14:tracePt t="206147" x="812800" y="3579813"/>
          <p14:tracePt t="206168" x="828675" y="3579813"/>
          <p14:tracePt t="206335" x="844550" y="3579813"/>
          <p14:tracePt t="206354" x="892175" y="3579813"/>
          <p14:tracePt t="206372" x="957263" y="3579813"/>
          <p14:tracePt t="206389" x="1084263" y="3579813"/>
          <p14:tracePt t="206404" x="1163638" y="3579813"/>
          <p14:tracePt t="206421" x="1371600" y="3579813"/>
          <p14:tracePt t="206437" x="1435100" y="3579813"/>
          <p14:tracePt t="206454" x="1466850" y="3579813"/>
          <p14:tracePt t="206521" x="1458913" y="3579813"/>
          <p14:tracePt t="206539" x="1443038" y="3579813"/>
          <p14:tracePt t="206555" x="1435100" y="3587750"/>
          <p14:tracePt t="206568" x="1419225" y="3605213"/>
          <p14:tracePt t="206586" x="1403350" y="3613150"/>
          <p14:tracePt t="206606" x="1435100" y="3644900"/>
          <p14:tracePt t="206622" x="1538288" y="3676650"/>
          <p14:tracePt t="206638" x="1690688" y="3716338"/>
          <p14:tracePt t="206655" x="1881188" y="3748088"/>
          <p14:tracePt t="206672" x="2073275" y="3748088"/>
          <p14:tracePt t="206687" x="2263775" y="3748088"/>
          <p14:tracePt t="206704" x="2439988" y="3748088"/>
          <p14:tracePt t="206709" x="2527300" y="3748088"/>
          <p14:tracePt t="206727" x="2670175" y="3748088"/>
          <p14:tracePt t="206742" x="2751138" y="3748088"/>
          <p14:tracePt t="206758" x="2767013" y="3748088"/>
          <p14:tracePt t="206853" x="2782888" y="3748088"/>
          <p14:tracePt t="206869" x="2822575" y="3748088"/>
          <p14:tracePt t="206886" x="2886075" y="3748088"/>
          <p14:tracePt t="206902" x="2965450" y="3748088"/>
          <p14:tracePt t="206919" x="3068638" y="3724275"/>
          <p14:tracePt t="206928" x="3141663" y="3700463"/>
          <p14:tracePt t="206952" x="3308350" y="3636963"/>
          <p14:tracePt t="206959" x="3355975" y="3595688"/>
          <p14:tracePt t="206985" x="3540125" y="3452813"/>
          <p14:tracePt t="206990" x="3619500" y="3381375"/>
          <p14:tracePt t="207007" x="3810000" y="3181350"/>
          <p14:tracePt t="207023" x="4033838" y="2886075"/>
          <p14:tracePt t="207038" x="4233863" y="2600325"/>
          <p14:tracePt t="207055" x="4392613" y="2360613"/>
          <p14:tracePt t="207072" x="4503738" y="2192338"/>
          <p14:tracePt t="207088" x="4600575" y="2041525"/>
          <p14:tracePt t="207105" x="4648200" y="1922463"/>
          <p14:tracePt t="207121" x="4672013" y="1801813"/>
          <p14:tracePt t="207138" x="4695825" y="1674813"/>
          <p14:tracePt t="207157" x="4727575" y="1538288"/>
          <p14:tracePt t="207185" x="4719638" y="1466850"/>
          <p14:tracePt t="207194" x="4719638" y="1443038"/>
          <p14:tracePt t="207209" x="4719638" y="1379538"/>
          <p14:tracePt t="207225" x="4719638" y="1308100"/>
          <p14:tracePt t="207243" x="4735513" y="1212850"/>
          <p14:tracePt t="207258" x="4703763" y="1171575"/>
          <p14:tracePt t="207272" x="4656138" y="1108075"/>
          <p14:tracePt t="207288" x="4584700" y="1060450"/>
          <p14:tracePt t="207305" x="4511675" y="1012825"/>
          <p14:tracePt t="207322" x="4424363" y="949325"/>
          <p14:tracePt t="207338" x="4289425" y="885825"/>
          <p14:tracePt t="207355" x="4113213" y="812800"/>
          <p14:tracePt t="207371" x="3954463" y="781050"/>
          <p14:tracePt t="207389" x="3762375" y="757238"/>
          <p14:tracePt t="207405" x="3675063" y="749300"/>
          <p14:tracePt t="207421" x="3611563" y="749300"/>
          <p14:tracePt t="207437" x="3595688" y="749300"/>
          <p14:tracePt t="207454" x="3587750" y="749300"/>
          <p14:tracePt t="207477" x="3579813" y="749300"/>
          <p14:tracePt t="207491" x="3571875" y="757238"/>
          <p14:tracePt t="207509" x="3516313" y="773113"/>
          <p14:tracePt t="207523" x="3492500" y="788988"/>
          <p14:tracePt t="207538" x="3451225" y="804863"/>
          <p14:tracePt t="207555" x="3427413" y="820738"/>
          <p14:tracePt t="207572" x="3411538" y="836613"/>
          <p14:tracePt t="207588" x="3403600" y="836613"/>
          <p14:tracePt t="207605" x="3363913" y="852488"/>
          <p14:tracePt t="207685" x="3443288" y="852488"/>
          <p14:tracePt t="207694" x="3476625" y="852488"/>
          <p14:tracePt t="207718" x="3556000" y="852488"/>
          <p14:tracePt t="207727" x="3595688" y="852488"/>
          <p14:tracePt t="207741" x="3627438" y="852488"/>
          <p14:tracePt t="207759" x="3675063" y="852488"/>
          <p14:tracePt t="207772" x="3722688" y="852488"/>
          <p14:tracePt t="207789" x="3770313" y="852488"/>
          <p14:tracePt t="207805" x="3825875" y="852488"/>
          <p14:tracePt t="207823" x="3898900" y="852488"/>
          <p14:tracePt t="207837" x="3978275" y="852488"/>
          <p14:tracePt t="207855" x="4081463" y="852488"/>
          <p14:tracePt t="207871" x="4176713" y="852488"/>
          <p14:tracePt t="207888" x="4297363" y="852488"/>
          <p14:tracePt t="207904" x="4408488" y="852488"/>
          <p14:tracePt t="207921" x="4519613" y="852488"/>
          <p14:tracePt t="207937" x="4632325" y="852488"/>
          <p14:tracePt t="207954" x="4743450" y="852488"/>
          <p14:tracePt t="207959" x="4791075" y="852488"/>
          <p14:tracePt t="207975" x="4886325" y="852488"/>
          <p14:tracePt t="207991" x="4983163" y="852488"/>
          <p14:tracePt t="208009" x="5094288" y="852488"/>
          <p14:tracePt t="208022" x="5213350" y="852488"/>
          <p14:tracePt t="208038" x="5341938" y="852488"/>
          <p14:tracePt t="208055" x="5476875" y="852488"/>
          <p14:tracePt t="208071" x="5603875" y="852488"/>
          <p14:tracePt t="208088" x="5724525" y="852488"/>
          <p14:tracePt t="208104" x="5843588" y="852488"/>
          <p14:tracePt t="208121" x="5962650" y="852488"/>
          <p14:tracePt t="208137" x="6091238" y="852488"/>
          <p14:tracePt t="208154" x="6226175" y="852488"/>
          <p14:tracePt t="208171" x="6369050" y="852488"/>
          <p14:tracePt t="208188" x="6592888" y="852488"/>
          <p14:tracePt t="208211" x="6743700" y="852488"/>
          <p14:tracePt t="208225" x="6904038" y="852488"/>
          <p14:tracePt t="208242" x="7062788" y="852488"/>
          <p14:tracePt t="208258" x="7223125" y="844550"/>
          <p14:tracePt t="208271" x="7373938" y="844550"/>
          <p14:tracePt t="208289" x="7502525" y="844550"/>
          <p14:tracePt t="208304" x="7605713" y="844550"/>
          <p14:tracePt t="208321" x="7700963" y="844550"/>
          <p14:tracePt t="208338" x="7788275" y="844550"/>
          <p14:tracePt t="208355" x="7900988" y="844550"/>
          <p14:tracePt t="208371" x="7996238" y="836613"/>
          <p14:tracePt t="208387" x="8067675" y="820738"/>
          <p14:tracePt t="208404" x="8099425" y="804863"/>
          <p14:tracePt t="208421" x="8115300" y="804863"/>
          <p14:tracePt t="208522" x="8115300" y="796925"/>
          <p14:tracePt t="208618" x="8099425" y="804863"/>
          <p14:tracePt t="208636" x="8051800" y="812800"/>
          <p14:tracePt t="208646" x="8027988" y="812800"/>
          <p14:tracePt t="208669" x="7948613" y="836613"/>
          <p14:tracePt t="208678" x="7916863" y="844550"/>
          <p14:tracePt t="208702" x="7843838" y="869950"/>
          <p14:tracePt t="208710" x="7804150" y="885825"/>
          <p14:tracePt t="208725" x="7716838" y="909638"/>
          <p14:tracePt t="208741" x="7581900" y="925513"/>
          <p14:tracePt t="208758" x="7437438" y="933450"/>
          <p14:tracePt t="208772" x="7358063" y="933450"/>
          <p14:tracePt t="208789" x="7167563" y="941388"/>
          <p14:tracePt t="208804" x="7070725" y="941388"/>
          <p14:tracePt t="208821" x="6911975" y="941388"/>
          <p14:tracePt t="208838" x="6735763" y="941388"/>
          <p14:tracePt t="208855" x="6553200" y="941388"/>
          <p14:tracePt t="208872" x="6402388" y="941388"/>
          <p14:tracePt t="208888" x="6242050" y="941388"/>
          <p14:tracePt t="208904" x="6075363" y="941388"/>
          <p14:tracePt t="208921" x="5922963" y="941388"/>
          <p14:tracePt t="208937" x="5772150" y="949325"/>
          <p14:tracePt t="208953" x="5684838" y="973138"/>
          <p14:tracePt t="208959" x="5651500" y="996950"/>
          <p14:tracePt t="208975" x="5635625" y="1044575"/>
          <p14:tracePt t="208991" x="5635625" y="1100138"/>
          <p14:tracePt t="209011" x="5635625" y="1147763"/>
          <p14:tracePt t="209021" x="5635625" y="1204913"/>
          <p14:tracePt t="209038" x="5635625" y="1268413"/>
          <p14:tracePt t="209055" x="5651500" y="1339850"/>
          <p14:tracePt t="209071" x="5659438" y="1387475"/>
          <p14:tracePt t="209088" x="5659438" y="1427163"/>
          <p14:tracePt t="209105" x="5643563" y="1450975"/>
          <p14:tracePt t="209123" x="5611813" y="1466850"/>
          <p14:tracePt t="209139" x="5588000" y="1474788"/>
          <p14:tracePt t="209155" x="5556250" y="1474788"/>
          <p14:tracePt t="209170" x="5508625" y="1474788"/>
          <p14:tracePt t="209187" x="5445125" y="1474788"/>
          <p14:tracePt t="209205" x="5357813" y="1427163"/>
          <p14:tracePt t="209225" x="5318125" y="1347788"/>
          <p14:tracePt t="209240" x="5318125" y="1268413"/>
          <p14:tracePt t="209256" x="5318125" y="1204913"/>
          <p14:tracePt t="209271" x="5341938" y="1163638"/>
          <p14:tracePt t="209287" x="5373688" y="1116013"/>
          <p14:tracePt t="209303" x="5445125" y="1068388"/>
          <p14:tracePt t="209320" x="5524500" y="1036638"/>
          <p14:tracePt t="209337" x="5619750" y="1004888"/>
          <p14:tracePt t="209354" x="5700713" y="996950"/>
          <p14:tracePt t="209370" x="5756275" y="989013"/>
          <p14:tracePt t="209388" x="5780088" y="996950"/>
          <p14:tracePt t="209404" x="5795963" y="1028700"/>
          <p14:tracePt t="209421" x="5819775" y="1116013"/>
          <p14:tracePt t="209437" x="5795963" y="1228725"/>
          <p14:tracePt t="209455" x="5795963" y="1316038"/>
          <p14:tracePt t="209475" x="5788025" y="1379538"/>
          <p14:tracePt t="209492" x="5740400" y="1419225"/>
          <p14:tracePt t="209507" x="5692775" y="1427163"/>
          <p14:tracePt t="209522" x="5643563" y="1427163"/>
          <p14:tracePt t="209538" x="5635625" y="1427163"/>
          <p14:tracePt t="209554" x="5627688" y="1411288"/>
          <p14:tracePt t="209571" x="5627688" y="1395413"/>
          <p14:tracePt t="209587" x="5651500" y="1371600"/>
          <p14:tracePt t="209605" x="5740400" y="1339850"/>
          <p14:tracePt t="209621" x="5859463" y="1308100"/>
          <p14:tracePt t="209637" x="6026150" y="1284288"/>
          <p14:tracePt t="209653" x="6273800" y="1284288"/>
          <p14:tracePt t="209671" x="6529388" y="1284288"/>
          <p14:tracePt t="209688" x="6792913" y="1284288"/>
          <p14:tracePt t="209693" x="6927850" y="1284288"/>
          <p14:tracePt t="209710" x="7231063" y="1284288"/>
          <p14:tracePt t="209725" x="7493000" y="1284288"/>
          <p14:tracePt t="209741" x="7677150" y="1300163"/>
          <p14:tracePt t="209757" x="7772400" y="1316038"/>
          <p14:tracePt t="209770" x="7796213" y="1323975"/>
          <p14:tracePt t="209788" x="7812088" y="1339850"/>
          <p14:tracePt t="209805" x="7812088" y="1379538"/>
          <p14:tracePt t="209822" x="7796213" y="1411288"/>
          <p14:tracePt t="209838" x="7780338" y="1427163"/>
          <p14:tracePt t="209855" x="7756525" y="1443038"/>
          <p14:tracePt t="209871" x="7716838" y="1443038"/>
          <p14:tracePt t="209887" x="7700963" y="1443038"/>
          <p14:tracePt t="209905" x="7669213" y="1411288"/>
          <p14:tracePt t="209920" x="7661275" y="1355725"/>
          <p14:tracePt t="209938" x="7661275" y="1284288"/>
          <p14:tracePt t="209943" x="7661275" y="1244600"/>
          <p14:tracePt t="209960" x="7677150" y="1171575"/>
          <p14:tracePt t="209976" x="7732713" y="1123950"/>
          <p14:tracePt t="209991" x="7796213" y="1084263"/>
          <p14:tracePt t="210007" x="7885113" y="1068388"/>
          <p14:tracePt t="210025" x="7980363" y="1068388"/>
          <p14:tracePt t="210038" x="8020050" y="1068388"/>
          <p14:tracePt t="210054" x="8043863" y="1092200"/>
          <p14:tracePt t="210071" x="8051800" y="1155700"/>
          <p14:tracePt t="210088" x="8051800" y="1228725"/>
          <p14:tracePt t="210104" x="8051800" y="1292225"/>
          <p14:tracePt t="210120" x="8043863" y="1347788"/>
          <p14:tracePt t="210137" x="8027988" y="1387475"/>
          <p14:tracePt t="210154" x="8020050" y="1419225"/>
          <p14:tracePt t="210171" x="8004175" y="1458913"/>
          <p14:tracePt t="210187" x="7964488" y="1506538"/>
          <p14:tracePt t="210203" x="7932738" y="1547813"/>
          <p14:tracePt t="210209" x="7908925" y="1563688"/>
          <p14:tracePt t="210228" x="7812088" y="1595438"/>
          <p14:tracePt t="210240" x="7700963" y="1635125"/>
          <p14:tracePt t="210258" x="7581900" y="1682750"/>
          <p14:tracePt t="210273" x="7413625" y="1730375"/>
          <p14:tracePt t="210288" x="7215188" y="1746250"/>
          <p14:tracePt t="210304" x="6983413" y="1746250"/>
          <p14:tracePt t="210320" x="6727825" y="1746250"/>
          <p14:tracePt t="210337" x="6489700" y="1746250"/>
          <p14:tracePt t="210354" x="6281738" y="1746250"/>
          <p14:tracePt t="210370" x="6107113" y="1746250"/>
          <p14:tracePt t="210387" x="5970588" y="1746250"/>
          <p14:tracePt t="210405" x="5819775" y="1762125"/>
          <p14:tracePt t="210422" x="5780088" y="1762125"/>
          <p14:tracePt t="210437" x="5748338" y="1770063"/>
          <p14:tracePt t="210454" x="5732463" y="1770063"/>
          <p14:tracePt t="210584" x="5692775" y="1770063"/>
          <p14:tracePt t="210602" x="5667375" y="1778000"/>
          <p14:tracePt t="210618" x="5643563" y="1809750"/>
          <p14:tracePt t="210636" x="5627688" y="1881188"/>
          <p14:tracePt t="210652" x="5619750" y="2001838"/>
          <p14:tracePt t="210668" x="5611813" y="2336800"/>
          <p14:tracePt t="210685" x="5588000" y="2616200"/>
          <p14:tracePt t="210704" x="5516563" y="2878138"/>
          <p14:tracePt t="210721" x="5453063" y="3078163"/>
          <p14:tracePt t="210725" x="5492750" y="3094038"/>
          <p14:tracePt t="210740" x="5484813" y="3094038"/>
          <p14:tracePt t="210918" x="5468938" y="3109913"/>
          <p14:tracePt t="210935" x="5476875" y="3101975"/>
          <p14:tracePt t="210944" x="5461000" y="3133725"/>
          <p14:tracePt t="210968" x="5365750" y="3236913"/>
          <p14:tracePt t="210976" x="5326063" y="3278188"/>
          <p14:tracePt t="210992" x="5221288" y="3373438"/>
          <p14:tracePt t="211006" x="5110163" y="3468688"/>
          <p14:tracePt t="211021" x="5006975" y="3540125"/>
          <p14:tracePt t="211039" x="4926013" y="3595688"/>
          <p14:tracePt t="211054" x="4830763" y="3660775"/>
          <p14:tracePt t="211071" x="4719638" y="3732213"/>
          <p14:tracePt t="211087" x="4608513" y="3779838"/>
          <p14:tracePt t="211105" x="4503738" y="3811588"/>
          <p14:tracePt t="211121" x="4432300" y="3827463"/>
          <p14:tracePt t="211138" x="4368800" y="3843338"/>
          <p14:tracePt t="211154" x="4289425" y="3843338"/>
          <p14:tracePt t="211170" x="4200525" y="3843338"/>
          <p14:tracePt t="211187" x="4129088" y="3843338"/>
          <p14:tracePt t="211205" x="4025900" y="3851275"/>
          <p14:tracePt t="211224" x="3962400" y="3875088"/>
          <p14:tracePt t="211242" x="3930650" y="3890963"/>
          <p14:tracePt t="211257" x="3906838" y="3906838"/>
          <p14:tracePt t="211271" x="3890963" y="3938588"/>
          <p14:tracePt t="211288" x="3851275" y="3956050"/>
          <p14:tracePt t="211305" x="3802063" y="3971925"/>
          <p14:tracePt t="211321" x="3754438" y="3987800"/>
          <p14:tracePt t="211339" x="3690938" y="4019550"/>
          <p14:tracePt t="211355" x="3595688" y="4051300"/>
          <p14:tracePt t="211371" x="3492500" y="4090988"/>
          <p14:tracePt t="211388" x="3371850" y="4130675"/>
          <p14:tracePt t="211403" x="3324225" y="4146550"/>
          <p14:tracePt t="211421" x="3189288" y="4186238"/>
          <p14:tracePt t="211438" x="3141663" y="4202113"/>
          <p14:tracePt t="211460" x="3109913" y="4210050"/>
          <p14:tracePt t="211485" x="3084513" y="4233863"/>
          <p14:tracePt t="211507" x="3060700" y="4241800"/>
          <p14:tracePt t="211522" x="3013075" y="4257675"/>
          <p14:tracePt t="211537" x="2957513" y="4291013"/>
          <p14:tracePt t="211554" x="2870200" y="4322763"/>
          <p14:tracePt t="211571" x="2830513" y="4370388"/>
          <p14:tracePt t="211588" x="2790825" y="4394200"/>
          <p14:tracePt t="211604" x="2733675" y="4418013"/>
          <p14:tracePt t="211621" x="2717800" y="4418013"/>
          <p14:tracePt t="211637" x="2701925" y="4425950"/>
          <p14:tracePt t="211654" x="2693988" y="4425950"/>
          <p14:tracePt t="213021" x="2686050" y="4441825"/>
          <p14:tracePt t="213038" x="2686050" y="4481513"/>
          <p14:tracePt t="213054" x="2678113" y="4497388"/>
          <p14:tracePt t="215202" x="2646363" y="4497388"/>
          <p14:tracePt t="215212" x="2638425" y="4497388"/>
          <p14:tracePt t="215225" x="2630488" y="4497388"/>
          <p14:tracePt t="215272" x="2630488" y="4489450"/>
          <p14:tracePt t="215288" x="2630488" y="4473575"/>
          <p14:tracePt t="215306" x="2630488" y="4465638"/>
          <p14:tracePt t="215385" x="2646363" y="4449763"/>
          <p14:tracePt t="215402" x="2662238" y="4441825"/>
          <p14:tracePt t="215418" x="2678113" y="4433888"/>
          <p14:tracePt t="215436" x="2686050" y="4433888"/>
          <p14:tracePt t="215668" x="2678113" y="4433888"/>
          <p14:tracePt t="215685" x="2670175" y="4425950"/>
          <p14:tracePt t="215805" x="2654300" y="4425950"/>
          <p14:tracePt t="215835" x="2646363" y="4425950"/>
          <p14:tracePt t="215869" x="2622550" y="4425950"/>
          <p14:tracePt t="215886" x="2590800" y="4425950"/>
          <p14:tracePt t="215901" x="2559050" y="4425950"/>
          <p14:tracePt t="215919" x="2535238" y="4425950"/>
          <p14:tracePt t="215928" x="2519363" y="4425950"/>
          <p14:tracePt t="215943" x="2495550" y="4425950"/>
          <p14:tracePt t="215969" x="2424113" y="4425950"/>
          <p14:tracePt t="215974" x="2400300" y="4425950"/>
          <p14:tracePt t="215991" x="2343150" y="4425950"/>
          <p14:tracePt t="216007" x="2295525" y="4425950"/>
          <p14:tracePt t="216023" x="2271713" y="4425950"/>
          <p14:tracePt t="216037" x="2247900" y="4425950"/>
          <p14:tracePt t="216054" x="2224088" y="4425950"/>
          <p14:tracePt t="216071" x="2192338" y="4425950"/>
          <p14:tracePt t="216087" x="2144713" y="4425950"/>
          <p14:tracePt t="216104" x="2097088" y="4425950"/>
          <p14:tracePt t="216121" x="2049463" y="4425950"/>
          <p14:tracePt t="216137" x="2008188" y="4425950"/>
          <p14:tracePt t="216154" x="1960563" y="4425950"/>
          <p14:tracePt t="216170" x="1912938" y="4425950"/>
          <p14:tracePt t="216189" x="1849438" y="4425950"/>
          <p14:tracePt t="216210" x="1825625" y="4425950"/>
          <p14:tracePt t="216225" x="1817688" y="4425950"/>
          <p14:tracePt t="216242" x="1801813" y="4425950"/>
          <p14:tracePt t="216258" x="1785938" y="4425950"/>
          <p14:tracePt t="216272" x="1770063" y="4425950"/>
          <p14:tracePt t="216288" x="1754188" y="4425950"/>
          <p14:tracePt t="216305" x="1738313" y="4425950"/>
          <p14:tracePt t="216475" x="1738313" y="4433888"/>
          <p14:tracePt t="216492" x="1738313" y="4473575"/>
          <p14:tracePt t="216508" x="1738313" y="4497388"/>
          <p14:tracePt t="216522" x="1722438" y="4552950"/>
          <p14:tracePt t="216539" x="1722438" y="4616450"/>
          <p14:tracePt t="216554" x="1706563" y="4681538"/>
          <p14:tracePt t="216571" x="1706563" y="4721225"/>
          <p14:tracePt t="216589" x="1698625" y="4776788"/>
          <p14:tracePt t="216605" x="1682750" y="4808538"/>
          <p14:tracePt t="216621" x="1666875" y="4848225"/>
          <p14:tracePt t="216638" x="1658938" y="4887913"/>
          <p14:tracePt t="216655" x="1651000" y="4935538"/>
          <p14:tracePt t="216671" x="1633538" y="4967288"/>
          <p14:tracePt t="216687" x="1625600" y="5008563"/>
          <p14:tracePt t="216704" x="1609725" y="5032375"/>
          <p14:tracePt t="216726" x="1593850" y="5080000"/>
          <p14:tracePt t="216742" x="1577975" y="5111750"/>
          <p14:tracePt t="216758" x="1570038" y="5151438"/>
          <p14:tracePt t="216771" x="1562100" y="5159375"/>
          <p14:tracePt t="216788" x="1554163" y="5183188"/>
          <p14:tracePt t="216804" x="1546225" y="5183188"/>
          <p14:tracePt t="216835" x="1546225" y="5191125"/>
          <p14:tracePt t="216852" x="1546225" y="5199063"/>
          <p14:tracePt t="217240" x="1554163" y="5199063"/>
          <p14:tracePt t="217258" x="1562100" y="5199063"/>
          <p14:tracePt t="217319" x="1570038" y="5199063"/>
          <p14:tracePt t="217335" x="1585913" y="5199063"/>
          <p14:tracePt t="217352" x="1601788" y="5199063"/>
          <p14:tracePt t="217368" x="1617663" y="5199063"/>
          <p14:tracePt t="217385" x="1633538" y="5199063"/>
          <p14:tracePt t="217401" x="1651000" y="5199063"/>
          <p14:tracePt t="217418" x="1674813" y="5199063"/>
          <p14:tracePt t="217435" x="1738313" y="5199063"/>
          <p14:tracePt t="217443" x="1770063" y="5199063"/>
          <p14:tracePt t="217469" x="1905000" y="5199063"/>
          <p14:tracePt t="217491" x="1968500" y="5199063"/>
          <p14:tracePt t="217507" x="2033588" y="5199063"/>
          <p14:tracePt t="217521" x="2097088" y="5199063"/>
          <p14:tracePt t="217539" x="2144713" y="5199063"/>
          <p14:tracePt t="217554" x="2176463" y="5199063"/>
          <p14:tracePt t="217571" x="2184400" y="5207000"/>
          <p14:tracePt t="217651" x="2200275" y="5207000"/>
          <p14:tracePt t="217669" x="2232025" y="5207000"/>
          <p14:tracePt t="217685" x="2239963" y="5207000"/>
          <p14:tracePt t="217735" x="2263775" y="5207000"/>
          <p14:tracePt t="217757" x="2287588" y="5207000"/>
          <p14:tracePt t="217771" x="2287588" y="5214938"/>
          <p14:tracePt t="217787" x="2303463" y="5214938"/>
          <p14:tracePt t="217804" x="2319338" y="5214938"/>
          <p14:tracePt t="217885" x="2335213" y="5214938"/>
          <p14:tracePt t="217975" x="2343150" y="5214938"/>
          <p14:tracePt t="217991" x="2351088" y="5222875"/>
          <p14:tracePt t="218022" x="2359025" y="5222875"/>
          <p14:tracePt t="218039" x="2384425" y="5222875"/>
          <p14:tracePt t="218054" x="2424113" y="5199063"/>
          <p14:tracePt t="218071" x="2447925" y="5191125"/>
          <p14:tracePt t="218088" x="2479675" y="5175250"/>
          <p14:tracePt t="218104" x="2495550" y="5159375"/>
          <p14:tracePt t="218122" x="2511425" y="5151438"/>
          <p14:tracePt t="218138" x="2527300" y="5135563"/>
          <p14:tracePt t="218155" x="2535238" y="5127625"/>
          <p14:tracePt t="218171" x="2551113" y="5111750"/>
          <p14:tracePt t="218189" x="2551113" y="5103813"/>
          <p14:tracePt t="218211" x="2551113" y="5095875"/>
          <p14:tracePt t="218241" x="2559050" y="5087938"/>
          <p14:tracePt t="218271" x="2559050" y="5072063"/>
          <p14:tracePt t="218288" x="2559050" y="5064125"/>
          <p14:tracePt t="218304" x="2559050" y="5048250"/>
          <p14:tracePt t="218318" x="2559050" y="5032375"/>
          <p14:tracePt t="218335" x="2559050" y="5016500"/>
          <p14:tracePt t="218353" x="2559050" y="4992688"/>
          <p14:tracePt t="218368" x="2559050" y="4976813"/>
          <p14:tracePt t="218386" x="2559050" y="4959350"/>
          <p14:tracePt t="218405" x="2559050" y="4935538"/>
          <p14:tracePt t="218422" x="2566988" y="4911725"/>
          <p14:tracePt t="218438" x="2566988" y="4887913"/>
          <p14:tracePt t="218461" x="2574925" y="4848225"/>
          <p14:tracePt t="218475" x="2574925" y="4824413"/>
          <p14:tracePt t="218493" x="2574925" y="4776788"/>
          <p14:tracePt t="218509" x="2574925" y="4745038"/>
          <p14:tracePt t="218523" x="2574925" y="4729163"/>
          <p14:tracePt t="218539" x="2574925" y="4681538"/>
          <p14:tracePt t="218554" x="2574925" y="4624388"/>
          <p14:tracePt t="218571" x="2574925" y="4584700"/>
          <p14:tracePt t="218587" x="2574925" y="4560888"/>
          <p14:tracePt t="218604" x="2574925" y="4545013"/>
          <p14:tracePt t="218621" x="2574925" y="4521200"/>
          <p14:tracePt t="218638" x="2574925" y="4497388"/>
          <p14:tracePt t="218654" x="2574925" y="4473575"/>
          <p14:tracePt t="218671" x="2574925" y="4465638"/>
          <p14:tracePt t="218688" x="2574925" y="4457700"/>
          <p14:tracePt t="218789" x="2511425" y="4441825"/>
          <p14:tracePt t="218805" x="2424113" y="4425950"/>
          <p14:tracePt t="218821" x="2311400" y="4418013"/>
          <p14:tracePt t="218839" x="2200275" y="4386263"/>
          <p14:tracePt t="218855" x="2081213" y="4378325"/>
          <p14:tracePt t="218871" x="1984375" y="4378325"/>
          <p14:tracePt t="218888" x="1920875" y="4378325"/>
          <p14:tracePt t="218904" x="1865313" y="4378325"/>
          <p14:tracePt t="218921" x="1825625" y="4370388"/>
          <p14:tracePt t="218937" x="1785938" y="4362450"/>
          <p14:tracePt t="218943" x="1770063" y="4362450"/>
          <p14:tracePt t="218969" x="1730375" y="4362450"/>
          <p14:tracePt t="218974" x="1722438" y="4362450"/>
          <p14:tracePt t="218990" x="1722438" y="4354513"/>
          <p14:tracePt t="219038" x="1714500" y="4354513"/>
          <p14:tracePt t="219135" x="1714500" y="4362450"/>
          <p14:tracePt t="219153" x="1714500" y="4425950"/>
          <p14:tracePt t="219163" x="1714500" y="4465638"/>
          <p14:tracePt t="219179" x="1714500" y="4568825"/>
          <p14:tracePt t="219193" x="1714500" y="4665663"/>
          <p14:tracePt t="219210" x="1674813" y="4768850"/>
          <p14:tracePt t="219226" x="1658938" y="4848225"/>
          <p14:tracePt t="219240" x="1633538" y="4927600"/>
          <p14:tracePt t="219257" x="1609725" y="4992688"/>
          <p14:tracePt t="219271" x="1609725" y="5040313"/>
          <p14:tracePt t="219289" x="1593850" y="5087938"/>
          <p14:tracePt t="219304" x="1577975" y="5119688"/>
          <p14:tracePt t="219323" x="1577975" y="5143500"/>
          <p14:tracePt t="219339" x="1570038" y="5159375"/>
          <p14:tracePt t="219355" x="1570038" y="5167313"/>
          <p14:tracePt t="219490" x="1585913" y="5167313"/>
          <p14:tracePt t="219509" x="1730375" y="5175250"/>
          <p14:tracePt t="219523" x="1785938" y="5175250"/>
          <p14:tracePt t="219539" x="1928813" y="5175250"/>
          <p14:tracePt t="219556" x="2089150" y="5175250"/>
          <p14:tracePt t="219571" x="2247900" y="5183188"/>
          <p14:tracePt t="219589" x="2416175" y="5214938"/>
          <p14:tracePt t="219605" x="2495550" y="5238750"/>
          <p14:tracePt t="219621" x="2535238" y="5246688"/>
          <p14:tracePt t="219638" x="2543175" y="5254625"/>
          <p14:tracePt t="219757" x="2543175" y="5246688"/>
          <p14:tracePt t="219771" x="2543175" y="5222875"/>
          <p14:tracePt t="219788" x="2543175" y="5095875"/>
          <p14:tracePt t="219805" x="2543175" y="4984750"/>
          <p14:tracePt t="219821" x="2543175" y="4887913"/>
          <p14:tracePt t="219839" x="2559050" y="4792663"/>
          <p14:tracePt t="219855" x="2566988" y="4705350"/>
          <p14:tracePt t="219871" x="2598738" y="4641850"/>
          <p14:tracePt t="219887" x="2614613" y="4592638"/>
          <p14:tracePt t="219905" x="2630488" y="4560888"/>
          <p14:tracePt t="219921" x="2630488" y="4552950"/>
          <p14:tracePt t="219937" x="2630488" y="4537075"/>
          <p14:tracePt t="219950" x="2630488" y="4521200"/>
          <p14:tracePt t="219971" x="2630488" y="4513263"/>
          <p14:tracePt t="219993" x="2630488" y="4505325"/>
          <p14:tracePt t="220006" x="2622550" y="4505325"/>
          <p14:tracePt t="220038" x="2606675" y="4505325"/>
          <p14:tracePt t="220054" x="2535238" y="4505325"/>
          <p14:tracePt t="220069" x="2439988" y="4505325"/>
          <p14:tracePt t="220085" x="2319338" y="4505325"/>
          <p14:tracePt t="220102" x="2184400" y="4505325"/>
          <p14:tracePt t="220118" x="2081213" y="4497388"/>
          <p14:tracePt t="220135" x="2017713" y="4465638"/>
          <p14:tracePt t="220152" x="1984375" y="4457700"/>
          <p14:tracePt t="220169" x="1976438" y="4457700"/>
          <p14:tracePt t="220304" x="2049463" y="4457700"/>
          <p14:tracePt t="220319" x="2144713" y="4457700"/>
          <p14:tracePt t="220335" x="2247900" y="4473575"/>
          <p14:tracePt t="220352" x="2384425" y="4497388"/>
          <p14:tracePt t="220368" x="2495550" y="4529138"/>
          <p14:tracePt t="220385" x="2590800" y="4545013"/>
          <p14:tracePt t="220402" x="2701925" y="4560888"/>
          <p14:tracePt t="220418" x="2806700" y="4592638"/>
          <p14:tracePt t="220435" x="2917825" y="4600575"/>
          <p14:tracePt t="220443" x="2957513" y="4600575"/>
          <p14:tracePt t="220468" x="3068638" y="4633913"/>
          <p14:tracePt t="220491" x="3092450" y="4641850"/>
          <p14:tracePt t="220507" x="3100388" y="4657725"/>
          <p14:tracePt t="220521" x="3100388" y="4665663"/>
          <p14:tracePt t="220538" x="3109913" y="4665663"/>
          <p14:tracePt t="220685" x="3117850" y="4665663"/>
          <p14:tracePt t="220702" x="3117850" y="4657725"/>
          <p14:tracePt t="220721" x="3109913" y="4657725"/>
          <p14:tracePt t="220741" x="3109913" y="4665663"/>
          <p14:tracePt t="220757" x="3109913" y="4689475"/>
          <p14:tracePt t="220772" x="3109913" y="4713288"/>
          <p14:tracePt t="220788" x="3109913" y="4760913"/>
          <p14:tracePt t="220805" x="3092450" y="4872038"/>
          <p14:tracePt t="220821" x="3036888" y="4967288"/>
          <p14:tracePt t="220838" x="2957513" y="5056188"/>
          <p14:tracePt t="220855" x="2878138" y="5119688"/>
          <p14:tracePt t="220871" x="2806700" y="5151438"/>
          <p14:tracePt t="220887" x="2733675" y="5175250"/>
          <p14:tracePt t="220904" x="2670175" y="5183188"/>
          <p14:tracePt t="220921" x="2606675" y="5183188"/>
          <p14:tracePt t="220937" x="2527300" y="5183188"/>
          <p14:tracePt t="220954" x="2432050" y="5183188"/>
          <p14:tracePt t="220959" x="2366963" y="5183188"/>
          <p14:tracePt t="220977" x="2239963" y="5183188"/>
          <p14:tracePt t="220992" x="2112963" y="5183188"/>
          <p14:tracePt t="221006" x="1992313" y="5175250"/>
          <p14:tracePt t="221022" x="1897063" y="5159375"/>
          <p14:tracePt t="221039" x="1825625" y="5135563"/>
          <p14:tracePt t="221054" x="1778000" y="5111750"/>
          <p14:tracePt t="221071" x="1746250" y="5087938"/>
          <p14:tracePt t="221088" x="1698625" y="5056188"/>
          <p14:tracePt t="221104" x="1651000" y="5008563"/>
          <p14:tracePt t="221121" x="1609725" y="4959350"/>
          <p14:tracePt t="221138" x="1570038" y="4903788"/>
          <p14:tracePt t="221154" x="1562100" y="4848225"/>
          <p14:tracePt t="221171" x="1546225" y="4800600"/>
          <p14:tracePt t="221188" x="1546225" y="4737100"/>
          <p14:tracePt t="221205" x="1546225" y="4641850"/>
          <p14:tracePt t="221226" x="1585913" y="4568825"/>
          <p14:tracePt t="221242" x="1609725" y="4513263"/>
          <p14:tracePt t="221258" x="1641475" y="4473575"/>
          <p14:tracePt t="221274" x="1674813" y="4433888"/>
          <p14:tracePt t="221289" x="1714500" y="4394200"/>
          <p14:tracePt t="221304" x="1754188" y="4370388"/>
          <p14:tracePt t="221322" x="1801813" y="4338638"/>
          <p14:tracePt t="221338" x="1849438" y="4314825"/>
          <p14:tracePt t="221354" x="1905000" y="4298950"/>
          <p14:tracePt t="221371" x="1960563" y="4273550"/>
          <p14:tracePt t="221387" x="2033588" y="4249738"/>
          <p14:tracePt t="221405" x="2136775" y="4249738"/>
          <p14:tracePt t="221421" x="2192338" y="4249738"/>
          <p14:tracePt t="221437" x="2247900" y="4249738"/>
          <p14:tracePt t="221454" x="2295525" y="4249738"/>
          <p14:tracePt t="221470" x="2359025" y="4249738"/>
          <p14:tracePt t="221491" x="2432050" y="4249738"/>
          <p14:tracePt t="221506" x="2487613" y="4249738"/>
          <p14:tracePt t="221522" x="2559050" y="4257675"/>
          <p14:tracePt t="221538" x="2614613" y="4281488"/>
          <p14:tracePt t="221555" x="2662238" y="4314825"/>
          <p14:tracePt t="221571" x="2701925" y="4362450"/>
          <p14:tracePt t="221588" x="2741613" y="4394200"/>
          <p14:tracePt t="221605" x="2759075" y="4481513"/>
          <p14:tracePt t="221622" x="2759075" y="4560888"/>
          <p14:tracePt t="221637" x="2759075" y="4657725"/>
          <p14:tracePt t="221654" x="2733675" y="4721225"/>
          <p14:tracePt t="221672" x="2701925" y="4784725"/>
          <p14:tracePt t="221687" x="2622550" y="4848225"/>
          <p14:tracePt t="221705" x="2519363" y="4911725"/>
          <p14:tracePt t="221709" x="2487613" y="4927600"/>
          <p14:tracePt t="221725" x="2416175" y="4959350"/>
          <p14:tracePt t="221741" x="2392363" y="4967288"/>
          <p14:tracePt t="221756" x="2374900" y="4976813"/>
          <p14:tracePt t="221819" x="2374900" y="4959350"/>
          <p14:tracePt t="221835" x="2463800" y="4919663"/>
          <p14:tracePt t="221852" x="2662238" y="4832350"/>
          <p14:tracePt t="221869" x="2870200" y="4800600"/>
          <p14:tracePt t="221885" x="3125788" y="4792663"/>
          <p14:tracePt t="221905" x="3379788" y="4792663"/>
          <p14:tracePt t="221921" x="3627438" y="4792663"/>
          <p14:tracePt t="221937" x="3883025" y="4824413"/>
          <p14:tracePt t="221943" x="4017963" y="4824413"/>
          <p14:tracePt t="221960" x="4241800" y="4840288"/>
          <p14:tracePt t="221976" x="4456113" y="4848225"/>
          <p14:tracePt t="221991" x="4687888" y="4848225"/>
          <p14:tracePt t="222007" x="4910138" y="4872038"/>
          <p14:tracePt t="222022" x="5078413" y="4879975"/>
          <p14:tracePt t="222037" x="5197475" y="4879975"/>
          <p14:tracePt t="222054" x="5268913" y="4895850"/>
          <p14:tracePt t="222073" x="5292725" y="4903788"/>
          <p14:tracePt t="222102" x="5268913" y="4911725"/>
          <p14:tracePt t="222119" x="5221288" y="4911725"/>
          <p14:tracePt t="222135" x="5189538" y="4911725"/>
          <p14:tracePt t="222152" x="5126038" y="4911725"/>
          <p14:tracePt t="222169" x="5070475" y="4887913"/>
          <p14:tracePt t="222185" x="5006975" y="4856163"/>
          <p14:tracePt t="222193" x="4975225" y="4832350"/>
          <p14:tracePt t="222218" x="4886325" y="4752975"/>
          <p14:tracePt t="222224" x="4862513" y="4721225"/>
          <p14:tracePt t="222240" x="4830763" y="4657725"/>
          <p14:tracePt t="222256" x="4814888" y="4584700"/>
          <p14:tracePt t="222273" x="4814888" y="4521200"/>
          <p14:tracePt t="222287" x="4822825" y="4449763"/>
          <p14:tracePt t="222305" x="4878388" y="4386263"/>
          <p14:tracePt t="222321" x="4943475" y="4346575"/>
          <p14:tracePt t="222337" x="5006975" y="4298950"/>
          <p14:tracePt t="222354" x="5094288" y="4265613"/>
          <p14:tracePt t="222370" x="5189538" y="4241800"/>
          <p14:tracePt t="222387" x="5268913" y="4217988"/>
          <p14:tracePt t="222403" x="5373688" y="4217988"/>
          <p14:tracePt t="222421" x="5548313" y="4225925"/>
          <p14:tracePt t="222438" x="5659438" y="4225925"/>
          <p14:tracePt t="222454" x="5756275" y="4249738"/>
          <p14:tracePt t="222477" x="5859463" y="4298950"/>
          <p14:tracePt t="222492" x="5875338" y="4322763"/>
          <p14:tracePt t="222509" x="5915025" y="4402138"/>
          <p14:tracePt t="222522" x="5930900" y="4433888"/>
          <p14:tracePt t="222538" x="5930900" y="4513263"/>
          <p14:tracePt t="222555" x="5930900" y="4616450"/>
          <p14:tracePt t="222571" x="5891213" y="4729163"/>
          <p14:tracePt t="222588" x="5827713" y="4840288"/>
          <p14:tracePt t="222605" x="5772150" y="4911725"/>
          <p14:tracePt t="222621" x="5676900" y="4976813"/>
          <p14:tracePt t="222638" x="5595938" y="5032375"/>
          <p14:tracePt t="222654" x="5492750" y="5072063"/>
          <p14:tracePt t="222671" x="5365750" y="5111750"/>
          <p14:tracePt t="222687" x="5260975" y="5119688"/>
          <p14:tracePt t="222705" x="5173663" y="5119688"/>
          <p14:tracePt t="222710" x="5141913" y="5119688"/>
          <p14:tracePt t="222725" x="5094288" y="5119688"/>
          <p14:tracePt t="222741" x="5046663" y="5119688"/>
          <p14:tracePt t="222757" x="5022850" y="5119688"/>
          <p14:tracePt t="222772" x="5022850" y="5111750"/>
          <p14:tracePt t="222788" x="5014913" y="5111750"/>
          <p14:tracePt t="222952" x="4999038" y="5103813"/>
          <p14:tracePt t="222961" x="4983163" y="5103813"/>
          <p14:tracePt t="222975" x="4959350" y="5095875"/>
          <p14:tracePt t="222992" x="4933950" y="5072063"/>
          <p14:tracePt t="223008" x="4902200" y="5048250"/>
          <p14:tracePt t="223022" x="4854575" y="5008563"/>
          <p14:tracePt t="223039" x="4791075" y="4967288"/>
          <p14:tracePt t="223055" x="4727575" y="4903788"/>
          <p14:tracePt t="223073" x="4656138" y="4840288"/>
          <p14:tracePt t="223088" x="4551363" y="4784725"/>
          <p14:tracePt t="223106" x="4408488" y="4745038"/>
          <p14:tracePt t="223120" x="4257675" y="4697413"/>
          <p14:tracePt t="223138" x="4105275" y="4657725"/>
          <p14:tracePt t="223154" x="3946525" y="4633913"/>
          <p14:tracePt t="223171" x="3794125" y="4633913"/>
          <p14:tracePt t="223189" x="3587750" y="4633913"/>
          <p14:tracePt t="223211" x="3476625" y="4649788"/>
          <p14:tracePt t="223226" x="3332163" y="4665663"/>
          <p14:tracePt t="223242" x="3221038" y="4689475"/>
          <p14:tracePt t="223258" x="3076575" y="4729163"/>
          <p14:tracePt t="223272" x="2941638" y="4776788"/>
          <p14:tracePt t="223288" x="2854325" y="4824413"/>
          <p14:tracePt t="223304" x="2693988" y="4879975"/>
          <p14:tracePt t="223321" x="2598738" y="4911725"/>
          <p14:tracePt t="223338" x="2551113" y="4935538"/>
          <p14:tracePt t="223354" x="2519363" y="4935538"/>
          <p14:tracePt t="223371" x="2463800" y="4959350"/>
          <p14:tracePt t="223387" x="2416175" y="4967288"/>
          <p14:tracePt t="223405" x="2392363" y="4984750"/>
          <p14:tracePt t="223420" x="2384425" y="4984750"/>
          <p14:tracePt t="223490" x="2384425" y="4976813"/>
          <p14:tracePt t="223508" x="2439988" y="4943475"/>
          <p14:tracePt t="223523" x="2495550" y="4919663"/>
          <p14:tracePt t="223538" x="2598738" y="4864100"/>
          <p14:tracePt t="223555" x="2767013" y="4808538"/>
          <p14:tracePt t="223571" x="2949575" y="4776788"/>
          <p14:tracePt t="223573" x="3060700" y="4776788"/>
          <p14:tracePt t="223588" x="3300413" y="4776788"/>
          <p14:tracePt t="223603" x="3435350" y="4768850"/>
          <p14:tracePt t="223621" x="3738563" y="4768850"/>
          <p14:tracePt t="223637" x="3930650" y="4768850"/>
          <p14:tracePt t="223654" x="4105275" y="4768850"/>
          <p14:tracePt t="223670" x="4289425" y="4768850"/>
          <p14:tracePt t="223687" x="4471988" y="4768850"/>
          <p14:tracePt t="223704" x="4656138" y="4792663"/>
          <p14:tracePt t="223720" x="4830763" y="4848225"/>
          <p14:tracePt t="223725" x="4910138" y="4879975"/>
          <p14:tracePt t="223743" x="5062538" y="4943475"/>
          <p14:tracePt t="223757" x="5173663" y="4992688"/>
          <p14:tracePt t="223771" x="5221288" y="5016500"/>
          <p14:tracePt t="223787" x="5253038" y="5048250"/>
          <p14:tracePt t="223804" x="5260975" y="5064125"/>
          <p14:tracePt t="223902" x="5253038" y="5064125"/>
          <p14:tracePt t="226652" x="5181600" y="5064125"/>
          <p14:tracePt t="226669" x="4943475" y="5064125"/>
          <p14:tracePt t="226688" x="4703763" y="5064125"/>
          <p14:tracePt t="226712" x="4225925" y="5119688"/>
          <p14:tracePt t="226725" x="3914775" y="5207000"/>
          <p14:tracePt t="226741" x="3698875" y="5270500"/>
          <p14:tracePt t="226757" x="3524250" y="5270500"/>
          <p14:tracePt t="226772" x="3411538" y="5270500"/>
          <p14:tracePt t="226788" x="3236913" y="5270500"/>
          <p14:tracePt t="226805" x="3092450" y="5270500"/>
          <p14:tracePt t="226822" x="3060700" y="5270500"/>
          <p14:tracePt t="226885" x="3052763" y="5270500"/>
          <p14:tracePt t="226902" x="3021013" y="5270500"/>
          <p14:tracePt t="226922" x="2989263" y="5270500"/>
          <p14:tracePt t="226940" x="2981325" y="5270500"/>
          <p14:tracePt t="226962" x="2965450" y="5262563"/>
          <p14:tracePt t="226976" x="2925763" y="5254625"/>
          <p14:tracePt t="226991" x="2838450" y="5254625"/>
          <p14:tracePt t="227007" x="2733675" y="5246688"/>
          <p14:tracePt t="227024" x="2630488" y="5238750"/>
          <p14:tracePt t="227038" x="2527300" y="5230813"/>
          <p14:tracePt t="227054" x="2424113" y="5207000"/>
          <p14:tracePt t="227071" x="2287588" y="5199063"/>
          <p14:tracePt t="227088" x="2208213" y="5191125"/>
          <p14:tracePt t="227105" x="2192338" y="5191125"/>
          <p14:tracePt t="227124" x="2184400" y="5191125"/>
          <p14:tracePt t="227288" x="2168525" y="5191125"/>
          <p14:tracePt t="227306" x="2136775" y="5191125"/>
          <p14:tracePt t="227322" x="2089150" y="5191125"/>
          <p14:tracePt t="227338" x="2008188" y="5191125"/>
          <p14:tracePt t="227355" x="1897063" y="5175250"/>
          <p14:tracePt t="227371" x="1809750" y="5143500"/>
          <p14:tracePt t="227389" x="1730375" y="5119688"/>
          <p14:tracePt t="227405" x="1714500" y="5087938"/>
          <p14:tracePt t="227421" x="1706563" y="5040313"/>
          <p14:tracePt t="227437" x="1682750" y="4976813"/>
          <p14:tracePt t="227454" x="1658938" y="4911725"/>
          <p14:tracePt t="227477" x="1617663" y="4800600"/>
          <p14:tracePt t="227494" x="1593850" y="4713288"/>
          <p14:tracePt t="227509" x="1570038" y="4624388"/>
          <p14:tracePt t="227523" x="1570038" y="4592638"/>
          <p14:tracePt t="227538" x="1570038" y="4521200"/>
          <p14:tracePt t="227554" x="1570038" y="4457700"/>
          <p14:tracePt t="227572" x="1554163" y="4402138"/>
          <p14:tracePt t="227589" x="1538288" y="4346575"/>
          <p14:tracePt t="227606" x="1522413" y="4322763"/>
          <p14:tracePt t="227621" x="1522413" y="4314825"/>
          <p14:tracePt t="227638" x="1522413" y="4298950"/>
          <p14:tracePt t="227654" x="1522413" y="4291013"/>
          <p14:tracePt t="227671" x="1522413" y="4281488"/>
          <p14:tracePt t="227742" x="1538288" y="4281488"/>
          <p14:tracePt t="227772" x="1577975" y="4273550"/>
          <p14:tracePt t="227790" x="1698625" y="4273550"/>
          <p14:tracePt t="227805" x="1817688" y="4273550"/>
          <p14:tracePt t="227818" x="1889125" y="4273550"/>
          <p14:tracePt t="227836" x="2089150" y="4273550"/>
          <p14:tracePt t="227853" x="2216150" y="4273550"/>
          <p14:tracePt t="227870" x="2335213" y="4273550"/>
          <p14:tracePt t="227886" x="2447925" y="4265613"/>
          <p14:tracePt t="227902" x="2519363" y="4265613"/>
          <p14:tracePt t="227918" x="2582863" y="4265613"/>
          <p14:tracePt t="227935" x="2622550" y="4265613"/>
          <p14:tracePt t="227953" x="2638425" y="4265613"/>
          <p14:tracePt t="228101" x="2646363" y="4273550"/>
          <p14:tracePt t="228118" x="2646363" y="4330700"/>
          <p14:tracePt t="228135" x="2646363" y="4410075"/>
          <p14:tracePt t="228152" x="2646363" y="4513263"/>
          <p14:tracePt t="228169" x="2646363" y="4649788"/>
          <p14:tracePt t="228178" x="2630488" y="4721225"/>
          <p14:tracePt t="228193" x="2606675" y="4848225"/>
          <p14:tracePt t="228219" x="2582863" y="4976813"/>
          <p14:tracePt t="228225" x="2582863" y="5008563"/>
          <p14:tracePt t="228243" x="2582863" y="5080000"/>
          <p14:tracePt t="228260" x="2582863" y="5119688"/>
          <p14:tracePt t="228274" x="2582863" y="5127625"/>
          <p14:tracePt t="228402" x="2582863" y="5111750"/>
          <p14:tracePt t="228419" x="2614613" y="5087938"/>
          <p14:tracePt t="228435" x="2678113" y="5064125"/>
          <p14:tracePt t="228444" x="2790825" y="5048250"/>
          <p14:tracePt t="228468" x="2981325" y="5048250"/>
          <p14:tracePt t="228477" x="3244850" y="5048250"/>
          <p14:tracePt t="228490" x="3403600" y="5048250"/>
          <p14:tracePt t="228508" x="3746500" y="5048250"/>
          <p14:tracePt t="228522" x="4017963" y="5040313"/>
          <p14:tracePt t="228538" x="4233863" y="5040313"/>
          <p14:tracePt t="228554" x="4400550" y="5016500"/>
          <p14:tracePt t="228571" x="4527550" y="5016500"/>
          <p14:tracePt t="228587" x="4608513" y="5016500"/>
          <p14:tracePt t="228605" x="4624388" y="5016500"/>
          <p14:tracePt t="228621" x="4624388" y="5024438"/>
          <p14:tracePt t="228685" x="4616450" y="5024438"/>
          <p14:tracePt t="228725" x="4592638" y="5008563"/>
          <p14:tracePt t="228741" x="4551363" y="4943475"/>
          <p14:tracePt t="228758" x="4535488" y="4856163"/>
          <p14:tracePt t="228773" x="4527550" y="4752975"/>
          <p14:tracePt t="228787" x="4527550" y="4705350"/>
          <p14:tracePt t="228804" x="4527550" y="4592638"/>
          <p14:tracePt t="228821" x="4519613" y="4410075"/>
          <p14:tracePt t="228838" x="4511675" y="4291013"/>
          <p14:tracePt t="228856" x="4503738" y="4217988"/>
          <p14:tracePt t="228872" x="4503738" y="4194175"/>
          <p14:tracePt t="228888" x="4503738" y="4178300"/>
          <p14:tracePt t="228905" x="4511675" y="4162425"/>
          <p14:tracePt t="228922" x="4527550" y="4146550"/>
          <p14:tracePt t="228938" x="4567238" y="4138613"/>
          <p14:tracePt t="228943" x="4600575" y="4122738"/>
          <p14:tracePt t="228969" x="4743450" y="4106863"/>
          <p14:tracePt t="228974" x="4822825" y="4106863"/>
          <p14:tracePt t="228991" x="4991100" y="4106863"/>
          <p14:tracePt t="229007" x="5157788" y="4106863"/>
          <p14:tracePt t="229024" x="5260975" y="4090988"/>
          <p14:tracePt t="229037" x="5326063" y="4075113"/>
          <p14:tracePt t="229054" x="5341938" y="4075113"/>
          <p14:tracePt t="229085" x="5349875" y="4075113"/>
          <p14:tracePt t="229102" x="5373688" y="4075113"/>
          <p14:tracePt t="229119" x="5397500" y="4075113"/>
          <p14:tracePt t="229135" x="5405438" y="4075113"/>
          <p14:tracePt t="229259" x="5405438" y="4106863"/>
          <p14:tracePt t="229272" x="5397500" y="4162425"/>
          <p14:tracePt t="229288" x="5365750" y="4273550"/>
          <p14:tracePt t="229304" x="5318125" y="4418013"/>
          <p14:tracePt t="229321" x="5268913" y="4568825"/>
          <p14:tracePt t="229338" x="5221288" y="4721225"/>
          <p14:tracePt t="229355" x="5173663" y="4879975"/>
          <p14:tracePt t="229371" x="5157788" y="4976813"/>
          <p14:tracePt t="229388" x="5149850" y="5032375"/>
          <p14:tracePt t="229405" x="5141913" y="5056188"/>
          <p14:tracePt t="229421" x="5133975" y="5056188"/>
          <p14:tracePt t="229469" x="5141913" y="5040313"/>
          <p14:tracePt t="229490" x="5118100" y="5040313"/>
          <p14:tracePt t="229507" x="5022850" y="5040313"/>
          <p14:tracePt t="229522" x="4878388" y="5040313"/>
          <p14:tracePt t="229539" x="4751388" y="5032375"/>
          <p14:tracePt t="229556" x="4632325" y="5032375"/>
          <p14:tracePt t="229571" x="4527550" y="5024438"/>
          <p14:tracePt t="229589" x="4464050" y="5024438"/>
          <p14:tracePt t="229605" x="4464050" y="5016500"/>
          <p14:tracePt t="229851" x="4416425" y="5032375"/>
          <p14:tracePt t="229869" x="4241800" y="5119688"/>
          <p14:tracePt t="229885" x="4025900" y="5167313"/>
          <p14:tracePt t="229902" x="3786188" y="5175250"/>
          <p14:tracePt t="229918" x="3516313" y="5175250"/>
          <p14:tracePt t="229935" x="3228975" y="5175250"/>
          <p14:tracePt t="229943" x="3092450" y="5175250"/>
          <p14:tracePt t="229968" x="2790825" y="5143500"/>
          <p14:tracePt t="229974" x="2709863" y="5135563"/>
          <p14:tracePt t="229993" x="2590800" y="5111750"/>
          <p14:tracePt t="230007" x="2519363" y="5111750"/>
          <p14:tracePt t="230021" x="2487613" y="5111750"/>
          <p14:tracePt t="230038" x="2463800" y="5111750"/>
          <p14:tracePt t="230069" x="2455863" y="5111750"/>
          <p14:tracePt t="230085" x="2447925" y="5103813"/>
          <p14:tracePt t="230102" x="2400300" y="5087938"/>
          <p14:tracePt t="230118" x="2311400" y="5080000"/>
          <p14:tracePt t="230135" x="2208213" y="5072063"/>
          <p14:tracePt t="230152" x="2120900" y="5072063"/>
          <p14:tracePt t="230169" x="2073275" y="5064125"/>
          <p14:tracePt t="230185" x="2041525" y="5072063"/>
          <p14:tracePt t="230196" x="2000250" y="5087938"/>
          <p14:tracePt t="230211" x="1984375" y="5095875"/>
          <p14:tracePt t="230227" x="1936750" y="5111750"/>
          <p14:tracePt t="230241" x="1873250" y="5127625"/>
          <p14:tracePt t="230258" x="1825625" y="5135563"/>
          <p14:tracePt t="230271" x="1778000" y="5135563"/>
          <p14:tracePt t="230288" x="1722438" y="5135563"/>
          <p14:tracePt t="230304" x="1666875" y="5135563"/>
          <p14:tracePt t="230321" x="1651000" y="5135563"/>
          <p14:tracePt t="230338" x="1641475" y="5135563"/>
          <p14:tracePt t="230402" x="1651000" y="5135563"/>
          <p14:tracePt t="230419" x="1651000" y="5127625"/>
          <p14:tracePt t="230438" x="1651000" y="5016500"/>
          <p14:tracePt t="230460" x="1641475" y="4856163"/>
          <p14:tracePt t="230474" x="1641475" y="4808538"/>
          <p14:tracePt t="230491" x="1641475" y="4705350"/>
          <p14:tracePt t="230507" x="1641475" y="4616450"/>
          <p14:tracePt t="230521" x="1641475" y="4513263"/>
          <p14:tracePt t="230538" x="1641475" y="4433888"/>
          <p14:tracePt t="230554" x="1641475" y="4370388"/>
          <p14:tracePt t="230570" x="1641475" y="4322763"/>
          <p14:tracePt t="230587" x="1641475" y="4273550"/>
          <p14:tracePt t="230604" x="1641475" y="4233863"/>
          <p14:tracePt t="230620" x="1641475" y="4225925"/>
          <p14:tracePt t="230651" x="1641475" y="4217988"/>
          <p14:tracePt t="230668" x="1651000" y="4210050"/>
          <p14:tracePt t="230685" x="1674813" y="4210050"/>
          <p14:tracePt t="230693" x="1698625" y="4210050"/>
          <p14:tracePt t="230718" x="1817688" y="4210050"/>
          <p14:tracePt t="230727" x="1865313" y="4210050"/>
          <p14:tracePt t="230742" x="1992313" y="4210050"/>
          <p14:tracePt t="230757" x="2128838" y="4210050"/>
          <p14:tracePt t="230771" x="2184400" y="4210050"/>
          <p14:tracePt t="230790" x="2335213" y="4210050"/>
          <p14:tracePt t="230806" x="2416175" y="4210050"/>
          <p14:tracePt t="230821" x="2495550" y="4210050"/>
          <p14:tracePt t="230838" x="2566988" y="4210050"/>
          <p14:tracePt t="230855" x="2598738" y="4210050"/>
          <p14:tracePt t="230872" x="2606675" y="4210050"/>
          <p14:tracePt t="231038" x="2606675" y="4233863"/>
          <p14:tracePt t="231054" x="2606675" y="4322763"/>
          <p14:tracePt t="231069" x="2559050" y="4457700"/>
          <p14:tracePt t="231085" x="2503488" y="4633913"/>
          <p14:tracePt t="231102" x="2471738" y="4808538"/>
          <p14:tracePt t="231121" x="2463800" y="4935538"/>
          <p14:tracePt t="231138" x="2463800" y="5016500"/>
          <p14:tracePt t="231155" x="2463800" y="5080000"/>
          <p14:tracePt t="231171" x="2463800" y="5111750"/>
          <p14:tracePt t="231188" x="2463800" y="5119688"/>
          <p14:tracePt t="231305" x="2408238" y="5119688"/>
          <p14:tracePt t="231319" x="2239963" y="5119688"/>
          <p14:tracePt t="231335" x="2033588" y="5119688"/>
          <p14:tracePt t="231352" x="1841500" y="5119688"/>
          <p14:tracePt t="231369" x="1690688" y="5119688"/>
          <p14:tracePt t="231385" x="1585913" y="5119688"/>
          <p14:tracePt t="231402" x="1546225" y="5103813"/>
          <p14:tracePt t="231419" x="1538288" y="5103813"/>
          <p14:tracePt t="236368" x="1530350" y="5103813"/>
          <p14:tracePt t="236386" x="1506538" y="5087938"/>
          <p14:tracePt t="236405" x="1498600" y="5080000"/>
          <p14:tracePt t="236521" x="1538288" y="5080000"/>
          <p14:tracePt t="236538" x="1546225" y="5080000"/>
          <p14:tracePt t="236585" x="1554163" y="5080000"/>
          <p14:tracePt t="236602" x="1577975" y="5080000"/>
          <p14:tracePt t="236618" x="1625600" y="5080000"/>
          <p14:tracePt t="236635" x="1690688" y="5080000"/>
          <p14:tracePt t="236652" x="1730375" y="5080000"/>
          <p14:tracePt t="236669" x="1738313" y="5080000"/>
          <p14:tracePt t="237135" x="1730375" y="5080000"/>
          <p14:tracePt t="237153" x="1714500" y="5080000"/>
          <p14:tracePt t="237171" x="1706563" y="5080000"/>
          <p14:tracePt t="237241" x="1698625" y="5080000"/>
          <p14:tracePt t="237271" x="1690688" y="5080000"/>
          <p14:tracePt t="237288" x="1682750" y="5080000"/>
          <p14:tracePt t="240936" x="1682750" y="5087938"/>
          <p14:tracePt t="240944" x="1722438" y="5087938"/>
          <p14:tracePt t="240960" x="1897063" y="5040313"/>
          <p14:tracePt t="240975" x="2176463" y="4935538"/>
          <p14:tracePt t="240992" x="2351088" y="4872038"/>
          <p14:tracePt t="241007" x="2359025" y="4872038"/>
          <p14:tracePt t="241038" x="2366963" y="4872038"/>
          <p14:tracePt t="241054" x="2408238" y="4856163"/>
          <p14:tracePt t="241071" x="2447925" y="4840288"/>
          <p14:tracePt t="241087" x="2495550" y="4832350"/>
          <p14:tracePt t="241104" x="2527300" y="4832350"/>
          <p14:tracePt t="241122" x="2566988" y="4832350"/>
          <p14:tracePt t="241138" x="2622550" y="4832350"/>
          <p14:tracePt t="241155" x="2686050" y="4832350"/>
          <p14:tracePt t="241171" x="2790825" y="4832350"/>
          <p14:tracePt t="241189" x="2941638" y="4832350"/>
          <p14:tracePt t="241205" x="2997200" y="4808538"/>
          <p14:tracePt t="241222" x="3052763" y="4776788"/>
          <p14:tracePt t="241238" x="3076575" y="4776788"/>
          <p14:tracePt t="241260" x="3117850" y="4760913"/>
          <p14:tracePt t="241273" x="3157538" y="4737100"/>
          <p14:tracePt t="241290" x="3181350" y="4713288"/>
          <p14:tracePt t="241305" x="3221038" y="4681538"/>
          <p14:tracePt t="241322" x="3260725" y="4641850"/>
          <p14:tracePt t="241338" x="3276600" y="4600575"/>
          <p14:tracePt t="241355" x="3332163" y="4537075"/>
          <p14:tracePt t="241373" x="3500438" y="4402138"/>
          <p14:tracePt t="241389" x="3611563" y="4306888"/>
          <p14:tracePt t="241406" x="3706813" y="4241800"/>
          <p14:tracePt t="241422" x="3762375" y="4186238"/>
          <p14:tracePt t="241438" x="3802063" y="4146550"/>
          <p14:tracePt t="241456" x="3859213" y="4114800"/>
          <p14:tracePt t="241471" x="3930650" y="4067175"/>
          <p14:tracePt t="241488" x="4002088" y="4019550"/>
          <p14:tracePt t="241507" x="4057650" y="3979863"/>
          <p14:tracePt t="241521" x="4113213" y="3963988"/>
          <p14:tracePt t="241538" x="4160838" y="3956050"/>
          <p14:tracePt t="241554" x="4225925" y="3930650"/>
          <p14:tracePt t="241571" x="4297363" y="3890963"/>
          <p14:tracePt t="241587" x="4376738" y="3835400"/>
          <p14:tracePt t="241605" x="4487863" y="3756025"/>
          <p14:tracePt t="241621" x="4543425" y="3724275"/>
          <p14:tracePt t="241638" x="4567238" y="3708400"/>
          <p14:tracePt t="241655" x="4576763" y="3692525"/>
          <p14:tracePt t="241673" x="4608513" y="3652838"/>
          <p14:tracePt t="241688" x="4640263" y="3605213"/>
          <p14:tracePt t="241704" x="4695825" y="3548063"/>
          <p14:tracePt t="241722" x="4743450" y="3492500"/>
          <p14:tracePt t="241737" x="4759325" y="3444875"/>
          <p14:tracePt t="241754" x="4767263" y="3397250"/>
          <p14:tracePt t="241774" x="4783138" y="3373438"/>
          <p14:tracePt t="241872" x="4767263" y="3429000"/>
          <p14:tracePt t="241887" x="4767263" y="3476625"/>
          <p14:tracePt t="241905" x="4759325" y="3500438"/>
          <p14:tracePt t="241939" x="4743450" y="3484563"/>
          <p14:tracePt t="241955" x="4703763" y="3365500"/>
          <p14:tracePt t="241972" x="4648200" y="3149600"/>
          <p14:tracePt t="241991" x="4640263" y="2790825"/>
          <p14:tracePt t="242007" x="4640263" y="2535238"/>
          <p14:tracePt t="242022" x="4648200" y="2273300"/>
          <p14:tracePt t="242040" x="4679950" y="2009775"/>
          <p14:tracePt t="242054" x="4711700" y="1778000"/>
          <p14:tracePt t="242072" x="4743450" y="1619250"/>
          <p14:tracePt t="242088" x="4775200" y="1498600"/>
          <p14:tracePt t="242105" x="4791075" y="1403350"/>
          <p14:tracePt t="242123" x="4799013" y="1323975"/>
          <p14:tracePt t="242139" x="4814888" y="1244600"/>
          <p14:tracePt t="242155" x="4830763" y="1179513"/>
          <p14:tracePt t="242171" x="4830763" y="1139825"/>
          <p14:tracePt t="242187" x="4838700" y="1108075"/>
          <p14:tracePt t="242205" x="4846638" y="1068388"/>
          <p14:tracePt t="242222" x="4854575" y="1052513"/>
          <p14:tracePt t="242243" x="4854575" y="1044575"/>
          <p14:tracePt t="242258" x="4862513" y="1028700"/>
          <p14:tracePt t="242274" x="4862513" y="1012825"/>
          <p14:tracePt t="242289" x="4862513" y="996950"/>
          <p14:tracePt t="242306" x="4862513" y="981075"/>
          <p14:tracePt t="242322" x="4862513" y="973138"/>
          <p14:tracePt t="242341" x="4878388" y="965200"/>
          <p14:tracePt t="242355" x="4886325" y="965200"/>
          <p14:tracePt t="242374" x="4943475" y="949325"/>
          <p14:tracePt t="242389" x="5014913" y="933450"/>
          <p14:tracePt t="242406" x="5110163" y="933450"/>
          <p14:tracePt t="242422" x="5229225" y="933450"/>
          <p14:tracePt t="242439" x="5341938" y="933450"/>
          <p14:tracePt t="242455" x="5437188" y="933450"/>
          <p14:tracePt t="242472" x="5532438" y="925513"/>
          <p14:tracePt t="242488" x="5619750" y="925513"/>
          <p14:tracePt t="242508" x="5803900" y="925513"/>
          <p14:tracePt t="242522" x="5867400" y="925513"/>
          <p14:tracePt t="242538" x="5994400" y="925513"/>
          <p14:tracePt t="242556" x="6162675" y="925513"/>
          <p14:tracePt t="242571" x="6226175" y="925513"/>
          <p14:tracePt t="242590" x="6442075" y="925513"/>
          <p14:tracePt t="242606" x="6592888" y="925513"/>
          <p14:tracePt t="242622" x="6711950" y="925513"/>
          <p14:tracePt t="242638" x="6808788" y="925513"/>
          <p14:tracePt t="242654" x="6896100" y="925513"/>
          <p14:tracePt t="242672" x="6991350" y="925513"/>
          <p14:tracePt t="242688" x="7078663" y="925513"/>
          <p14:tracePt t="242704" x="7167563" y="925513"/>
          <p14:tracePt t="242722" x="7231063" y="925513"/>
          <p14:tracePt t="242742" x="7270750" y="925513"/>
          <p14:tracePt t="242790" x="7246938" y="933450"/>
          <p14:tracePt t="242804" x="7167563" y="973138"/>
          <p14:tracePt t="242822" x="7094538" y="1036638"/>
          <p14:tracePt t="242838" x="6991350" y="1084263"/>
          <p14:tracePt t="242854" x="6880225" y="1147763"/>
          <p14:tracePt t="242873" x="6711950" y="1204913"/>
          <p14:tracePt t="242886" x="6584950" y="1260475"/>
          <p14:tracePt t="242905" x="6497638" y="1323975"/>
          <p14:tracePt t="242921" x="6410325" y="1435100"/>
          <p14:tracePt t="242938" x="6361113" y="1579563"/>
          <p14:tracePt t="242955" x="6305550" y="1817688"/>
          <p14:tracePt t="242972" x="6202363" y="2112963"/>
          <p14:tracePt t="242991" x="6051550" y="2584450"/>
          <p14:tracePt t="243007" x="5962650" y="2838450"/>
          <p14:tracePt t="243023" x="5891213" y="3038475"/>
          <p14:tracePt t="243039" x="5827713" y="3213100"/>
          <p14:tracePt t="243054" x="5788025" y="3325813"/>
          <p14:tracePt t="243071" x="5724525" y="3413125"/>
          <p14:tracePt t="243089" x="5651500" y="3484563"/>
          <p14:tracePt t="243104" x="5540375" y="3571875"/>
          <p14:tracePt t="243121" x="5445125" y="3676650"/>
          <p14:tracePt t="243139" x="5341938" y="3803650"/>
          <p14:tracePt t="243154" x="5245100" y="3922713"/>
          <p14:tracePt t="243173" x="5149850" y="4043363"/>
          <p14:tracePt t="243189" x="5094288" y="4090988"/>
          <p14:tracePt t="243206" x="5022850" y="4106863"/>
          <p14:tracePt t="243223" x="4975225" y="4106863"/>
          <p14:tracePt t="243244" x="4886325" y="4130675"/>
          <p14:tracePt t="243259" x="4806950" y="4154488"/>
          <p14:tracePt t="243272" x="4735513" y="4178300"/>
          <p14:tracePt t="243290" x="4672013" y="4194175"/>
          <p14:tracePt t="243305" x="4616450" y="4217988"/>
          <p14:tracePt t="243322" x="4551363" y="4257675"/>
          <p14:tracePt t="243338" x="4464050" y="4330700"/>
          <p14:tracePt t="243356" x="4400550" y="4418013"/>
          <p14:tracePt t="243371" x="4352925" y="4505325"/>
          <p14:tracePt t="243388" x="4329113" y="4592638"/>
          <p14:tracePt t="243405" x="4281488" y="4689475"/>
          <p14:tracePt t="243422" x="4257675" y="4760913"/>
          <p14:tracePt t="243438" x="4249738" y="4824413"/>
          <p14:tracePt t="243454" x="4233863" y="4879975"/>
          <p14:tracePt t="243472" x="4233863" y="4919663"/>
          <p14:tracePt t="243491" x="4233863" y="4951413"/>
          <p14:tracePt t="243508" x="4225925" y="4984750"/>
          <p14:tracePt t="243521" x="4210050" y="5024438"/>
          <p14:tracePt t="243538" x="4200525" y="5064125"/>
          <p14:tracePt t="243555" x="4184650" y="5095875"/>
          <p14:tracePt t="243573" x="4152900" y="5143500"/>
          <p14:tracePt t="243588" x="4144963" y="5151438"/>
          <p14:tracePt t="243605" x="4137025" y="5159375"/>
          <p14:tracePt t="243622" x="4121150" y="5159375"/>
          <p14:tracePt t="243638" x="4105275" y="5159375"/>
          <p14:tracePt t="243807" x="4105275" y="5135563"/>
          <p14:tracePt t="243820" x="4105275" y="5127625"/>
          <p14:tracePt t="243821" x="4105275" y="5111750"/>
          <p14:tracePt t="243840" x="4105275" y="5087938"/>
          <p14:tracePt t="243855" x="4105275" y="5056188"/>
          <p14:tracePt t="243872" x="4105275" y="5016500"/>
          <p14:tracePt t="243890" x="4105275" y="4976813"/>
          <p14:tracePt t="243906" x="4105275" y="4935538"/>
          <p14:tracePt t="243921" x="4105275" y="4895850"/>
          <p14:tracePt t="243938" x="4105275" y="4872038"/>
          <p14:tracePt t="243955" x="4105275" y="4840288"/>
          <p14:tracePt t="243967" x="4137025" y="4824413"/>
          <p14:tracePt t="243989" x="4217988" y="4768850"/>
          <p14:tracePt t="244008" x="4273550" y="4721225"/>
          <p14:tracePt t="244021" x="4313238" y="4681538"/>
          <p14:tracePt t="244038" x="4344988" y="4657725"/>
          <p14:tracePt t="244054" x="4376738" y="4641850"/>
          <p14:tracePt t="244071" x="4408488" y="4624388"/>
          <p14:tracePt t="244089" x="4432300" y="4608513"/>
          <p14:tracePt t="244107" x="4479925" y="4592638"/>
          <p14:tracePt t="244122" x="4527550" y="4576763"/>
          <p14:tracePt t="244137" x="4543425" y="4568825"/>
          <p14:tracePt t="244155" x="4559300" y="4560888"/>
          <p14:tracePt t="244172" x="4600575" y="4560888"/>
          <p14:tracePt t="244188" x="4687888" y="4552950"/>
          <p14:tracePt t="244206" x="4775200" y="4552950"/>
          <p14:tracePt t="244221" x="4862513" y="4552950"/>
          <p14:tracePt t="244238" x="4943475" y="4552950"/>
          <p14:tracePt t="244254" x="4991100" y="4552950"/>
          <p14:tracePt t="244274" x="5038725" y="4552950"/>
          <p14:tracePt t="244287" x="5086350" y="4552950"/>
          <p14:tracePt t="244304" x="5118100" y="4552950"/>
          <p14:tracePt t="244321" x="5157788" y="4560888"/>
          <p14:tracePt t="244338" x="5197475" y="4576763"/>
          <p14:tracePt t="244355" x="5229225" y="4600575"/>
          <p14:tracePt t="244371" x="5253038" y="4624388"/>
          <p14:tracePt t="244388" x="5292725" y="4649788"/>
          <p14:tracePt t="244405" x="5341938" y="4697413"/>
          <p14:tracePt t="244422" x="5381625" y="4721225"/>
          <p14:tracePt t="244439" x="5421313" y="4752975"/>
          <p14:tracePt t="244455" x="5445125" y="4760913"/>
          <p14:tracePt t="244472" x="5461000" y="4784725"/>
          <p14:tracePt t="244488" x="5468938" y="4808538"/>
          <p14:tracePt t="244507" x="5476875" y="4840288"/>
          <p14:tracePt t="244521" x="5492750" y="4872038"/>
          <p14:tracePt t="244538" x="5500688" y="4911725"/>
          <p14:tracePt t="244554" x="5508625" y="4943475"/>
          <p14:tracePt t="244572" x="5516563" y="4967288"/>
          <p14:tracePt t="244587" x="5516563" y="5000625"/>
          <p14:tracePt t="244605" x="5524500" y="5024438"/>
          <p14:tracePt t="244622" x="5524500" y="5032375"/>
          <p14:tracePt t="244703" x="5524500" y="5040313"/>
          <p14:tracePt t="244725" x="5524500" y="5048250"/>
          <p14:tracePt t="244758" x="5516563" y="5056188"/>
          <p14:tracePt t="244772" x="5508625" y="5064125"/>
          <p14:tracePt t="244788" x="5492750" y="5072063"/>
          <p14:tracePt t="244805" x="5476875" y="5080000"/>
          <p14:tracePt t="244821" x="5437188" y="5087938"/>
          <p14:tracePt t="244839" x="5397500" y="5095875"/>
          <p14:tracePt t="244856" x="5357813" y="5111750"/>
          <p14:tracePt t="244871" x="5326063" y="5119688"/>
          <p14:tracePt t="244888" x="5292725" y="5127625"/>
          <p14:tracePt t="244906" x="5237163" y="5151438"/>
          <p14:tracePt t="244922" x="5157788" y="5175250"/>
          <p14:tracePt t="244938" x="5062538" y="5214938"/>
          <p14:tracePt t="244955" x="4959350" y="5254625"/>
          <p14:tracePt t="244971" x="4886325" y="5270500"/>
          <p14:tracePt t="244984" x="4838700" y="5278438"/>
          <p14:tracePt t="245005" x="4727575" y="5278438"/>
          <p14:tracePt t="245022" x="4648200" y="5278438"/>
          <p14:tracePt t="245038" x="4567238" y="5278438"/>
          <p14:tracePt t="245054" x="4503738" y="5278438"/>
          <p14:tracePt t="245071" x="4440238" y="5262563"/>
          <p14:tracePt t="245088" x="4384675" y="5246688"/>
          <p14:tracePt t="245104" x="4321175" y="5230813"/>
          <p14:tracePt t="245121" x="4257675" y="5199063"/>
          <p14:tracePt t="245138" x="4168775" y="5175250"/>
          <p14:tracePt t="245155" x="4081463" y="5151438"/>
          <p14:tracePt t="245172" x="3994150" y="5135563"/>
          <p14:tracePt t="245188" x="3978275" y="5127625"/>
          <p14:tracePt t="245205" x="3946525" y="5111750"/>
          <p14:tracePt t="245222" x="3922713" y="5111750"/>
          <p14:tracePt t="245238" x="3898900" y="5103813"/>
          <p14:tracePt t="245259" x="3851275" y="5103813"/>
          <p14:tracePt t="245271" x="3802063" y="5103813"/>
          <p14:tracePt t="245288" x="3770313" y="5103813"/>
          <p14:tracePt t="245305" x="3730625" y="5103813"/>
          <p14:tracePt t="245322" x="3690938" y="5103813"/>
          <p14:tracePt t="245338" x="3651250" y="5103813"/>
          <p14:tracePt t="245355" x="3603625" y="5103813"/>
          <p14:tracePt t="245373" x="3540125" y="5103813"/>
          <p14:tracePt t="245388" x="3508375" y="5103813"/>
          <p14:tracePt t="245405" x="3484563" y="5103813"/>
          <p14:tracePt t="245423" x="3459163" y="5103813"/>
          <p14:tracePt t="245438" x="3435350" y="5103813"/>
          <p14:tracePt t="245456" x="3411538" y="5103813"/>
          <p14:tracePt t="245472" x="3379788" y="5103813"/>
          <p14:tracePt t="245490" x="3355975" y="5087938"/>
          <p14:tracePt t="245507" x="3340100" y="5072063"/>
          <p14:tracePt t="245522" x="3332163" y="5032375"/>
          <p14:tracePt t="245538" x="3324225" y="4992688"/>
          <p14:tracePt t="245556" x="3324225" y="4919663"/>
          <p14:tracePt t="245572" x="3324225" y="4895850"/>
          <p14:tracePt t="245589" x="3379788" y="4816475"/>
          <p14:tracePt t="245605" x="3427413" y="4776788"/>
          <p14:tracePt t="245622" x="3492500" y="4737100"/>
          <p14:tracePt t="245637" x="3548063" y="4721225"/>
          <p14:tracePt t="245655" x="3603625" y="4697413"/>
          <p14:tracePt t="245672" x="3651250" y="4681538"/>
          <p14:tracePt t="245688" x="3698875" y="4665663"/>
          <p14:tracePt t="245705" x="3770313" y="4641850"/>
          <p14:tracePt t="245723" x="3851275" y="4616450"/>
          <p14:tracePt t="245741" x="3978275" y="4576763"/>
          <p14:tracePt t="245759" x="4057650" y="4552950"/>
          <p14:tracePt t="245775" x="4144963" y="4521200"/>
          <p14:tracePt t="245789" x="4241800" y="4489450"/>
          <p14:tracePt t="245806" x="4337050" y="4457700"/>
          <p14:tracePt t="245822" x="4408488" y="4441825"/>
          <p14:tracePt t="245839" x="4487863" y="4425950"/>
          <p14:tracePt t="245855" x="4559300" y="4418013"/>
          <p14:tracePt t="245872" x="4632325" y="4410075"/>
          <p14:tracePt t="245885" x="4711700" y="4410075"/>
          <p14:tracePt t="245904" x="4814888" y="4410075"/>
          <p14:tracePt t="245922" x="4902200" y="4402138"/>
          <p14:tracePt t="245939" x="4983163" y="4402138"/>
          <p14:tracePt t="245955" x="5070475" y="4402138"/>
          <p14:tracePt t="245972" x="5197475" y="4402138"/>
          <p14:tracePt t="245992" x="5276850" y="4402138"/>
          <p14:tracePt t="246007" x="5349875" y="4402138"/>
          <p14:tracePt t="246022" x="5405438" y="4418013"/>
          <p14:tracePt t="246038" x="5453063" y="4449763"/>
          <p14:tracePt t="246055" x="5484813" y="4489450"/>
          <p14:tracePt t="246071" x="5492750" y="4529138"/>
          <p14:tracePt t="246088" x="5508625" y="4584700"/>
          <p14:tracePt t="246104" x="5524500" y="4641850"/>
          <p14:tracePt t="246121" x="5548313" y="4697413"/>
          <p14:tracePt t="246139" x="5556250" y="4768850"/>
          <p14:tracePt t="246154" x="5556250" y="4840288"/>
          <p14:tracePt t="246172" x="5556250" y="4903788"/>
          <p14:tracePt t="246188" x="5540375" y="4951413"/>
          <p14:tracePt t="246204" x="5468938" y="5008563"/>
          <p14:tracePt t="246221" x="5413375" y="5040313"/>
          <p14:tracePt t="246239" x="5365750" y="5080000"/>
          <p14:tracePt t="246258" x="5310188" y="5111750"/>
          <p14:tracePt t="246271" x="5253038" y="5159375"/>
          <p14:tracePt t="246288" x="5213350" y="5183188"/>
          <p14:tracePt t="246305" x="5157788" y="5207000"/>
          <p14:tracePt t="246321" x="5102225" y="5230813"/>
          <p14:tracePt t="246338" x="5030788" y="5254625"/>
          <p14:tracePt t="246355" x="4951413" y="5278438"/>
          <p14:tracePt t="246372" x="4894263" y="5294313"/>
          <p14:tracePt t="246389" x="4806950" y="5302250"/>
          <p14:tracePt t="246405" x="4743450" y="5302250"/>
          <p14:tracePt t="246421" x="4672013" y="5302250"/>
          <p14:tracePt t="246438" x="4608513" y="5302250"/>
          <p14:tracePt t="246455" x="4535488" y="5302250"/>
          <p14:tracePt t="246472" x="4471988" y="5302250"/>
          <p14:tracePt t="246488" x="4408488" y="5302250"/>
          <p14:tracePt t="246504" x="4344988" y="5302250"/>
          <p14:tracePt t="246521" x="4297363" y="5302250"/>
          <p14:tracePt t="246538" x="4257675" y="5302250"/>
          <p14:tracePt t="246555" x="4249738" y="5302250"/>
          <p14:tracePt t="246638" x="4233863" y="5302250"/>
          <p14:tracePt t="246653" x="4217988" y="5302250"/>
          <p14:tracePt t="247218" x="4210050" y="5302250"/>
          <p14:tracePt t="247224" x="4200525" y="5302250"/>
          <p14:tracePt t="247242" x="4168775" y="5302250"/>
          <p14:tracePt t="247258" x="4121150" y="5302250"/>
          <p14:tracePt t="247271" x="4089400" y="5310188"/>
          <p14:tracePt t="247435" x="4097338" y="5310188"/>
          <p14:tracePt t="247437" x="4057650" y="5335588"/>
          <p14:tracePt t="247455" x="4041775" y="5327650"/>
          <p14:tracePt t="247472" x="4049713" y="5327650"/>
          <p14:tracePt t="247619" x="4041775" y="5327650"/>
          <p14:tracePt t="247637" x="3970338" y="5327650"/>
          <p14:tracePt t="247655" x="3898900" y="5327650"/>
          <p14:tracePt t="247672" x="3825875" y="5327650"/>
          <p14:tracePt t="247688" x="3754438" y="5327650"/>
          <p14:tracePt t="247704" x="3675063" y="5327650"/>
          <p14:tracePt t="247721" x="3579813" y="5327650"/>
          <p14:tracePt t="247737" x="3476625" y="5327650"/>
          <p14:tracePt t="247754" x="3379788" y="5327650"/>
          <p14:tracePt t="247774" x="3276600" y="5327650"/>
          <p14:tracePt t="247789" x="3228975" y="5343525"/>
          <p14:tracePt t="247807" x="3205163" y="5351463"/>
          <p14:tracePt t="247821" x="3165475" y="5367338"/>
          <p14:tracePt t="247838" x="3109913" y="5383213"/>
          <p14:tracePt t="247854" x="3060700" y="5399088"/>
          <p14:tracePt t="247871" x="3044825" y="5414963"/>
          <p14:tracePt t="247888" x="3036888" y="5430838"/>
          <p14:tracePt t="247905" x="3021013" y="5446713"/>
          <p14:tracePt t="247922" x="3005138" y="5462588"/>
          <p14:tracePt t="247938" x="2989263" y="5478463"/>
          <p14:tracePt t="247955" x="2957513" y="5510213"/>
          <p14:tracePt t="247968" x="2941638" y="5526088"/>
          <p14:tracePt t="247989" x="2925763" y="5541963"/>
          <p14:tracePt t="248186" x="2933700" y="5541963"/>
          <p14:tracePt t="248243" x="2949575" y="5534025"/>
          <p14:tracePt t="248261" x="2965450" y="5534025"/>
          <p14:tracePt t="248272" x="2965450" y="5526088"/>
          <p14:tracePt t="248288" x="2973388" y="5526088"/>
          <p14:tracePt t="248371" x="2981325" y="5526088"/>
          <p14:tracePt t="248386" x="2989263" y="5526088"/>
          <p14:tracePt t="249024" x="2997200" y="5526088"/>
          <p14:tracePt t="249039" x="3005138" y="5534025"/>
          <p14:tracePt t="249072" x="3005138" y="5526088"/>
          <p14:tracePt t="249386" x="3013075" y="5526088"/>
          <p14:tracePt t="249403" x="3013075" y="5534025"/>
          <p14:tracePt t="249422" x="3013075" y="5541963"/>
          <p14:tracePt t="249686" x="3005138" y="5541963"/>
          <p14:tracePt t="249919" x="2981325" y="5549900"/>
          <p14:tracePt t="249936" x="2957513" y="5557838"/>
          <p14:tracePt t="249954" x="2949575" y="5557838"/>
          <p14:tracePt t="249973" x="2894013" y="5589588"/>
          <p14:tracePt t="249992" x="2862263" y="5621338"/>
          <p14:tracePt t="250008" x="2830513" y="5653088"/>
          <p14:tracePt t="250023" x="2798763" y="5686425"/>
          <p14:tracePt t="250057" x="2782888" y="5702300"/>
          <p14:tracePt t="250072" x="2767013" y="5710238"/>
          <p14:tracePt t="250088" x="2751138" y="5718175"/>
          <p14:tracePt t="250104" x="2741613" y="5726113"/>
          <p14:tracePt t="250139" x="2733675" y="5726113"/>
          <p14:tracePt t="250155" x="2717800" y="5726113"/>
          <p14:tracePt t="250171" x="2701925" y="5726113"/>
          <p14:tracePt t="250188" x="2686050" y="5726113"/>
          <p14:tracePt t="250206" x="2662238" y="5726113"/>
          <p14:tracePt t="250222" x="2646363" y="5726113"/>
          <p14:tracePt t="250240" x="2638425" y="5726113"/>
          <p14:tracePt t="250259" x="2622550" y="5726113"/>
          <p14:tracePt t="250275" x="2614613" y="5726113"/>
          <p14:tracePt t="250288" x="2590800" y="5726113"/>
          <p14:tracePt t="250305" x="2582863" y="5726113"/>
          <p14:tracePt t="250322" x="2566988" y="5726113"/>
          <p14:tracePt t="250339" x="2559050" y="5726113"/>
          <p14:tracePt t="250356" x="2543175" y="5726113"/>
          <p14:tracePt t="250371" x="2527300" y="5726113"/>
          <p14:tracePt t="250389" x="2511425" y="5726113"/>
          <p14:tracePt t="250405" x="2495550" y="5718175"/>
          <p14:tracePt t="250423" x="2479675" y="5702300"/>
          <p14:tracePt t="250438" x="2463800" y="5686425"/>
          <p14:tracePt t="250454" x="2447925" y="5670550"/>
          <p14:tracePt t="250472" x="2447925" y="5645150"/>
          <p14:tracePt t="250491" x="2447925" y="5621338"/>
          <p14:tracePt t="250507" x="2447925" y="5597525"/>
          <p14:tracePt t="250522" x="2447925" y="5573713"/>
          <p14:tracePt t="250538" x="2447925" y="5549900"/>
          <p14:tracePt t="250555" x="2471738" y="5534025"/>
          <p14:tracePt t="250572" x="2503488" y="5518150"/>
          <p14:tracePt t="250588" x="2543175" y="5502275"/>
          <p14:tracePt t="250605" x="2590800" y="5486400"/>
          <p14:tracePt t="250621" x="2622550" y="5486400"/>
          <p14:tracePt t="250638" x="2654300" y="5486400"/>
          <p14:tracePt t="250654" x="2693988" y="5486400"/>
          <p14:tracePt t="250671" x="2709863" y="5494338"/>
          <p14:tracePt t="250689" x="2725738" y="5510213"/>
          <p14:tracePt t="250704" x="2725738" y="5541963"/>
          <p14:tracePt t="250721" x="2725738" y="5581650"/>
          <p14:tracePt t="250738" x="2725738" y="5605463"/>
          <p14:tracePt t="250758" x="2701925" y="5645150"/>
          <p14:tracePt t="250772" x="2693988" y="5653088"/>
          <p14:tracePt t="250790" x="2638425" y="5670550"/>
          <p14:tracePt t="250805" x="2582863" y="5670550"/>
          <p14:tracePt t="250822" x="2543175" y="5670550"/>
          <p14:tracePt t="250838" x="2519363" y="5670550"/>
          <p14:tracePt t="250903" x="2511425" y="5670550"/>
          <p14:tracePt t="250913" x="2511425" y="5662613"/>
          <p14:tracePt t="250936" x="2511425" y="5653088"/>
          <p14:tracePt t="251102" x="2511425" y="5645150"/>
          <p14:tracePt t="251119" x="2511425" y="5597525"/>
          <p14:tracePt t="251139" x="2511425" y="5534025"/>
          <p14:tracePt t="251156" x="2479675" y="5454650"/>
          <p14:tracePt t="251173" x="2359025" y="5262563"/>
          <p14:tracePt t="251189" x="2287588" y="5135563"/>
          <p14:tracePt t="251205" x="2200275" y="5064125"/>
          <p14:tracePt t="251221" x="2152650" y="4992688"/>
          <p14:tracePt t="251238" x="2136775" y="4943475"/>
          <p14:tracePt t="251257" x="2120900" y="4911725"/>
          <p14:tracePt t="251271" x="2120900" y="4887913"/>
          <p14:tracePt t="251288" x="2112963" y="4872038"/>
          <p14:tracePt t="251306" x="2097088" y="4856163"/>
          <p14:tracePt t="251323" x="2089150" y="4840288"/>
          <p14:tracePt t="251339" x="2081213" y="4816475"/>
          <p14:tracePt t="251357" x="2041525" y="4760913"/>
          <p14:tracePt t="251373" x="2008188" y="4705350"/>
          <p14:tracePt t="251390" x="1968500" y="4673600"/>
          <p14:tracePt t="251408" x="1952625" y="4641850"/>
          <p14:tracePt t="251422" x="1928813" y="4616450"/>
          <p14:tracePt t="251438" x="1920875" y="4592638"/>
          <p14:tracePt t="251454" x="1905000" y="4584700"/>
          <p14:tracePt t="251472" x="1905000" y="4576763"/>
          <p14:tracePt t="251586" x="1905000" y="4560888"/>
          <p14:tracePt t="251603" x="1912938" y="4545013"/>
          <p14:tracePt t="251622" x="1920875" y="4529138"/>
          <p14:tracePt t="251639" x="1920875" y="4521200"/>
          <p14:tracePt t="251654" x="1936750" y="4505325"/>
          <p14:tracePt t="251672" x="1944688" y="4489450"/>
          <p14:tracePt t="251687" x="1952625" y="4489450"/>
          <p14:tracePt t="251705" x="1952625" y="4481513"/>
          <p14:tracePt t="251738" x="1960563" y="4481513"/>
          <p14:tracePt t="251754" x="1976438" y="4473575"/>
          <p14:tracePt t="251775" x="2017713" y="4449763"/>
          <p14:tracePt t="251788" x="2041525" y="4433888"/>
          <p14:tracePt t="251805" x="2057400" y="4433888"/>
          <p14:tracePt t="251822" x="2073275" y="4433888"/>
          <p14:tracePt t="251838" x="2097088" y="4433888"/>
          <p14:tracePt t="251854" x="2128838" y="4433888"/>
          <p14:tracePt t="251871" x="2168525" y="4433888"/>
          <p14:tracePt t="251888" x="2200275" y="4433888"/>
          <p14:tracePt t="251906" x="2232025" y="4433888"/>
          <p14:tracePt t="251922" x="2255838" y="4441825"/>
          <p14:tracePt t="251938" x="2279650" y="4473575"/>
          <p14:tracePt t="251954" x="2287588" y="4505325"/>
          <p14:tracePt t="251967" x="2303463" y="4537075"/>
          <p14:tracePt t="251989" x="2303463" y="4584700"/>
          <p14:tracePt t="252008" x="2287588" y="4600575"/>
          <p14:tracePt t="252022" x="2263775" y="4616450"/>
          <p14:tracePt t="252038" x="2255838" y="4624388"/>
          <p14:tracePt t="252055" x="2208213" y="4633913"/>
          <p14:tracePt t="252073" x="2168525" y="4633913"/>
          <p14:tracePt t="252088" x="2144713" y="4633913"/>
          <p14:tracePt t="252105" x="2136775" y="4633913"/>
          <p14:tracePt t="252123" x="2120900" y="4633913"/>
          <p14:tracePt t="252138" x="2112963" y="4633913"/>
          <p14:tracePt t="252306" x="2128838" y="4673600"/>
          <p14:tracePt t="252320" x="2160588" y="4745038"/>
          <p14:tracePt t="252340" x="2208213" y="4824413"/>
          <p14:tracePt t="252356" x="2279650" y="4911725"/>
          <p14:tracePt t="252371" x="2327275" y="5016500"/>
          <p14:tracePt t="252387" x="2366963" y="5095875"/>
          <p14:tracePt t="252405" x="2408238" y="5191125"/>
          <p14:tracePt t="252421" x="2416175" y="5262563"/>
          <p14:tracePt t="252438" x="2416175" y="5327650"/>
          <p14:tracePt t="252454" x="2416175" y="5383213"/>
          <p14:tracePt t="252471" x="2416175" y="5414963"/>
          <p14:tracePt t="252487" x="2416175" y="5430838"/>
          <p14:tracePt t="252506" x="2416175" y="5438775"/>
          <p14:tracePt t="252522" x="2408238" y="5462588"/>
          <p14:tracePt t="252539" x="2400300" y="5470525"/>
          <p14:tracePt t="252557" x="2384425" y="5494338"/>
          <p14:tracePt t="252573" x="2384425" y="5510213"/>
          <p14:tracePt t="252590" x="2374900" y="5526088"/>
          <p14:tracePt t="252606" x="2359025" y="5557838"/>
          <p14:tracePt t="252622" x="2351088" y="5581650"/>
          <p14:tracePt t="252639" x="2351088" y="5589588"/>
          <p14:tracePt t="252655" x="2351088" y="5597525"/>
          <p14:tracePt t="252671" x="2343150" y="5605463"/>
          <p14:tracePt t="252688" x="2335213" y="5605463"/>
          <p14:tracePt t="252705" x="2327275" y="5613400"/>
          <p14:tracePt t="252722" x="2319338" y="5621338"/>
          <p14:tracePt t="252757" x="2311400" y="5629275"/>
          <p14:tracePt t="252903" x="2303463" y="5645150"/>
          <p14:tracePt t="252931" x="2303463" y="5653088"/>
          <p14:tracePt t="252956" x="2295525" y="5662613"/>
          <p14:tracePt t="252958" x="2287588" y="5662613"/>
          <p14:tracePt t="252975" x="2271713" y="5670550"/>
          <p14:tracePt t="252991" x="2271713" y="5678488"/>
          <p14:tracePt t="253009" x="2255838" y="5678488"/>
          <p14:tracePt t="253022" x="2239963" y="5678488"/>
          <p14:tracePt t="253038" x="2216150" y="5678488"/>
          <p14:tracePt t="253056" x="2200275" y="5678488"/>
          <p14:tracePt t="253072" x="2192338" y="5662613"/>
          <p14:tracePt t="253089" x="2184400" y="5637213"/>
          <p14:tracePt t="253105" x="2168525" y="5613400"/>
          <p14:tracePt t="253125" x="2152650" y="5581650"/>
          <p14:tracePt t="253126" x="2144713" y="5557838"/>
          <p14:tracePt t="253139" x="2136775" y="5541963"/>
          <p14:tracePt t="253155" x="2120900" y="5518150"/>
          <p14:tracePt t="253173" x="2120900" y="5470525"/>
          <p14:tracePt t="253190" x="2120900" y="5438775"/>
          <p14:tracePt t="253206" x="2120900" y="5399088"/>
          <p14:tracePt t="253222" x="2120900" y="5367338"/>
          <p14:tracePt t="253242" x="2120900" y="5335588"/>
          <p14:tracePt t="253257" x="2120900" y="5302250"/>
          <p14:tracePt t="253272" x="2144713" y="5270500"/>
          <p14:tracePt t="253289" x="2152650" y="5230813"/>
          <p14:tracePt t="253305" x="2168525" y="5191125"/>
          <p14:tracePt t="253321" x="2192338" y="5159375"/>
          <p14:tracePt t="253338" x="2192338" y="5103813"/>
          <p14:tracePt t="253354" x="2208213" y="5056188"/>
          <p14:tracePt t="253371" x="2216150" y="5000625"/>
          <p14:tracePt t="253388" x="2216150" y="4935538"/>
          <p14:tracePt t="253405" x="2216150" y="4872038"/>
          <p14:tracePt t="253422" x="2200275" y="4848225"/>
          <p14:tracePt t="253438" x="2184400" y="4832350"/>
          <p14:tracePt t="253454" x="2176463" y="4808538"/>
          <p14:tracePt t="253471" x="2168525" y="4784725"/>
          <p14:tracePt t="253487" x="2144713" y="4760913"/>
          <p14:tracePt t="253504" x="2112963" y="4737100"/>
          <p14:tracePt t="253525" x="2065338" y="4697413"/>
          <p14:tracePt t="253538" x="2041525" y="4681538"/>
          <p14:tracePt t="253554" x="1992313" y="4657725"/>
          <p14:tracePt t="253572" x="1944688" y="4616450"/>
          <p14:tracePt t="253587" x="1905000" y="4592638"/>
          <p14:tracePt t="253605" x="1873250" y="4576763"/>
          <p14:tracePt t="253623" x="1873250" y="4545013"/>
          <p14:tracePt t="253639" x="1849438" y="4537075"/>
          <p14:tracePt t="253654" x="1841500" y="4521200"/>
          <p14:tracePt t="253671" x="1833563" y="4505325"/>
          <p14:tracePt t="253688" x="1825625" y="4489450"/>
          <p14:tracePt t="253704" x="1817688" y="4473575"/>
          <p14:tracePt t="253721" x="1817688" y="4465638"/>
          <p14:tracePt t="253738" x="1809750" y="4457700"/>
          <p14:tracePt t="253937" x="1817688" y="4457700"/>
          <p14:tracePt t="254120" x="1809750" y="4465638"/>
          <p14:tracePt t="254169" x="1809750" y="4473575"/>
          <p14:tracePt t="254556" x="1809750" y="4489450"/>
          <p14:tracePt t="254652" x="1801813" y="4497388"/>
          <p14:tracePt t="254727" x="1801813" y="4513263"/>
          <p14:tracePt t="254742" x="1793875" y="4513263"/>
          <p14:tracePt t="254757" x="1793875" y="4521200"/>
          <p14:tracePt t="257369" x="1801813" y="4529138"/>
          <p14:tracePt t="257386" x="1817688" y="4537075"/>
          <p14:tracePt t="257405" x="1833563" y="4552950"/>
          <p14:tracePt t="257422" x="1857375" y="4576763"/>
          <p14:tracePt t="257441" x="1865313" y="4600575"/>
          <p14:tracePt t="257462" x="1912938" y="4649788"/>
          <p14:tracePt t="257476" x="1928813" y="4673600"/>
          <p14:tracePt t="257491" x="1976438" y="4705350"/>
          <p14:tracePt t="257507" x="2017713" y="4737100"/>
          <p14:tracePt t="257523" x="2049463" y="4752975"/>
          <p14:tracePt t="257537" x="2065338" y="4768850"/>
          <p14:tracePt t="257555" x="2081213" y="4776788"/>
          <p14:tracePt t="257572" x="2089150" y="4784725"/>
          <p14:tracePt t="257588" x="2097088" y="4816475"/>
          <p14:tracePt t="257605" x="2120900" y="4879975"/>
          <p14:tracePt t="257622" x="2144713" y="4911725"/>
          <p14:tracePt t="257638" x="2160588" y="4943475"/>
          <p14:tracePt t="257656" x="2168525" y="4976813"/>
          <p14:tracePt t="257671" x="2176463" y="5008563"/>
          <p14:tracePt t="257688" x="2192338" y="5048250"/>
          <p14:tracePt t="257704" x="2200275" y="5087938"/>
          <p14:tracePt t="257721" x="2216150" y="5135563"/>
          <p14:tracePt t="257738" x="2239963" y="5183188"/>
          <p14:tracePt t="257754" x="2255838" y="5230813"/>
          <p14:tracePt t="257772" x="2255838" y="5278438"/>
          <p14:tracePt t="257789" x="2263775" y="5359400"/>
          <p14:tracePt t="257806" x="2287588" y="5407025"/>
          <p14:tracePt t="257823" x="2295525" y="5446713"/>
          <p14:tracePt t="257839" x="2303463" y="5494338"/>
          <p14:tracePt t="257855" x="2303463" y="5541963"/>
          <p14:tracePt t="257872" x="2287588" y="5589588"/>
          <p14:tracePt t="257889" x="2255838" y="5637213"/>
          <p14:tracePt t="257905" x="2239963" y="5662613"/>
          <p14:tracePt t="257922" x="2232025" y="5694363"/>
          <p14:tracePt t="257938" x="2208213" y="5734050"/>
          <p14:tracePt t="257956" x="2176463" y="5773738"/>
          <p14:tracePt t="257972" x="2144713" y="5813425"/>
          <p14:tracePt t="257991" x="2120900" y="5853113"/>
          <p14:tracePt t="258008" x="2112963" y="5861050"/>
          <p14:tracePt t="258022" x="2105025" y="5868988"/>
          <p14:tracePt t="258136" x="2112963" y="5853113"/>
          <p14:tracePt t="258153" x="2120900" y="5813425"/>
          <p14:tracePt t="258173" x="2144713" y="5741988"/>
          <p14:tracePt t="258191" x="2168525" y="5702300"/>
          <p14:tracePt t="258212" x="2200275" y="5645150"/>
          <p14:tracePt t="258227" x="2208213" y="5621338"/>
          <p14:tracePt t="258242" x="2224088" y="5573713"/>
          <p14:tracePt t="258258" x="2239963" y="5534025"/>
          <p14:tracePt t="258271" x="2239963" y="5494338"/>
          <p14:tracePt t="258289" x="2239963" y="5438775"/>
          <p14:tracePt t="258305" x="2239963" y="5351463"/>
          <p14:tracePt t="258322" x="2232025" y="5238750"/>
          <p14:tracePt t="258339" x="2232025" y="5127625"/>
          <p14:tracePt t="258355" x="2224088" y="5024438"/>
          <p14:tracePt t="258371" x="2200275" y="4935538"/>
          <p14:tracePt t="258388" x="2152650" y="4856163"/>
          <p14:tracePt t="258390" x="2136775" y="4808538"/>
          <p14:tracePt t="258406" x="2097088" y="4713288"/>
          <p14:tracePt t="258422" x="2025650" y="4608513"/>
          <p14:tracePt t="258440" x="1984375" y="4529138"/>
          <p14:tracePt t="258454" x="1952625" y="4489450"/>
          <p14:tracePt t="258472" x="1936750" y="4465638"/>
          <p14:tracePt t="258493" x="1912938" y="4433888"/>
          <p14:tracePt t="258508" x="1905000" y="4410075"/>
          <p14:tracePt t="258522" x="1905000" y="4402138"/>
          <p14:tracePt t="258538" x="1897063" y="4386263"/>
          <p14:tracePt t="258556" x="1889125" y="4378325"/>
          <p14:tracePt t="258571" x="1881188" y="4370388"/>
          <p14:tracePt t="258590" x="1881188" y="4362450"/>
          <p14:tracePt t="258687" x="1897063" y="4410075"/>
          <p14:tracePt t="258695" x="1912938" y="4457700"/>
          <p14:tracePt t="258711" x="1952625" y="4545013"/>
          <p14:tracePt t="258725" x="1984375" y="4641850"/>
          <p14:tracePt t="258741" x="2025650" y="4737100"/>
          <p14:tracePt t="258759" x="2065338" y="4848225"/>
          <p14:tracePt t="258774" x="2097088" y="4951413"/>
          <p14:tracePt t="258789" x="2112963" y="5040313"/>
          <p14:tracePt t="258805" x="2136775" y="5103813"/>
          <p14:tracePt t="258822" x="2152650" y="5151438"/>
          <p14:tracePt t="258839" x="2168525" y="5207000"/>
          <p14:tracePt t="258854" x="2168525" y="5254625"/>
          <p14:tracePt t="258872" x="2184400" y="5310188"/>
          <p14:tracePt t="258884" x="2192338" y="5375275"/>
          <p14:tracePt t="258906" x="2216150" y="5422900"/>
          <p14:tracePt t="258922" x="2224088" y="5446713"/>
          <p14:tracePt t="258939" x="2232025" y="5462588"/>
          <p14:tracePt t="258956" x="2239963" y="5486400"/>
          <p14:tracePt t="258972" x="2239963" y="5557838"/>
          <p14:tracePt t="258991" x="2255838" y="5605463"/>
          <p14:tracePt t="259009" x="2271713" y="5637213"/>
          <p14:tracePt t="259022" x="2287588" y="5653088"/>
          <p14:tracePt t="259038" x="2287588" y="5678488"/>
          <p14:tracePt t="259055" x="2295525" y="5702300"/>
          <p14:tracePt t="259071" x="2303463" y="5726113"/>
          <p14:tracePt t="259088" x="2311400" y="5749925"/>
          <p14:tracePt t="259105" x="2311400" y="5765800"/>
          <p14:tracePt t="259205" x="2311400" y="5718175"/>
          <p14:tracePt t="259225" x="2311400" y="5662613"/>
          <p14:tracePt t="259241" x="2311400" y="5589588"/>
          <p14:tracePt t="259258" x="2311400" y="5510213"/>
          <p14:tracePt t="259272" x="2311400" y="5446713"/>
          <p14:tracePt t="259290" x="2311400" y="5391150"/>
          <p14:tracePt t="259305" x="2311400" y="5351463"/>
          <p14:tracePt t="259322" x="2311400" y="5294313"/>
          <p14:tracePt t="259338" x="2311400" y="5214938"/>
          <p14:tracePt t="259355" x="2319338" y="5111750"/>
          <p14:tracePt t="259371" x="2303463" y="5024438"/>
          <p14:tracePt t="259389" x="2255838" y="4895850"/>
          <p14:tracePt t="259405" x="2232025" y="4816475"/>
          <p14:tracePt t="259422" x="2184400" y="4721225"/>
          <p14:tracePt t="259438" x="2144713" y="4649788"/>
          <p14:tracePt t="259454" x="2112963" y="4608513"/>
          <p14:tracePt t="259472" x="2097088" y="4584700"/>
          <p14:tracePt t="259488" x="2081213" y="4560888"/>
          <p14:tracePt t="259507" x="2065338" y="4537075"/>
          <p14:tracePt t="259521" x="2041525" y="4505325"/>
          <p14:tracePt t="259538" x="2008188" y="4457700"/>
          <p14:tracePt t="259554" x="1976438" y="4410075"/>
          <p14:tracePt t="259572" x="1928813" y="4338638"/>
          <p14:tracePt t="259589" x="1897063" y="4291013"/>
          <p14:tracePt t="259605" x="1889125" y="4249738"/>
          <p14:tracePt t="259623" x="1881188" y="4210050"/>
          <p14:tracePt t="259638" x="1873250" y="4194175"/>
          <p14:tracePt t="259743" x="1873250" y="4217988"/>
          <p14:tracePt t="259759" x="1881188" y="4225925"/>
          <p14:tracePt t="259771" x="1889125" y="4233863"/>
          <p14:tracePt t="259789" x="1920875" y="4281488"/>
          <p14:tracePt t="259807" x="1944688" y="4354513"/>
          <p14:tracePt t="259823" x="1968500" y="4425950"/>
          <p14:tracePt t="259838" x="1992313" y="4497388"/>
          <p14:tracePt t="259855" x="2017713" y="4576763"/>
          <p14:tracePt t="259872" x="2025650" y="4641850"/>
          <p14:tracePt t="259888" x="2041525" y="4705350"/>
          <p14:tracePt t="259905" x="2065338" y="4760913"/>
          <p14:tracePt t="259921" x="2081213" y="4808538"/>
          <p14:tracePt t="259938" x="2097088" y="4840288"/>
          <p14:tracePt t="259955" x="2105025" y="4848225"/>
          <p14:tracePt t="259968" x="2105025" y="4856163"/>
          <p14:tracePt t="260005" x="2112963" y="4887913"/>
          <p14:tracePt t="260021" x="2136775" y="4935538"/>
          <p14:tracePt t="260038" x="2176463" y="4976813"/>
          <p14:tracePt t="260055" x="2200275" y="5008563"/>
          <p14:tracePt t="260072" x="2224088" y="5024438"/>
          <p14:tracePt t="260088" x="2239963" y="5024438"/>
          <p14:tracePt t="260106" x="2263775" y="5040313"/>
          <p14:tracePt t="260121" x="2335213" y="5080000"/>
          <p14:tracePt t="260138" x="2527300" y="5143500"/>
          <p14:tracePt t="260155" x="2725738" y="5207000"/>
          <p14:tracePt t="260171" x="2870200" y="5238750"/>
          <p14:tracePt t="260189" x="2997200" y="5278438"/>
          <p14:tracePt t="260205" x="3013075" y="5286375"/>
          <p14:tracePt t="260223" x="3005138" y="5270500"/>
          <p14:tracePt t="260240" x="2933700" y="5246688"/>
          <p14:tracePt t="260259" x="2878138" y="5222875"/>
          <p14:tracePt t="260271" x="2854325" y="5191125"/>
          <p14:tracePt t="260288" x="2854325" y="5167313"/>
          <p14:tracePt t="260305" x="2901950" y="5135563"/>
          <p14:tracePt t="260322" x="3005138" y="5103813"/>
          <p14:tracePt t="260339" x="3165475" y="5095875"/>
          <p14:tracePt t="260354" x="3363913" y="5095875"/>
          <p14:tracePt t="260371" x="3571875" y="5095875"/>
          <p14:tracePt t="260389" x="3875088" y="5095875"/>
          <p14:tracePt t="260405" x="4010025" y="5095875"/>
          <p14:tracePt t="260423" x="4105275" y="5095875"/>
          <p14:tracePt t="260440" x="4176713" y="5095875"/>
          <p14:tracePt t="260454" x="4257675" y="5095875"/>
          <p14:tracePt t="260471" x="4337050" y="5095875"/>
          <p14:tracePt t="260489" x="4408488" y="5095875"/>
          <p14:tracePt t="260508" x="4448175" y="5095875"/>
          <p14:tracePt t="260539" x="4440238" y="5095875"/>
          <p14:tracePt t="260556" x="4408488" y="5095875"/>
          <p14:tracePt t="260572" x="4376738" y="5103813"/>
          <p14:tracePt t="260588" x="4344988" y="5111750"/>
          <p14:tracePt t="260605" x="4273550" y="5111750"/>
          <p14:tracePt t="260623" x="4184650" y="5111750"/>
          <p14:tracePt t="260639" x="4129088" y="5111750"/>
          <p14:tracePt t="260654" x="4089400" y="5095875"/>
          <p14:tracePt t="260671" x="4073525" y="5072063"/>
          <p14:tracePt t="260688" x="4057650" y="5032375"/>
          <p14:tracePt t="260705" x="4041775" y="4984750"/>
          <p14:tracePt t="260722" x="4033838" y="4935538"/>
          <p14:tracePt t="260738" x="4017963" y="4895850"/>
          <p14:tracePt t="260759" x="4017963" y="4832350"/>
          <p14:tracePt t="260771" x="4025900" y="4800600"/>
          <p14:tracePt t="260788" x="4073525" y="4697413"/>
          <p14:tracePt t="260805" x="4121150" y="4616450"/>
          <p14:tracePt t="260822" x="4184650" y="4537075"/>
          <p14:tracePt t="260839" x="4257675" y="4473575"/>
          <p14:tracePt t="260856" x="4368800" y="4425950"/>
          <p14:tracePt t="260871" x="4487863" y="4386263"/>
          <p14:tracePt t="260888" x="4632325" y="4362450"/>
          <p14:tracePt t="260904" x="4775200" y="4354513"/>
          <p14:tracePt t="260921" x="4926013" y="4354513"/>
          <p14:tracePt t="260938" x="5078413" y="4354513"/>
          <p14:tracePt t="260954" x="5205413" y="4362450"/>
          <p14:tracePt t="260972" x="5326063" y="4402138"/>
          <p14:tracePt t="260988" x="5476875" y="4465638"/>
          <p14:tracePt t="261009" x="5548313" y="4513263"/>
          <p14:tracePt t="261022" x="5588000" y="4552950"/>
          <p14:tracePt t="261041" x="5603875" y="4608513"/>
          <p14:tracePt t="261055" x="5603875" y="4673600"/>
          <p14:tracePt t="261070" x="5603875" y="4745038"/>
          <p14:tracePt t="261088" x="5603875" y="4808538"/>
          <p14:tracePt t="261105" x="5603875" y="4872038"/>
          <p14:tracePt t="261121" x="5580063" y="4919663"/>
          <p14:tracePt t="261138" x="5484813" y="4976813"/>
          <p14:tracePt t="261154" x="5357813" y="5008563"/>
          <p14:tracePt t="261172" x="5141913" y="5048250"/>
          <p14:tracePt t="261189" x="5006975" y="5048250"/>
          <p14:tracePt t="261205" x="4854575" y="5048250"/>
          <p14:tracePt t="261222" x="4711700" y="5048250"/>
          <p14:tracePt t="261244" x="4519613" y="5032375"/>
          <p14:tracePt t="261260" x="4432300" y="5024438"/>
          <p14:tracePt t="261271" x="4392613" y="5008563"/>
          <p14:tracePt t="261289" x="4337050" y="4992688"/>
          <p14:tracePt t="261306" x="4297363" y="4984750"/>
          <p14:tracePt t="261321" x="4297363" y="4976813"/>
          <p14:tracePt t="261655" x="4281488" y="4976813"/>
          <p14:tracePt t="261686" x="4265613" y="4976813"/>
          <p14:tracePt t="262039" x="4265613" y="4967288"/>
          <p14:tracePt t="262420" x="4281488" y="4967288"/>
          <p14:tracePt t="262421" x="4297363" y="4959350"/>
          <p14:tracePt t="262439" x="4344988" y="4935538"/>
          <p14:tracePt t="262458" x="4368800" y="4919663"/>
          <p14:tracePt t="262475" x="4384675" y="4911725"/>
          <p14:tracePt t="262492" x="4400550" y="4895850"/>
          <p14:tracePt t="262523" x="4408488" y="4895850"/>
          <p14:tracePt t="262539" x="4408488" y="4887913"/>
          <p14:tracePt t="262606" x="4392613" y="4887913"/>
          <p14:tracePt t="262623" x="4329113" y="4903788"/>
          <p14:tracePt t="262639" x="4273550" y="4919663"/>
          <p14:tracePt t="262655" x="4217988" y="4935538"/>
          <p14:tracePt t="262671" x="4176713" y="4951413"/>
          <p14:tracePt t="262688" x="4105275" y="4951413"/>
          <p14:tracePt t="262705" x="4025900" y="4951413"/>
          <p14:tracePt t="262721" x="3970338" y="4951413"/>
          <p14:tracePt t="262737" x="3938588" y="4951413"/>
          <p14:tracePt t="262754" x="3922713" y="4951413"/>
          <p14:tracePt t="262772" x="3914775" y="4951413"/>
          <p14:tracePt t="262788" x="3883025" y="4935538"/>
          <p14:tracePt t="262805" x="3851275" y="4887913"/>
          <p14:tracePt t="262822" x="3825875" y="4848225"/>
          <p14:tracePt t="262838" x="3825875" y="4824413"/>
          <p14:tracePt t="262856" x="3825875" y="4784725"/>
          <p14:tracePt t="262871" x="3851275" y="4752975"/>
          <p14:tracePt t="262888" x="3883025" y="4713288"/>
          <p14:tracePt t="262904" x="3954463" y="4681538"/>
          <p14:tracePt t="262921" x="4041775" y="4641850"/>
          <p14:tracePt t="262939" x="4129088" y="4608513"/>
          <p14:tracePt t="262955" x="4249738" y="4608513"/>
          <p14:tracePt t="262968" x="4360863" y="4608513"/>
          <p14:tracePt t="262989" x="4432300" y="4641850"/>
          <p14:tracePt t="263008" x="4456113" y="4681538"/>
          <p14:tracePt t="263023" x="4464050" y="4737100"/>
          <p14:tracePt t="263040" x="4464050" y="4768850"/>
          <p14:tracePt t="263057" x="4440238" y="4792663"/>
          <p14:tracePt t="263072" x="4408488" y="4808538"/>
          <p14:tracePt t="263088" x="4360863" y="4824413"/>
          <p14:tracePt t="263105" x="4305300" y="4840288"/>
          <p14:tracePt t="263123" x="4257675" y="4840288"/>
          <p14:tracePt t="263138" x="4233863" y="4824413"/>
          <p14:tracePt t="263261" x="4217988" y="4840288"/>
          <p14:tracePt t="263272" x="4200525" y="4840288"/>
          <p14:tracePt t="263288" x="4192588" y="4840288"/>
          <p14:tracePt t="263305" x="4168775" y="4840288"/>
          <p14:tracePt t="263322" x="4137025" y="4840288"/>
          <p14:tracePt t="263338" x="4121150" y="4848225"/>
          <p14:tracePt t="263357" x="4073525" y="4864100"/>
          <p14:tracePt t="263372" x="4049713" y="4864100"/>
          <p14:tracePt t="263389" x="4033838" y="4864100"/>
          <p14:tracePt t="263447" x="4033838" y="4872038"/>
          <p14:tracePt t="263462" x="4033838" y="4879975"/>
          <p14:tracePt t="263492" x="4033838" y="4887913"/>
          <p14:tracePt t="263509" x="4041775" y="4895850"/>
          <p14:tracePt t="263523" x="4041775" y="4903788"/>
          <p14:tracePt t="263539" x="4049713" y="4927600"/>
          <p14:tracePt t="263555" x="4049713" y="4967288"/>
          <p14:tracePt t="263571" x="4049713" y="5008563"/>
          <p14:tracePt t="263588" x="4033838" y="5040313"/>
          <p14:tracePt t="263606" x="3930650" y="5095875"/>
          <p14:tracePt t="263622" x="3810000" y="5135563"/>
          <p14:tracePt t="263639" x="3698875" y="5175250"/>
          <p14:tracePt t="263655" x="3627438" y="5207000"/>
          <p14:tracePt t="263673" x="3603625" y="5207000"/>
          <p14:tracePt t="263722" x="3595688" y="5207000"/>
          <p14:tracePt t="263742" x="3579813" y="5207000"/>
          <p14:tracePt t="263838" x="3556000" y="5167313"/>
          <p14:tracePt t="263854" x="3500438" y="5103813"/>
          <p14:tracePt t="263872" x="3467100" y="5048250"/>
          <p14:tracePt t="263888" x="3443288" y="5000625"/>
          <p14:tracePt t="263907" x="3435350" y="4951413"/>
          <p14:tracePt t="263922" x="3435350" y="4911725"/>
          <p14:tracePt t="263939" x="3435350" y="4887913"/>
          <p14:tracePt t="263955" x="3459163" y="4872038"/>
          <p14:tracePt t="263972" x="3484563" y="4864100"/>
          <p14:tracePt t="263991" x="3516313" y="4848225"/>
          <p14:tracePt t="264008" x="3579813" y="4840288"/>
          <p14:tracePt t="264023" x="3651250" y="4840288"/>
          <p14:tracePt t="264039" x="3738563" y="4840288"/>
          <p14:tracePt t="264055" x="3794125" y="4840288"/>
          <p14:tracePt t="264073" x="3825875" y="4887913"/>
          <p14:tracePt t="264089" x="3859213" y="4927600"/>
          <p14:tracePt t="264105" x="3883025" y="4967288"/>
          <p14:tracePt t="264123" x="3914775" y="5008563"/>
          <p14:tracePt t="264139" x="3938588" y="5040313"/>
          <p14:tracePt t="264157" x="3986213" y="5064125"/>
          <p14:tracePt t="264173" x="4033838" y="5080000"/>
          <p14:tracePt t="264190" x="4129088" y="5087938"/>
          <p14:tracePt t="264205" x="4273550" y="5087938"/>
          <p14:tracePt t="264223" x="4440238" y="5087938"/>
          <p14:tracePt t="264243" x="4608513" y="5087938"/>
          <p14:tracePt t="264260" x="4767263" y="5087938"/>
          <p14:tracePt t="264274" x="4894263" y="5087938"/>
          <p14:tracePt t="264288" x="4991100" y="5087938"/>
          <p14:tracePt t="264305" x="5078413" y="5095875"/>
          <p14:tracePt t="264321" x="5141913" y="5111750"/>
          <p14:tracePt t="264339" x="5189538" y="5111750"/>
          <p14:tracePt t="264357" x="5213350" y="5111750"/>
          <p14:tracePt t="264372" x="5221288" y="5111750"/>
          <p14:tracePt t="264422" x="5213350" y="5119688"/>
          <p14:tracePt t="264439" x="5157788" y="5135563"/>
          <p14:tracePt t="264456" x="5086350" y="5159375"/>
          <p14:tracePt t="264473" x="4959350" y="5167313"/>
          <p14:tracePt t="264493" x="4679950" y="5167313"/>
          <p14:tracePt t="264509" x="4511675" y="5167313"/>
          <p14:tracePt t="264522" x="4432300" y="5167313"/>
          <p14:tracePt t="264539" x="4313238" y="5167313"/>
          <p14:tracePt t="264555" x="4233863" y="5167313"/>
          <p14:tracePt t="264573" x="4184650" y="5167313"/>
          <p14:tracePt t="264588" x="4160838" y="5167313"/>
          <p14:tracePt t="264605" x="4097338" y="5143500"/>
          <p14:tracePt t="264621" x="4073525" y="5135563"/>
          <p14:tracePt t="264639" x="4057650" y="5111750"/>
          <p14:tracePt t="264656" x="4049713" y="5072063"/>
          <p14:tracePt t="264672" x="4049713" y="5016500"/>
          <p14:tracePt t="264689" x="4049713" y="4943475"/>
          <p14:tracePt t="264706" x="4049713" y="4895850"/>
          <p14:tracePt t="264723" x="4073525" y="4864100"/>
          <p14:tracePt t="264742" x="4137025" y="4808538"/>
          <p14:tracePt t="264760" x="4233863" y="4768850"/>
          <p14:tracePt t="264773" x="4305300" y="4752975"/>
          <p14:tracePt t="264790" x="4368800" y="4752975"/>
          <p14:tracePt t="264806" x="4464050" y="4752975"/>
          <p14:tracePt t="264823" x="4559300" y="4752975"/>
          <p14:tracePt t="264838" x="4632325" y="4776788"/>
          <p14:tracePt t="264855" x="4711700" y="4800600"/>
          <p14:tracePt t="264872" x="4783138" y="4824413"/>
          <p14:tracePt t="264886" x="4830763" y="4840288"/>
          <p14:tracePt t="264906" x="4854575" y="4879975"/>
          <p14:tracePt t="264923" x="4862513" y="4911725"/>
          <p14:tracePt t="264940" x="4870450" y="4959350"/>
          <p14:tracePt t="264955" x="4870450" y="5024438"/>
          <p14:tracePt t="264973" x="4846638" y="5087938"/>
          <p14:tracePt t="264992" x="4799013" y="5135563"/>
          <p14:tracePt t="265011" x="4711700" y="5175250"/>
          <p14:tracePt t="265022" x="4624388" y="5191125"/>
          <p14:tracePt t="265039" x="4527550" y="5191125"/>
          <p14:tracePt t="265056" x="4424363" y="5191125"/>
          <p14:tracePt t="265071" x="4313238" y="5199063"/>
          <p14:tracePt t="265088" x="4257675" y="5175250"/>
          <p14:tracePt t="265105" x="4217988" y="5159375"/>
          <p14:tracePt t="265121" x="4200525" y="5119688"/>
          <p14:tracePt t="265139" x="4192588" y="5087938"/>
          <p14:tracePt t="265155" x="4192588" y="5048250"/>
          <p14:tracePt t="265172" x="4192588" y="5016500"/>
          <p14:tracePt t="265189" x="4241800" y="4984750"/>
          <p14:tracePt t="265206" x="4265613" y="4984750"/>
          <p14:tracePt t="265222" x="4273550" y="4984750"/>
          <p14:tracePt t="265243" x="4281488" y="4984750"/>
          <p14:tracePt t="265258" x="4257675" y="5024438"/>
          <p14:tracePt t="265272" x="4184650" y="5072063"/>
          <p14:tracePt t="265288" x="4113213" y="5087938"/>
          <p14:tracePt t="265305" x="4057650" y="5095875"/>
          <p14:tracePt t="265322" x="3986213" y="5095875"/>
          <p14:tracePt t="265339" x="3930650" y="5087938"/>
          <p14:tracePt t="265355" x="3898900" y="5087938"/>
          <p14:tracePt t="265372" x="3859213" y="5087938"/>
          <p14:tracePt t="265389" x="3843338" y="5087938"/>
          <p14:tracePt t="265405" x="3825875" y="5087938"/>
          <p14:tracePt t="265422" x="3810000" y="5087938"/>
          <p14:tracePt t="265440" x="3786188" y="5087938"/>
          <p14:tracePt t="265455" x="3770313" y="5087938"/>
          <p14:tracePt t="265540" x="3754438" y="5087938"/>
          <p14:tracePt t="265542" x="3746500" y="5087938"/>
          <p14:tracePt t="265555" x="3722688" y="5087938"/>
          <p14:tracePt t="265573" x="3619500" y="5087938"/>
          <p14:tracePt t="265589" x="3548063" y="5087938"/>
          <p14:tracePt t="265605" x="3467100" y="5087938"/>
          <p14:tracePt t="265622" x="3395663" y="5087938"/>
          <p14:tracePt t="265638" x="3308350" y="5087938"/>
          <p14:tracePt t="265655" x="3189288" y="5080000"/>
          <p14:tracePt t="265672" x="3060700" y="5087938"/>
          <p14:tracePt t="265688" x="2949575" y="5087938"/>
          <p14:tracePt t="265705" x="2870200" y="5103813"/>
          <p14:tracePt t="265721" x="2806700" y="5111750"/>
          <p14:tracePt t="265738" x="2733675" y="5119688"/>
          <p14:tracePt t="265757" x="2614613" y="5143500"/>
          <p14:tracePt t="265771" x="2566988" y="5159375"/>
          <p14:tracePt t="265789" x="2439988" y="5199063"/>
          <p14:tracePt t="265805" x="2374900" y="5230813"/>
          <p14:tracePt t="265821" x="2303463" y="5254625"/>
          <p14:tracePt t="265840" x="2239963" y="5294313"/>
          <p14:tracePt t="265854" x="2184400" y="5319713"/>
          <p14:tracePt t="265871" x="2120900" y="5367338"/>
          <p14:tracePt t="265887" x="2097088" y="5407025"/>
          <p14:tracePt t="265905" x="2097088" y="5414963"/>
          <p14:tracePt t="265922" x="2073275" y="5430838"/>
          <p14:tracePt t="265939" x="2049463" y="5438775"/>
          <p14:tracePt t="265955" x="2008188" y="5454650"/>
          <p14:tracePt t="265968" x="1968500" y="5462588"/>
          <p14:tracePt t="265989" x="1912938" y="5486400"/>
          <p14:tracePt t="266009" x="1881188" y="5494338"/>
          <p14:tracePt t="266023" x="1841500" y="5502275"/>
          <p14:tracePt t="266039" x="1793875" y="5518150"/>
          <p14:tracePt t="266055" x="1730375" y="5541963"/>
          <p14:tracePt t="266072" x="1674813" y="5557838"/>
          <p14:tracePt t="266088" x="1651000" y="5565775"/>
          <p14:tracePt t="266203" x="1651000" y="5549900"/>
          <p14:tracePt t="266213" x="1651000" y="5526088"/>
          <p14:tracePt t="266225" x="1651000" y="5510213"/>
          <p14:tracePt t="266242" x="1651000" y="5462588"/>
          <p14:tracePt t="266258" x="1651000" y="5438775"/>
          <p14:tracePt t="266273" x="1651000" y="5414963"/>
          <p14:tracePt t="266289" x="1651000" y="5391150"/>
          <p14:tracePt t="266305" x="1651000" y="5359400"/>
          <p14:tracePt t="266323" x="1651000" y="5327650"/>
          <p14:tracePt t="266340" x="1651000" y="5286375"/>
          <p14:tracePt t="266355" x="1651000" y="5246688"/>
          <p14:tracePt t="266372" x="1633538" y="5214938"/>
          <p14:tracePt t="266389" x="1625600" y="5175250"/>
          <p14:tracePt t="266406" x="1617663" y="5143500"/>
          <p14:tracePt t="266422" x="1601788" y="5119688"/>
          <p14:tracePt t="266438" x="1601788" y="5087938"/>
          <p14:tracePt t="266455" x="1585913" y="5056188"/>
          <p14:tracePt t="266472" x="1577975" y="5032375"/>
          <p14:tracePt t="266494" x="1562100" y="4984750"/>
          <p14:tracePt t="266509" x="1554163" y="4951413"/>
          <p14:tracePt t="266522" x="1546225" y="4935538"/>
          <p14:tracePt t="266538" x="1538288" y="4895850"/>
          <p14:tracePt t="266555" x="1530350" y="4864100"/>
          <p14:tracePt t="266572" x="1514475" y="4840288"/>
          <p14:tracePt t="266589" x="1498600" y="4816475"/>
          <p14:tracePt t="266605" x="1498600" y="4792663"/>
          <p14:tracePt t="266622" x="1482725" y="4768850"/>
          <p14:tracePt t="266638" x="1466850" y="4745038"/>
          <p14:tracePt t="266655" x="1443038" y="4729163"/>
          <p14:tracePt t="266671" x="1419225" y="4689475"/>
          <p14:tracePt t="266688" x="1395413" y="4657725"/>
          <p14:tracePt t="266706" x="1363663" y="4633913"/>
          <p14:tracePt t="266722" x="1331913" y="4616450"/>
          <p14:tracePt t="266738" x="1300163" y="4600575"/>
          <p14:tracePt t="266759" x="1266825" y="4576763"/>
          <p14:tracePt t="266773" x="1235075" y="4560888"/>
          <p14:tracePt t="266789" x="1187450" y="4545013"/>
          <p14:tracePt t="266805" x="1131888" y="4521200"/>
          <p14:tracePt t="266823" x="1084263" y="4497388"/>
          <p14:tracePt t="266839" x="1052513" y="4481513"/>
          <p14:tracePt t="266856" x="1020763" y="4473575"/>
          <p14:tracePt t="266872" x="996950" y="4465638"/>
          <p14:tracePt t="266888" x="981075" y="4449763"/>
          <p14:tracePt t="266904" x="957263" y="4433888"/>
          <p14:tracePt t="266922" x="925513" y="4418013"/>
          <p14:tracePt t="266938" x="908050" y="4402138"/>
          <p14:tracePt t="266971" x="900113" y="4394200"/>
          <p14:tracePt t="267039" x="908050" y="4394200"/>
          <p14:tracePt t="267072" x="917575" y="4394200"/>
          <p14:tracePt t="267090" x="973138" y="4394200"/>
          <p14:tracePt t="267105" x="1116013" y="4465638"/>
          <p14:tracePt t="267122" x="1300163" y="4552950"/>
          <p14:tracePt t="267139" x="1498600" y="4633913"/>
          <p14:tracePt t="267156" x="1690688" y="4705350"/>
          <p14:tracePt t="267172" x="1857375" y="4776788"/>
          <p14:tracePt t="267189" x="2041525" y="4840288"/>
          <p14:tracePt t="267205" x="2097088" y="4872038"/>
          <p14:tracePt t="267222" x="2112963" y="4879975"/>
          <p14:tracePt t="267241" x="2120900" y="4887913"/>
          <p14:tracePt t="267272" x="2120900" y="4911725"/>
          <p14:tracePt t="267289" x="2200275" y="4935538"/>
          <p14:tracePt t="267306" x="2279650" y="4967288"/>
          <p14:tracePt t="267322" x="2374900" y="5000625"/>
          <p14:tracePt t="267339" x="2471738" y="5024438"/>
          <p14:tracePt t="267355" x="2582863" y="5056188"/>
          <p14:tracePt t="267373" x="2717800" y="5087938"/>
          <p14:tracePt t="267389" x="2790825" y="5087938"/>
          <p14:tracePt t="267406" x="2838450" y="5087938"/>
          <p14:tracePt t="267478" x="2854325" y="5087938"/>
          <p14:tracePt t="267492" x="2854325" y="5111750"/>
          <p14:tracePt t="267507" x="2854325" y="5119688"/>
          <p14:tracePt t="267521" x="2854325" y="5151438"/>
          <p14:tracePt t="267538" x="2854325" y="5183188"/>
          <p14:tracePt t="267556" x="2846388" y="5191125"/>
          <p14:tracePt t="267571" x="2814638" y="5207000"/>
          <p14:tracePt t="267589" x="2782888" y="5222875"/>
          <p14:tracePt t="267605" x="2741613" y="5230813"/>
          <p14:tracePt t="267622" x="2725738" y="5238750"/>
          <p14:tracePt t="267638" x="2717800" y="5238750"/>
          <p14:tracePt t="267671" x="2709863" y="5238750"/>
          <p14:tracePt t="267688" x="2709863" y="5246688"/>
          <p14:tracePt t="267705" x="2693988" y="5262563"/>
          <p14:tracePt t="267722" x="2678113" y="5278438"/>
          <p14:tracePt t="267742" x="2662238" y="5294313"/>
          <p14:tracePt t="267760" x="2638425" y="5302250"/>
          <p14:tracePt t="267772" x="2614613" y="5310188"/>
          <p14:tracePt t="267790" x="2535238" y="5335588"/>
          <p14:tracePt t="267806" x="2471738" y="5359400"/>
          <p14:tracePt t="267822" x="2432050" y="5367338"/>
          <p14:tracePt t="267840" x="2392363" y="5367338"/>
          <p14:tracePt t="267855" x="2343150" y="5367338"/>
          <p14:tracePt t="267872" x="2295525" y="5367338"/>
          <p14:tracePt t="267885" x="2239963" y="5367338"/>
          <p14:tracePt t="267905" x="2184400" y="5367338"/>
          <p14:tracePt t="267922" x="2136775" y="5367338"/>
          <p14:tracePt t="267939" x="2081213" y="5367338"/>
          <p14:tracePt t="267957" x="1976438" y="5359400"/>
          <p14:tracePt t="267976" x="1873250" y="5327650"/>
          <p14:tracePt t="267991" x="1770063" y="5286375"/>
          <p14:tracePt t="268009" x="1690688" y="5254625"/>
          <p14:tracePt t="268023" x="1625600" y="5230813"/>
          <p14:tracePt t="268040" x="1538288" y="5214938"/>
          <p14:tracePt t="268055" x="1450975" y="5199063"/>
          <p14:tracePt t="268071" x="1363663" y="5183188"/>
          <p14:tracePt t="268088" x="1292225" y="5167313"/>
          <p14:tracePt t="268104" x="1250950" y="5167313"/>
          <p14:tracePt t="268122" x="1235075" y="5167313"/>
          <p14:tracePt t="268138" x="1227138" y="5167313"/>
          <p14:tracePt t="268189" x="1227138" y="5151438"/>
          <p14:tracePt t="268205" x="1187450" y="5143500"/>
          <p14:tracePt t="268222" x="1155700" y="5119688"/>
          <p14:tracePt t="268243" x="1131888" y="5111750"/>
          <p14:tracePt t="268258" x="1116013" y="5080000"/>
          <p14:tracePt t="268272" x="1084263" y="5048250"/>
          <p14:tracePt t="268288" x="1060450" y="5000625"/>
          <p14:tracePt t="268304" x="1028700" y="4951413"/>
          <p14:tracePt t="268322" x="1004888" y="4903788"/>
          <p14:tracePt t="268338" x="989013" y="4832350"/>
          <p14:tracePt t="268355" x="957263" y="4752975"/>
          <p14:tracePt t="268371" x="933450" y="4697413"/>
          <p14:tracePt t="268389" x="917575" y="4657725"/>
          <p14:tracePt t="268405" x="917575" y="4641850"/>
          <p14:tracePt t="268422" x="917575" y="4624388"/>
          <p14:tracePt t="268438" x="917575" y="4608513"/>
          <p14:tracePt t="268454" x="917575" y="4576763"/>
          <p14:tracePt t="268471" x="917575" y="4552950"/>
          <p14:tracePt t="268489" x="925513" y="4529138"/>
          <p14:tracePt t="268507" x="941388" y="4505325"/>
          <p14:tracePt t="268521" x="949325" y="4489450"/>
          <p14:tracePt t="268538" x="965200" y="4473575"/>
          <p14:tracePt t="268555" x="989013" y="4465638"/>
          <p14:tracePt t="268572" x="1028700" y="4465638"/>
          <p14:tracePt t="268575" x="1036638" y="4465638"/>
          <p14:tracePt t="268588" x="1068388" y="4465638"/>
          <p14:tracePt t="268606" x="1203325" y="4513263"/>
          <p14:tracePt t="268622" x="1316038" y="4576763"/>
          <p14:tracePt t="268638" x="1427163" y="4649788"/>
          <p14:tracePt t="268654" x="1554163" y="4729163"/>
          <p14:tracePt t="268672" x="1682750" y="4816475"/>
          <p14:tracePt t="268688" x="1785938" y="4879975"/>
          <p14:tracePt t="268706" x="1857375" y="4927600"/>
          <p14:tracePt t="268722" x="1897063" y="4967288"/>
          <p14:tracePt t="268742" x="1920875" y="5040313"/>
          <p14:tracePt t="268759" x="1920875" y="5087938"/>
          <p14:tracePt t="268774" x="1920875" y="5135563"/>
          <p14:tracePt t="268790" x="1920875" y="5167313"/>
          <p14:tracePt t="268806" x="1928813" y="5191125"/>
          <p14:tracePt t="268824" x="1928813" y="5214938"/>
          <p14:tracePt t="268839" x="1912938" y="5222875"/>
          <p14:tracePt t="268856" x="1897063" y="5238750"/>
          <p14:tracePt t="268889" x="1897063" y="5246688"/>
          <p14:tracePt t="268906" x="1889125" y="5246688"/>
          <p14:tracePt t="268939" x="1889125" y="5230813"/>
          <p14:tracePt t="268955" x="1889125" y="5199063"/>
          <p14:tracePt t="269219" x="1897063" y="5191125"/>
          <p14:tracePt t="269241" x="1912938" y="5191125"/>
          <p14:tracePt t="269259" x="1936750" y="5191125"/>
          <p14:tracePt t="269272" x="1984375" y="5191125"/>
          <p14:tracePt t="269288" x="2033588" y="5191125"/>
          <p14:tracePt t="269305" x="2081213" y="5191125"/>
          <p14:tracePt t="269321" x="2128838" y="5191125"/>
          <p14:tracePt t="269338" x="2184400" y="5191125"/>
          <p14:tracePt t="269355" x="2247900" y="5191125"/>
          <p14:tracePt t="269371" x="2311400" y="5191125"/>
          <p14:tracePt t="269390" x="2392363" y="5199063"/>
          <p14:tracePt t="269405" x="2400300" y="5207000"/>
          <p14:tracePt t="269422" x="2400300" y="5214938"/>
          <p14:tracePt t="269439" x="2400300" y="5222875"/>
          <p14:tracePt t="269455" x="2400300" y="5230813"/>
          <p14:tracePt t="269653" x="2408238" y="5230813"/>
          <p14:tracePt t="269920" x="2416175" y="5230813"/>
          <p14:tracePt t="269929" x="2439988" y="5230813"/>
          <p14:tracePt t="269945" x="2503488" y="5214938"/>
          <p14:tracePt t="269962" x="2551113" y="5199063"/>
          <p14:tracePt t="269976" x="2630488" y="5191125"/>
          <p14:tracePt t="269994" x="2693988" y="5191125"/>
          <p14:tracePt t="270009" x="2741613" y="5191125"/>
          <p14:tracePt t="270022" x="2782888" y="5191125"/>
          <p14:tracePt t="270039" x="2798763" y="5191125"/>
          <p14:tracePt t="270054" x="2806700" y="5191125"/>
          <p14:tracePt t="270072" x="2822575" y="5191125"/>
          <p14:tracePt t="270088" x="2830513" y="5191125"/>
          <p14:tracePt t="270105" x="2854325" y="5199063"/>
          <p14:tracePt t="270121" x="2901950" y="5222875"/>
          <p14:tracePt t="270138" x="2981325" y="5262563"/>
          <p14:tracePt t="270155" x="3092450" y="5286375"/>
          <p14:tracePt t="270171" x="3236913" y="5286375"/>
          <p14:tracePt t="270189" x="3411538" y="5302250"/>
          <p14:tracePt t="270206" x="3540125" y="5310188"/>
          <p14:tracePt t="270221" x="3675063" y="5319713"/>
          <p14:tracePt t="270239" x="3802063" y="5327650"/>
          <p14:tracePt t="270258" x="3914775" y="5327650"/>
          <p14:tracePt t="270271" x="4017963" y="5327650"/>
          <p14:tracePt t="270288" x="4113213" y="5327650"/>
          <p14:tracePt t="270304" x="4176713" y="5327650"/>
          <p14:tracePt t="270322" x="4265613" y="5327650"/>
          <p14:tracePt t="270338" x="4376738" y="5327650"/>
          <p14:tracePt t="270355" x="4487863" y="5327650"/>
          <p14:tracePt t="270372" x="4624388" y="5327650"/>
          <p14:tracePt t="270388" x="4664075" y="5327650"/>
          <p14:tracePt t="270407" x="4672013" y="5327650"/>
          <p14:tracePt t="270422" x="4672013" y="5335588"/>
          <p14:tracePt t="270454" x="4672013" y="5343525"/>
          <p14:tracePt t="270471" x="4640263" y="5351463"/>
          <p14:tracePt t="270488" x="4576763" y="5359400"/>
          <p14:tracePt t="270509" x="4416425" y="5359400"/>
          <p14:tracePt t="270524" x="4360863" y="5359400"/>
          <p14:tracePt t="270538" x="4273550" y="5391150"/>
          <p14:tracePt t="270554" x="4152900" y="5430838"/>
          <p14:tracePt t="270571" x="4121150" y="5430838"/>
          <p14:tracePt t="270589" x="4097338" y="5430838"/>
          <p14:tracePt t="270608" x="4081463" y="5446713"/>
          <p14:tracePt t="270622" x="4049713" y="5462588"/>
          <p14:tracePt t="270638" x="4002088" y="5470525"/>
          <p14:tracePt t="270655" x="3938588" y="5470525"/>
          <p14:tracePt t="270672" x="3890963" y="5470525"/>
          <p14:tracePt t="270688" x="3825875" y="5470525"/>
          <p14:tracePt t="270706" x="3762375" y="5470525"/>
          <p14:tracePt t="270722" x="3698875" y="5470525"/>
          <p14:tracePt t="270738" x="3643313" y="5470525"/>
          <p14:tracePt t="270758" x="3595688" y="5454650"/>
          <p14:tracePt t="270773" x="3563938" y="5446713"/>
          <p14:tracePt t="270789" x="3532188" y="5430838"/>
          <p14:tracePt t="270806" x="3484563" y="5422900"/>
          <p14:tracePt t="270821" x="3395663" y="5414963"/>
          <p14:tracePt t="270838" x="3292475" y="5414963"/>
          <p14:tracePt t="270855" x="3197225" y="5399088"/>
          <p14:tracePt t="270872" x="3109913" y="5391150"/>
          <p14:tracePt t="270885" x="3052763" y="5383213"/>
          <p14:tracePt t="270906" x="3044825" y="5375275"/>
          <p14:tracePt t="271069" x="3044825" y="5367338"/>
          <p14:tracePt t="271104" x="3052763" y="5359400"/>
          <p14:tracePt t="271119" x="3060700" y="5359400"/>
          <p14:tracePt t="271139" x="3060700" y="5343525"/>
          <p14:tracePt t="271156" x="3060700" y="5294313"/>
          <p14:tracePt t="271173" x="3060700" y="5262563"/>
          <p14:tracePt t="271190" x="3028950" y="5214938"/>
          <p14:tracePt t="271206" x="2981325" y="5159375"/>
          <p14:tracePt t="271223" x="2933700" y="5087938"/>
          <p14:tracePt t="271243" x="2846388" y="5016500"/>
          <p14:tracePt t="271258" x="2733675" y="4943475"/>
          <p14:tracePt t="271273" x="2622550" y="4872038"/>
          <p14:tracePt t="271289" x="2511425" y="4816475"/>
          <p14:tracePt t="271306" x="2408238" y="4776788"/>
          <p14:tracePt t="271322" x="2319338" y="4745038"/>
          <p14:tracePt t="271339" x="2263775" y="4721225"/>
          <p14:tracePt t="271356" x="2200275" y="4705350"/>
          <p14:tracePt t="271373" x="2089150" y="4657725"/>
          <p14:tracePt t="271389" x="1992313" y="4616450"/>
          <p14:tracePt t="271406" x="1912938" y="4576763"/>
          <p14:tracePt t="271423" x="1825625" y="4545013"/>
          <p14:tracePt t="271439" x="1738313" y="4513263"/>
          <p14:tracePt t="271455" x="1658938" y="4481513"/>
          <p14:tracePt t="271472" x="1593850" y="4465638"/>
          <p14:tracePt t="271491" x="1570038" y="4449763"/>
          <p14:tracePt t="271509" x="1554163" y="4449763"/>
          <p14:tracePt t="271637" x="1666875" y="4489450"/>
          <p14:tracePt t="271657" x="1762125" y="4552950"/>
          <p14:tracePt t="271673" x="1865313" y="4616450"/>
          <p14:tracePt t="271689" x="1976438" y="4697413"/>
          <p14:tracePt t="271705" x="2097088" y="4784725"/>
          <p14:tracePt t="271721" x="2192338" y="4872038"/>
          <p14:tracePt t="271738" x="2239963" y="4903788"/>
          <p14:tracePt t="271758" x="2255838" y="4911725"/>
          <p14:tracePt t="271789" x="2247900" y="4895850"/>
          <p14:tracePt t="271805" x="2224088" y="4879975"/>
          <p14:tracePt t="271823" x="2192338" y="4856163"/>
          <p14:tracePt t="271838" x="2160588" y="4824413"/>
          <p14:tracePt t="271854" x="2097088" y="4768850"/>
          <p14:tracePt t="271871" x="2000250" y="4713288"/>
          <p14:tracePt t="271890" x="1905000" y="4641850"/>
          <p14:tracePt t="271905" x="1817688" y="4584700"/>
          <p14:tracePt t="271922" x="1778000" y="4545013"/>
          <p14:tracePt t="271940" x="1746250" y="4505325"/>
          <p14:tracePt t="271955" x="1714500" y="4481513"/>
          <p14:tracePt t="271968" x="1690688" y="4457700"/>
          <p14:tracePt t="271990" x="1651000" y="4449763"/>
          <p14:tracePt t="272010" x="1633538" y="4449763"/>
          <p14:tracePt t="272022" x="1617663" y="4449763"/>
          <p14:tracePt t="272072" x="1601788" y="4449763"/>
          <p14:tracePt t="272088" x="1585913" y="4449763"/>
          <p14:tracePt t="272104" x="1546225" y="4449763"/>
          <p14:tracePt t="272122" x="1498600" y="4449763"/>
          <p14:tracePt t="272138" x="1466850" y="4441825"/>
          <p14:tracePt t="272155" x="1435100" y="4433888"/>
          <p14:tracePt t="272171" x="1419225" y="4418013"/>
          <p14:tracePt t="272188" x="1419225" y="4394200"/>
          <p14:tracePt t="272205" x="1411288" y="4338638"/>
          <p14:tracePt t="272222" x="1411288" y="4314825"/>
          <p14:tracePt t="272242" x="1411288" y="4281488"/>
          <p14:tracePt t="272257" x="1411288" y="4257675"/>
          <p14:tracePt t="272272" x="1435100" y="4233863"/>
          <p14:tracePt t="272289" x="1458913" y="4225925"/>
          <p14:tracePt t="272305" x="1490663" y="4210050"/>
          <p14:tracePt t="272323" x="1522413" y="4210050"/>
          <p14:tracePt t="272338" x="1585913" y="4210050"/>
          <p14:tracePt t="272354" x="1651000" y="4210050"/>
          <p14:tracePt t="272371" x="1698625" y="4210050"/>
          <p14:tracePt t="272388" x="1730375" y="4217988"/>
          <p14:tracePt t="272406" x="1762125" y="4257675"/>
          <p14:tracePt t="272421" x="1770063" y="4314825"/>
          <p14:tracePt t="272438" x="1770063" y="4370388"/>
          <p14:tracePt t="272455" x="1770063" y="4433888"/>
          <p14:tracePt t="272471" x="1738313" y="4473575"/>
          <p14:tracePt t="272489" x="1722438" y="4481513"/>
          <p14:tracePt t="272509" x="1690688" y="4489450"/>
          <p14:tracePt t="272540" x="1682750" y="4497388"/>
          <p14:tracePt t="272588" x="1674813" y="4505325"/>
          <p14:tracePt t="272727" x="1674813" y="4513263"/>
          <p14:tracePt t="272855" x="1674813" y="4521200"/>
          <p14:tracePt t="272871" x="1674813" y="4529138"/>
          <p14:tracePt t="272889" x="1674813" y="4537075"/>
          <p14:tracePt t="274071" x="1682750" y="4537075"/>
          <p14:tracePt t="274243" x="1690688" y="4537075"/>
          <p14:tracePt t="274273" x="1690688" y="4529138"/>
          <p14:tracePt t="276103" x="1730375" y="4529138"/>
          <p14:tracePt t="276120" x="1801813" y="4529138"/>
          <p14:tracePt t="276139" x="1912938" y="4529138"/>
          <p14:tracePt t="276155" x="1984375" y="4537075"/>
          <p14:tracePt t="276173" x="2089150" y="4576763"/>
          <p14:tracePt t="276189" x="2192338" y="4608513"/>
          <p14:tracePt t="276205" x="2327275" y="4641850"/>
          <p14:tracePt t="276222" x="2471738" y="4689475"/>
          <p14:tracePt t="276241" x="2590800" y="4729163"/>
          <p14:tracePt t="276257" x="2709863" y="4768850"/>
          <p14:tracePt t="276272" x="2822575" y="4800600"/>
          <p14:tracePt t="276288" x="2941638" y="4840288"/>
          <p14:tracePt t="276304" x="3060700" y="4879975"/>
          <p14:tracePt t="276323" x="3141663" y="4911725"/>
          <p14:tracePt t="276338" x="3189288" y="4935538"/>
          <p14:tracePt t="276354" x="3221038" y="4959350"/>
          <p14:tracePt t="276371" x="3268663" y="4984750"/>
          <p14:tracePt t="276389" x="3324225" y="5032375"/>
          <p14:tracePt t="276406" x="3363913" y="5056188"/>
          <p14:tracePt t="276423" x="3395663" y="5080000"/>
          <p14:tracePt t="276439" x="3435350" y="5111750"/>
          <p14:tracePt t="276456" x="3484563" y="5135563"/>
          <p14:tracePt t="276472" x="3524250" y="5151438"/>
          <p14:tracePt t="276492" x="3571875" y="5167313"/>
          <p14:tracePt t="276509" x="3587750" y="5175250"/>
          <p14:tracePt t="276524" x="3587750" y="5183188"/>
          <p14:tracePt t="276573" x="3571875" y="5167313"/>
          <p14:tracePt t="276588" x="3563938" y="5151438"/>
          <p14:tracePt t="276606" x="3500438" y="5119688"/>
          <p14:tracePt t="276621" x="3451225" y="5087938"/>
          <p14:tracePt t="276638" x="3348038" y="5048250"/>
          <p14:tracePt t="276655" x="3205163" y="5008563"/>
          <p14:tracePt t="276672" x="3052763" y="4951413"/>
          <p14:tracePt t="276688" x="2917825" y="4903788"/>
          <p14:tracePt t="276705" x="2822575" y="4879975"/>
          <p14:tracePt t="276723" x="2751138" y="4872038"/>
          <p14:tracePt t="276742" x="2670175" y="4872038"/>
          <p14:tracePt t="276759" x="2622550" y="4872038"/>
          <p14:tracePt t="276771" x="2598738" y="4872038"/>
          <p14:tracePt t="276789" x="2503488" y="4872038"/>
          <p14:tracePt t="276805" x="2424113" y="4872038"/>
          <p14:tracePt t="276823" x="2335213" y="4872038"/>
          <p14:tracePt t="276838" x="2255838" y="4872038"/>
          <p14:tracePt t="276857" x="2192338" y="4848225"/>
          <p14:tracePt t="276873" x="2152650" y="4824413"/>
          <p14:tracePt t="276889" x="2073275" y="4800600"/>
          <p14:tracePt t="276906" x="2017713" y="4784725"/>
          <p14:tracePt t="276922" x="1976438" y="4752975"/>
          <p14:tracePt t="276940" x="1960563" y="4729163"/>
          <p14:tracePt t="276957" x="1936750" y="4673600"/>
          <p14:tracePt t="276976" x="1928813" y="4649788"/>
          <p14:tracePt t="276992" x="1920875" y="4616450"/>
          <p14:tracePt t="277006" x="1905000" y="4584700"/>
          <p14:tracePt t="277023" x="1881188" y="4545013"/>
          <p14:tracePt t="277039" x="1857375" y="4513263"/>
          <p14:tracePt t="277055" x="1857375" y="4505325"/>
          <p14:tracePt t="277170" x="1857375" y="4513263"/>
          <p14:tracePt t="277178" x="1889125" y="4521200"/>
          <p14:tracePt t="277195" x="1984375" y="4568825"/>
          <p14:tracePt t="277213" x="2168525" y="4665663"/>
          <p14:tracePt t="277225" x="2247900" y="4697413"/>
          <p14:tracePt t="277242" x="2408238" y="4792663"/>
          <p14:tracePt t="277257" x="2551113" y="4887913"/>
          <p14:tracePt t="277271" x="2686050" y="4976813"/>
          <p14:tracePt t="277288" x="2767013" y="5080000"/>
          <p14:tracePt t="277305" x="2798763" y="5159375"/>
          <p14:tracePt t="277321" x="2806700" y="5222875"/>
          <p14:tracePt t="277338" x="2806700" y="5262563"/>
          <p14:tracePt t="277355" x="2806700" y="5294313"/>
          <p14:tracePt t="277372" x="2790825" y="5310188"/>
          <p14:tracePt t="277438" x="2759075" y="5294313"/>
          <p14:tracePt t="277461" x="2662238" y="5230813"/>
          <p14:tracePt t="277477" x="2551113" y="5159375"/>
          <p14:tracePt t="277491" x="2479675" y="5111750"/>
          <p14:tracePt t="277507" x="2287588" y="5000625"/>
          <p14:tracePt t="277522" x="2057400" y="4887913"/>
          <p14:tracePt t="277538" x="1873250" y="4816475"/>
          <p14:tracePt t="277555" x="1738313" y="4760913"/>
          <p14:tracePt t="277572" x="1625600" y="4737100"/>
          <p14:tracePt t="277588" x="1546225" y="4721225"/>
          <p14:tracePt t="277606" x="1530350" y="4721225"/>
          <p14:tracePt t="277638" x="1522413" y="4721225"/>
          <p14:tracePt t="277655" x="1514475" y="4729163"/>
          <p14:tracePt t="277773" x="1522413" y="4745038"/>
          <p14:tracePt t="277789" x="1617663" y="4768850"/>
          <p14:tracePt t="277807" x="1746250" y="4816475"/>
          <p14:tracePt t="277822" x="1897063" y="4864100"/>
          <p14:tracePt t="277840" x="2025650" y="4951413"/>
          <p14:tracePt t="277856" x="2176463" y="5056188"/>
          <p14:tracePt t="277873" x="2319338" y="5167313"/>
          <p14:tracePt t="277885" x="2439988" y="5286375"/>
          <p14:tracePt t="277905" x="2535238" y="5407025"/>
          <p14:tracePt t="277922" x="2590800" y="5510213"/>
          <p14:tracePt t="277939" x="2614613" y="5565775"/>
          <p14:tracePt t="277955" x="2630488" y="5589588"/>
          <p14:tracePt t="278186" x="2622550" y="5589588"/>
          <p14:tracePt t="278196" x="2614613" y="5589588"/>
          <p14:tracePt t="278212" x="2559050" y="5510213"/>
          <p14:tracePt t="278225" x="2511425" y="5486400"/>
          <p14:tracePt t="278242" x="2408238" y="5438775"/>
          <p14:tracePt t="278258" x="2311400" y="5375275"/>
          <p14:tracePt t="278272" x="2247900" y="5310188"/>
          <p14:tracePt t="278289" x="2176463" y="5270500"/>
          <p14:tracePt t="278305" x="2136775" y="5222875"/>
          <p14:tracePt t="278321" x="2128838" y="5214938"/>
          <p14:tracePt t="278340" x="2128838" y="5207000"/>
          <p14:tracePt t="278373" x="2144713" y="5207000"/>
          <p14:tracePt t="278389" x="2184400" y="5207000"/>
          <p14:tracePt t="278406" x="2239963" y="5207000"/>
          <p14:tracePt t="278422" x="2311400" y="5207000"/>
          <p14:tracePt t="278438" x="2384425" y="5207000"/>
          <p14:tracePt t="278455" x="2432050" y="5207000"/>
          <p14:tracePt t="278471" x="2463800" y="5183188"/>
          <p14:tracePt t="278686" x="2455863" y="5183188"/>
          <p14:tracePt t="278695" x="2447925" y="5183188"/>
          <p14:tracePt t="278710" x="2463800" y="5175250"/>
          <p14:tracePt t="278725" x="2487613" y="5167313"/>
          <p14:tracePt t="278742" x="2543175" y="5143500"/>
          <p14:tracePt t="278759" x="2606675" y="5119688"/>
          <p14:tracePt t="278773" x="2638425" y="5103813"/>
          <p14:tracePt t="278791" x="2662238" y="5095875"/>
          <p14:tracePt t="278806" x="2701925" y="5087938"/>
          <p14:tracePt t="278822" x="2733675" y="5087938"/>
          <p14:tracePt t="278839" x="2767013" y="5087938"/>
          <p14:tracePt t="278855" x="2782888" y="5087938"/>
          <p14:tracePt t="278872" x="2798763" y="5087938"/>
          <p14:tracePt t="278888" x="2806700" y="5087938"/>
          <p14:tracePt t="278938" x="2814638" y="5087938"/>
          <p14:tracePt t="278957" x="2830513" y="5103813"/>
          <p14:tracePt t="278976" x="2838450" y="5111750"/>
          <p14:tracePt t="278991" x="2846388" y="5111750"/>
          <p14:tracePt t="279337" x="2838450" y="5111750"/>
          <p14:tracePt t="279353" x="2814638" y="5119688"/>
          <p14:tracePt t="279423" x="2814638" y="5127625"/>
          <p14:tracePt t="279456" x="2814638" y="5135563"/>
          <p14:tracePt t="279472" x="2814638" y="5151438"/>
          <p14:tracePt t="279492" x="2830513" y="5151438"/>
          <p14:tracePt t="279509" x="2838450" y="5159375"/>
          <p14:tracePt t="279539" x="2862263" y="5167313"/>
          <p14:tracePt t="279556" x="2894013" y="5191125"/>
          <p14:tracePt t="279573" x="3005138" y="5230813"/>
          <p14:tracePt t="279589" x="3092450" y="5262563"/>
          <p14:tracePt t="279605" x="3181350" y="5294313"/>
          <p14:tracePt t="279623" x="3236913" y="5319713"/>
          <p14:tracePt t="279639" x="3300413" y="5327650"/>
          <p14:tracePt t="279655" x="3371850" y="5327650"/>
          <p14:tracePt t="279673" x="3419475" y="5327650"/>
          <p14:tracePt t="279688" x="3451225" y="5327650"/>
          <p14:tracePt t="279706" x="3459163" y="5319713"/>
          <p14:tracePt t="279722" x="3467100" y="5302250"/>
          <p14:tracePt t="279743" x="3484563" y="5254625"/>
          <p14:tracePt t="279758" x="3500438" y="5207000"/>
          <p14:tracePt t="279773" x="3532188" y="5119688"/>
          <p14:tracePt t="279789" x="3548063" y="5016500"/>
          <p14:tracePt t="279806" x="3595688" y="4895850"/>
          <p14:tracePt t="279822" x="3611563" y="4784725"/>
          <p14:tracePt t="279839" x="3635375" y="4689475"/>
          <p14:tracePt t="279856" x="3683000" y="4592638"/>
          <p14:tracePt t="279872" x="3754438" y="4489450"/>
          <p14:tracePt t="279889" x="3843338" y="4354513"/>
          <p14:tracePt t="279905" x="3914775" y="4225925"/>
          <p14:tracePt t="279922" x="3938588" y="4178300"/>
          <p14:tracePt t="279938" x="3938588" y="4130675"/>
          <p14:tracePt t="279957" x="3938588" y="4051300"/>
          <p14:tracePt t="279977" x="3954463" y="3987800"/>
          <p14:tracePt t="279995" x="3994150" y="3922713"/>
          <p14:tracePt t="280009" x="4010025" y="3883025"/>
          <p14:tracePt t="280022" x="4033838" y="3851275"/>
          <p14:tracePt t="280038" x="4073525" y="3819525"/>
          <p14:tracePt t="280057" x="4121150" y="3771900"/>
          <p14:tracePt t="280072" x="4192588" y="3724275"/>
          <p14:tracePt t="280089" x="4289425" y="3668713"/>
          <p14:tracePt t="280105" x="4360863" y="3587750"/>
          <p14:tracePt t="280122" x="4392613" y="3484563"/>
          <p14:tracePt t="280140" x="4424363" y="3389313"/>
          <p14:tracePt t="280155" x="4424363" y="3286125"/>
          <p14:tracePt t="280173" x="4471988" y="3070225"/>
          <p14:tracePt t="280189" x="4527550" y="2846388"/>
          <p14:tracePt t="280206" x="4584700" y="2640013"/>
          <p14:tracePt t="280222" x="4648200" y="2479675"/>
          <p14:tracePt t="280242" x="4687888" y="2336800"/>
          <p14:tracePt t="280257" x="4735513" y="2152650"/>
          <p14:tracePt t="280272" x="4799013" y="1946275"/>
          <p14:tracePt t="280288" x="4838700" y="1730375"/>
          <p14:tracePt t="280306" x="4830763" y="1587500"/>
          <p14:tracePt t="280323" x="4830763" y="1490663"/>
          <p14:tracePt t="280338" x="4830763" y="1403350"/>
          <p14:tracePt t="280355" x="4838700" y="1316038"/>
          <p14:tracePt t="280373" x="4814888" y="1187450"/>
          <p14:tracePt t="280390" x="4791075" y="1147763"/>
          <p14:tracePt t="280405" x="4775200" y="1131888"/>
          <p14:tracePt t="280422" x="4727575" y="1108075"/>
          <p14:tracePt t="280439" x="4656138" y="1084263"/>
          <p14:tracePt t="280456" x="4600575" y="1044575"/>
          <p14:tracePt t="280473" x="4511675" y="981075"/>
          <p14:tracePt t="280493" x="4376738" y="925513"/>
          <p14:tracePt t="280510" x="4297363" y="893763"/>
          <p14:tracePt t="280523" x="4241800" y="877888"/>
          <p14:tracePt t="280539" x="4144963" y="844550"/>
          <p14:tracePt t="280557" x="4002088" y="820738"/>
          <p14:tracePt t="280573" x="3930650" y="820738"/>
          <p14:tracePt t="280591" x="3883025" y="820738"/>
          <p14:tracePt t="280607" x="3794125" y="844550"/>
          <p14:tracePt t="280622" x="3706813" y="877888"/>
          <p14:tracePt t="280638" x="3651250" y="901700"/>
          <p14:tracePt t="280655" x="3603625" y="901700"/>
          <p14:tracePt t="280672" x="3563938" y="901700"/>
          <p14:tracePt t="280689" x="3508375" y="901700"/>
          <p14:tracePt t="280705" x="3484563" y="901700"/>
          <p14:tracePt t="280721" x="3459163" y="901700"/>
          <p14:tracePt t="280738" x="3443288" y="901700"/>
          <p14:tracePt t="280759" x="3419475" y="901700"/>
          <p14:tracePt t="280870" x="3476625" y="901700"/>
          <p14:tracePt t="280887" x="3579813" y="901700"/>
          <p14:tracePt t="280905" x="3683000" y="901700"/>
          <p14:tracePt t="280922" x="3810000" y="901700"/>
          <p14:tracePt t="280939" x="3914775" y="901700"/>
          <p14:tracePt t="280956" x="4002088" y="901700"/>
          <p14:tracePt t="280973" x="4152900" y="901700"/>
          <p14:tracePt t="280990" x="4297363" y="901700"/>
          <p14:tracePt t="281008" x="4471988" y="893763"/>
          <p14:tracePt t="281022" x="4687888" y="893763"/>
          <p14:tracePt t="281039" x="4933950" y="893763"/>
          <p14:tracePt t="281055" x="5205413" y="901700"/>
          <p14:tracePt t="281072" x="5461000" y="901700"/>
          <p14:tracePt t="281088" x="5716588" y="901700"/>
          <p14:tracePt t="281105" x="5978525" y="909638"/>
          <p14:tracePt t="281121" x="6226175" y="909638"/>
          <p14:tracePt t="281138" x="6434138" y="909638"/>
          <p14:tracePt t="281155" x="6640513" y="909638"/>
          <p14:tracePt t="281171" x="6816725" y="909638"/>
          <p14:tracePt t="281189" x="6904038" y="909638"/>
          <p14:tracePt t="281238" x="6904038" y="917575"/>
          <p14:tracePt t="281258" x="6864350" y="941388"/>
          <p14:tracePt t="281271" x="6792913" y="1012825"/>
          <p14:tracePt t="281289" x="6688138" y="1139825"/>
          <p14:tracePt t="281305" x="6442075" y="1387475"/>
          <p14:tracePt t="281322" x="6130925" y="1690688"/>
          <p14:tracePt t="281338" x="5788025" y="2033588"/>
          <p14:tracePt t="281355" x="5445125" y="2376488"/>
          <p14:tracePt t="281371" x="5118100" y="2695575"/>
          <p14:tracePt t="281389" x="4719638" y="3086100"/>
          <p14:tracePt t="281406" x="4487863" y="3333750"/>
          <p14:tracePt t="281422" x="4297363" y="3563938"/>
          <p14:tracePt t="281438" x="4160838" y="3763963"/>
          <p14:tracePt t="281455" x="4025900" y="3930650"/>
          <p14:tracePt t="281472" x="3898900" y="4067175"/>
          <p14:tracePt t="281492" x="3770313" y="4170363"/>
          <p14:tracePt t="281507" x="3635375" y="4257675"/>
          <p14:tracePt t="281522" x="3508375" y="4338638"/>
          <p14:tracePt t="281538" x="3379788" y="4394200"/>
          <p14:tracePt t="281555" x="3252788" y="4433888"/>
          <p14:tracePt t="281573" x="3060700" y="4505325"/>
          <p14:tracePt t="281590" x="2957513" y="4552950"/>
          <p14:tracePt t="281608" x="2830513" y="4600575"/>
          <p14:tracePt t="281623" x="2725738" y="4681538"/>
          <p14:tracePt t="281638" x="2630488" y="4760913"/>
          <p14:tracePt t="281656" x="2487613" y="4856163"/>
          <p14:tracePt t="281671" x="2343150" y="4984750"/>
          <p14:tracePt t="281688" x="2255838" y="5103813"/>
          <p14:tracePt t="281705" x="2208213" y="5183188"/>
          <p14:tracePt t="281721" x="2176463" y="5214938"/>
          <p14:tracePt t="281738" x="2168525" y="5230813"/>
          <p14:tracePt t="281758" x="2144713" y="5286375"/>
          <p14:tracePt t="281772" x="2128838" y="5302250"/>
          <p14:tracePt t="281790" x="2089150" y="5335588"/>
          <p14:tracePt t="281806" x="2065338" y="5343525"/>
          <p14:tracePt t="281824" x="2041525" y="5343525"/>
          <p14:tracePt t="281838" x="1984375" y="5343525"/>
          <p14:tracePt t="281855" x="1920875" y="5335588"/>
          <p14:tracePt t="281873" x="1833563" y="5310188"/>
          <p14:tracePt t="281886" x="1722438" y="5278438"/>
          <p14:tracePt t="281905" x="1601788" y="5246688"/>
          <p14:tracePt t="281922" x="1498600" y="5207000"/>
          <p14:tracePt t="281939" x="1387475" y="5175250"/>
          <p14:tracePt t="281955" x="1258888" y="5127625"/>
          <p14:tracePt t="281971" x="1131888" y="5056188"/>
          <p14:tracePt t="281988" x="1044575" y="4984750"/>
          <p14:tracePt t="282009" x="1044575" y="4919663"/>
          <p14:tracePt t="282022" x="1044575" y="4824413"/>
          <p14:tracePt t="282039" x="1052513" y="4721225"/>
          <p14:tracePt t="282055" x="1108075" y="4608513"/>
          <p14:tracePt t="282072" x="1163638" y="4505325"/>
          <p14:tracePt t="282088" x="1227138" y="4418013"/>
          <p14:tracePt t="282105" x="1316038" y="4322763"/>
          <p14:tracePt t="282122" x="1403350" y="4233863"/>
          <p14:tracePt t="282139" x="1522413" y="4154488"/>
          <p14:tracePt t="282156" x="1633538" y="4106863"/>
          <p14:tracePt t="282173" x="1857375" y="4035425"/>
          <p14:tracePt t="282189" x="2008188" y="3979863"/>
          <p14:tracePt t="282205" x="2168525" y="3938588"/>
          <p14:tracePt t="282223" x="2374900" y="3867150"/>
          <p14:tracePt t="282242" x="2559050" y="3811588"/>
          <p14:tracePt t="282257" x="2767013" y="3771900"/>
          <p14:tracePt t="282272" x="2973388" y="3771900"/>
          <p14:tracePt t="282288" x="3189288" y="3771900"/>
          <p14:tracePt t="282306" x="3443288" y="3771900"/>
          <p14:tracePt t="282322" x="3698875" y="3771900"/>
          <p14:tracePt t="282338" x="3946525" y="3771900"/>
          <p14:tracePt t="282354" x="4184650" y="3771900"/>
          <p14:tracePt t="282371" x="4440238" y="3771900"/>
          <p14:tracePt t="282388" x="4759325" y="3779838"/>
          <p14:tracePt t="282405" x="4951413" y="3787775"/>
          <p14:tracePt t="282423" x="5133975" y="3787775"/>
          <p14:tracePt t="282438" x="5284788" y="3787775"/>
          <p14:tracePt t="282455" x="5429250" y="3787775"/>
          <p14:tracePt t="282472" x="5556250" y="3795713"/>
          <p14:tracePt t="282491" x="5692775" y="3819525"/>
          <p14:tracePt t="282508" x="5835650" y="3859213"/>
          <p14:tracePt t="282522" x="5978525" y="3890963"/>
          <p14:tracePt t="282538" x="6115050" y="3938588"/>
          <p14:tracePt t="282555" x="6257925" y="3987800"/>
          <p14:tracePt t="282571" x="6392863" y="4027488"/>
          <p14:tracePt t="282589" x="6584950" y="4090988"/>
          <p14:tracePt t="282606" x="6672263" y="4138613"/>
          <p14:tracePt t="282624" x="6735763" y="4186238"/>
          <p14:tracePt t="282638" x="6784975" y="4257675"/>
          <p14:tracePt t="282655" x="6832600" y="4354513"/>
          <p14:tracePt t="282671" x="6880225" y="4465638"/>
          <p14:tracePt t="282688" x="6935788" y="4568825"/>
          <p14:tracePt t="282705" x="6983413" y="4673600"/>
          <p14:tracePt t="282722" x="6999288" y="4800600"/>
          <p14:tracePt t="282741" x="7015163" y="4984750"/>
          <p14:tracePt t="282758" x="7023100" y="5087938"/>
          <p14:tracePt t="282771" x="7023100" y="5127625"/>
          <p14:tracePt t="282789" x="6991350" y="5254625"/>
          <p14:tracePt t="282806" x="6935788" y="5335588"/>
          <p14:tracePt t="282824" x="6856413" y="5407025"/>
          <p14:tracePt t="282838" x="6751638" y="5470525"/>
          <p14:tracePt t="282854" x="6664325" y="5541963"/>
          <p14:tracePt t="282871" x="6553200" y="5573713"/>
          <p14:tracePt t="282888" x="6418263" y="5621338"/>
          <p14:tracePt t="282905" x="6281738" y="5670550"/>
          <p14:tracePt t="282921" x="6146800" y="5726113"/>
          <p14:tracePt t="282938" x="6018213" y="5757863"/>
          <p14:tracePt t="282955" x="5875338" y="5813425"/>
          <p14:tracePt t="282968" x="5748338" y="5853113"/>
          <p14:tracePt t="282989" x="5516563" y="5876925"/>
          <p14:tracePt t="283008" x="5341938" y="5884863"/>
          <p14:tracePt t="283024" x="5165725" y="5884863"/>
          <p14:tracePt t="283040" x="4999038" y="5884863"/>
          <p14:tracePt t="283056" x="4838700" y="5892800"/>
          <p14:tracePt t="283073" x="4679950" y="5900738"/>
          <p14:tracePt t="283090" x="4495800" y="5908675"/>
          <p14:tracePt t="283106" x="4329113" y="5908675"/>
          <p14:tracePt t="283122" x="4144963" y="5908675"/>
          <p14:tracePt t="283139" x="3970338" y="5908675"/>
          <p14:tracePt t="283155" x="3794125" y="5908675"/>
          <p14:tracePt t="283173" x="3508375" y="5908675"/>
          <p14:tracePt t="283189" x="3300413" y="5908675"/>
          <p14:tracePt t="283205" x="3117850" y="5908675"/>
          <p14:tracePt t="283221" x="2909888" y="5908675"/>
          <p14:tracePt t="283241" x="2693988" y="5908675"/>
          <p14:tracePt t="283258" x="2471738" y="5908675"/>
          <p14:tracePt t="283272" x="2271713" y="5908675"/>
          <p14:tracePt t="283289" x="2089150" y="5908675"/>
          <p14:tracePt t="283305" x="1928813" y="5853113"/>
          <p14:tracePt t="283322" x="1762125" y="5805488"/>
          <p14:tracePt t="283338" x="1585913" y="5741988"/>
          <p14:tracePt t="283355" x="1411288" y="5686425"/>
          <p14:tracePt t="283373" x="1171575" y="5589588"/>
          <p14:tracePt t="283389" x="1044575" y="5526088"/>
          <p14:tracePt t="283405" x="965200" y="5438775"/>
          <p14:tracePt t="283423" x="900113" y="5335588"/>
          <p14:tracePt t="283440" x="868363" y="5222875"/>
          <p14:tracePt t="283454" x="836613" y="5111750"/>
          <p14:tracePt t="283472" x="844550" y="5016500"/>
          <p14:tracePt t="283489" x="844550" y="4919663"/>
          <p14:tracePt t="283507" x="884238" y="4800600"/>
          <p14:tracePt t="283523" x="925513" y="4681538"/>
          <p14:tracePt t="283539" x="965200" y="4552950"/>
          <p14:tracePt t="283555" x="1020763" y="4449763"/>
          <p14:tracePt t="283571" x="1084263" y="4362450"/>
          <p14:tracePt t="283588" x="1163638" y="4265613"/>
          <p14:tracePt t="283606" x="1284288" y="4130675"/>
          <p14:tracePt t="283621" x="1363663" y="4051300"/>
          <p14:tracePt t="283640" x="1450975" y="3987800"/>
          <p14:tracePt t="283656" x="1546225" y="3922713"/>
          <p14:tracePt t="283672" x="1625600" y="3867150"/>
          <p14:tracePt t="283689" x="1730375" y="3835400"/>
          <p14:tracePt t="283704" x="1833563" y="3787775"/>
          <p14:tracePt t="283722" x="1960563" y="3748088"/>
          <p14:tracePt t="283739" x="2112963" y="3700463"/>
          <p14:tracePt t="283758" x="2359025" y="3676650"/>
          <p14:tracePt t="283771" x="2439988" y="3676650"/>
          <p14:tracePt t="283788" x="2662238" y="3668713"/>
          <p14:tracePt t="283806" x="2806700" y="3668713"/>
          <p14:tracePt t="283822" x="2957513" y="3668713"/>
          <p14:tracePt t="283839" x="3109913" y="3668713"/>
          <p14:tracePt t="283856" x="3268663" y="3668713"/>
          <p14:tracePt t="283872" x="3443288" y="3668713"/>
          <p14:tracePt t="283889" x="3635375" y="3668713"/>
          <p14:tracePt t="283904" x="3825875" y="3660775"/>
          <p14:tracePt t="283922" x="4033838" y="3660775"/>
          <p14:tracePt t="283938" x="4249738" y="3660775"/>
          <p14:tracePt t="283955" x="4448175" y="3660775"/>
          <p14:tracePt t="283971" x="4656138" y="3660775"/>
          <p14:tracePt t="283985" x="4846638" y="3660775"/>
          <p14:tracePt t="284006" x="5110163" y="3660775"/>
          <p14:tracePt t="284023" x="5276850" y="3660775"/>
          <p14:tracePt t="284039" x="5429250" y="3660775"/>
          <p14:tracePt t="284057" x="5556250" y="3660775"/>
          <p14:tracePt t="284072" x="5692775" y="3660775"/>
          <p14:tracePt t="284089" x="5819775" y="3660775"/>
          <p14:tracePt t="284104" x="5938838" y="3700463"/>
          <p14:tracePt t="284122" x="6075363" y="3732213"/>
          <p14:tracePt t="284139" x="6202363" y="3763963"/>
          <p14:tracePt t="284156" x="6321425" y="3803650"/>
          <p14:tracePt t="284172" x="6450013" y="3843338"/>
          <p14:tracePt t="284173" x="6505575" y="3867150"/>
          <p14:tracePt t="284190" x="6616700" y="3938588"/>
          <p14:tracePt t="284206" x="6711950" y="3995738"/>
          <p14:tracePt t="284222" x="6759575" y="4051300"/>
          <p14:tracePt t="284242" x="6800850" y="4114800"/>
          <p14:tracePt t="284259" x="6856413" y="4186238"/>
          <p14:tracePt t="284273" x="6919913" y="4273550"/>
          <p14:tracePt t="284288" x="6951663" y="4370388"/>
          <p14:tracePt t="284305" x="6951663" y="4489450"/>
          <p14:tracePt t="284321" x="6951663" y="4616450"/>
          <p14:tracePt t="284338" x="6951663" y="4737100"/>
          <p14:tracePt t="284355" x="6943725" y="4840288"/>
          <p14:tracePt t="284372" x="6935788" y="4927600"/>
          <p14:tracePt t="284388" x="6919913" y="5048250"/>
          <p14:tracePt t="284406" x="6872288" y="5135563"/>
          <p14:tracePt t="284422" x="6816725" y="5230813"/>
          <p14:tracePt t="284439" x="6704013" y="5351463"/>
          <p14:tracePt t="284455" x="6584950" y="5486400"/>
          <p14:tracePt t="284472" x="6481763" y="5589588"/>
          <p14:tracePt t="284491" x="6369050" y="5670550"/>
          <p14:tracePt t="284509" x="6202363" y="5773738"/>
          <p14:tracePt t="284521" x="6146800" y="5789613"/>
          <p14:tracePt t="284538" x="5994400" y="5837238"/>
          <p14:tracePt t="284556" x="5764213" y="5932488"/>
          <p14:tracePt t="284573" x="5580063" y="5995988"/>
          <p14:tracePt t="284590" x="5405438" y="6053138"/>
          <p14:tracePt t="284606" x="5237163" y="6084888"/>
          <p14:tracePt t="284622" x="5070475" y="6092825"/>
          <p14:tracePt t="284639" x="4886325" y="6092825"/>
          <p14:tracePt t="284656" x="4719638" y="6092825"/>
          <p14:tracePt t="284673" x="4543425" y="6092825"/>
          <p14:tracePt t="284689" x="4344988" y="6092825"/>
          <p14:tracePt t="284706" x="4137025" y="6092825"/>
          <p14:tracePt t="284722" x="3930650" y="6092825"/>
          <p14:tracePt t="284743" x="3627438" y="6092825"/>
          <p14:tracePt t="284759" x="3451225" y="6092825"/>
          <p14:tracePt t="284773" x="3284538" y="6092825"/>
          <p14:tracePt t="284790" x="3125788" y="6092825"/>
          <p14:tracePt t="284808" x="2949575" y="6092825"/>
          <p14:tracePt t="284822" x="2751138" y="6092825"/>
          <p14:tracePt t="284838" x="2566988" y="6092825"/>
          <p14:tracePt t="284857" x="2416175" y="6092825"/>
          <p14:tracePt t="284872" x="2271713" y="6092825"/>
          <p14:tracePt t="284885" x="2120900" y="6084888"/>
          <p14:tracePt t="284906" x="1968500" y="6076950"/>
          <p14:tracePt t="284922" x="1833563" y="6053138"/>
          <p14:tracePt t="284940" x="1730375" y="6045200"/>
          <p14:tracePt t="284955" x="1641475" y="6045200"/>
          <p14:tracePt t="284972" x="1570038" y="6037263"/>
          <p14:tracePt t="284992" x="1458913" y="6013450"/>
          <p14:tracePt t="285009" x="1379538" y="5980113"/>
          <p14:tracePt t="285023" x="1292225" y="5956300"/>
          <p14:tracePt t="285039" x="1243013" y="5932488"/>
          <p14:tracePt t="285056" x="1219200" y="5924550"/>
          <p14:tracePt t="285072" x="1187450" y="5916613"/>
          <p14:tracePt t="285088" x="1163638" y="5908675"/>
          <p14:tracePt t="285105" x="1139825" y="5884863"/>
          <p14:tracePt t="285122" x="1108075" y="5861050"/>
          <p14:tracePt t="285138" x="1092200" y="5853113"/>
          <p14:tracePt t="285155" x="1092200" y="5845175"/>
          <p14:tracePt t="285370" x="1092200" y="5837238"/>
          <p14:tracePt t="285386" x="1092200" y="5829300"/>
          <p14:tracePt t="285406" x="1092200" y="5821363"/>
          <p14:tracePt t="285423" x="1092200" y="5813425"/>
          <p14:tracePt t="285439" x="1092200" y="5797550"/>
          <p14:tracePt t="285455" x="1092200" y="5789613"/>
          <p14:tracePt t="285720" x="1100138" y="5789613"/>
          <p14:tracePt t="285805" x="1100138" y="5797550"/>
          <p14:tracePt t="288820" x="1108075" y="5797550"/>
          <p14:tracePt t="288821" x="1116013" y="5797550"/>
          <p14:tracePt t="288921" x="1131888" y="5797550"/>
          <p14:tracePt t="288929" x="1171575" y="5781675"/>
          <p14:tracePt t="288946" x="1284288" y="5726113"/>
          <p14:tracePt t="288962" x="1498600" y="5645150"/>
          <p14:tracePt t="288975" x="1778000" y="5549900"/>
          <p14:tracePt t="288991" x="2049463" y="5454650"/>
          <p14:tracePt t="289008" x="2327275" y="5359400"/>
          <p14:tracePt t="289022" x="2582863" y="5270500"/>
          <p14:tracePt t="289040" x="2741613" y="5230813"/>
          <p14:tracePt t="289055" x="2814638" y="5207000"/>
          <p14:tracePt t="289072" x="2862263" y="5191125"/>
          <p14:tracePt t="289088" x="2878138" y="5183188"/>
          <p14:tracePt t="289105" x="2886075" y="5183188"/>
          <p14:tracePt t="289122" x="2894013" y="5183188"/>
          <p14:tracePt t="289139" x="2901950" y="5175250"/>
          <p14:tracePt t="289157" x="2949575" y="5151438"/>
          <p14:tracePt t="289188" x="2957513" y="5151438"/>
          <p14:tracePt t="289221" x="2965450" y="5151438"/>
          <p14:tracePt t="289238" x="2981325" y="5151438"/>
          <p14:tracePt t="289258" x="2989263" y="5151438"/>
          <p14:tracePt t="289271" x="3013075" y="5151438"/>
          <p14:tracePt t="289289" x="3021013" y="5151438"/>
          <p14:tracePt t="289305" x="3028950" y="5151438"/>
          <p14:tracePt t="289387" x="3044825" y="5143500"/>
          <p14:tracePt t="289389" x="3068638" y="5135563"/>
          <p14:tracePt t="289407" x="3092450" y="5127625"/>
          <p14:tracePt t="289421" x="3133725" y="5111750"/>
          <p14:tracePt t="289438" x="3149600" y="5103813"/>
          <p14:tracePt t="289455" x="3157538" y="5103813"/>
          <p14:tracePt t="289471" x="3173413" y="5095875"/>
          <p14:tracePt t="289489" x="3189288" y="5080000"/>
          <p14:tracePt t="289508" x="3228975" y="5048250"/>
          <p14:tracePt t="289522" x="3292475" y="5008563"/>
          <p14:tracePt t="289539" x="3355975" y="4943475"/>
          <p14:tracePt t="289555" x="3403600" y="4895850"/>
          <p14:tracePt t="289573" x="3435350" y="4848225"/>
          <p14:tracePt t="289590" x="3476625" y="4800600"/>
          <p14:tracePt t="289606" x="3532188" y="4752975"/>
          <p14:tracePt t="289623" x="3619500" y="4689475"/>
          <p14:tracePt t="289639" x="3730625" y="4616450"/>
          <p14:tracePt t="289655" x="3810000" y="4552950"/>
          <p14:tracePt t="289671" x="3890963" y="4473575"/>
          <p14:tracePt t="289689" x="3978275" y="4386263"/>
          <p14:tracePt t="289706" x="4081463" y="4281488"/>
          <p14:tracePt t="289723" x="4192588" y="4186238"/>
          <p14:tracePt t="289744" x="4368800" y="4043363"/>
          <p14:tracePt t="289759" x="4456113" y="3987800"/>
          <p14:tracePt t="289773" x="4495800" y="3956050"/>
          <p14:tracePt t="289790" x="4543425" y="3906838"/>
          <p14:tracePt t="289806" x="4559300" y="3883025"/>
          <p14:tracePt t="289823" x="4576763" y="3859213"/>
          <p14:tracePt t="289839" x="4584700" y="3843338"/>
          <p14:tracePt t="289920" x="4567238" y="3843338"/>
          <p14:tracePt t="289939" x="4543425" y="3835400"/>
          <p14:tracePt t="289955" x="4503738" y="3819525"/>
          <p14:tracePt t="289968" x="4464050" y="3803650"/>
          <p14:tracePt t="289990" x="4352925" y="3779838"/>
          <p14:tracePt t="290008" x="4305300" y="3756025"/>
          <p14:tracePt t="290022" x="4289425" y="3740150"/>
          <p14:tracePt t="290039" x="4281488" y="3732213"/>
          <p14:tracePt t="290057" x="4265613" y="3724275"/>
          <p14:tracePt t="290073" x="4241800" y="3724275"/>
          <p14:tracePt t="290088" x="4225925" y="3716338"/>
          <p14:tracePt t="290105" x="4210050" y="3716338"/>
          <p14:tracePt t="290122" x="4200525" y="3716338"/>
          <p14:tracePt t="290138" x="4192588" y="3708400"/>
          <p14:tracePt t="290156" x="4184650" y="3700463"/>
          <p14:tracePt t="290173" x="4144963" y="3700463"/>
          <p14:tracePt t="290189" x="4129088" y="3692525"/>
          <p14:tracePt t="290205" x="4121150" y="3692525"/>
          <p14:tracePt t="290437" x="4144963" y="3684588"/>
          <p14:tracePt t="290462" x="4160838" y="3684588"/>
          <p14:tracePt t="290477" x="4184650" y="3684588"/>
          <p14:tracePt t="290491" x="4200525" y="3684588"/>
          <p14:tracePt t="290507" x="4225925" y="3676650"/>
          <p14:tracePt t="290522" x="4241800" y="3668713"/>
          <p14:tracePt t="290538" x="4249738" y="3668713"/>
          <p14:tracePt t="290557" x="4265613" y="3668713"/>
          <p14:tracePt t="290571" x="4289425" y="3660775"/>
          <p14:tracePt t="290588" x="4376738" y="3660775"/>
          <p14:tracePt t="290605" x="4456113" y="3660775"/>
          <p14:tracePt t="290623" x="4527550" y="3660775"/>
          <p14:tracePt t="290639" x="4576763" y="3660775"/>
          <p14:tracePt t="290656" x="4608513" y="3660775"/>
          <p14:tracePt t="290672" x="4640263" y="3660775"/>
          <p14:tracePt t="290688" x="4687888" y="3660775"/>
          <p14:tracePt t="290705" x="4751388" y="3660775"/>
          <p14:tracePt t="290722" x="4822825" y="3660775"/>
          <p14:tracePt t="290742" x="4933950" y="3660775"/>
          <p14:tracePt t="290760" x="4999038" y="3660775"/>
          <p14:tracePt t="290773" x="5054600" y="3660775"/>
          <p14:tracePt t="290789" x="5118100" y="3660775"/>
          <p14:tracePt t="290805" x="5189538" y="3660775"/>
          <p14:tracePt t="290823" x="5284788" y="3660775"/>
          <p14:tracePt t="290838" x="5381625" y="3660775"/>
          <p14:tracePt t="290856" x="5468938" y="3660775"/>
          <p14:tracePt t="290871" x="5556250" y="3660775"/>
          <p14:tracePt t="290885" x="5619750" y="3652838"/>
          <p14:tracePt t="290905" x="5667375" y="3652838"/>
          <p14:tracePt t="290923" x="5716588" y="3652838"/>
          <p14:tracePt t="290940" x="5764213" y="3652838"/>
          <p14:tracePt t="290955" x="5819775" y="3652838"/>
          <p14:tracePt t="290973" x="5907088" y="3652838"/>
          <p14:tracePt t="290992" x="5954713" y="3652838"/>
          <p14:tracePt t="291006" x="5986463" y="3652838"/>
          <p14:tracePt t="291022" x="6018213" y="3652838"/>
          <p14:tracePt t="291039" x="6051550" y="3652838"/>
          <p14:tracePt t="291055" x="6099175" y="3652838"/>
          <p14:tracePt t="291073" x="6162675" y="3652838"/>
          <p14:tracePt t="291088" x="6242050" y="3652838"/>
          <p14:tracePt t="291105" x="6313488" y="3652838"/>
          <p14:tracePt t="291123" x="6376988" y="3652838"/>
          <p14:tracePt t="291138" x="6426200" y="3652838"/>
          <p14:tracePt t="291156" x="6457950" y="3652838"/>
          <p14:tracePt t="291172" x="6481763" y="3652838"/>
          <p14:tracePt t="291189" x="6505575" y="3652838"/>
          <p14:tracePt t="291205" x="6545263" y="3652838"/>
          <p14:tracePt t="291222" x="6584950" y="3652838"/>
          <p14:tracePt t="291243" x="6608763" y="3652838"/>
          <p14:tracePt t="291258" x="6632575" y="3652838"/>
          <p14:tracePt t="291470" x="6711950" y="3652838"/>
          <p14:tracePt t="291493" x="6848475" y="3652838"/>
          <p14:tracePt t="291509" x="6935788" y="3652838"/>
          <p14:tracePt t="291522" x="6959600" y="3652838"/>
          <p14:tracePt t="291540" x="6983413" y="3644900"/>
          <p14:tracePt t="291603" x="6991350" y="3644900"/>
          <p14:tracePt t="291653" x="7007225" y="3644900"/>
          <p14:tracePt t="291670" x="7031038" y="3636963"/>
          <p14:tracePt t="291689" x="7062788" y="3636963"/>
          <p14:tracePt t="291707" x="7094538" y="3636963"/>
          <p14:tracePt t="291773" x="7118350" y="3636963"/>
          <p14:tracePt t="291789" x="7151688" y="3636963"/>
          <p14:tracePt t="291807" x="7167563" y="3636963"/>
          <p14:tracePt t="291823" x="7175500" y="3636963"/>
          <p14:tracePt t="291838" x="7191375" y="3636963"/>
          <p14:tracePt t="291855" x="7223125" y="3636963"/>
          <p14:tracePt t="291872" x="7262813" y="3636963"/>
          <p14:tracePt t="291889" x="7286625" y="3636963"/>
          <p14:tracePt t="291940" x="7223125" y="3636963"/>
          <p14:tracePt t="291960" x="7062788" y="3636963"/>
          <p14:tracePt t="291975" x="6824663" y="3636963"/>
          <p14:tracePt t="291992" x="6521450" y="3636963"/>
          <p14:tracePt t="292011" x="6186488" y="3629025"/>
          <p14:tracePt t="292023" x="5819775" y="3629025"/>
          <p14:tracePt t="292040" x="5468938" y="3629025"/>
          <p14:tracePt t="292056" x="5189538" y="3629025"/>
          <p14:tracePt t="292072" x="4959350" y="3629025"/>
          <p14:tracePt t="292089" x="4775200" y="3629025"/>
          <p14:tracePt t="292105" x="4600575" y="3629025"/>
          <p14:tracePt t="292121" x="4376738" y="3629025"/>
          <p14:tracePt t="292138" x="4129088" y="3629025"/>
          <p14:tracePt t="292155" x="3867150" y="3629025"/>
          <p14:tracePt t="292172" x="3508375" y="3629025"/>
          <p14:tracePt t="292189" x="3348038" y="3621088"/>
          <p14:tracePt t="292206" x="3173413" y="3621088"/>
          <p14:tracePt t="292222" x="3028950" y="3621088"/>
          <p14:tracePt t="292238" x="2901950" y="3621088"/>
          <p14:tracePt t="292258" x="2774950" y="3621088"/>
          <p14:tracePt t="292271" x="2654300" y="3621088"/>
          <p14:tracePt t="292288" x="2527300" y="3621088"/>
          <p14:tracePt t="292305" x="2392363" y="3621088"/>
          <p14:tracePt t="292322" x="2247900" y="3621088"/>
          <p14:tracePt t="292338" x="2112963" y="3621088"/>
          <p14:tracePt t="292355" x="1992313" y="3621088"/>
          <p14:tracePt t="292372" x="1897063" y="3621088"/>
          <p14:tracePt t="292389" x="1770063" y="3644900"/>
          <p14:tracePt t="292406" x="1714500" y="3684588"/>
          <p14:tracePt t="292423" x="1641475" y="3708400"/>
          <p14:tracePt t="292438" x="1546225" y="3740150"/>
          <p14:tracePt t="292455" x="1474788" y="3763963"/>
          <p14:tracePt t="292474" x="1411288" y="3795713"/>
          <p14:tracePt t="292491" x="1323975" y="3819525"/>
          <p14:tracePt t="292509" x="1227138" y="3867150"/>
          <p14:tracePt t="292522" x="1219200" y="3883025"/>
          <p14:tracePt t="292539" x="1179513" y="3906838"/>
          <p14:tracePt t="292555" x="1163638" y="3914775"/>
          <p14:tracePt t="292572" x="1147763" y="3930650"/>
          <p14:tracePt t="292589" x="1139825" y="3948113"/>
          <p14:tracePt t="292605" x="1139825" y="3963988"/>
          <p14:tracePt t="292623" x="1139825" y="3971925"/>
          <p14:tracePt t="292638" x="1155700" y="3979863"/>
          <p14:tracePt t="292656" x="1203325" y="3987800"/>
          <p14:tracePt t="292673" x="1331913" y="3987800"/>
          <p14:tracePt t="292689" x="1522413" y="3987800"/>
          <p14:tracePt t="292706" x="1762125" y="3987800"/>
          <p14:tracePt t="292723" x="2008188" y="3987800"/>
          <p14:tracePt t="292744" x="2392363" y="3987800"/>
          <p14:tracePt t="292759" x="2614613" y="3987800"/>
          <p14:tracePt t="292773" x="2814638" y="3987800"/>
          <p14:tracePt t="292790" x="2941638" y="3987800"/>
          <p14:tracePt t="292806" x="2957513" y="3995738"/>
          <p14:tracePt t="292822" x="2965450" y="3995738"/>
          <p14:tracePt t="292841" x="2981325" y="3995738"/>
          <p14:tracePt t="292855" x="3005138" y="3995738"/>
          <p14:tracePt t="292871" x="3044825" y="3995738"/>
          <p14:tracePt t="292889" x="3060700" y="3995738"/>
          <p14:tracePt t="293242" x="3044825" y="3995738"/>
          <p14:tracePt t="293258" x="2981325" y="3995738"/>
          <p14:tracePt t="293272" x="2830513" y="3995738"/>
          <p14:tracePt t="293290" x="2614613" y="3995738"/>
          <p14:tracePt t="293305" x="2359025" y="3995738"/>
          <p14:tracePt t="293322" x="2136775" y="3995738"/>
          <p14:tracePt t="293339" x="1936750" y="3995738"/>
          <p14:tracePt t="293356" x="1706563" y="3995738"/>
          <p14:tracePt t="293373" x="1570038" y="4003675"/>
          <p14:tracePt t="293390" x="1466850" y="4003675"/>
          <p14:tracePt t="293406" x="1395413" y="4003675"/>
          <p14:tracePt t="293423" x="1347788" y="4003675"/>
          <p14:tracePt t="293440" x="1331913" y="4003675"/>
          <p14:tracePt t="293586" x="1347788" y="4003675"/>
          <p14:tracePt t="293603" x="1419225" y="4003675"/>
          <p14:tracePt t="293622" x="1617663" y="4003675"/>
          <p14:tracePt t="293639" x="1833563" y="4003675"/>
          <p14:tracePt t="293657" x="2057400" y="4011613"/>
          <p14:tracePt t="293674" x="2311400" y="4011613"/>
          <p14:tracePt t="293689" x="2566988" y="4011613"/>
          <p14:tracePt t="293706" x="2774950" y="4011613"/>
          <p14:tracePt t="293723" x="2901950" y="4011613"/>
          <p14:tracePt t="293742" x="3036888" y="4011613"/>
          <p14:tracePt t="293759" x="3068638" y="4011613"/>
          <p14:tracePt t="293772" x="3084513" y="4011613"/>
          <p14:tracePt t="293788" x="3092450" y="4011613"/>
          <p14:tracePt t="293822" x="3084513" y="4011613"/>
          <p14:tracePt t="293840" x="3013075" y="4011613"/>
          <p14:tracePt t="293856" x="2909888" y="4011613"/>
          <p14:tracePt t="293874" x="2767013" y="4019550"/>
          <p14:tracePt t="293889" x="2566988" y="4019550"/>
          <p14:tracePt t="293905" x="2311400" y="4019550"/>
          <p14:tracePt t="293925" x="1944688" y="4019550"/>
          <p14:tracePt t="293944" x="1746250" y="4019550"/>
          <p14:tracePt t="293962" x="1585913" y="4019550"/>
          <p14:tracePt t="293975" x="1458913" y="4019550"/>
          <p14:tracePt t="293991" x="1355725" y="4019550"/>
          <p14:tracePt t="294009" x="1258888" y="4019550"/>
          <p14:tracePt t="294022" x="1179513" y="4019550"/>
          <p14:tracePt t="294038" x="1131888" y="4019550"/>
          <p14:tracePt t="294055" x="1108075" y="4019550"/>
          <p14:tracePt t="294073" x="1100138" y="4019550"/>
          <p14:tracePt t="294122" x="1139825" y="4019550"/>
          <p14:tracePt t="294141" x="1274763" y="4019550"/>
          <p14:tracePt t="294157" x="1466850" y="4019550"/>
          <p14:tracePt t="294173" x="1714500" y="4019550"/>
          <p14:tracePt t="294190" x="1984375" y="4027488"/>
          <p14:tracePt t="294206" x="2239963" y="4027488"/>
          <p14:tracePt t="294222" x="2439988" y="4027488"/>
          <p14:tracePt t="294243" x="2574925" y="4027488"/>
          <p14:tracePt t="294259" x="2693988" y="4027488"/>
          <p14:tracePt t="294272" x="2798763" y="4027488"/>
          <p14:tracePt t="294290" x="2901950" y="4027488"/>
          <p14:tracePt t="294305" x="3013075" y="4027488"/>
          <p14:tracePt t="294322" x="3125788" y="4027488"/>
          <p14:tracePt t="294339" x="3228975" y="4027488"/>
          <p14:tracePt t="294355" x="3308350" y="4027488"/>
          <p14:tracePt t="294372" x="3395663" y="4027488"/>
          <p14:tracePt t="294389" x="3435350" y="4027488"/>
          <p14:tracePt t="294406" x="3459163" y="4027488"/>
          <p14:tracePt t="294494" x="3403600" y="4027488"/>
          <p14:tracePt t="294508" x="3355975" y="4027488"/>
          <p14:tracePt t="294510" x="3284538" y="4027488"/>
          <p14:tracePt t="294522" x="3205163" y="4027488"/>
          <p14:tracePt t="294539" x="2973388" y="4027488"/>
          <p14:tracePt t="294556" x="2709863" y="4027488"/>
          <p14:tracePt t="294573" x="2343150" y="4027488"/>
          <p14:tracePt t="294589" x="2136775" y="4027488"/>
          <p14:tracePt t="294606" x="1944688" y="4027488"/>
          <p14:tracePt t="294622" x="1754188" y="4027488"/>
          <p14:tracePt t="294639" x="1601788" y="4027488"/>
          <p14:tracePt t="294656" x="1466850" y="4019550"/>
          <p14:tracePt t="294672" x="1347788" y="4019550"/>
          <p14:tracePt t="294690" x="1243013" y="4019550"/>
          <p14:tracePt t="294704" x="1155700" y="4019550"/>
          <p14:tracePt t="294721" x="1060450" y="4019550"/>
          <p14:tracePt t="294738" x="973138" y="4019550"/>
          <p14:tracePt t="294758" x="884238" y="4019550"/>
          <p14:tracePt t="294773" x="860425" y="4019550"/>
          <p14:tracePt t="294837" x="876300" y="4019550"/>
          <p14:tracePt t="294854" x="908050" y="4019550"/>
          <p14:tracePt t="294872" x="1004888" y="4019550"/>
          <p14:tracePt t="294886" x="1171575" y="4019550"/>
          <p14:tracePt t="294905" x="1411288" y="4019550"/>
          <p14:tracePt t="294923" x="1722438" y="4019550"/>
          <p14:tracePt t="294939" x="2033588" y="4019550"/>
          <p14:tracePt t="294955" x="2311400" y="4019550"/>
          <p14:tracePt t="294972" x="2566988" y="4019550"/>
          <p14:tracePt t="294988" x="2790825" y="4019550"/>
          <p14:tracePt t="295008" x="2830513" y="4019550"/>
          <p14:tracePt t="295308" x="2830513" y="4075113"/>
          <p14:tracePt t="295322" x="2830513" y="4106863"/>
          <p14:tracePt t="295339" x="2838450" y="4202113"/>
          <p14:tracePt t="295356" x="2838450" y="4330700"/>
          <p14:tracePt t="295373" x="2838450" y="4497388"/>
          <p14:tracePt t="295389" x="2830513" y="4552950"/>
          <p14:tracePt t="295570" x="2830513" y="4560888"/>
          <p14:tracePt t="295586" x="2870200" y="4568825"/>
          <p14:tracePt t="295608" x="2949575" y="4600575"/>
          <p14:tracePt t="295622" x="3021013" y="4633913"/>
          <p14:tracePt t="295638" x="3149600" y="4665663"/>
          <p14:tracePt t="295655" x="3292475" y="4705350"/>
          <p14:tracePt t="295672" x="3459163" y="4752975"/>
          <p14:tracePt t="295689" x="3619500" y="4808538"/>
          <p14:tracePt t="295706" x="3762375" y="4856163"/>
          <p14:tracePt t="295722" x="3875088" y="4895850"/>
          <p14:tracePt t="295738" x="3970338" y="4943475"/>
          <p14:tracePt t="295758" x="4073525" y="4976813"/>
          <p14:tracePt t="295772" x="4129088" y="4992688"/>
          <p14:tracePt t="295789" x="4168775" y="5008563"/>
          <p14:tracePt t="295806" x="4210050" y="5032375"/>
          <p14:tracePt t="295821" x="4249738" y="5056188"/>
          <p14:tracePt t="295839" x="4281488" y="5080000"/>
          <p14:tracePt t="295855" x="4297363" y="5111750"/>
          <p14:tracePt t="295871" x="4337050" y="5143500"/>
          <p14:tracePt t="295888" x="4384675" y="5175250"/>
          <p14:tracePt t="295906" x="4432300" y="5214938"/>
          <p14:tracePt t="295923" x="4448175" y="5262563"/>
          <p14:tracePt t="295939" x="4448175" y="5310188"/>
          <p14:tracePt t="295955" x="4432300" y="5343525"/>
          <p14:tracePt t="295968" x="4384675" y="5367338"/>
          <p14:tracePt t="295989" x="4257675" y="5375275"/>
          <p14:tracePt t="296008" x="4144963" y="5375275"/>
          <p14:tracePt t="296022" x="3986213" y="5359400"/>
          <p14:tracePt t="296038" x="3817938" y="5294313"/>
          <p14:tracePt t="296055" x="3698875" y="5230813"/>
          <p14:tracePt t="296073" x="3611563" y="5151438"/>
          <p14:tracePt t="296088" x="3563938" y="5072063"/>
          <p14:tracePt t="296107" x="3532188" y="4984750"/>
          <p14:tracePt t="296124" x="3532188" y="4864100"/>
          <p14:tracePt t="296138" x="3556000" y="4729163"/>
          <p14:tracePt t="296155" x="3603625" y="4584700"/>
          <p14:tracePt t="296173" x="3706813" y="4370388"/>
          <p14:tracePt t="296188" x="3851275" y="4257675"/>
          <p14:tracePt t="296206" x="4049713" y="4170363"/>
          <p14:tracePt t="296222" x="4297363" y="4090988"/>
          <p14:tracePt t="296239" x="4535488" y="4043363"/>
          <p14:tracePt t="296258" x="4727575" y="4043363"/>
          <p14:tracePt t="296272" x="4951413" y="4043363"/>
          <p14:tracePt t="296289" x="5126038" y="4098925"/>
          <p14:tracePt t="296305" x="5381625" y="4146550"/>
          <p14:tracePt t="296322" x="5588000" y="4233863"/>
          <p14:tracePt t="296339" x="5748338" y="4330700"/>
          <p14:tracePt t="296355" x="5891213" y="4425950"/>
          <p14:tracePt t="296372" x="6018213" y="4633913"/>
          <p14:tracePt t="296389" x="6043613" y="4768850"/>
          <p14:tracePt t="296406" x="6043613" y="4895850"/>
          <p14:tracePt t="296422" x="5994400" y="5000625"/>
          <p14:tracePt t="296439" x="5875338" y="5103813"/>
          <p14:tracePt t="296455" x="5740400" y="5191125"/>
          <p14:tracePt t="296472" x="5595938" y="5246688"/>
          <p14:tracePt t="296491" x="5437188" y="5262563"/>
          <p14:tracePt t="296509" x="5229225" y="5270500"/>
          <p14:tracePt t="296522" x="5173663" y="5270500"/>
          <p14:tracePt t="296540" x="5062538" y="5270500"/>
          <p14:tracePt t="296541" x="4999038" y="5270500"/>
          <p14:tracePt t="296555" x="4943475" y="5270500"/>
          <p14:tracePt t="296573" x="4814888" y="5254625"/>
          <p14:tracePt t="296590" x="4759325" y="5238750"/>
          <p14:tracePt t="296606" x="4743450" y="5222875"/>
          <p14:tracePt t="296623" x="4727575" y="5222875"/>
          <p14:tracePt t="296639" x="4719638" y="5222875"/>
          <p14:tracePt t="296656" x="4703763" y="5222875"/>
          <p14:tracePt t="296674" x="4679950" y="5222875"/>
          <p14:tracePt t="296690" x="4672013" y="5222875"/>
          <p14:tracePt t="296707" x="4656138" y="5222875"/>
          <p14:tracePt t="296723" x="4648200" y="5214938"/>
          <p14:tracePt t="296744" x="4559300" y="5207000"/>
          <p14:tracePt t="296758" x="4471988" y="5207000"/>
          <p14:tracePt t="296774" x="4360863" y="5207000"/>
          <p14:tracePt t="296790" x="4257675" y="5207000"/>
          <p14:tracePt t="296806" x="4152900" y="5207000"/>
          <p14:tracePt t="296823" x="4049713" y="5207000"/>
          <p14:tracePt t="296839" x="3946525" y="5199063"/>
          <p14:tracePt t="296855" x="3867150" y="5207000"/>
          <p14:tracePt t="296872" x="3810000" y="5207000"/>
          <p14:tracePt t="296889" x="3786188" y="5207000"/>
          <p14:tracePt t="298022" x="3762375" y="5214938"/>
          <p14:tracePt t="298039" x="3738563" y="5238750"/>
          <p14:tracePt t="298057" x="3714750" y="5254625"/>
          <p14:tracePt t="298072" x="3667125" y="5294313"/>
          <p14:tracePt t="298088" x="3603625" y="5335588"/>
          <p14:tracePt t="298105" x="3556000" y="5375275"/>
          <p14:tracePt t="298122" x="3484563" y="5399088"/>
          <p14:tracePt t="298139" x="3411538" y="5414963"/>
          <p14:tracePt t="298155" x="3379788" y="5414963"/>
          <p14:tracePt t="298173" x="3348038" y="5414963"/>
          <p14:tracePt t="298190" x="3308350" y="5414963"/>
          <p14:tracePt t="298206" x="3284538" y="5414963"/>
          <p14:tracePt t="298222" x="3276600" y="5414963"/>
          <p14:tracePt t="298259" x="3268663" y="5414963"/>
          <p14:tracePt t="298271" x="3260725" y="5399088"/>
          <p14:tracePt t="298289" x="3252788" y="5367338"/>
          <p14:tracePt t="298304" x="3236913" y="5327650"/>
          <p14:tracePt t="298322" x="3213100" y="5302250"/>
          <p14:tracePt t="298338" x="3213100" y="5254625"/>
          <p14:tracePt t="298355" x="3213100" y="5175250"/>
          <p14:tracePt t="298373" x="3213100" y="5040313"/>
          <p14:tracePt t="298389" x="3228975" y="4943475"/>
          <p14:tracePt t="298405" x="3252788" y="4856163"/>
          <p14:tracePt t="298424" x="3292475" y="4752975"/>
          <p14:tracePt t="298439" x="3363913" y="4641850"/>
          <p14:tracePt t="298456" x="3443288" y="4537075"/>
          <p14:tracePt t="298472" x="3524250" y="4449763"/>
          <p14:tracePt t="298491" x="3595688" y="4394200"/>
          <p14:tracePt t="298509" x="3698875" y="4314825"/>
          <p14:tracePt t="298522" x="3714750" y="4291013"/>
          <p14:tracePt t="298538" x="3810000" y="4257675"/>
          <p14:tracePt t="298556" x="3954463" y="4194175"/>
          <p14:tracePt t="298573" x="4184650" y="4114800"/>
          <p14:tracePt t="298590" x="4368800" y="4083050"/>
          <p14:tracePt t="298607" x="4527550" y="4083050"/>
          <p14:tracePt t="298623" x="4695825" y="4083050"/>
          <p14:tracePt t="298638" x="4846638" y="4083050"/>
          <p14:tracePt t="298655" x="4983163" y="4083050"/>
          <p14:tracePt t="298671" x="5118100" y="4090988"/>
          <p14:tracePt t="298689" x="5229225" y="4106863"/>
          <p14:tracePt t="298704" x="5341938" y="4114800"/>
          <p14:tracePt t="298722" x="5437188" y="4130675"/>
          <p14:tracePt t="298742" x="5532438" y="4162425"/>
          <p14:tracePt t="298758" x="5595938" y="4194175"/>
          <p14:tracePt t="298773" x="5684838" y="4217988"/>
          <p14:tracePt t="298788" x="5732463" y="4241800"/>
          <p14:tracePt t="298806" x="5843588" y="4281488"/>
          <p14:tracePt t="298824" x="5883275" y="4330700"/>
          <p14:tracePt t="298838" x="5907088" y="4410075"/>
          <p14:tracePt t="298855" x="5946775" y="4513263"/>
          <p14:tracePt t="298872" x="5962650" y="4641850"/>
          <p14:tracePt t="298885" x="5970588" y="4776788"/>
          <p14:tracePt t="298906" x="5986463" y="4911725"/>
          <p14:tracePt t="298923" x="5954713" y="5032375"/>
          <p14:tracePt t="298940" x="5891213" y="5143500"/>
          <p14:tracePt t="298956" x="5819775" y="5214938"/>
          <p14:tracePt t="298973" x="5651500" y="5286375"/>
          <p14:tracePt t="298991" x="5540375" y="5343525"/>
          <p14:tracePt t="299009" x="5389563" y="5399088"/>
          <p14:tracePt t="299023" x="5221288" y="5438775"/>
          <p14:tracePt t="299039" x="5062538" y="5438775"/>
          <p14:tracePt t="299056" x="4886325" y="5438775"/>
          <p14:tracePt t="299072" x="4703763" y="5438775"/>
          <p14:tracePt t="299089" x="4551363" y="5430838"/>
          <p14:tracePt t="299105" x="4424363" y="5383213"/>
          <p14:tracePt t="299122" x="4273550" y="5335588"/>
          <p14:tracePt t="299139" x="4097338" y="5278438"/>
          <p14:tracePt t="299156" x="3930650" y="5214938"/>
          <p14:tracePt t="299173" x="3706813" y="5103813"/>
          <p14:tracePt t="299189" x="3571875" y="5032375"/>
          <p14:tracePt t="299205" x="3476625" y="4951413"/>
          <p14:tracePt t="299222" x="3411538" y="4848225"/>
          <p14:tracePt t="299239" x="3387725" y="4745038"/>
          <p14:tracePt t="299258" x="3387725" y="4641850"/>
          <p14:tracePt t="299271" x="3411538" y="4529138"/>
          <p14:tracePt t="299288" x="3451225" y="4418013"/>
          <p14:tracePt t="299305" x="3500438" y="4298950"/>
          <p14:tracePt t="299321" x="3556000" y="4186238"/>
          <p14:tracePt t="299338" x="3611563" y="4090988"/>
          <p14:tracePt t="299355" x="3706813" y="3995738"/>
          <p14:tracePt t="299373" x="3898900" y="3883025"/>
          <p14:tracePt t="299389" x="4041775" y="3835400"/>
          <p14:tracePt t="299405" x="4210050" y="3779838"/>
          <p14:tracePt t="299422" x="4376738" y="3748088"/>
          <p14:tracePt t="299440" x="4535488" y="3748088"/>
          <p14:tracePt t="299455" x="4735513" y="3748088"/>
          <p14:tracePt t="299472" x="4926013" y="3748088"/>
          <p14:tracePt t="299492" x="5118100" y="3748088"/>
          <p14:tracePt t="299509" x="5349875" y="3787775"/>
          <p14:tracePt t="299523" x="5413375" y="3803650"/>
          <p14:tracePt t="299539" x="5524500" y="3843338"/>
          <p14:tracePt t="299556" x="5635625" y="3890963"/>
          <p14:tracePt t="299572" x="5716588" y="3948113"/>
          <p14:tracePt t="299590" x="5811838" y="4059238"/>
          <p14:tracePt t="299606" x="5867400" y="4146550"/>
          <p14:tracePt t="299622" x="5930900" y="4241800"/>
          <p14:tracePt t="299639" x="5986463" y="4338638"/>
          <p14:tracePt t="299655" x="6002338" y="4433888"/>
          <p14:tracePt t="299673" x="6018213" y="4545013"/>
          <p14:tracePt t="299690" x="6010275" y="4657725"/>
          <p14:tracePt t="299705" x="5994400" y="4784725"/>
          <p14:tracePt t="299722" x="5978525" y="4872038"/>
          <p14:tracePt t="299740" x="5946775" y="4967288"/>
          <p14:tracePt t="299759" x="5891213" y="5087938"/>
          <p14:tracePt t="299772" x="5827713" y="5167313"/>
          <p14:tracePt t="299790" x="5764213" y="5246688"/>
          <p14:tracePt t="299808" x="5667375" y="5319713"/>
          <p14:tracePt t="299823" x="5532438" y="5407025"/>
          <p14:tracePt t="299841" x="5421313" y="5486400"/>
          <p14:tracePt t="299857" x="5245100" y="5534025"/>
          <p14:tracePt t="299872" x="5062538" y="5549900"/>
          <p14:tracePt t="299888" x="4870450" y="5549900"/>
          <p14:tracePt t="299905" x="4687888" y="5549900"/>
          <p14:tracePt t="299922" x="4511675" y="5549900"/>
          <p14:tracePt t="299938" x="4337050" y="5549900"/>
          <p14:tracePt t="299955" x="4152900" y="5549900"/>
          <p14:tracePt t="299968" x="3954463" y="5549900"/>
          <p14:tracePt t="299988" x="3722688" y="5541963"/>
          <p14:tracePt t="300009" x="3643313" y="5526088"/>
          <p14:tracePt t="300023" x="3587750" y="5502275"/>
          <p14:tracePt t="300038" x="3540125" y="5486400"/>
          <p14:tracePt t="300055" x="3492500" y="5470525"/>
          <p14:tracePt t="300072" x="3435350" y="5454650"/>
          <p14:tracePt t="300090" x="3387725" y="5438775"/>
          <p14:tracePt t="300107" x="3348038" y="5422900"/>
          <p14:tracePt t="300123" x="3332163" y="5414963"/>
          <p14:tracePt t="300139" x="3324225" y="5399088"/>
          <p14:tracePt t="300156" x="3300413" y="5391150"/>
          <p14:tracePt t="300173" x="3252788" y="5375275"/>
          <p14:tracePt t="300189" x="3197225" y="5359400"/>
          <p14:tracePt t="300207" x="3165475" y="5343525"/>
          <p14:tracePt t="300226" x="3141663" y="5335588"/>
          <p14:tracePt t="300242" x="3133725" y="5319713"/>
          <p14:tracePt t="300257" x="3109913" y="5286375"/>
          <p14:tracePt t="300272" x="3084513" y="5238750"/>
          <p14:tracePt t="300289" x="3068638" y="5175250"/>
          <p14:tracePt t="300305" x="3052763" y="5095875"/>
          <p14:tracePt t="300322" x="3044825" y="5016500"/>
          <p14:tracePt t="300338" x="3068638" y="4903788"/>
          <p14:tracePt t="300355" x="3100388" y="4776788"/>
          <p14:tracePt t="300373" x="3133725" y="4600575"/>
          <p14:tracePt t="300388" x="3197225" y="4513263"/>
          <p14:tracePt t="300405" x="3244850" y="4433888"/>
          <p14:tracePt t="300423" x="3316288" y="4354513"/>
          <p14:tracePt t="300439" x="3379788" y="4265613"/>
          <p14:tracePt t="300455" x="3451225" y="4186238"/>
          <p14:tracePt t="300472" x="3524250" y="4114800"/>
          <p14:tracePt t="300491" x="3587750" y="4059238"/>
          <p14:tracePt t="300507" x="3683000" y="3987800"/>
          <p14:tracePt t="300522" x="3794125" y="3930650"/>
          <p14:tracePt t="300539" x="3906838" y="3898900"/>
          <p14:tracePt t="300556" x="4065588" y="3843338"/>
          <p14:tracePt t="300573" x="4281488" y="3811588"/>
          <p14:tracePt t="300590" x="4456113" y="3811588"/>
          <p14:tracePt t="300605" x="4632325" y="3811588"/>
          <p14:tracePt t="300623" x="4799013" y="3811588"/>
          <p14:tracePt t="300640" x="4959350" y="3811588"/>
          <p14:tracePt t="300656" x="5102225" y="3819525"/>
          <p14:tracePt t="300673" x="5237163" y="3843338"/>
          <p14:tracePt t="300689" x="5365750" y="3883025"/>
          <p14:tracePt t="300705" x="5492750" y="3930650"/>
          <p14:tracePt t="300722" x="5627688" y="3979863"/>
          <p14:tracePt t="300738" x="5756275" y="4019550"/>
          <p14:tracePt t="300758" x="5883275" y="4075113"/>
          <p14:tracePt t="300771" x="5922963" y="4090988"/>
          <p14:tracePt t="300789" x="5994400" y="4146550"/>
          <p14:tracePt t="300806" x="6026150" y="4186238"/>
          <p14:tracePt t="300821" x="6051550" y="4225925"/>
          <p14:tracePt t="300840" x="6067425" y="4298950"/>
          <p14:tracePt t="300855" x="6083300" y="4370388"/>
          <p14:tracePt t="300872" x="6083300" y="4465638"/>
          <p14:tracePt t="300889" x="6083300" y="4568825"/>
          <p14:tracePt t="300905" x="6051550" y="4697413"/>
          <p14:tracePt t="300922" x="6010275" y="4816475"/>
          <p14:tracePt t="300939" x="5978525" y="4903788"/>
          <p14:tracePt t="300955" x="5954713" y="4967288"/>
          <p14:tracePt t="300973" x="5883275" y="5072063"/>
          <p14:tracePt t="300992" x="5819775" y="5135563"/>
          <p14:tracePt t="301010" x="5740400" y="5191125"/>
          <p14:tracePt t="301022" x="5635625" y="5230813"/>
          <p14:tracePt t="301040" x="5524500" y="5270500"/>
          <p14:tracePt t="301055" x="5421313" y="5302250"/>
          <p14:tracePt t="301072" x="5284788" y="5343525"/>
          <p14:tracePt t="301090" x="5157788" y="5391150"/>
          <p14:tracePt t="301105" x="5006975" y="5430838"/>
          <p14:tracePt t="301122" x="4870450" y="5430838"/>
          <p14:tracePt t="301138" x="4703763" y="5430838"/>
          <p14:tracePt t="301156" x="4543425" y="5430838"/>
          <p14:tracePt t="301171" x="4376738" y="5430838"/>
          <p14:tracePt t="301189" x="4081463" y="5430838"/>
          <p14:tracePt t="301205" x="3898900" y="5430838"/>
          <p14:tracePt t="301223" x="3746500" y="5407025"/>
          <p14:tracePt t="301243" x="3611563" y="5359400"/>
          <p14:tracePt t="301258" x="3500438" y="5319713"/>
          <p14:tracePt t="301273" x="3395663" y="5254625"/>
          <p14:tracePt t="301289" x="3308350" y="5183188"/>
          <p14:tracePt t="301305" x="3252788" y="5095875"/>
          <p14:tracePt t="301323" x="3213100" y="5000625"/>
          <p14:tracePt t="301339" x="3189288" y="4911725"/>
          <p14:tracePt t="301355" x="3205163" y="4800600"/>
          <p14:tracePt t="301373" x="3236913" y="4633913"/>
          <p14:tracePt t="301389" x="3260725" y="4537075"/>
          <p14:tracePt t="301405" x="3300413" y="4449763"/>
          <p14:tracePt t="301422" x="3371850" y="4346575"/>
          <p14:tracePt t="301438" x="3451225" y="4249738"/>
          <p14:tracePt t="301456" x="3556000" y="4162425"/>
          <p14:tracePt t="301474" x="3643313" y="4075113"/>
          <p14:tracePt t="301493" x="3794125" y="3987800"/>
          <p14:tracePt t="301508" x="3833813" y="3971925"/>
          <p14:tracePt t="301522" x="3962400" y="3930650"/>
          <p14:tracePt t="301539" x="4097338" y="3883025"/>
          <p14:tracePt t="301557" x="4305300" y="3851275"/>
          <p14:tracePt t="301573" x="4440238" y="3851275"/>
          <p14:tracePt t="301589" x="4551363" y="3851275"/>
          <p14:tracePt t="301606" x="4656138" y="3851275"/>
          <p14:tracePt t="301622" x="4767263" y="3851275"/>
          <p14:tracePt t="301639" x="4886325" y="3859213"/>
          <p14:tracePt t="301656" x="5022850" y="3890963"/>
          <p14:tracePt t="301672" x="5133975" y="3922713"/>
          <p14:tracePt t="301690" x="5260975" y="3963988"/>
          <p14:tracePt t="301705" x="5373688" y="4003675"/>
          <p14:tracePt t="301723" x="5492750" y="4035425"/>
          <p14:tracePt t="301742" x="5635625" y="4098925"/>
          <p14:tracePt t="301758" x="5708650" y="4146550"/>
          <p14:tracePt t="301773" x="5764213" y="4194175"/>
          <p14:tracePt t="301789" x="5803900" y="4257675"/>
          <p14:tracePt t="301807" x="5843588" y="4314825"/>
          <p14:tracePt t="301823" x="5875338" y="4378325"/>
          <p14:tracePt t="301838" x="5907088" y="4449763"/>
          <p14:tracePt t="301855" x="5938838" y="4529138"/>
          <p14:tracePt t="301872" x="5970588" y="4600575"/>
          <p14:tracePt t="301889" x="5986463" y="4689475"/>
          <p14:tracePt t="301902" x="5994400" y="4760913"/>
          <p14:tracePt t="301923" x="5994400" y="4848225"/>
          <p14:tracePt t="301939" x="5994400" y="4935538"/>
          <p14:tracePt t="301957" x="5930900" y="5064125"/>
          <p14:tracePt t="301975" x="5891213" y="5135563"/>
          <p14:tracePt t="301992" x="5835650" y="5214938"/>
          <p14:tracePt t="302007" x="5788025" y="5278438"/>
          <p14:tracePt t="302022" x="5732463" y="5327650"/>
          <p14:tracePt t="302039" x="5651500" y="5375275"/>
          <p14:tracePt t="302056" x="5572125" y="5430838"/>
          <p14:tracePt t="302072" x="5484813" y="5462588"/>
          <p14:tracePt t="302088" x="5405438" y="5494338"/>
          <p14:tracePt t="302107" x="5310188" y="5510213"/>
          <p14:tracePt t="302121" x="5205413" y="5510213"/>
          <p14:tracePt t="302138" x="5062538" y="5510213"/>
          <p14:tracePt t="302156" x="4894263" y="5510213"/>
          <p14:tracePt t="302157" x="4806950" y="5510213"/>
          <p14:tracePt t="302171" x="4711700" y="5510213"/>
          <p14:tracePt t="302189" x="4448175" y="5510213"/>
          <p14:tracePt t="302205" x="4297363" y="5510213"/>
          <p14:tracePt t="302222" x="4168775" y="5510213"/>
          <p14:tracePt t="302238" x="4073525" y="5510213"/>
          <p14:tracePt t="302258" x="4002088" y="5510213"/>
          <p14:tracePt t="302271" x="3970338" y="5510213"/>
          <p14:tracePt t="302288" x="3954463" y="5510213"/>
          <p14:tracePt t="302306" x="3946525" y="5510213"/>
          <p14:tracePt t="302322" x="3938588" y="5510213"/>
          <p14:tracePt t="302556" x="3906838" y="5510213"/>
          <p14:tracePt t="302574" x="3851275" y="5510213"/>
          <p14:tracePt t="302590" x="3825875" y="5510213"/>
          <p14:tracePt t="302607" x="3738563" y="5518150"/>
          <p14:tracePt t="302622" x="3675063" y="5518150"/>
          <p14:tracePt t="302640" x="3627438" y="5518150"/>
          <p14:tracePt t="302656" x="3595688" y="5518150"/>
          <p14:tracePt t="302689" x="3587750" y="5518150"/>
          <p14:tracePt t="302773" x="3587750" y="5510213"/>
          <p14:tracePt t="302790" x="3595688" y="5502275"/>
          <p14:tracePt t="302808" x="3603625" y="5486400"/>
          <p14:tracePt t="302822" x="3603625" y="5478463"/>
          <p14:tracePt t="302840" x="3603625" y="5470525"/>
          <p14:tracePt t="302856" x="3603625" y="5462588"/>
          <p14:tracePt t="302872" x="3611563" y="5462588"/>
          <p14:tracePt t="302889" x="3619500" y="5462588"/>
          <p14:tracePt t="302906" x="3627438" y="5462588"/>
          <p14:tracePt t="302938" x="3635375" y="5470525"/>
          <p14:tracePt t="302955" x="3619500" y="5486400"/>
          <p14:tracePt t="302969" x="3611563" y="5486400"/>
          <p14:tracePt t="302990" x="3556000" y="5486400"/>
          <p14:tracePt t="303010" x="3508375" y="5486400"/>
          <p14:tracePt t="303023" x="3443288" y="5486400"/>
          <p14:tracePt t="303040" x="3332163" y="5486400"/>
          <p14:tracePt t="303056" x="3189288" y="5486400"/>
          <p14:tracePt t="303072" x="2989263" y="5486400"/>
          <p14:tracePt t="303090" x="2774950" y="5486400"/>
          <p14:tracePt t="303106" x="2574925" y="5486400"/>
          <p14:tracePt t="303123" x="2392363" y="5486400"/>
          <p14:tracePt t="303139" x="2239963" y="5486400"/>
          <p14:tracePt t="303155" x="2120900" y="5486400"/>
          <p14:tracePt t="303172" x="2017713" y="5486400"/>
          <p14:tracePt t="303189" x="1944688" y="5486400"/>
          <p14:tracePt t="303205" x="1912938" y="5486400"/>
          <p14:tracePt t="303222" x="1881188" y="5486400"/>
          <p14:tracePt t="303242" x="1817688" y="5486400"/>
          <p14:tracePt t="303258" x="1730375" y="5486400"/>
          <p14:tracePt t="303273" x="1609725" y="5486400"/>
          <p14:tracePt t="303289" x="1498600" y="5486400"/>
          <p14:tracePt t="303305" x="1411288" y="5486400"/>
          <p14:tracePt t="303321" x="1363663" y="5486400"/>
          <p14:tracePt t="303339" x="1331913" y="5486400"/>
          <p14:tracePt t="303355" x="1308100" y="5486400"/>
          <p14:tracePt t="303372" x="1266825" y="5486400"/>
          <p14:tracePt t="303390" x="1250950" y="5486400"/>
          <p14:tracePt t="303405" x="1235075" y="5486400"/>
          <p14:tracePt t="303422" x="1227138" y="5486400"/>
          <p14:tracePt t="303455" x="1211263" y="5486400"/>
          <p14:tracePt t="303471" x="1187450" y="5486400"/>
          <p14:tracePt t="303489" x="1163638" y="5486400"/>
          <p14:tracePt t="303508" x="1155700" y="5486400"/>
          <p14:tracePt t="303695" x="1163638" y="5486400"/>
          <p14:tracePt t="303710" x="1179513" y="5486400"/>
          <p14:tracePt t="303728" x="1195388" y="5486400"/>
          <p14:tracePt t="303742" x="1219200" y="5486400"/>
          <p14:tracePt t="303758" x="1250950" y="5486400"/>
          <p14:tracePt t="303771" x="1258888" y="5486400"/>
          <p14:tracePt t="303789" x="1292225" y="5486400"/>
          <p14:tracePt t="303806" x="1331913" y="5486400"/>
          <p14:tracePt t="303824" x="1371600" y="5486400"/>
          <p14:tracePt t="303840" x="1403350" y="5486400"/>
          <p14:tracePt t="303856" x="1427163" y="5486400"/>
          <p14:tracePt t="303874" x="1458913" y="5486400"/>
          <p14:tracePt t="303891" x="1506538" y="5486400"/>
          <p14:tracePt t="303906" x="1577975" y="5486400"/>
          <p14:tracePt t="303925" x="1682750" y="5486400"/>
          <p14:tracePt t="303947" x="1738313" y="5486400"/>
          <p14:tracePt t="303962" x="1778000" y="5486400"/>
          <p14:tracePt t="303977" x="1825625" y="5486400"/>
          <p14:tracePt t="303993" x="1865313" y="5486400"/>
          <p14:tracePt t="304009" x="1905000" y="5486400"/>
          <p14:tracePt t="304022" x="1952625" y="5486400"/>
          <p14:tracePt t="304038" x="2000250" y="5486400"/>
          <p14:tracePt t="304055" x="2049463" y="5486400"/>
          <p14:tracePt t="304073" x="2105025" y="5486400"/>
          <p14:tracePt t="304088" x="2176463" y="5486400"/>
          <p14:tracePt t="304105" x="2255838" y="5486400"/>
          <p14:tracePt t="304122" x="2343150" y="5486400"/>
          <p14:tracePt t="304139" x="2424113" y="5486400"/>
          <p14:tracePt t="304156" x="2495550" y="5486400"/>
          <p14:tracePt t="304173" x="2590800" y="5486400"/>
          <p14:tracePt t="304189" x="2638425" y="5486400"/>
          <p14:tracePt t="304207" x="2701925" y="5486400"/>
          <p14:tracePt t="304222" x="2767013" y="5486400"/>
          <p14:tracePt t="304239" x="2838450" y="5486400"/>
          <p14:tracePt t="304258" x="2917825" y="5486400"/>
          <p14:tracePt t="304272" x="2989263" y="5486400"/>
          <p14:tracePt t="304288" x="3060700" y="5486400"/>
          <p14:tracePt t="304305" x="3125788" y="5486400"/>
          <p14:tracePt t="304322" x="3197225" y="5486400"/>
          <p14:tracePt t="304340" x="3268663" y="5486400"/>
          <p14:tracePt t="304355" x="3340100" y="5486400"/>
          <p14:tracePt t="304373" x="3443288" y="5486400"/>
          <p14:tracePt t="304389" x="3516313" y="5486400"/>
          <p14:tracePt t="304406" x="3579813" y="5486400"/>
          <p14:tracePt t="304422" x="3643313" y="5486400"/>
          <p14:tracePt t="304438" x="3714750" y="5486400"/>
          <p14:tracePt t="304454" x="3786188" y="5486400"/>
          <p14:tracePt t="304471" x="3851275" y="5486400"/>
          <p14:tracePt t="304489" x="3914775" y="5486400"/>
          <p14:tracePt t="304507" x="3978275" y="5486400"/>
          <p14:tracePt t="304522" x="4049713" y="5486400"/>
          <p14:tracePt t="304538" x="4105275" y="5486400"/>
          <p14:tracePt t="304555" x="4168775" y="5486400"/>
          <p14:tracePt t="304573" x="4257675" y="5486400"/>
          <p14:tracePt t="304589" x="4313238" y="5486400"/>
          <p14:tracePt t="304606" x="4368800" y="5486400"/>
          <p14:tracePt t="304622" x="4448175" y="5486400"/>
          <p14:tracePt t="304638" x="4527550" y="5486400"/>
          <p14:tracePt t="304655" x="4600575" y="5486400"/>
          <p14:tracePt t="304671" x="4679950" y="5486400"/>
          <p14:tracePt t="304688" x="4767263" y="5486400"/>
          <p14:tracePt t="304705" x="4862513" y="5486400"/>
          <p14:tracePt t="304722" x="4943475" y="5486400"/>
          <p14:tracePt t="304738" x="5022850" y="5486400"/>
          <p14:tracePt t="304760" x="5126038" y="5486400"/>
          <p14:tracePt t="304772" x="5157788" y="5486400"/>
          <p14:tracePt t="304789" x="5245100" y="5486400"/>
          <p14:tracePt t="304807" x="5276850" y="5486400"/>
          <p14:tracePt t="304822" x="5300663" y="5486400"/>
          <p14:tracePt t="304839" x="5326063" y="5486400"/>
          <p14:tracePt t="304856" x="5357813" y="5486400"/>
          <p14:tracePt t="304872" x="5381625" y="5486400"/>
          <p14:tracePt t="304886" x="5413375" y="5486400"/>
          <p14:tracePt t="304905" x="5437188" y="5486400"/>
          <p14:tracePt t="304922" x="5476875" y="5486400"/>
          <p14:tracePt t="304939" x="5500688" y="5486400"/>
          <p14:tracePt t="304957" x="5548313" y="5486400"/>
          <p14:tracePt t="304978" x="5564188" y="5486400"/>
          <p14:tracePt t="304992" x="5580063" y="5486400"/>
          <p14:tracePt t="305009" x="5588000" y="5486400"/>
          <p14:tracePt t="305023" x="5595938" y="5486400"/>
          <p14:tracePt t="305694" x="5588000" y="5486400"/>
          <p14:tracePt t="317087" x="5564188" y="5486400"/>
          <p14:tracePt t="317104" x="5516563" y="5486400"/>
          <p14:tracePt t="317122" x="5453063" y="5486400"/>
          <p14:tracePt t="317139" x="5365750" y="5486400"/>
          <p14:tracePt t="317157" x="5205413" y="5486400"/>
          <p14:tracePt t="317173" x="5086350" y="5486400"/>
          <p14:tracePt t="317190" x="4918075" y="5486400"/>
          <p14:tracePt t="317206" x="4711700" y="5486400"/>
          <p14:tracePt t="317223" x="4503738" y="5486400"/>
          <p14:tracePt t="317243" x="4297363" y="5486400"/>
          <p14:tracePt t="317258" x="4089400" y="5486400"/>
          <p14:tracePt t="317272" x="3890963" y="5486400"/>
          <p14:tracePt t="317289" x="3698875" y="5486400"/>
          <p14:tracePt t="317306" x="3516313" y="5486400"/>
          <p14:tracePt t="317322" x="3348038" y="5478463"/>
          <p14:tracePt t="317338" x="3189288" y="5478463"/>
          <p14:tracePt t="317355" x="3036888" y="5478463"/>
          <p14:tracePt t="317372" x="2886075" y="5478463"/>
          <p14:tracePt t="317389" x="2709863" y="5478463"/>
          <p14:tracePt t="317406" x="2614613" y="5478463"/>
          <p14:tracePt t="317423" x="2559050" y="5478463"/>
          <p14:tracePt t="317439" x="2487613" y="5478463"/>
          <p14:tracePt t="317455" x="2447925" y="5478463"/>
          <p14:tracePt t="317472" x="2408238" y="5478463"/>
          <p14:tracePt t="317490" x="2327275" y="5478463"/>
          <p14:tracePt t="317510" x="2200275" y="5478463"/>
          <p14:tracePt t="317522" x="2160588" y="5478463"/>
          <p14:tracePt t="317540" x="2081213" y="5478463"/>
          <p14:tracePt t="317556" x="2025650" y="5478463"/>
          <p14:tracePt t="317573" x="1976438" y="5478463"/>
          <p14:tracePt t="317589" x="1960563" y="5478463"/>
          <p14:tracePt t="317639" x="1936750" y="5478463"/>
          <p14:tracePt t="317657" x="1912938" y="5478463"/>
          <p14:tracePt t="317838" x="1928813" y="5478463"/>
          <p14:tracePt t="317857" x="1968500" y="5478463"/>
          <p14:tracePt t="317873" x="2041525" y="5478463"/>
          <p14:tracePt t="317890" x="2120900" y="5478463"/>
          <p14:tracePt t="317907" x="2208213" y="5478463"/>
          <p14:tracePt t="317923" x="2311400" y="5478463"/>
          <p14:tracePt t="317938" x="2408238" y="5486400"/>
          <p14:tracePt t="317955" x="2527300" y="5486400"/>
          <p14:tracePt t="317971" x="2654300" y="5494338"/>
          <p14:tracePt t="317985" x="2774950" y="5494338"/>
          <p14:tracePt t="318006" x="2973388" y="5502275"/>
          <p14:tracePt t="318022" x="3076575" y="5502275"/>
          <p14:tracePt t="318039" x="3189288" y="5502275"/>
          <p14:tracePt t="318057" x="3300413" y="5510213"/>
          <p14:tracePt t="318072" x="3403600" y="5510213"/>
          <p14:tracePt t="318090" x="3492500" y="5510213"/>
          <p14:tracePt t="318106" x="3595688" y="5510213"/>
          <p14:tracePt t="318122" x="3698875" y="5518150"/>
          <p14:tracePt t="318139" x="3810000" y="5518150"/>
          <p14:tracePt t="318157" x="3970338" y="5518150"/>
          <p14:tracePt t="318171" x="4025900" y="5518150"/>
          <p14:tracePt t="318189" x="4200525" y="5518150"/>
          <p14:tracePt t="318205" x="4329113" y="5518150"/>
          <p14:tracePt t="318222" x="4448175" y="5518150"/>
          <p14:tracePt t="318240" x="4567238" y="5518150"/>
          <p14:tracePt t="318258" x="4687888" y="5518150"/>
          <p14:tracePt t="318271" x="4806950" y="5518150"/>
          <p14:tracePt t="318289" x="4967288" y="5518150"/>
          <p14:tracePt t="318305" x="5110163" y="5518150"/>
          <p14:tracePt t="318322" x="5221288" y="5518150"/>
          <p14:tracePt t="318341" x="5341938" y="5518150"/>
          <p14:tracePt t="318355" x="5381625" y="5518150"/>
          <p14:tracePt t="318371" x="5453063" y="5518150"/>
          <p14:tracePt t="318389" x="5564188" y="5518150"/>
          <p14:tracePt t="318405" x="5627688" y="5518150"/>
          <p14:tracePt t="318422" x="5659438" y="5518150"/>
          <p14:tracePt t="318439" x="5692775" y="5518150"/>
          <p14:tracePt t="318455" x="5716588" y="5518150"/>
          <p14:tracePt t="318472" x="5740400" y="5518150"/>
          <p14:tracePt t="318492" x="5795963" y="5518150"/>
          <p14:tracePt t="318509" x="5883275" y="5518150"/>
          <p14:tracePt t="318522" x="5899150" y="5518150"/>
          <p14:tracePt t="318538" x="5930900" y="5518150"/>
          <p14:tracePt t="318556" x="5946775" y="5518150"/>
          <p14:tracePt t="318992" x="5938838" y="5518150"/>
          <p14:tracePt t="319040" x="5930900" y="5518150"/>
          <p14:tracePt t="319071" x="5922963" y="5518150"/>
          <p14:tracePt t="321670" x="5915025" y="5518150"/>
          <p14:tracePt t="321679" x="5891213" y="5518150"/>
          <p14:tracePt t="321695" x="5811838" y="5518150"/>
          <p14:tracePt t="321711" x="5708650" y="5518150"/>
          <p14:tracePt t="321726" x="5603875" y="5518150"/>
          <p14:tracePt t="321742" x="5516563" y="5518150"/>
          <p14:tracePt t="321757" x="5437188" y="5518150"/>
          <p14:tracePt t="321773" x="5349875" y="5518150"/>
          <p14:tracePt t="321789" x="5237163" y="5518150"/>
          <p14:tracePt t="321806" x="5110163" y="5518150"/>
          <p14:tracePt t="321822" x="4967288" y="5518150"/>
          <p14:tracePt t="321840" x="4838700" y="5518150"/>
          <p14:tracePt t="321855" x="4743450" y="5518150"/>
          <p14:tracePt t="321872" x="4648200" y="5518150"/>
          <p14:tracePt t="321889" x="4551363" y="5518150"/>
          <p14:tracePt t="321905" x="4448175" y="5518150"/>
          <p14:tracePt t="321922" x="4329113" y="5518150"/>
          <p14:tracePt t="321940" x="4225925" y="5518150"/>
          <p14:tracePt t="321955" x="4121150" y="5518150"/>
          <p14:tracePt t="321968" x="4025900" y="5518150"/>
          <p14:tracePt t="321990" x="3851275" y="5518150"/>
          <p14:tracePt t="322006" x="3714750" y="5518150"/>
          <p14:tracePt t="322022" x="3579813" y="5518150"/>
          <p14:tracePt t="322039" x="3476625" y="5518150"/>
          <p14:tracePt t="322056" x="3379788" y="5518150"/>
          <p14:tracePt t="322073" x="3292475" y="5518150"/>
          <p14:tracePt t="322090" x="3213100" y="5518150"/>
          <p14:tracePt t="322106" x="3133725" y="5518150"/>
          <p14:tracePt t="322123" x="3052763" y="5518150"/>
          <p14:tracePt t="322140" x="2965450" y="5518150"/>
          <p14:tracePt t="322156" x="2878138" y="5518150"/>
          <p14:tracePt t="322172" x="2774950" y="5518150"/>
          <p14:tracePt t="322189" x="2693988" y="5518150"/>
          <p14:tracePt t="322205" x="2614613" y="5518150"/>
          <p14:tracePt t="322222" x="2543175" y="5510213"/>
          <p14:tracePt t="322242" x="2487613" y="5510213"/>
          <p14:tracePt t="322259" x="2439988" y="5510213"/>
          <p14:tracePt t="322272" x="2408238" y="5510213"/>
          <p14:tracePt t="322288" x="2392363" y="5510213"/>
          <p14:tracePt t="322305" x="2384425" y="5510213"/>
          <p14:tracePt t="322339" x="2359025" y="5510213"/>
          <p14:tracePt t="322357" x="2295525" y="5510213"/>
          <p14:tracePt t="322372" x="2224088" y="5510213"/>
          <p14:tracePt t="322389" x="2128838" y="5510213"/>
          <p14:tracePt t="322406" x="2033588" y="5510213"/>
          <p14:tracePt t="322422" x="1968500" y="5510213"/>
          <p14:tracePt t="322439" x="1928813" y="5502275"/>
          <p14:tracePt t="322456" x="1905000" y="5502275"/>
          <p14:tracePt t="322471" x="1881188" y="5502275"/>
          <p14:tracePt t="322489" x="1849438" y="5502275"/>
          <p14:tracePt t="322509" x="1793875" y="5502275"/>
          <p14:tracePt t="322522" x="1778000" y="5502275"/>
          <p14:tracePt t="322539" x="1738313" y="5502275"/>
          <p14:tracePt t="322556" x="1698625" y="5502275"/>
          <p14:tracePt t="322571" x="1666875" y="5502275"/>
          <p14:tracePt t="322589" x="1633538" y="5502275"/>
          <p14:tracePt t="322727" x="1641475" y="5502275"/>
          <p14:tracePt t="322743" x="1682750" y="5502275"/>
          <p14:tracePt t="322759" x="1730375" y="5502275"/>
          <p14:tracePt t="322772" x="1801813" y="5502275"/>
          <p14:tracePt t="322789" x="1873250" y="5510213"/>
          <p14:tracePt t="322807" x="1944688" y="5518150"/>
          <p14:tracePt t="322824" x="2033588" y="5518150"/>
          <p14:tracePt t="322839" x="2112963" y="5518150"/>
          <p14:tracePt t="322855" x="2208213" y="5526088"/>
          <p14:tracePt t="322873" x="2303463" y="5526088"/>
          <p14:tracePt t="322888" x="2400300" y="5526088"/>
          <p14:tracePt t="322905" x="2487613" y="5541963"/>
          <p14:tracePt t="322922" x="2582863" y="5557838"/>
          <p14:tracePt t="322940" x="2670175" y="5565775"/>
          <p14:tracePt t="322955" x="2767013" y="5573713"/>
          <p14:tracePt t="322972" x="2917825" y="5573713"/>
          <p14:tracePt t="322991" x="3013075" y="5573713"/>
          <p14:tracePt t="323007" x="3125788" y="5573713"/>
          <p14:tracePt t="323023" x="3228975" y="5581650"/>
          <p14:tracePt t="323040" x="3340100" y="5581650"/>
          <p14:tracePt t="323056" x="3459163" y="5581650"/>
          <p14:tracePt t="323073" x="3571875" y="5581650"/>
          <p14:tracePt t="323089" x="3690938" y="5581650"/>
          <p14:tracePt t="323105" x="3802063" y="5581650"/>
          <p14:tracePt t="323122" x="3906838" y="5581650"/>
          <p14:tracePt t="323138" x="4010025" y="5581650"/>
          <p14:tracePt t="323155" x="4121150" y="5581650"/>
          <p14:tracePt t="323174" x="4273550" y="5581650"/>
          <p14:tracePt t="323190" x="4384675" y="5581650"/>
          <p14:tracePt t="323207" x="4471988" y="5581650"/>
          <p14:tracePt t="323221" x="4567238" y="5581650"/>
          <p14:tracePt t="323240" x="4656138" y="5581650"/>
          <p14:tracePt t="323259" x="4743450" y="5581650"/>
          <p14:tracePt t="323272" x="4830763" y="5581650"/>
          <p14:tracePt t="323288" x="4926013" y="5581650"/>
          <p14:tracePt t="323306" x="5022850" y="5581650"/>
          <p14:tracePt t="323322" x="5126038" y="5581650"/>
          <p14:tracePt t="323339" x="5213350" y="5581650"/>
          <p14:tracePt t="323355" x="5292725" y="5581650"/>
          <p14:tracePt t="323374" x="5405438" y="5581650"/>
          <p14:tracePt t="323390" x="5476875" y="5597525"/>
          <p14:tracePt t="323407" x="5532438" y="5597525"/>
          <p14:tracePt t="323423" x="5572125" y="5597525"/>
          <p14:tracePt t="323440" x="5603875" y="5597525"/>
          <p14:tracePt t="323456" x="5643563" y="5597525"/>
          <p14:tracePt t="323473" x="5700713" y="5597525"/>
          <p14:tracePt t="323493" x="5795963" y="5597525"/>
          <p14:tracePt t="323510" x="5851525" y="5597525"/>
          <p14:tracePt t="323524" x="5867400" y="5597525"/>
          <p14:tracePt t="323525" x="5899150" y="5597525"/>
          <p14:tracePt t="323539" x="5907088" y="5597525"/>
          <p14:tracePt t="323557" x="5938838" y="5597525"/>
          <p14:tracePt t="323574" x="5946775" y="5597525"/>
          <p14:tracePt t="324186" x="5938838" y="5597525"/>
          <p14:tracePt t="324213" x="5922963" y="5597525"/>
          <p14:tracePt t="324227" x="5915025" y="5597525"/>
          <p14:tracePt t="324242" x="5875338" y="5597525"/>
          <p14:tracePt t="324257" x="5819775" y="5597525"/>
          <p14:tracePt t="324271" x="5740400" y="5597525"/>
          <p14:tracePt t="324288" x="5635625" y="5597525"/>
          <p14:tracePt t="324305" x="5484813" y="5597525"/>
          <p14:tracePt t="324323" x="5310188" y="5597525"/>
          <p14:tracePt t="324340" x="5133975" y="5597525"/>
          <p14:tracePt t="324356" x="4878388" y="5597525"/>
          <p14:tracePt t="324372" x="4703763" y="5597525"/>
          <p14:tracePt t="324391" x="4551363" y="5597525"/>
          <p14:tracePt t="324409" x="4408488" y="5597525"/>
          <p14:tracePt t="324424" x="4289425" y="5597525"/>
          <p14:tracePt t="324439" x="4160838" y="5597525"/>
          <p14:tracePt t="324458" x="4049713" y="5597525"/>
          <p14:tracePt t="324477" x="3867150" y="5597525"/>
          <p14:tracePt t="324493" x="3754438" y="5597525"/>
          <p14:tracePt t="324508" x="3690938" y="5597525"/>
          <p14:tracePt t="324522" x="3571875" y="5597525"/>
          <p14:tracePt t="324538" x="3451225" y="5597525"/>
          <p14:tracePt t="324555" x="3332163" y="5597525"/>
          <p14:tracePt t="324572" x="3244850" y="5597525"/>
          <p14:tracePt t="324589" x="3133725" y="5597525"/>
          <p14:tracePt t="324607" x="3060700" y="5597525"/>
          <p14:tracePt t="324623" x="2989263" y="5597525"/>
          <p14:tracePt t="324639" x="2917825" y="5597525"/>
          <p14:tracePt t="324655" x="2870200" y="5597525"/>
          <p14:tracePt t="324672" x="2830513" y="5597525"/>
          <p14:tracePt t="324689" x="2798763" y="5597525"/>
          <p14:tracePt t="324705" x="2774950" y="5597525"/>
          <p14:tracePt t="324722" x="2741613" y="5597525"/>
          <p14:tracePt t="324739" x="2717800" y="5597525"/>
          <p14:tracePt t="324759" x="2693988" y="5597525"/>
          <p14:tracePt t="324774" x="2678113" y="5597525"/>
          <p14:tracePt t="329203" x="2678113" y="5589588"/>
          <p14:tracePt t="329226" x="2678113" y="5573713"/>
          <p14:tracePt t="329242" x="2741613" y="5541963"/>
          <p14:tracePt t="329258" x="2838450" y="5526088"/>
          <p14:tracePt t="329273" x="2957513" y="5518150"/>
          <p14:tracePt t="329289" x="3052763" y="5518150"/>
          <p14:tracePt t="329305" x="3173413" y="5518150"/>
          <p14:tracePt t="329324" x="3324225" y="5518150"/>
          <p14:tracePt t="329339" x="3484563" y="5518150"/>
          <p14:tracePt t="329357" x="3770313" y="5518150"/>
          <p14:tracePt t="329374" x="3994150" y="5518150"/>
          <p14:tracePt t="329389" x="4168775" y="5518150"/>
          <p14:tracePt t="329406" x="4337050" y="5518150"/>
          <p14:tracePt t="329422" x="4511675" y="5518150"/>
          <p14:tracePt t="329440" x="4672013" y="5518150"/>
          <p14:tracePt t="329455" x="4830763" y="5518150"/>
          <p14:tracePt t="329472" x="4975225" y="5518150"/>
          <p14:tracePt t="329492" x="5118100" y="5518150"/>
          <p14:tracePt t="329509" x="5292725" y="5518150"/>
          <p14:tracePt t="329522" x="5334000" y="5518150"/>
          <p14:tracePt t="329539" x="5397500" y="5518150"/>
          <p14:tracePt t="329555" x="5468938" y="5518150"/>
          <p14:tracePt t="329571" x="5564188" y="5518150"/>
          <p14:tracePt t="329589" x="5748338" y="5518150"/>
          <p14:tracePt t="329606" x="5835650" y="5518150"/>
          <p14:tracePt t="329622" x="5883275" y="5518150"/>
          <p14:tracePt t="329639" x="5907088" y="5526088"/>
          <p14:tracePt t="329655" x="5915025" y="5526088"/>
          <p14:tracePt t="329672" x="5930900" y="5526088"/>
          <p14:tracePt t="329688" x="5938838" y="5526088"/>
          <p14:tracePt t="329705" x="5946775" y="5526088"/>
          <p14:tracePt t="329837" x="5938838" y="5534025"/>
          <p14:tracePt t="329854" x="5899150" y="5573713"/>
          <p14:tracePt t="329873" x="5859463" y="5613400"/>
          <p14:tracePt t="329890" x="5819775" y="5637213"/>
          <p14:tracePt t="329906" x="5772150" y="5662613"/>
          <p14:tracePt t="329924" x="5716588" y="5686425"/>
          <p14:tracePt t="329939" x="5643563" y="5702300"/>
          <p14:tracePt t="329957" x="5508625" y="5749925"/>
          <p14:tracePt t="329976" x="5405438" y="5765800"/>
          <p14:tracePt t="329992" x="5334000" y="5765800"/>
          <p14:tracePt t="330007" x="5253038" y="5765800"/>
          <p14:tracePt t="330023" x="5165725" y="5765800"/>
          <p14:tracePt t="330039" x="5078413" y="5765800"/>
          <p14:tracePt t="330057" x="4975225" y="5765800"/>
          <p14:tracePt t="330072" x="4878388" y="5765800"/>
          <p14:tracePt t="330089" x="4767263" y="5773738"/>
          <p14:tracePt t="330107" x="4648200" y="5773738"/>
          <p14:tracePt t="330123" x="4527550" y="5773738"/>
          <p14:tracePt t="330140" x="4416425" y="5781675"/>
          <p14:tracePt t="330157" x="4241800" y="5789613"/>
          <p14:tracePt t="330173" x="4137025" y="5789613"/>
          <p14:tracePt t="330189" x="4041775" y="5789613"/>
          <p14:tracePt t="330205" x="3938588" y="5789613"/>
          <p14:tracePt t="330222" x="3825875" y="5789613"/>
          <p14:tracePt t="330242" x="3722688" y="5789613"/>
          <p14:tracePt t="330257" x="3611563" y="5789613"/>
          <p14:tracePt t="330272" x="3492500" y="5789613"/>
          <p14:tracePt t="330288" x="3379788" y="5789613"/>
          <p14:tracePt t="330305" x="3300413" y="5789613"/>
          <p14:tracePt t="330322" x="3228975" y="5789613"/>
          <p14:tracePt t="330339" x="3181350" y="5789613"/>
          <p14:tracePt t="330355" x="3141663" y="5789613"/>
          <p14:tracePt t="330373" x="3109913" y="5789613"/>
          <p14:tracePt t="330389" x="3100388" y="5789613"/>
          <p14:tracePt t="330406" x="3092450" y="5789613"/>
          <p14:tracePt t="331523" x="3100388" y="5789613"/>
          <p14:tracePt t="331541" x="3109913" y="5789613"/>
          <p14:tracePt t="331711" x="3117850" y="5789613"/>
          <p14:tracePt t="331726" x="3141663" y="5765800"/>
          <p14:tracePt t="331742" x="3173413" y="5734050"/>
          <p14:tracePt t="331757" x="3189288" y="5710238"/>
          <p14:tracePt t="331773" x="3221038" y="5686425"/>
          <p14:tracePt t="331789" x="3260725" y="5678488"/>
          <p14:tracePt t="331805" x="3300413" y="5653088"/>
          <p14:tracePt t="331823" x="3348038" y="5645150"/>
          <p14:tracePt t="331838" x="3403600" y="5645150"/>
          <p14:tracePt t="331856" x="3451225" y="5645150"/>
          <p14:tracePt t="331872" x="3484563" y="5645150"/>
          <p14:tracePt t="331889" x="3500438" y="5686425"/>
          <p14:tracePt t="331906" x="3516313" y="5734050"/>
          <p14:tracePt t="331923" x="3516313" y="5781675"/>
          <p14:tracePt t="331940" x="3476625" y="5845175"/>
          <p14:tracePt t="331962" x="3435350" y="5884863"/>
          <p14:tracePt t="331978" x="3379788" y="5916613"/>
          <p14:tracePt t="331993" x="3371850" y="5964238"/>
          <p14:tracePt t="332006" x="3332163" y="5995988"/>
          <p14:tracePt t="332024" x="3260725" y="6021388"/>
          <p14:tracePt t="332041" x="3221038" y="6021388"/>
          <p14:tracePt t="332056" x="3197225" y="6021388"/>
          <p14:tracePt t="332073" x="3181350" y="6021388"/>
          <p14:tracePt t="332089" x="3181350" y="5988050"/>
          <p14:tracePt t="332106" x="3181350" y="5972175"/>
          <p14:tracePt t="332123" x="3181350" y="5956300"/>
          <p14:tracePt t="332173" x="3181350" y="5948363"/>
          <p14:tracePt t="332188" x="3181350" y="5940425"/>
          <p14:tracePt t="332239" x="3189288" y="5940425"/>
          <p14:tracePt t="333103" x="3189288" y="5916613"/>
          <p14:tracePt t="333119" x="3228975" y="5876925"/>
          <p14:tracePt t="333139" x="3292475" y="5837238"/>
          <p14:tracePt t="333155" x="3324225" y="5821363"/>
          <p14:tracePt t="333172" x="3348038" y="5813425"/>
          <p14:tracePt t="333190" x="3371850" y="5797550"/>
          <p14:tracePt t="333206" x="3403600" y="5781675"/>
          <p14:tracePt t="333320" x="3419475" y="5773738"/>
          <p14:tracePt t="333554" x="3419475" y="5781675"/>
          <p14:tracePt t="337637" x="3451225" y="5757863"/>
          <p14:tracePt t="337653" x="3484563" y="5726113"/>
          <p14:tracePt t="337672" x="3524250" y="5702300"/>
          <p14:tracePt t="337689" x="3563938" y="5686425"/>
          <p14:tracePt t="337705" x="3603625" y="5686425"/>
          <p14:tracePt t="337722" x="3659188" y="5678488"/>
          <p14:tracePt t="337743" x="3722688" y="5670550"/>
          <p14:tracePt t="337759" x="3762375" y="5670550"/>
          <p14:tracePt t="337772" x="3770313" y="5670550"/>
          <p14:tracePt t="337789" x="3778250" y="5670550"/>
          <p14:tracePt t="337838" x="3746500" y="5710238"/>
          <p14:tracePt t="337855" x="3714750" y="5757863"/>
          <p14:tracePt t="337873" x="3643313" y="5805488"/>
          <p14:tracePt t="337889" x="3571875" y="5837238"/>
          <p14:tracePt t="337905" x="3500438" y="5845175"/>
          <p14:tracePt t="337923" x="3467100" y="5845175"/>
          <p14:tracePt t="337939" x="3451225" y="5845175"/>
          <p14:tracePt t="337957" x="3443288" y="5805488"/>
          <p14:tracePt t="337977" x="3443288" y="5765800"/>
          <p14:tracePt t="337992" x="3443288" y="5734050"/>
          <p14:tracePt t="338006" x="3443288" y="5718175"/>
          <p14:tracePt t="338023" x="3459163" y="5702300"/>
          <p14:tracePt t="338040" x="3459163" y="5694363"/>
          <p14:tracePt t="338056" x="3467100" y="5686425"/>
          <p14:tracePt t="338073" x="3484563" y="5678488"/>
          <p14:tracePt t="338089" x="3492500" y="5670550"/>
          <p14:tracePt t="338257" x="3492500" y="5678488"/>
          <p14:tracePt t="338273" x="3492500" y="5694363"/>
          <p14:tracePt t="338290" x="3492500" y="5702300"/>
          <p14:tracePt t="338324" x="3492500" y="5718175"/>
          <p14:tracePt t="338338" x="3492500" y="5726113"/>
          <p14:tracePt t="338356" x="3492500" y="5734050"/>
          <p14:tracePt t="338372" x="3492500" y="5741988"/>
          <p14:tracePt t="338389" x="3484563" y="5749925"/>
          <p14:tracePt t="338422" x="3476625" y="5749925"/>
          <p14:tracePt t="338670" x="3467100" y="5749925"/>
          <p14:tracePt t="339540" x="3476625" y="5749925"/>
          <p14:tracePt t="339542" x="3484563" y="5749925"/>
          <p14:tracePt t="339556" x="3508375" y="5749925"/>
          <p14:tracePt t="339573" x="3540125" y="5749925"/>
          <p14:tracePt t="339590" x="3563938" y="5749925"/>
          <p14:tracePt t="339607" x="3611563" y="5749925"/>
          <p14:tracePt t="339623" x="3635375" y="5749925"/>
          <p14:tracePt t="339639" x="3643313" y="5749925"/>
          <p14:tracePt t="339820" x="3651250" y="5749925"/>
          <p14:tracePt t="339872" x="3659188" y="5749925"/>
          <p14:tracePt t="339887" x="3667125" y="5749925"/>
          <p14:tracePt t="339907" x="3683000" y="5749925"/>
          <p14:tracePt t="355226" x="3667125" y="5765800"/>
          <p14:tracePt t="355241" x="3651250" y="5773738"/>
          <p14:tracePt t="355256" x="3627438" y="5789613"/>
          <p14:tracePt t="355272" x="3603625" y="5813425"/>
          <p14:tracePt t="355288" x="3579813" y="5829300"/>
          <p14:tracePt t="355305" x="3540125" y="5861050"/>
          <p14:tracePt t="355322" x="3492500" y="5892800"/>
          <p14:tracePt t="355339" x="3443288" y="5924550"/>
          <p14:tracePt t="355357" x="3387725" y="5948363"/>
          <p14:tracePt t="355374" x="3348038" y="5948363"/>
          <p14:tracePt t="355391" x="3284538" y="5948363"/>
          <p14:tracePt t="355406" x="3221038" y="5964238"/>
          <p14:tracePt t="355423" x="3228975" y="5964238"/>
          <p14:tracePt t="355773" x="3236913" y="5964238"/>
          <p14:tracePt t="355791" x="3205163" y="5988050"/>
          <p14:tracePt t="355806" x="3197225" y="5980113"/>
          <p14:tracePt t="355823" x="3173413" y="5980113"/>
          <p14:tracePt t="355840" x="3165475" y="5980113"/>
          <p14:tracePt t="355857" x="3133725" y="5980113"/>
          <p14:tracePt t="355873" x="3076575" y="5980113"/>
          <p14:tracePt t="355890" x="3021013" y="5988050"/>
          <p14:tracePt t="355906" x="2957513" y="6021388"/>
          <p14:tracePt t="355923" x="2941638" y="6045200"/>
          <p14:tracePt t="355939" x="2894013" y="6069013"/>
          <p14:tracePt t="355952" x="2854325" y="6069013"/>
          <p14:tracePt t="355973" x="2782888" y="6084888"/>
          <p14:tracePt t="355992" x="2725738" y="6108700"/>
          <p14:tracePt t="356009" x="2678113" y="6116638"/>
          <p14:tracePt t="356023" x="2646363" y="6116638"/>
          <p14:tracePt t="356039" x="2622550" y="6132513"/>
          <p14:tracePt t="356056" x="2606675" y="6140450"/>
          <p14:tracePt t="356187" x="2598738" y="6140450"/>
          <p14:tracePt t="356213" x="2559050" y="6140450"/>
          <p14:tracePt t="356224" x="2535238" y="6140450"/>
          <p14:tracePt t="356243" x="2479675" y="6140450"/>
          <p14:tracePt t="356256" x="2400300" y="6140450"/>
          <p14:tracePt t="356274" x="2303463" y="6140450"/>
          <p14:tracePt t="356290" x="2232025" y="6140450"/>
          <p14:tracePt t="356306" x="2168525" y="6140450"/>
          <p14:tracePt t="356322" x="2128838" y="6132513"/>
          <p14:tracePt t="356339" x="2097088" y="6132513"/>
          <p14:tracePt t="356356" x="2081213" y="6132513"/>
          <p14:tracePt t="356373" x="2049463" y="6132513"/>
          <p14:tracePt t="356389" x="2017713" y="6132513"/>
          <p14:tracePt t="356406" x="1968500" y="6132513"/>
          <p14:tracePt t="356423" x="1920875" y="6132513"/>
          <p14:tracePt t="356439" x="1849438" y="6132513"/>
          <p14:tracePt t="356456" x="1754188" y="6132513"/>
          <p14:tracePt t="356473" x="1658938" y="6132513"/>
          <p14:tracePt t="356491" x="1585913" y="6132513"/>
          <p14:tracePt t="356510" x="1522413" y="6124575"/>
          <p14:tracePt t="356523" x="1514475" y="6124575"/>
          <p14:tracePt t="356539" x="1506538" y="6124575"/>
          <p14:tracePt t="356556" x="1498600" y="6124575"/>
          <p14:tracePt t="356573" x="1490663" y="6124575"/>
          <p14:tracePt t="356589" x="1482725" y="6124575"/>
          <p14:tracePt t="356606" x="1474788" y="6124575"/>
          <p14:tracePt t="358070" x="1474788" y="6116638"/>
          <p14:tracePt t="358090" x="1474788" y="6100763"/>
          <p14:tracePt t="358107" x="1490663" y="6092825"/>
          <p14:tracePt t="358123" x="1522413" y="6076950"/>
          <p14:tracePt t="358139" x="1546225" y="6069013"/>
          <p14:tracePt t="358157" x="1562100" y="6061075"/>
          <p14:tracePt t="358173" x="1577975" y="6061075"/>
          <p14:tracePt t="358191" x="1617663" y="6061075"/>
          <p14:tracePt t="358212" x="1666875" y="6061075"/>
          <p14:tracePt t="358227" x="1722438" y="6061075"/>
          <p14:tracePt t="358243" x="1770063" y="6061075"/>
          <p14:tracePt t="358257" x="1841500" y="6061075"/>
          <p14:tracePt t="358273" x="1944688" y="6061075"/>
          <p14:tracePt t="358290" x="2089150" y="6061075"/>
          <p14:tracePt t="358307" x="2295525" y="6053138"/>
          <p14:tracePt t="358324" x="2535238" y="6053138"/>
          <p14:tracePt t="358339" x="2751138" y="6053138"/>
          <p14:tracePt t="358357" x="3013075" y="6053138"/>
          <p14:tracePt t="358374" x="3125788" y="6045200"/>
          <p14:tracePt t="358389" x="3244850" y="6037263"/>
          <p14:tracePt t="358406" x="3363913" y="5988050"/>
          <p14:tracePt t="358423" x="3516313" y="5932488"/>
          <p14:tracePt t="358439" x="3651250" y="5853113"/>
          <p14:tracePt t="358456" x="3762375" y="5749925"/>
          <p14:tracePt t="358472" x="3890963" y="5653088"/>
          <p14:tracePt t="358489" x="4010025" y="5565775"/>
          <p14:tracePt t="358511" x="4137025" y="5430838"/>
          <p14:tracePt t="358523" x="4160838" y="5391150"/>
          <p14:tracePt t="358540" x="4168775" y="5359400"/>
          <p14:tracePt t="358558" x="4168775" y="5343525"/>
          <p14:tracePt t="358589" x="4168775" y="5335588"/>
          <p14:tracePt t="358606" x="4168775" y="5327650"/>
          <p14:tracePt t="358821" x="4160838" y="5335588"/>
          <p14:tracePt t="358840" x="4160838" y="5351463"/>
          <p14:tracePt t="358857" x="4160838" y="5375275"/>
          <p14:tracePt t="358873" x="4129088" y="5407025"/>
          <p14:tracePt t="358886" x="4089400" y="5462588"/>
          <p14:tracePt t="358906" x="4025900" y="5518150"/>
          <p14:tracePt t="358925" x="3914775" y="5581650"/>
          <p14:tracePt t="358940" x="3833813" y="5605463"/>
          <p14:tracePt t="358957" x="3762375" y="5629275"/>
          <p14:tracePt t="358977" x="3675063" y="5637213"/>
          <p14:tracePt t="358991" x="3579813" y="5637213"/>
          <p14:tracePt t="359008" x="3492500" y="5645150"/>
          <p14:tracePt t="359023" x="3419475" y="5653088"/>
          <p14:tracePt t="359040" x="3371850" y="5662613"/>
          <p14:tracePt t="359056" x="3340100" y="5662613"/>
          <p14:tracePt t="359073" x="3292475" y="5662613"/>
          <p14:tracePt t="359089" x="3236913" y="5662613"/>
          <p14:tracePt t="359106" x="3173413" y="5670550"/>
          <p14:tracePt t="359123" x="3117850" y="5670550"/>
          <p14:tracePt t="359140" x="3060700" y="5670550"/>
          <p14:tracePt t="359157" x="3036888" y="5670550"/>
          <p14:tracePt t="359173" x="3005138" y="5670550"/>
          <p14:tracePt t="359189" x="2957513" y="5678488"/>
          <p14:tracePt t="359206" x="2901950" y="5678488"/>
          <p14:tracePt t="359223" x="2878138" y="5678488"/>
          <p14:tracePt t="359242" x="2870200" y="5678488"/>
          <p14:tracePt t="359259" x="2862263" y="5678488"/>
          <p14:tracePt t="359273" x="2854325" y="5678488"/>
          <p14:tracePt t="359289" x="2822575" y="5678488"/>
          <p14:tracePt t="359306" x="2751138" y="5678488"/>
          <p14:tracePt t="359322" x="2654300" y="5678488"/>
          <p14:tracePt t="359339" x="2559050" y="5678488"/>
          <p14:tracePt t="359357" x="2424113" y="5678488"/>
          <p14:tracePt t="359373" x="2319338" y="5678488"/>
          <p14:tracePt t="359389" x="2208213" y="5678488"/>
          <p14:tracePt t="359405" x="2112963" y="5678488"/>
          <p14:tracePt t="359422" x="2041525" y="5678488"/>
          <p14:tracePt t="359440" x="1992313" y="5678488"/>
          <p14:tracePt t="359456" x="1976438" y="5678488"/>
          <p14:tracePt t="359726" x="1984375" y="5678488"/>
          <p14:tracePt t="359744" x="2041525" y="5678488"/>
          <p14:tracePt t="359758" x="2105025" y="5678488"/>
          <p14:tracePt t="359776" x="2160588" y="5678488"/>
          <p14:tracePt t="359790" x="2279650" y="5678488"/>
          <p14:tracePt t="359807" x="2455863" y="5678488"/>
          <p14:tracePt t="359823" x="2654300" y="5678488"/>
          <p14:tracePt t="359838" x="2862263" y="5678488"/>
          <p14:tracePt t="359855" x="3084513" y="5678488"/>
          <p14:tracePt t="359873" x="3308350" y="5678488"/>
          <p14:tracePt t="359888" x="3484563" y="5678488"/>
          <p14:tracePt t="359905" x="3643313" y="5678488"/>
          <p14:tracePt t="359922" x="3762375" y="5678488"/>
          <p14:tracePt t="359939" x="3817938" y="5678488"/>
          <p14:tracePt t="359978" x="3786188" y="5678488"/>
          <p14:tracePt t="359994" x="3746500" y="5670550"/>
          <p14:tracePt t="360007" x="3722688" y="5662613"/>
          <p14:tracePt t="360023" x="3698875" y="5662613"/>
          <p14:tracePt t="360039" x="3659188" y="5653088"/>
          <p14:tracePt t="360058" x="3603625" y="5645150"/>
          <p14:tracePt t="360073" x="3540125" y="5621338"/>
          <p14:tracePt t="360090" x="3459163" y="5581650"/>
          <p14:tracePt t="360106" x="3371850" y="5518150"/>
          <p14:tracePt t="360123" x="3308350" y="5422900"/>
          <p14:tracePt t="360140" x="3260725" y="5302250"/>
          <p14:tracePt t="360157" x="3236913" y="5175250"/>
          <p14:tracePt t="360174" x="3260725" y="5111750"/>
          <p14:tracePt t="360191" x="3308350" y="5048250"/>
          <p14:tracePt t="360212" x="3387725" y="4984750"/>
          <p14:tracePt t="360226" x="3492500" y="4903788"/>
          <p14:tracePt t="360242" x="3611563" y="4816475"/>
          <p14:tracePt t="360258" x="3746500" y="4745038"/>
          <p14:tracePt t="360273" x="3817938" y="4697413"/>
          <p14:tracePt t="360290" x="3922713" y="4665663"/>
          <p14:tracePt t="360306" x="4025900" y="4616450"/>
          <p14:tracePt t="360323" x="4160838" y="4584700"/>
          <p14:tracePt t="360339" x="4313238" y="4576763"/>
          <p14:tracePt t="360357" x="4551363" y="4576763"/>
          <p14:tracePt t="360373" x="4703763" y="4576763"/>
          <p14:tracePt t="360389" x="4870450" y="4584700"/>
          <p14:tracePt t="360406" x="5062538" y="4600575"/>
          <p14:tracePt t="360422" x="5237163" y="4616450"/>
          <p14:tracePt t="360439" x="5357813" y="4665663"/>
          <p14:tracePt t="360456" x="5445125" y="4697413"/>
          <p14:tracePt t="360474" x="5524500" y="4729163"/>
          <p14:tracePt t="360494" x="5572125" y="4824413"/>
          <p14:tracePt t="360506" x="5580063" y="4864100"/>
          <p14:tracePt t="360523" x="5564188" y="4959350"/>
          <p14:tracePt t="360539" x="5500688" y="5080000"/>
          <p14:tracePt t="360558" x="5365750" y="5222875"/>
          <p14:tracePt t="360575" x="5310188" y="5310188"/>
          <p14:tracePt t="360590" x="5189538" y="5359400"/>
          <p14:tracePt t="360606" x="5030788" y="5367338"/>
          <p14:tracePt t="360623" x="4799013" y="5367338"/>
          <p14:tracePt t="360640" x="4551363" y="5367338"/>
          <p14:tracePt t="360656" x="4384675" y="5367338"/>
          <p14:tracePt t="360673" x="4257675" y="5367338"/>
          <p14:tracePt t="360689" x="4192588" y="5359400"/>
          <p14:tracePt t="360706" x="4176713" y="5351463"/>
          <p14:tracePt t="360722" x="4176713" y="5343525"/>
          <p14:tracePt t="360741" x="4184650" y="5335588"/>
          <p14:tracePt t="360791" x="4184650" y="5375275"/>
          <p14:tracePt t="360806" x="4184650" y="5383213"/>
          <p14:tracePt t="360896" x="4168775" y="5375275"/>
          <p14:tracePt t="360921" x="4025900" y="5375275"/>
          <p14:tracePt t="360939" x="3906838" y="5375275"/>
          <p14:tracePt t="360957" x="3706813" y="5375275"/>
          <p14:tracePt t="360976" x="3587750" y="5375275"/>
          <p14:tracePt t="360990" x="3459163" y="5367338"/>
          <p14:tracePt t="361006" x="3363913" y="5375275"/>
          <p14:tracePt t="361023" x="3276600" y="5383213"/>
          <p14:tracePt t="361040" x="3205163" y="5383213"/>
          <p14:tracePt t="361056" x="3157538" y="5383213"/>
          <p14:tracePt t="361073" x="3109913" y="5383213"/>
          <p14:tracePt t="361090" x="3060700" y="5383213"/>
          <p14:tracePt t="361106" x="3013075" y="5383213"/>
          <p14:tracePt t="361122" x="2973388" y="5391150"/>
          <p14:tracePt t="361139" x="2957513" y="5399088"/>
          <p14:tracePt t="361210" x="2949575" y="5399088"/>
          <p14:tracePt t="361320" x="2941638" y="5407025"/>
          <p14:tracePt t="361337" x="2917825" y="5430838"/>
          <p14:tracePt t="361357" x="2886075" y="5462588"/>
          <p14:tracePt t="361374" x="2862263" y="5494338"/>
          <p14:tracePt t="361391" x="2846388" y="5502275"/>
          <p14:tracePt t="361423" x="2838450" y="5510213"/>
          <p14:tracePt t="361441" x="2830513" y="5518150"/>
          <p14:tracePt t="361459" x="2822575" y="5518150"/>
          <p14:tracePt t="361477" x="2806700" y="5518150"/>
          <p14:tracePt t="361507" x="2798763" y="5518150"/>
          <p14:tracePt t="361555" x="2790825" y="5518150"/>
          <p14:tracePt t="361654" x="2798763" y="5518150"/>
          <p14:tracePt t="361682" x="2806700" y="5518150"/>
          <p14:tracePt t="362257" x="2798763" y="5518150"/>
          <p14:tracePt t="362275" x="2741613" y="5518150"/>
          <p14:tracePt t="362290" x="2670175" y="5518150"/>
          <p14:tracePt t="362309" x="2606675" y="5518150"/>
          <p14:tracePt t="362322" x="2598738" y="5518150"/>
          <p14:tracePt t="362339" x="2574925" y="5526088"/>
          <p14:tracePt t="362356" x="2551113" y="5541963"/>
          <p14:tracePt t="362373" x="2495550" y="5557838"/>
          <p14:tracePt t="362390" x="2424113" y="5573713"/>
          <p14:tracePt t="362406" x="2327275" y="5605463"/>
          <p14:tracePt t="362423" x="2255838" y="5637213"/>
          <p14:tracePt t="362440" x="2168525" y="5645150"/>
          <p14:tracePt t="362456" x="2105025" y="5645150"/>
          <p14:tracePt t="362472" x="2065338" y="5645150"/>
          <p14:tracePt t="362492" x="2025650" y="5653088"/>
          <p14:tracePt t="362509" x="1960563" y="5678488"/>
          <p14:tracePt t="362522" x="1944688" y="5678488"/>
          <p14:tracePt t="362539" x="1912938" y="5678488"/>
          <p14:tracePt t="362557" x="1865313" y="5678488"/>
          <p14:tracePt t="362573" x="1817688" y="5678488"/>
          <p14:tracePt t="362591" x="1778000" y="5678488"/>
          <p14:tracePt t="362606" x="1746250" y="5678488"/>
          <p14:tracePt t="362622" x="1730375" y="5678488"/>
          <p14:tracePt t="362639" x="1714500" y="5678488"/>
          <p14:tracePt t="362655" x="1706563" y="5678488"/>
          <p14:tracePt t="362673" x="1682750" y="5678488"/>
          <p14:tracePt t="362689" x="1658938" y="5678488"/>
          <p14:tracePt t="362705" x="1633538" y="5678488"/>
          <p14:tracePt t="362722" x="1609725" y="5678488"/>
          <p14:tracePt t="362742" x="1601788" y="5678488"/>
          <p14:tracePt t="362806" x="1593850" y="5678488"/>
          <p14:tracePt t="362820" x="1585913" y="5678488"/>
          <p14:tracePt t="367303" x="1601788" y="5678488"/>
          <p14:tracePt t="367337" x="1617663" y="5678488"/>
          <p14:tracePt t="367354" x="1641475" y="5678488"/>
          <p14:tracePt t="367374" x="1706563" y="5678488"/>
          <p14:tracePt t="367389" x="1762125" y="5678488"/>
          <p14:tracePt t="367406" x="1833563" y="5678488"/>
          <p14:tracePt t="367423" x="1912938" y="5678488"/>
          <p14:tracePt t="367439" x="1992313" y="5678488"/>
          <p14:tracePt t="367456" x="2081213" y="5678488"/>
          <p14:tracePt t="367473" x="2176463" y="5678488"/>
          <p14:tracePt t="367494" x="2335213" y="5678488"/>
          <p14:tracePt t="367508" x="2392363" y="5678488"/>
          <p14:tracePt t="367522" x="2479675" y="5678488"/>
          <p14:tracePt t="367540" x="2543175" y="5678488"/>
          <p14:tracePt t="367555" x="2590800" y="5678488"/>
          <p14:tracePt t="367574" x="2646363" y="5678488"/>
          <p14:tracePt t="367590" x="2686050" y="5686425"/>
          <p14:tracePt t="367606" x="2725738" y="5686425"/>
          <p14:tracePt t="367622" x="2774950" y="5686425"/>
          <p14:tracePt t="367640" x="2830513" y="5686425"/>
          <p14:tracePt t="367656" x="2894013" y="5686425"/>
          <p14:tracePt t="367672" x="2957513" y="5686425"/>
          <p14:tracePt t="367689" x="3021013" y="5686425"/>
          <p14:tracePt t="367706" x="3076575" y="5686425"/>
          <p14:tracePt t="367722" x="3133725" y="5686425"/>
          <p14:tracePt t="367744" x="3228975" y="5686425"/>
          <p14:tracePt t="367759" x="3292475" y="5686425"/>
          <p14:tracePt t="367774" x="3355975" y="5686425"/>
          <p14:tracePt t="367790" x="3411538" y="5686425"/>
          <p14:tracePt t="367807" x="3467100" y="5686425"/>
          <p14:tracePt t="367822" x="3524250" y="5686425"/>
          <p14:tracePt t="367838" x="3587750" y="5686425"/>
          <p14:tracePt t="367857" x="3667125" y="5686425"/>
          <p14:tracePt t="367871" x="3738563" y="5686425"/>
          <p14:tracePt t="367886" x="3802063" y="5686425"/>
          <p14:tracePt t="367907" x="3859213" y="5686425"/>
          <p14:tracePt t="367923" x="3914775" y="5686425"/>
          <p14:tracePt t="367941" x="3978275" y="5686425"/>
          <p14:tracePt t="367962" x="4025900" y="5686425"/>
          <p14:tracePt t="367976" x="4057650" y="5686425"/>
          <p14:tracePt t="367992" x="4097338" y="5686425"/>
          <p14:tracePt t="368006" x="4129088" y="5686425"/>
          <p14:tracePt t="368023" x="4168775" y="5686425"/>
          <p14:tracePt t="368039" x="4217988" y="5686425"/>
          <p14:tracePt t="368056" x="4281488" y="5686425"/>
          <p14:tracePt t="368072" x="4360863" y="5686425"/>
          <p14:tracePt t="368089" x="4456113" y="5686425"/>
          <p14:tracePt t="368107" x="4551363" y="5686425"/>
          <p14:tracePt t="368122" x="4640263" y="5686425"/>
          <p14:tracePt t="368139" x="4735513" y="5686425"/>
          <p14:tracePt t="368156" x="4910138" y="5686425"/>
          <p14:tracePt t="368173" x="5022850" y="5686425"/>
          <p14:tracePt t="368191" x="5126038" y="5686425"/>
          <p14:tracePt t="368206" x="5229225" y="5686425"/>
          <p14:tracePt t="368223" x="5310188" y="5686425"/>
          <p14:tracePt t="368243" x="5357813" y="5702300"/>
          <p14:tracePt t="368260" x="5437188" y="5702300"/>
          <p14:tracePt t="368272" x="5532438" y="5702300"/>
          <p14:tracePt t="368290" x="5635625" y="5702300"/>
          <p14:tracePt t="368306" x="5716588" y="5702300"/>
          <p14:tracePt t="368322" x="5803900" y="5702300"/>
          <p14:tracePt t="368339" x="5859463" y="5702300"/>
          <p14:tracePt t="368355" x="5907088" y="5702300"/>
          <p14:tracePt t="368373" x="5978525" y="5702300"/>
          <p14:tracePt t="368390" x="6010275" y="5702300"/>
          <p14:tracePt t="368406" x="6034088" y="5702300"/>
          <p14:tracePt t="368422" x="6051550" y="5702300"/>
          <p14:tracePt t="368439" x="6091238" y="5702300"/>
          <p14:tracePt t="368455" x="6130925" y="5702300"/>
          <p14:tracePt t="368473" x="6178550" y="5702300"/>
          <p14:tracePt t="368494" x="6218238" y="5702300"/>
          <p14:tracePt t="368511" x="6210300" y="5710238"/>
          <p14:tracePt t="368539" x="6194425" y="5710238"/>
          <p14:tracePt t="368741" x="6202363" y="5702300"/>
          <p14:tracePt t="368757" x="6202363" y="5710238"/>
          <p14:tracePt t="368773" x="6210300" y="5710238"/>
          <p14:tracePt t="368789" x="6202363" y="5710238"/>
          <p14:tracePt t="368822" x="6194425" y="5710238"/>
          <p14:tracePt t="368856" x="6162675" y="5710238"/>
          <p14:tracePt t="368873" x="6115050" y="5710238"/>
          <p14:tracePt t="368889" x="6051550" y="5710238"/>
          <p14:tracePt t="368906" x="5994400" y="5710238"/>
          <p14:tracePt t="368923" x="5922963" y="5710238"/>
          <p14:tracePt t="368939" x="5867400" y="5710238"/>
          <p14:tracePt t="368953" x="5772150" y="5710238"/>
          <p14:tracePt t="368974" x="5572125" y="5710238"/>
          <p14:tracePt t="368992" x="5445125" y="5710238"/>
          <p14:tracePt t="369007" x="5318125" y="5710238"/>
          <p14:tracePt t="369023" x="5197475" y="5710238"/>
          <p14:tracePt t="369040" x="5094288" y="5710238"/>
          <p14:tracePt t="369056" x="4991100" y="5710238"/>
          <p14:tracePt t="369073" x="4870450" y="5710238"/>
          <p14:tracePt t="369090" x="4743450" y="5710238"/>
          <p14:tracePt t="369106" x="4616450" y="5710238"/>
          <p14:tracePt t="369123" x="4503738" y="5710238"/>
          <p14:tracePt t="369139" x="4392613" y="5710238"/>
          <p14:tracePt t="369157" x="4192588" y="5710238"/>
          <p14:tracePt t="369174" x="4049713" y="5710238"/>
          <p14:tracePt t="369190" x="3898900" y="5710238"/>
          <p14:tracePt t="369207" x="3770313" y="5710238"/>
          <p14:tracePt t="369223" x="3651250" y="5710238"/>
          <p14:tracePt t="369245" x="3459163" y="5710238"/>
          <p14:tracePt t="369256" x="3395663" y="5710238"/>
          <p14:tracePt t="369274" x="3268663" y="5710238"/>
          <p14:tracePt t="369290" x="3125788" y="5710238"/>
          <p14:tracePt t="369307" x="2965450" y="5710238"/>
          <p14:tracePt t="369322" x="2814638" y="5710238"/>
          <p14:tracePt t="369340" x="2662238" y="5710238"/>
          <p14:tracePt t="369341" x="2582863" y="5710238"/>
          <p14:tracePt t="369357" x="2439988" y="5710238"/>
          <p14:tracePt t="369374" x="2311400" y="5710238"/>
          <p14:tracePt t="369390" x="2192338" y="5710238"/>
          <p14:tracePt t="369406" x="2089150" y="5710238"/>
          <p14:tracePt t="369422" x="1984375" y="5710238"/>
          <p14:tracePt t="369440" x="1897063" y="5710238"/>
          <p14:tracePt t="369456" x="1817688" y="5710238"/>
          <p14:tracePt t="369473" x="1762125" y="5710238"/>
          <p14:tracePt t="369492" x="1714500" y="5710238"/>
          <p14:tracePt t="369510" x="1641475" y="5710238"/>
          <p14:tracePt t="369523" x="1609725" y="5710238"/>
          <p14:tracePt t="369540" x="1554163" y="5710238"/>
          <p14:tracePt t="369557" x="1474788" y="5710238"/>
          <p14:tracePt t="369573" x="1427163" y="5718175"/>
          <p14:tracePt t="369589" x="1387475" y="5718175"/>
          <p14:tracePt t="369606" x="1355725" y="5718175"/>
          <p14:tracePt t="369623" x="1316038" y="5718175"/>
          <p14:tracePt t="369639" x="1284288" y="5726113"/>
          <p14:tracePt t="369655" x="1250950" y="5734050"/>
          <p14:tracePt t="369672" x="1219200" y="5741988"/>
          <p14:tracePt t="369689" x="1195388" y="5749925"/>
          <p14:tracePt t="369706" x="1171575" y="5757863"/>
          <p14:tracePt t="369722" x="1155700" y="5757863"/>
          <p14:tracePt t="369743" x="1116013" y="5765800"/>
          <p14:tracePt t="369758" x="1100138" y="5773738"/>
          <p14:tracePt t="369774" x="1084263" y="5781675"/>
          <p14:tracePt t="369791" x="1068388" y="5781675"/>
          <p14:tracePt t="369806" x="1052513" y="5781675"/>
          <p14:tracePt t="369824" x="1044575" y="5781675"/>
          <p14:tracePt t="371978" x="1052513" y="5781675"/>
          <p14:tracePt t="371991" x="1100138" y="5781675"/>
          <p14:tracePt t="372009" x="1139825" y="5781675"/>
          <p14:tracePt t="372023" x="1179513" y="5781675"/>
          <p14:tracePt t="372039" x="1203325" y="5781675"/>
          <p14:tracePt t="372056" x="1219200" y="5781675"/>
          <p14:tracePt t="372072" x="1266825" y="5781675"/>
          <p14:tracePt t="372089" x="1308100" y="5781675"/>
          <p14:tracePt t="372106" x="1363663" y="5781675"/>
          <p14:tracePt t="372122" x="1419225" y="5781675"/>
          <p14:tracePt t="372139" x="1482725" y="5781675"/>
          <p14:tracePt t="372156" x="1546225" y="5781675"/>
          <p14:tracePt t="372174" x="1641475" y="5781675"/>
          <p14:tracePt t="372190" x="1722438" y="5781675"/>
          <p14:tracePt t="372207" x="1801813" y="5781675"/>
          <p14:tracePt t="372227" x="1873250" y="5781675"/>
          <p14:tracePt t="372243" x="1928813" y="5781675"/>
          <p14:tracePt t="372258" x="1976438" y="5781675"/>
          <p14:tracePt t="372275" x="2033588" y="5781675"/>
          <p14:tracePt t="372291" x="2105025" y="5781675"/>
          <p14:tracePt t="372307" x="2184400" y="5781675"/>
          <p14:tracePt t="372324" x="2303463" y="5781675"/>
          <p14:tracePt t="372339" x="2343150" y="5781675"/>
          <p14:tracePt t="372356" x="2471738" y="5781675"/>
          <p14:tracePt t="372373" x="2559050" y="5781675"/>
          <p14:tracePt t="372389" x="2646363" y="5781675"/>
          <p14:tracePt t="372406" x="2733675" y="5781675"/>
          <p14:tracePt t="372424" x="2814638" y="5781675"/>
          <p14:tracePt t="372439" x="2894013" y="5781675"/>
          <p14:tracePt t="372455" x="2973388" y="5781675"/>
          <p14:tracePt t="372472" x="3052763" y="5781675"/>
          <p14:tracePt t="372493" x="3213100" y="5781675"/>
          <p14:tracePt t="372509" x="3316288" y="5781675"/>
          <p14:tracePt t="372523" x="3379788" y="5781675"/>
          <p14:tracePt t="372539" x="3508375" y="5781675"/>
          <p14:tracePt t="372557" x="3706813" y="5781675"/>
          <p14:tracePt t="372572" x="3825875" y="5781675"/>
          <p14:tracePt t="372590" x="3946525" y="5781675"/>
          <p14:tracePt t="372606" x="4065588" y="5781675"/>
          <p14:tracePt t="372623" x="4192588" y="5789613"/>
          <p14:tracePt t="372639" x="4329113" y="5789613"/>
          <p14:tracePt t="372656" x="4464050" y="5789613"/>
          <p14:tracePt t="372672" x="4592638" y="5789613"/>
          <p14:tracePt t="372689" x="4719638" y="5789613"/>
          <p14:tracePt t="372705" x="4854575" y="5789613"/>
          <p14:tracePt t="372722" x="4975225" y="5789613"/>
          <p14:tracePt t="372742" x="5149850" y="5789613"/>
          <p14:tracePt t="372759" x="5276850" y="5789613"/>
          <p14:tracePt t="372773" x="5405438" y="5789613"/>
          <p14:tracePt t="372790" x="5532438" y="5789613"/>
          <p14:tracePt t="372806" x="5651500" y="5789613"/>
          <p14:tracePt t="372825" x="5764213" y="5789613"/>
          <p14:tracePt t="372840" x="5859463" y="5789613"/>
          <p14:tracePt t="372857" x="5938838" y="5789613"/>
          <p14:tracePt t="372874" x="5994400" y="5789613"/>
          <p14:tracePt t="372891" x="6034088" y="5789613"/>
          <p14:tracePt t="372907" x="6075363" y="5789613"/>
          <p14:tracePt t="372924" x="6091238" y="5789613"/>
          <p14:tracePt t="372939" x="6099175" y="5789613"/>
          <p14:tracePt t="372957" x="6107113" y="5789613"/>
          <p14:tracePt t="373258" x="6099175" y="5789613"/>
          <p14:tracePt t="373275" x="6091238" y="5789613"/>
          <p14:tracePt t="373322" x="6083300" y="5789613"/>
          <p14:tracePt t="373337" x="6075363" y="5789613"/>
          <p14:tracePt t="374838" x="6002338" y="5789613"/>
          <p14:tracePt t="374856" x="5883275" y="5789613"/>
          <p14:tracePt t="374873" x="5732463" y="5789613"/>
          <p14:tracePt t="374890" x="5556250" y="5789613"/>
          <p14:tracePt t="374906" x="5381625" y="5789613"/>
          <p14:tracePt t="374922" x="5205413" y="5789613"/>
          <p14:tracePt t="374939" x="5038725" y="5789613"/>
          <p14:tracePt t="374957" x="4799013" y="5789613"/>
          <p14:tracePt t="374977" x="4656138" y="5789613"/>
          <p14:tracePt t="374992" x="4519613" y="5789613"/>
          <p14:tracePt t="375009" x="4392613" y="5781675"/>
          <p14:tracePt t="375023" x="4265613" y="5781675"/>
          <p14:tracePt t="375039" x="4121150" y="5781675"/>
          <p14:tracePt t="375058" x="3962400" y="5781675"/>
          <p14:tracePt t="375073" x="3802063" y="5781675"/>
          <p14:tracePt t="375089" x="3675063" y="5781675"/>
          <p14:tracePt t="375106" x="3556000" y="5781675"/>
          <p14:tracePt t="375123" x="3427413" y="5781675"/>
          <p14:tracePt t="375139" x="3300413" y="5781675"/>
          <p14:tracePt t="375156" x="3084513" y="5781675"/>
          <p14:tracePt t="375173" x="2941638" y="5781675"/>
          <p14:tracePt t="375190" x="2806700" y="5773738"/>
          <p14:tracePt t="375206" x="2678113" y="5773738"/>
          <p14:tracePt t="375222" x="2551113" y="5773738"/>
          <p14:tracePt t="375242" x="2424113" y="5773738"/>
          <p14:tracePt t="375258" x="2303463" y="5773738"/>
          <p14:tracePt t="375272" x="2192338" y="5773738"/>
          <p14:tracePt t="375290" x="2081213" y="5773738"/>
          <p14:tracePt t="375306" x="1984375" y="5773738"/>
          <p14:tracePt t="375323" x="1905000" y="5773738"/>
          <p14:tracePt t="375339" x="1809750" y="5773738"/>
          <p14:tracePt t="375357" x="1682750" y="5773738"/>
          <p14:tracePt t="375373" x="1609725" y="5773738"/>
          <p14:tracePt t="375390" x="1562100" y="5773738"/>
          <p14:tracePt t="375406" x="1554163" y="5773738"/>
          <p14:tracePt t="375508" x="1546225" y="5773738"/>
          <p14:tracePt t="378354" x="1554163" y="5773738"/>
          <p14:tracePt t="378372" x="1577975" y="5773738"/>
          <p14:tracePt t="378373" x="1601788" y="5773738"/>
          <p14:tracePt t="378391" x="1641475" y="5773738"/>
          <p14:tracePt t="378409" x="1682750" y="5773738"/>
          <p14:tracePt t="378423" x="1738313" y="5773738"/>
          <p14:tracePt t="378440" x="1793875" y="5773738"/>
          <p14:tracePt t="378456" x="1865313" y="5773738"/>
          <p14:tracePt t="378474" x="1912938" y="5765800"/>
          <p14:tracePt t="378493" x="1960563" y="5734050"/>
          <p14:tracePt t="378506" x="1976438" y="5734050"/>
          <p14:tracePt t="378523" x="2000250" y="5726113"/>
          <p14:tracePt t="378541" x="2025650" y="5718175"/>
          <p14:tracePt t="378557" x="2049463" y="5710238"/>
          <p14:tracePt t="378573" x="2081213" y="5702300"/>
          <p14:tracePt t="378590" x="2112963" y="5702300"/>
          <p14:tracePt t="378607" x="2136775" y="5694363"/>
          <p14:tracePt t="378695" x="2120900" y="5694363"/>
          <p14:tracePt t="378711" x="2073275" y="5694363"/>
          <p14:tracePt t="378725" x="1992313" y="5694363"/>
          <p14:tracePt t="378743" x="1897063" y="5694363"/>
          <p14:tracePt t="378759" x="1801813" y="5694363"/>
          <p14:tracePt t="378775" x="1722438" y="5694363"/>
          <p14:tracePt t="378790" x="1658938" y="5694363"/>
          <p14:tracePt t="378807" x="1609725" y="5694363"/>
          <p14:tracePt t="378824" x="1593850" y="5694363"/>
          <p14:tracePt t="378840" x="1577975" y="5694363"/>
          <p14:tracePt t="378857" x="1554163" y="5694363"/>
          <p14:tracePt t="378873" x="1498600" y="5686425"/>
          <p14:tracePt t="378891" x="1419225" y="5686425"/>
          <p14:tracePt t="378906" x="1363663" y="5678488"/>
          <p14:tracePt t="378923" x="1308100" y="5678488"/>
          <p14:tracePt t="378940" x="1258888" y="5678488"/>
          <p14:tracePt t="378958" x="1187450" y="5678488"/>
          <p14:tracePt t="378976" x="1163638" y="5678488"/>
          <p14:tracePt t="378993" x="1155700" y="5678488"/>
          <p14:tracePt t="379008" x="1139825" y="5678488"/>
          <p14:tracePt t="379023" x="1131888" y="5670550"/>
          <p14:tracePt t="379040" x="1108075" y="5670550"/>
          <p14:tracePt t="379056" x="1068388" y="5670550"/>
          <p14:tracePt t="379073" x="1012825" y="5670550"/>
          <p14:tracePt t="379088" x="965200" y="5670550"/>
          <p14:tracePt t="379106" x="933450" y="5670550"/>
          <p14:tracePt t="379124" x="917575" y="5670550"/>
          <p14:tracePt t="379157" x="908050" y="5670550"/>
          <p14:tracePt t="379275" x="917575" y="5670550"/>
          <p14:tracePt t="379288" x="941388" y="5670550"/>
          <p14:tracePt t="379307" x="957263" y="5670550"/>
          <p14:tracePt t="379323" x="996950" y="5670550"/>
          <p14:tracePt t="379339" x="1060450" y="5670550"/>
          <p14:tracePt t="379357" x="1195388" y="5670550"/>
          <p14:tracePt t="379374" x="1308100" y="5670550"/>
          <p14:tracePt t="379391" x="1419225" y="5670550"/>
          <p14:tracePt t="379408" x="1522413" y="5670550"/>
          <p14:tracePt t="379423" x="1617663" y="5670550"/>
          <p14:tracePt t="379439" x="1698625" y="5670550"/>
          <p14:tracePt t="379457" x="1793875" y="5670550"/>
          <p14:tracePt t="379474" x="1881188" y="5670550"/>
          <p14:tracePt t="379490" x="1960563" y="5670550"/>
          <p14:tracePt t="379510" x="2057400" y="5678488"/>
          <p14:tracePt t="379523" x="2089150" y="5678488"/>
          <p14:tracePt t="379539" x="2176463" y="5678488"/>
          <p14:tracePt t="379557" x="2327275" y="5678488"/>
          <p14:tracePt t="379573" x="2455863" y="5678488"/>
          <p14:tracePt t="379590" x="2590800" y="5678488"/>
          <p14:tracePt t="379606" x="2717800" y="5678488"/>
          <p14:tracePt t="379622" x="2862263" y="5678488"/>
          <p14:tracePt t="379639" x="3036888" y="5678488"/>
          <p14:tracePt t="379656" x="3228975" y="5678488"/>
          <p14:tracePt t="379672" x="3419475" y="5678488"/>
          <p14:tracePt t="379689" x="3571875" y="5678488"/>
          <p14:tracePt t="379706" x="3698875" y="5678488"/>
          <p14:tracePt t="379722" x="3859213" y="5678488"/>
          <p14:tracePt t="379742" x="4105275" y="5678488"/>
          <p14:tracePt t="379757" x="4297363" y="5678488"/>
          <p14:tracePt t="379773" x="4464050" y="5678488"/>
          <p14:tracePt t="379790" x="4608513" y="5678488"/>
          <p14:tracePt t="379807" x="4735513" y="5678488"/>
          <p14:tracePt t="379823" x="4838700" y="5678488"/>
          <p14:tracePt t="379839" x="4926013" y="5678488"/>
          <p14:tracePt t="379857" x="4991100" y="5678488"/>
          <p14:tracePt t="379873" x="5062538" y="5678488"/>
          <p14:tracePt t="379889" x="5102225" y="5678488"/>
          <p14:tracePt t="379906" x="5110163" y="5678488"/>
          <p14:tracePt t="379956" x="5094288" y="5678488"/>
          <p14:tracePt t="379973" x="5078413" y="5678488"/>
          <p14:tracePt t="379992" x="5038725" y="5678488"/>
          <p14:tracePt t="380008" x="4983163" y="5678488"/>
          <p14:tracePt t="380023" x="4926013" y="5678488"/>
          <p14:tracePt t="380040" x="4870450" y="5678488"/>
          <p14:tracePt t="380056" x="4822825" y="5678488"/>
          <p14:tracePt t="380074" x="4783138" y="5678488"/>
          <p14:tracePt t="380090" x="4759325" y="5678488"/>
          <p14:tracePt t="380107" x="4735513" y="5678488"/>
          <p14:tracePt t="380123" x="4687888" y="5678488"/>
          <p14:tracePt t="380141" x="4584700" y="5678488"/>
          <p14:tracePt t="380157" x="4511675" y="5678488"/>
          <p14:tracePt t="380175" x="4440238" y="5678488"/>
          <p14:tracePt t="380191" x="4321175" y="5678488"/>
          <p14:tracePt t="380212" x="4073525" y="5678488"/>
          <p14:tracePt t="380225" x="3986213" y="5678488"/>
          <p14:tracePt t="380243" x="3825875" y="5678488"/>
          <p14:tracePt t="380260" x="3683000" y="5678488"/>
          <p14:tracePt t="380274" x="3556000" y="5678488"/>
          <p14:tracePt t="380290" x="3451225" y="5678488"/>
          <p14:tracePt t="380305" x="3387725" y="5678488"/>
          <p14:tracePt t="380323" x="3363913" y="5678488"/>
          <p14:tracePt t="380461" x="3371850" y="5678488"/>
          <p14:tracePt t="380604" x="3355975" y="5678488"/>
          <p14:tracePt t="380605" x="3300413" y="5678488"/>
          <p14:tracePt t="380623" x="3133725" y="5678488"/>
          <p14:tracePt t="380640" x="2957513" y="5678488"/>
          <p14:tracePt t="380656" x="2741613" y="5678488"/>
          <p14:tracePt t="380674" x="2471738" y="5670550"/>
          <p14:tracePt t="380690" x="2184400" y="5670550"/>
          <p14:tracePt t="380706" x="1928813" y="5670550"/>
          <p14:tracePt t="380723" x="1698625" y="5670550"/>
          <p14:tracePt t="380743" x="1466850" y="5670550"/>
          <p14:tracePt t="380759" x="1371600" y="5670550"/>
          <p14:tracePt t="380773" x="1292225" y="5670550"/>
          <p14:tracePt t="380790" x="1235075" y="5670550"/>
          <p14:tracePt t="380806" x="1195388" y="5670550"/>
          <p14:tracePt t="380823" x="1147763" y="5670550"/>
          <p14:tracePt t="380839" x="1076325" y="5670550"/>
          <p14:tracePt t="380856" x="989013" y="5670550"/>
          <p14:tracePt t="380873" x="900113" y="5670550"/>
          <p14:tracePt t="380886" x="828675" y="5670550"/>
          <p14:tracePt t="380906" x="781050" y="5670550"/>
          <p14:tracePt t="380923" x="741363" y="5670550"/>
          <p14:tracePt t="380941" x="685800" y="5670550"/>
          <p14:tracePt t="380962" x="630238" y="5670550"/>
          <p14:tracePt t="380977" x="574675" y="5670550"/>
          <p14:tracePt t="380992" x="541338" y="5670550"/>
          <p14:tracePt t="381009" x="525463" y="5670550"/>
          <p14:tracePt t="381104" x="541338" y="5670550"/>
          <p14:tracePt t="381121" x="582613" y="5670550"/>
          <p14:tracePt t="381141" x="701675" y="5670550"/>
          <p14:tracePt t="381157" x="820738" y="5670550"/>
          <p14:tracePt t="381174" x="973138" y="5670550"/>
          <p14:tracePt t="381191" x="1147763" y="5670550"/>
          <p14:tracePt t="381210" x="1323975" y="5670550"/>
          <p14:tracePt t="381227" x="1506538" y="5670550"/>
          <p14:tracePt t="381242" x="1674813" y="5670550"/>
          <p14:tracePt t="381257" x="1849438" y="5670550"/>
          <p14:tracePt t="381273" x="2000250" y="5670550"/>
          <p14:tracePt t="381289" x="2136775" y="5670550"/>
          <p14:tracePt t="381306" x="2271713" y="5670550"/>
          <p14:tracePt t="381323" x="2416175" y="5670550"/>
          <p14:tracePt t="381340" x="2678113" y="5670550"/>
          <p14:tracePt t="381357" x="2909888" y="5670550"/>
          <p14:tracePt t="381374" x="3173413" y="5662613"/>
          <p14:tracePt t="381390" x="3427413" y="5662613"/>
          <p14:tracePt t="381406" x="3690938" y="5662613"/>
          <p14:tracePt t="381423" x="3954463" y="5662613"/>
          <p14:tracePt t="381439" x="4210050" y="5662613"/>
          <p14:tracePt t="381455" x="4464050" y="5662613"/>
          <p14:tracePt t="381474" x="4695825" y="5662613"/>
          <p14:tracePt t="381494" x="5006975" y="5662613"/>
          <p14:tracePt t="381506" x="5118100" y="5662613"/>
          <p14:tracePt t="381523" x="5357813" y="5662613"/>
          <p14:tracePt t="381540" x="5580063" y="5662613"/>
          <p14:tracePt t="381557" x="5859463" y="5662613"/>
          <p14:tracePt t="381574" x="6034088" y="5662613"/>
          <p14:tracePt t="381592" x="6202363" y="5662613"/>
          <p14:tracePt t="381607" x="6369050" y="5662613"/>
          <p14:tracePt t="381623" x="6529388" y="5637213"/>
          <p14:tracePt t="381641" x="6672263" y="5637213"/>
          <p14:tracePt t="381655" x="6824663" y="5637213"/>
          <p14:tracePt t="381672" x="6975475" y="5637213"/>
          <p14:tracePt t="381689" x="7110413" y="5637213"/>
          <p14:tracePt t="381706" x="7231063" y="5637213"/>
          <p14:tracePt t="381723" x="7318375" y="5637213"/>
          <p14:tracePt t="381742" x="7421563" y="5637213"/>
          <p14:tracePt t="381759" x="7469188" y="5637213"/>
          <p14:tracePt t="381773" x="7518400" y="5637213"/>
          <p14:tracePt t="381791" x="7534275" y="5629275"/>
          <p14:tracePt t="381807" x="7542213" y="5629275"/>
          <p14:tracePt t="381840" x="7550150" y="5629275"/>
          <p14:tracePt t="381954" x="7542213" y="5629275"/>
          <p14:tracePt t="381993" x="7534275" y="5629275"/>
          <p14:tracePt t="382037" x="7526338" y="5629275"/>
          <p14:tracePt t="382054" x="7526338" y="5637213"/>
          <p14:tracePt t="382137" x="7526338" y="5645150"/>
          <p14:tracePt t="382553" x="7510463" y="5645150"/>
          <p14:tracePt t="382571" x="7485063" y="5645150"/>
          <p14:tracePt t="382573" x="7461250" y="5645150"/>
          <p14:tracePt t="382590" x="7397750" y="5645150"/>
          <p14:tracePt t="382607" x="7302500" y="5645150"/>
          <p14:tracePt t="382623" x="7199313" y="5653088"/>
          <p14:tracePt t="382639" x="7094538" y="5653088"/>
          <p14:tracePt t="382656" x="6991350" y="5653088"/>
          <p14:tracePt t="382672" x="6872288" y="5653088"/>
          <p14:tracePt t="382689" x="6719888" y="5653088"/>
          <p14:tracePt t="382706" x="6553200" y="5653088"/>
          <p14:tracePt t="382723" x="6392863" y="5653088"/>
          <p14:tracePt t="382742" x="6194425" y="5653088"/>
          <p14:tracePt t="382759" x="6059488" y="5653088"/>
          <p14:tracePt t="382773" x="5922963" y="5653088"/>
          <p14:tracePt t="382790" x="5764213" y="5653088"/>
          <p14:tracePt t="382807" x="5572125" y="5653088"/>
          <p14:tracePt t="382823" x="5357813" y="5653088"/>
          <p14:tracePt t="382840" x="5141913" y="5653088"/>
          <p14:tracePt t="382856" x="4951413" y="5653088"/>
          <p14:tracePt t="382872" x="4799013" y="5653088"/>
          <p14:tracePt t="382889" x="4648200" y="5653088"/>
          <p14:tracePt t="382906" x="4511675" y="5653088"/>
          <p14:tracePt t="382922" x="4384675" y="5653088"/>
          <p14:tracePt t="382940" x="4249738" y="5653088"/>
          <p14:tracePt t="382955" x="4121150" y="5653088"/>
          <p14:tracePt t="382973" x="3946525" y="5653088"/>
          <p14:tracePt t="382993" x="3817938" y="5653088"/>
          <p14:tracePt t="383009" x="3675063" y="5653088"/>
          <p14:tracePt t="383023" x="3484563" y="5653088"/>
          <p14:tracePt t="383039" x="3268663" y="5653088"/>
          <p14:tracePt t="383056" x="3044825" y="5653088"/>
          <p14:tracePt t="383073" x="2862263" y="5645150"/>
          <p14:tracePt t="383089" x="2717800" y="5645150"/>
          <p14:tracePt t="383106" x="2566988" y="5645150"/>
          <p14:tracePt t="383123" x="2408238" y="5645150"/>
          <p14:tracePt t="383139" x="2247900" y="5645150"/>
          <p14:tracePt t="383156" x="2097088" y="5645150"/>
          <p14:tracePt t="383174" x="1881188" y="5645150"/>
          <p14:tracePt t="383191" x="1746250" y="5645150"/>
          <p14:tracePt t="383210" x="1593850" y="5645150"/>
          <p14:tracePt t="383226" x="1450975" y="5645150"/>
          <p14:tracePt t="383242" x="1347788" y="5645150"/>
          <p14:tracePt t="383259" x="1308100" y="5645150"/>
          <p14:tracePt t="383437" x="1316038" y="5645150"/>
          <p14:tracePt t="389370" x="1308100" y="5645150"/>
          <p14:tracePt t="389388" x="1284288" y="5645150"/>
          <p14:tracePt t="390188" x="1284288" y="5653088"/>
          <p14:tracePt t="390478" x="1300163" y="5653088"/>
          <p14:tracePt t="390491" x="1323975" y="5653088"/>
          <p14:tracePt t="390508" x="1387475" y="5653088"/>
          <p14:tracePt t="390525" x="1443038" y="5653088"/>
          <p14:tracePt t="390540" x="1474788" y="5662613"/>
          <p14:tracePt t="390557" x="1633538" y="5662613"/>
          <p14:tracePt t="390574" x="1770063" y="5662613"/>
          <p14:tracePt t="390590" x="1897063" y="5662613"/>
          <p14:tracePt t="390607" x="1992313" y="5662613"/>
          <p14:tracePt t="390624" x="2089150" y="5662613"/>
          <p14:tracePt t="390640" x="2200275" y="5670550"/>
          <p14:tracePt t="390656" x="2319338" y="5670550"/>
          <p14:tracePt t="390673" x="2447925" y="5670550"/>
          <p14:tracePt t="390690" x="2574925" y="5670550"/>
          <p14:tracePt t="390706" x="2686050" y="5670550"/>
          <p14:tracePt t="390722" x="2790825" y="5670550"/>
          <p14:tracePt t="390742" x="2949575" y="5670550"/>
          <p14:tracePt t="390759" x="3060700" y="5670550"/>
          <p14:tracePt t="390773" x="3181350" y="5678488"/>
          <p14:tracePt t="390790" x="3308350" y="5678488"/>
          <p14:tracePt t="390806" x="3411538" y="5678488"/>
          <p14:tracePt t="390823" x="3524250" y="5678488"/>
          <p14:tracePt t="390839" x="3643313" y="5678488"/>
          <p14:tracePt t="390857" x="3770313" y="5678488"/>
          <p14:tracePt t="390872" x="3914775" y="5678488"/>
          <p14:tracePt t="390890" x="4065588" y="5678488"/>
          <p14:tracePt t="390904" x="4225925" y="5678488"/>
          <p14:tracePt t="390923" x="4368800" y="5678488"/>
          <p14:tracePt t="390939" x="4511675" y="5678488"/>
          <p14:tracePt t="390957" x="4735513" y="5678488"/>
          <p14:tracePt t="390978" x="4878388" y="5678488"/>
          <p14:tracePt t="390991" x="5038725" y="5678488"/>
          <p14:tracePt t="391007" x="5197475" y="5678488"/>
          <p14:tracePt t="391024" x="5373688" y="5678488"/>
          <p14:tracePt t="391041" x="5532438" y="5678488"/>
          <p14:tracePt t="391057" x="5708650" y="5678488"/>
          <p14:tracePt t="391074" x="5867400" y="5686425"/>
          <p14:tracePt t="391090" x="6018213" y="5686425"/>
          <p14:tracePt t="391107" x="6170613" y="5686425"/>
          <p14:tracePt t="391123" x="6305550" y="5686425"/>
          <p14:tracePt t="391139" x="6426200" y="5686425"/>
          <p14:tracePt t="391156" x="6529388" y="5686425"/>
          <p14:tracePt t="391173" x="6680200" y="5686425"/>
          <p14:tracePt t="391190" x="6792913" y="5686425"/>
          <p14:tracePt t="391207" x="6896100" y="5686425"/>
          <p14:tracePt t="391223" x="7007225" y="5686425"/>
          <p14:tracePt t="391243" x="7110413" y="5686425"/>
          <p14:tracePt t="391256" x="7191375" y="5678488"/>
          <p14:tracePt t="391273" x="7246938" y="5670550"/>
          <p14:tracePt t="391290" x="7302500" y="5670550"/>
          <p14:tracePt t="391306" x="7358063" y="5670550"/>
          <p14:tracePt t="391323" x="7421563" y="5670550"/>
          <p14:tracePt t="391339" x="7469188" y="5670550"/>
          <p14:tracePt t="391356" x="7493000" y="5670550"/>
          <p14:tracePt t="391570" x="7485063" y="5670550"/>
          <p14:tracePt t="391589" x="7421563" y="5670550"/>
          <p14:tracePt t="391607" x="7358063" y="5670550"/>
          <p14:tracePt t="391623" x="7278688" y="5670550"/>
          <p14:tracePt t="391640" x="7199313" y="5670550"/>
          <p14:tracePt t="391656" x="7126288" y="5670550"/>
          <p14:tracePt t="391673" x="7062788" y="5670550"/>
          <p14:tracePt t="391689" x="7007225" y="5670550"/>
          <p14:tracePt t="391707" x="6943725" y="5670550"/>
          <p14:tracePt t="391723" x="6872288" y="5670550"/>
          <p14:tracePt t="391743" x="6719888" y="5670550"/>
          <p14:tracePt t="391759" x="6592888" y="5670550"/>
          <p14:tracePt t="391774" x="6473825" y="5670550"/>
          <p14:tracePt t="391790" x="6353175" y="5670550"/>
          <p14:tracePt t="391809" x="6218238" y="5670550"/>
          <p14:tracePt t="391826" x="6075363" y="5670550"/>
          <p14:tracePt t="391839" x="5930900" y="5670550"/>
          <p14:tracePt t="391856" x="5795963" y="5670550"/>
          <p14:tracePt t="391874" x="5659438" y="5670550"/>
          <p14:tracePt t="391889" x="5524500" y="5670550"/>
          <p14:tracePt t="391906" x="5389563" y="5670550"/>
          <p14:tracePt t="391924" x="5245100" y="5678488"/>
          <p14:tracePt t="391939" x="5094288" y="5678488"/>
          <p14:tracePt t="391956" x="4838700" y="5678488"/>
          <p14:tracePt t="391977" x="4648200" y="5678488"/>
          <p14:tracePt t="391992" x="4464050" y="5678488"/>
          <p14:tracePt t="392010" x="4289425" y="5670550"/>
          <p14:tracePt t="392024" x="4113213" y="5670550"/>
          <p14:tracePt t="392039" x="3946525" y="5670550"/>
          <p14:tracePt t="392056" x="3778250" y="5670550"/>
          <p14:tracePt t="392072" x="3595688" y="5670550"/>
          <p14:tracePt t="392090" x="3395663" y="5670550"/>
          <p14:tracePt t="392107" x="3213100" y="5670550"/>
          <p14:tracePt t="392123" x="3028950" y="5670550"/>
          <p14:tracePt t="392139" x="2854325" y="5670550"/>
          <p14:tracePt t="392156" x="2686050" y="5670550"/>
          <p14:tracePt t="392173" x="2463800" y="5686425"/>
          <p14:tracePt t="392190" x="2327275" y="5686425"/>
          <p14:tracePt t="392207" x="2192338" y="5686425"/>
          <p14:tracePt t="392223" x="2057400" y="5686425"/>
          <p14:tracePt t="392242" x="1912938" y="5686425"/>
          <p14:tracePt t="392256" x="1793875" y="5686425"/>
          <p14:tracePt t="392273" x="1666875" y="5686425"/>
          <p14:tracePt t="392289" x="1554163" y="5686425"/>
          <p14:tracePt t="392306" x="1427163" y="5686425"/>
          <p14:tracePt t="392324" x="1266825" y="5686425"/>
          <p14:tracePt t="392339" x="1100138" y="5686425"/>
          <p14:tracePt t="392356" x="925513" y="5694363"/>
          <p14:tracePt t="392373" x="820738" y="5694363"/>
          <p14:tracePt t="392390" x="741363" y="5694363"/>
          <p14:tracePt t="392406" x="638175" y="5694363"/>
          <p14:tracePt t="392424" x="533400" y="5694363"/>
          <p14:tracePt t="392440" x="438150" y="5694363"/>
          <p14:tracePt t="392456" x="366713" y="5694363"/>
          <p14:tracePt t="392473" x="311150" y="5694363"/>
          <p14:tracePt t="392493" x="263525" y="5694363"/>
          <p14:tracePt t="392509" x="239713" y="5694363"/>
          <p14:tracePt t="392680" x="247650" y="5694363"/>
          <p14:tracePt t="392790" x="255588" y="5694363"/>
          <p14:tracePt t="393054" x="263525" y="5694363"/>
          <p14:tracePt t="393071" x="271463" y="5694363"/>
          <p14:tracePt t="393639" x="287338" y="5702300"/>
          <p14:tracePt t="393671" x="319088" y="5710238"/>
          <p14:tracePt t="393680" x="334963" y="5710238"/>
          <p14:tracePt t="393694" x="358775" y="5710238"/>
          <p14:tracePt t="393710" x="382588" y="5710238"/>
          <p14:tracePt t="393922" x="374650" y="5710238"/>
          <p14:tracePt t="393961" x="374650" y="5702300"/>
          <p14:tracePt t="393974" x="390525" y="5694363"/>
          <p14:tracePt t="394023" x="398463" y="5694363"/>
          <p14:tracePt t="394037" x="406400" y="5694363"/>
          <p14:tracePt t="394057" x="438150" y="5694363"/>
          <p14:tracePt t="394073" x="469900" y="5694363"/>
          <p14:tracePt t="394089" x="493713" y="5694363"/>
          <p14:tracePt t="394108" x="517525" y="5694363"/>
          <p14:tracePt t="394124" x="541338" y="5694363"/>
          <p14:tracePt t="394140" x="566738" y="5694363"/>
          <p14:tracePt t="394156" x="606425" y="5694363"/>
          <p14:tracePt t="394174" x="677863" y="5694363"/>
          <p14:tracePt t="394190" x="725488" y="5694363"/>
          <p14:tracePt t="394207" x="765175" y="5694363"/>
          <p14:tracePt t="394223" x="804863" y="5694363"/>
          <p14:tracePt t="394243" x="844550" y="5694363"/>
          <p14:tracePt t="394256" x="908050" y="5694363"/>
          <p14:tracePt t="394272" x="996950" y="5694363"/>
          <p14:tracePt t="394290" x="1076325" y="5694363"/>
          <p14:tracePt t="394306" x="1155700" y="5694363"/>
          <p14:tracePt t="394323" x="1235075" y="5694363"/>
          <p14:tracePt t="394340" x="1308100" y="5694363"/>
          <p14:tracePt t="394357" x="1435100" y="5694363"/>
          <p14:tracePt t="394374" x="1514475" y="5694363"/>
          <p14:tracePt t="394390" x="1601788" y="5694363"/>
          <p14:tracePt t="394407" x="1690688" y="5694363"/>
          <p14:tracePt t="394422" x="1770063" y="5694363"/>
          <p14:tracePt t="394441" x="1841500" y="5694363"/>
          <p14:tracePt t="394456" x="1912938" y="5694363"/>
          <p14:tracePt t="394472" x="1992313" y="5694363"/>
          <p14:tracePt t="394492" x="2081213" y="5694363"/>
          <p14:tracePt t="394509" x="2224088" y="5694363"/>
          <p14:tracePt t="394523" x="2263775" y="5686425"/>
          <p14:tracePt t="394540" x="2335213" y="5686425"/>
          <p14:tracePt t="394556" x="2447925" y="5686425"/>
          <p14:tracePt t="394573" x="2527300" y="5686425"/>
          <p14:tracePt t="394590" x="2622550" y="5686425"/>
          <p14:tracePt t="394606" x="2717800" y="5686425"/>
          <p14:tracePt t="394623" x="2790825" y="5686425"/>
          <p14:tracePt t="394639" x="2822575" y="5686425"/>
          <p14:tracePt t="394689" x="2798763" y="5686425"/>
          <p14:tracePt t="394706" x="2767013" y="5686425"/>
          <p14:tracePt t="394722" x="2686050" y="5686425"/>
          <p14:tracePt t="394743" x="2455863" y="5686425"/>
          <p14:tracePt t="394758" x="2232025" y="5678488"/>
          <p14:tracePt t="394773" x="2057400" y="5678488"/>
          <p14:tracePt t="394790" x="1905000" y="5678488"/>
          <p14:tracePt t="394806" x="1770063" y="5678488"/>
          <p14:tracePt t="394823" x="1658938" y="5678488"/>
          <p14:tracePt t="394840" x="1546225" y="5678488"/>
          <p14:tracePt t="394858" x="1443038" y="5678488"/>
          <p14:tracePt t="394873" x="1371600" y="5678488"/>
          <p14:tracePt t="394886" x="1308100" y="5662613"/>
          <p14:tracePt t="394907" x="1250950" y="5662613"/>
          <p14:tracePt t="394923" x="1187450" y="5662613"/>
          <p14:tracePt t="394939" x="1123950" y="5662613"/>
          <p14:tracePt t="394957" x="1060450" y="5662613"/>
          <p14:tracePt t="394977" x="1052513" y="5662613"/>
          <p14:tracePt t="394992" x="1044575" y="5662613"/>
          <p14:tracePt t="395087" x="1052513" y="5662613"/>
          <p14:tracePt t="395137" x="1068388" y="5662613"/>
          <p14:tracePt t="395154" x="1092200" y="5653088"/>
          <p14:tracePt t="395173" x="1155700" y="5653088"/>
          <p14:tracePt t="395190" x="1195388" y="5653088"/>
          <p14:tracePt t="395206" x="1227138" y="5653088"/>
          <p14:tracePt t="395225" x="1274763" y="5653088"/>
          <p14:tracePt t="395240" x="1347788" y="5653088"/>
          <p14:tracePt t="395256" x="1435100" y="5653088"/>
          <p14:tracePt t="395274" x="1522413" y="5653088"/>
          <p14:tracePt t="395289" x="1609725" y="5653088"/>
          <p14:tracePt t="395306" x="1674813" y="5653088"/>
          <p14:tracePt t="395324" x="1738313" y="5653088"/>
          <p14:tracePt t="395340" x="1809750" y="5653088"/>
          <p14:tracePt t="395356" x="1897063" y="5653088"/>
          <p14:tracePt t="395374" x="2041525" y="5653088"/>
          <p14:tracePt t="395390" x="2120900" y="5653088"/>
          <p14:tracePt t="395406" x="2168525" y="5653088"/>
          <p14:tracePt t="395423" x="2208213" y="5653088"/>
          <p14:tracePt t="395440" x="2255838" y="5653088"/>
          <p14:tracePt t="395456" x="2303463" y="5653088"/>
          <p14:tracePt t="395473" x="2366963" y="5653088"/>
          <p14:tracePt t="395494" x="2424113" y="5653088"/>
          <p14:tracePt t="395509" x="2439988" y="5653088"/>
          <p14:tracePt t="395605" x="2447925" y="5662613"/>
          <p14:tracePt t="395623" x="2455863" y="5670550"/>
          <p14:tracePt t="395640" x="2463800" y="5678488"/>
          <p14:tracePt t="395657" x="2471738" y="5686425"/>
          <p14:tracePt t="395674" x="2479675" y="5686425"/>
          <p14:tracePt t="395691" x="2487613" y="5694363"/>
          <p14:tracePt t="395711" x="2511425" y="5710238"/>
          <p14:tracePt t="395728" x="2527300" y="5718175"/>
          <p14:tracePt t="395742" x="2559050" y="5726113"/>
          <p14:tracePt t="395757" x="2574925" y="5734050"/>
          <p14:tracePt t="395774" x="2614613" y="5741988"/>
          <p14:tracePt t="395790" x="2662238" y="5757863"/>
          <p14:tracePt t="395807" x="2717800" y="5773738"/>
          <p14:tracePt t="395823" x="2774950" y="5789613"/>
          <p14:tracePt t="395839" x="2838450" y="5813425"/>
          <p14:tracePt t="395856" x="2886075" y="5829300"/>
          <p14:tracePt t="395873" x="2949575" y="5845175"/>
          <p14:tracePt t="395890" x="3005138" y="5876925"/>
          <p14:tracePt t="395906" x="3076575" y="5900738"/>
          <p14:tracePt t="395922" x="3133725" y="5916613"/>
          <p14:tracePt t="395939" x="3173413" y="5924550"/>
          <p14:tracePt t="395953" x="3197225" y="5940425"/>
          <p14:tracePt t="395973" x="3244850" y="5956300"/>
          <p14:tracePt t="395992" x="3284538" y="5972175"/>
          <p14:tracePt t="396006" x="3332163" y="5988050"/>
          <p14:tracePt t="396024" x="3371850" y="5988050"/>
          <p14:tracePt t="396040" x="3387725" y="5988050"/>
          <p14:tracePt t="396194" x="3403600" y="5988050"/>
          <p14:tracePt t="396210" x="3451225" y="5988050"/>
          <p14:tracePt t="396224" x="3508375" y="5988050"/>
          <p14:tracePt t="396240" x="3563938" y="5988050"/>
          <p14:tracePt t="396257" x="3635375" y="5988050"/>
          <p14:tracePt t="396273" x="3690938" y="5988050"/>
          <p14:tracePt t="396290" x="3746500" y="5988050"/>
          <p14:tracePt t="396306" x="3810000" y="5988050"/>
          <p14:tracePt t="396323" x="3859213" y="5988050"/>
          <p14:tracePt t="396339" x="3906838" y="5988050"/>
          <p14:tracePt t="396356" x="3978275" y="5988050"/>
          <p14:tracePt t="396373" x="4089400" y="5995988"/>
          <p14:tracePt t="396390" x="4192588" y="5995988"/>
          <p14:tracePt t="396407" x="4289425" y="5995988"/>
          <p14:tracePt t="396423" x="4392613" y="5988050"/>
          <p14:tracePt t="396439" x="4479925" y="5988050"/>
          <p14:tracePt t="396458" x="4551363" y="5988050"/>
          <p14:tracePt t="396478" x="4640263" y="5988050"/>
          <p14:tracePt t="396491" x="4672013" y="5980113"/>
          <p14:tracePt t="396507" x="4743450" y="5980113"/>
          <p14:tracePt t="396523" x="4814888" y="5980113"/>
          <p14:tracePt t="396541" x="4910138" y="5980113"/>
          <p14:tracePt t="396557" x="4975225" y="5980113"/>
          <p14:tracePt t="396575" x="5054600" y="5980113"/>
          <p14:tracePt t="396590" x="5141913" y="5980113"/>
          <p14:tracePt t="396608" x="5260975" y="5972175"/>
          <p14:tracePt t="396623" x="5365750" y="5964238"/>
          <p14:tracePt t="396640" x="5461000" y="5956300"/>
          <p14:tracePt t="396656" x="5564188" y="5956300"/>
          <p14:tracePt t="396673" x="5700713" y="5956300"/>
          <p14:tracePt t="396689" x="5835650" y="5932488"/>
          <p14:tracePt t="396706" x="5986463" y="5900738"/>
          <p14:tracePt t="396723" x="6130925" y="5853113"/>
          <p14:tracePt t="396742" x="6234113" y="5773738"/>
          <p14:tracePt t="396757" x="6281738" y="5710238"/>
          <p14:tracePt t="396774" x="6329363" y="5637213"/>
          <p14:tracePt t="396789" x="6353175" y="5557838"/>
          <p14:tracePt t="396807" x="6392863" y="5462588"/>
          <p14:tracePt t="396824" x="6426200" y="5367338"/>
          <p14:tracePt t="396841" x="6465888" y="5262563"/>
          <p14:tracePt t="396856" x="6497638" y="5151438"/>
          <p14:tracePt t="396873" x="6513513" y="5048250"/>
          <p14:tracePt t="396890" x="6513513" y="4951413"/>
          <p14:tracePt t="396907" x="6513513" y="4864100"/>
          <p14:tracePt t="396922" x="6545263" y="4792663"/>
          <p14:tracePt t="396939" x="6529388" y="4729163"/>
          <p14:tracePt t="396957" x="6521450" y="4608513"/>
          <p14:tracePt t="396977" x="6521450" y="4529138"/>
          <p14:tracePt t="396993" x="6505575" y="4465638"/>
          <p14:tracePt t="397006" x="6497638" y="4425950"/>
          <p14:tracePt t="397023" x="6497638" y="4402138"/>
          <p14:tracePt t="397040" x="6489700" y="4402138"/>
          <p14:tracePt t="397090" x="6489700" y="4473575"/>
          <p14:tracePt t="397106" x="6434138" y="4624388"/>
          <p14:tracePt t="397122" x="6305550" y="4840288"/>
          <p14:tracePt t="397140" x="6051550" y="5159375"/>
          <p14:tracePt t="397156" x="5875338" y="5327650"/>
          <p14:tracePt t="397173" x="5748338" y="5430838"/>
          <p14:tracePt t="397190" x="5619750" y="5526088"/>
          <p14:tracePt t="397207" x="5476875" y="5605463"/>
          <p14:tracePt t="397222" x="5318125" y="5670550"/>
          <p14:tracePt t="397241" x="5189538" y="5726113"/>
          <p14:tracePt t="397256" x="5078413" y="5757863"/>
          <p14:tracePt t="397272" x="4991100" y="5765800"/>
          <p14:tracePt t="397290" x="4918075" y="5765800"/>
          <p14:tracePt t="397306" x="4862513" y="5765800"/>
          <p14:tracePt t="397324" x="4806950" y="5765800"/>
          <p14:tracePt t="397339" x="4775200" y="5765800"/>
          <p14:tracePt t="397357" x="4672013" y="5765800"/>
          <p14:tracePt t="397374" x="4592638" y="5765800"/>
          <p14:tracePt t="397391" x="4527550" y="5749925"/>
          <p14:tracePt t="397406" x="4440238" y="5734050"/>
          <p14:tracePt t="397422" x="4281488" y="5734050"/>
          <p14:tracePt t="397439" x="4097338" y="5734050"/>
          <p14:tracePt t="397456" x="3930650" y="5726113"/>
          <p14:tracePt t="397472" x="3746500" y="5726113"/>
          <p14:tracePt t="397493" x="3516313" y="5726113"/>
          <p14:tracePt t="397509" x="3348038" y="5726113"/>
          <p14:tracePt t="397524" x="3165475" y="5710238"/>
          <p14:tracePt t="397540" x="2973388" y="5710238"/>
          <p14:tracePt t="397557" x="2838450" y="5710238"/>
          <p14:tracePt t="397574" x="2733675" y="5702300"/>
          <p14:tracePt t="397590" x="2646363" y="5694363"/>
          <p14:tracePt t="397607" x="2535238" y="5694363"/>
          <p14:tracePt t="397623" x="2432050" y="5694363"/>
          <p14:tracePt t="397639" x="2351088" y="5694363"/>
          <p14:tracePt t="397657" x="2311400" y="5694363"/>
          <p14:tracePt t="397672" x="2295525" y="5694363"/>
          <p14:tracePt t="397706" x="2303463" y="5694363"/>
          <p14:tracePt t="397723" x="2311400" y="5694363"/>
          <p14:tracePt t="397742" x="2351088" y="5702300"/>
          <p14:tracePt t="397758" x="2416175" y="5702300"/>
          <p14:tracePt t="397775" x="2487613" y="5702300"/>
          <p14:tracePt t="397791" x="2559050" y="5702300"/>
          <p14:tracePt t="397808" x="2622550" y="5702300"/>
          <p14:tracePt t="397824" x="2701925" y="5702300"/>
          <p14:tracePt t="397840" x="2774950" y="5710238"/>
          <p14:tracePt t="397857" x="2894013" y="5710238"/>
          <p14:tracePt t="397873" x="3021013" y="5718175"/>
          <p14:tracePt t="397891" x="3228975" y="5718175"/>
          <p14:tracePt t="397907" x="3476625" y="5718175"/>
          <p14:tracePt t="397926" x="3867150" y="5718175"/>
          <p14:tracePt t="397944" x="4129088" y="5718175"/>
          <p14:tracePt t="397960" x="4448175" y="5718175"/>
          <p14:tracePt t="397977" x="4791075" y="5718175"/>
          <p14:tracePt t="397993" x="5118100" y="5718175"/>
          <p14:tracePt t="398006" x="5413375" y="5718175"/>
          <p14:tracePt t="398025" x="5667375" y="5718175"/>
          <p14:tracePt t="398040" x="5875338" y="5718175"/>
          <p14:tracePt t="398056" x="6067425" y="5718175"/>
          <p14:tracePt t="398072" x="6218238" y="5718175"/>
          <p14:tracePt t="398090" x="6305550" y="5718175"/>
          <p14:tracePt t="398107" x="6345238" y="5718175"/>
          <p14:tracePt t="398273" x="6289675" y="5718175"/>
          <p14:tracePt t="398288" x="6138863" y="5718175"/>
          <p14:tracePt t="398307" x="5891213" y="5726113"/>
          <p14:tracePt t="398324" x="5588000" y="5726113"/>
          <p14:tracePt t="398341" x="5149850" y="5726113"/>
          <p14:tracePt t="398357" x="4822825" y="5726113"/>
          <p14:tracePt t="398375" x="4527550" y="5726113"/>
          <p14:tracePt t="398390" x="4265613" y="5726113"/>
          <p14:tracePt t="398406" x="4025900" y="5726113"/>
          <p14:tracePt t="398423" x="3810000" y="5726113"/>
          <p14:tracePt t="398439" x="3611563" y="5726113"/>
          <p14:tracePt t="398456" x="3443288" y="5726113"/>
          <p14:tracePt t="398473" x="3300413" y="5726113"/>
          <p14:tracePt t="398493" x="3044825" y="5726113"/>
          <p14:tracePt t="398510" x="2838450" y="5726113"/>
          <p14:tracePt t="398523" x="2741613" y="5726113"/>
          <p14:tracePt t="398539" x="2598738" y="5726113"/>
          <p14:tracePt t="398556" x="2495550" y="5726113"/>
          <p14:tracePt t="398573" x="2424113" y="5726113"/>
          <p14:tracePt t="398623" x="2416175" y="5726113"/>
          <p14:tracePt t="398640" x="2366963" y="5726113"/>
          <p14:tracePt t="398656" x="2311400" y="5726113"/>
          <p14:tracePt t="398673" x="2263775" y="5726113"/>
          <p14:tracePt t="398689" x="2208213" y="5726113"/>
          <p14:tracePt t="398706" x="2136775" y="5726113"/>
          <p14:tracePt t="398723" x="2041525" y="5726113"/>
          <p14:tracePt t="398744" x="1897063" y="5726113"/>
          <p14:tracePt t="398759" x="1833563" y="5726113"/>
          <p14:tracePt t="398774" x="1809750" y="5726113"/>
          <p14:tracePt t="398856" x="1817688" y="5710238"/>
          <p14:tracePt t="398873" x="1857375" y="5694363"/>
          <p14:tracePt t="398892" x="1928813" y="5670550"/>
          <p14:tracePt t="398902" x="1976438" y="5653088"/>
          <p14:tracePt t="398925" x="2057400" y="5653088"/>
          <p14:tracePt t="398940" x="2097088" y="5653088"/>
          <p14:tracePt t="398958" x="2255838" y="5653088"/>
          <p14:tracePt t="398977" x="2366963" y="5653088"/>
          <p14:tracePt t="398991" x="2439988" y="5662613"/>
          <p14:tracePt t="399007" x="2511425" y="5678488"/>
          <p14:tracePt t="399022" x="2630488" y="5702300"/>
          <p14:tracePt t="399040" x="2767013" y="5734050"/>
          <p14:tracePt t="399057" x="2973388" y="5741988"/>
          <p14:tracePt t="399073" x="3189288" y="5749925"/>
          <p14:tracePt t="399090" x="3371850" y="5749925"/>
          <p14:tracePt t="399106" x="3532188" y="5749925"/>
          <p14:tracePt t="399122" x="3690938" y="5749925"/>
          <p14:tracePt t="399139" x="3867150" y="5749925"/>
          <p14:tracePt t="399155" x="4057650" y="5749925"/>
          <p14:tracePt t="399172" x="4368800" y="5749925"/>
          <p14:tracePt t="399188" x="4576763" y="5749925"/>
          <p14:tracePt t="399205" x="4783138" y="5749925"/>
          <p14:tracePt t="399222" x="4999038" y="5749925"/>
          <p14:tracePt t="399242" x="5213350" y="5757863"/>
          <p14:tracePt t="399258" x="5397500" y="5757863"/>
          <p14:tracePt t="399272" x="5540375" y="5757863"/>
          <p14:tracePt t="399289" x="5659438" y="5757863"/>
          <p14:tracePt t="399306" x="5780088" y="5757863"/>
          <p14:tracePt t="399322" x="5859463" y="5757863"/>
          <p14:tracePt t="399341" x="5938838" y="5749925"/>
          <p14:tracePt t="399356" x="6002338" y="5749925"/>
          <p14:tracePt t="399373" x="6075363" y="5718175"/>
          <p14:tracePt t="399390" x="6130925" y="5694363"/>
          <p14:tracePt t="399407" x="6170613" y="5670550"/>
          <p14:tracePt t="399422" x="6186488" y="5653088"/>
          <p14:tracePt t="399439" x="6186488" y="5645150"/>
          <p14:tracePt t="399456" x="6186488" y="5637213"/>
          <p14:tracePt t="399473" x="6186488" y="5629275"/>
          <p14:tracePt t="399494" x="6194425" y="5605463"/>
          <p14:tracePt t="399506" x="6202363" y="5589588"/>
          <p14:tracePt t="399523" x="6226175" y="5534025"/>
          <p14:tracePt t="399541" x="6234113" y="5446713"/>
          <p14:tracePt t="399557" x="6234113" y="5391150"/>
          <p14:tracePt t="399573" x="6242050" y="5302250"/>
          <p14:tracePt t="399589" x="6249988" y="5191125"/>
          <p14:tracePt t="399606" x="6289675" y="5056188"/>
          <p14:tracePt t="399623" x="6305550" y="4935538"/>
          <p14:tracePt t="399639" x="6305550" y="4840288"/>
          <p14:tracePt t="399657" x="6313488" y="4729163"/>
          <p14:tracePt t="399673" x="6329363" y="4608513"/>
          <p14:tracePt t="399689" x="6329363" y="4465638"/>
          <p14:tracePt t="399706" x="6313488" y="4306888"/>
          <p14:tracePt t="399722" x="6313488" y="4178300"/>
          <p14:tracePt t="399739" x="6281738" y="4106863"/>
          <p14:tracePt t="399761" x="6249988" y="4035425"/>
          <p14:tracePt t="399773" x="6234113" y="3995738"/>
          <p14:tracePt t="399790" x="6234113" y="3963988"/>
          <p14:tracePt t="399808" x="6234113" y="3922713"/>
          <p14:tracePt t="399824" x="6234113" y="3898900"/>
          <p14:tracePt t="399841" x="6226175" y="3883025"/>
          <p14:tracePt t="399873" x="6218238" y="3883025"/>
          <p14:tracePt t="399890" x="6186488" y="3890963"/>
          <p14:tracePt t="399907" x="6115050" y="4019550"/>
          <p14:tracePt t="399923" x="6010275" y="4210050"/>
          <p14:tracePt t="399941" x="5899150" y="4576763"/>
          <p14:tracePt t="399962" x="5819775" y="4832350"/>
          <p14:tracePt t="399978" x="5740400" y="5056188"/>
          <p14:tracePt t="399993" x="5676900" y="5238750"/>
          <p14:tracePt t="400007" x="5595938" y="5391150"/>
          <p14:tracePt t="400024" x="5516563" y="5502275"/>
          <p14:tracePt t="400040" x="5453063" y="5597525"/>
          <p14:tracePt t="400056" x="5397500" y="5670550"/>
          <p14:tracePt t="400072" x="5310188" y="5734050"/>
          <p14:tracePt t="400089" x="5149850" y="5773738"/>
          <p14:tracePt t="400106" x="4967288" y="5781675"/>
          <p14:tracePt t="400122" x="4759325" y="5781675"/>
          <p14:tracePt t="400139" x="4535488" y="5773738"/>
          <p14:tracePt t="400156" x="4281488" y="5765800"/>
          <p14:tracePt t="400173" x="3810000" y="5734050"/>
          <p14:tracePt t="400190" x="3508375" y="5694363"/>
          <p14:tracePt t="400207" x="3236913" y="5694363"/>
          <p14:tracePt t="400226" x="3044825" y="5694363"/>
          <p14:tracePt t="400241" x="2894013" y="5694363"/>
          <p14:tracePt t="400256" x="2790825" y="5694363"/>
          <p14:tracePt t="400273" x="2725738" y="5694363"/>
          <p14:tracePt t="400290" x="2646363" y="5694363"/>
          <p14:tracePt t="400307" x="2551113" y="5694363"/>
          <p14:tracePt t="400322" x="2439988" y="5694363"/>
          <p14:tracePt t="400339" x="2366963" y="5694363"/>
          <p14:tracePt t="400356" x="2192338" y="5726113"/>
          <p14:tracePt t="400374" x="2097088" y="5757863"/>
          <p14:tracePt t="400390" x="2000250" y="5789613"/>
          <p14:tracePt t="400406" x="1920875" y="5813425"/>
          <p14:tracePt t="400423" x="1881188" y="5845175"/>
          <p14:tracePt t="400457" x="1873250" y="5845175"/>
          <p14:tracePt t="400477" x="1833563" y="5845175"/>
          <p14:tracePt t="400494" x="1809750" y="5837238"/>
          <p14:tracePt t="400506" x="1793875" y="5829300"/>
          <p14:tracePt t="400525" x="1722438" y="5797550"/>
          <p14:tracePt t="400541" x="1682750" y="5773738"/>
          <p14:tracePt t="400557" x="1658938" y="5757863"/>
          <p14:tracePt t="400574" x="1641475" y="5741988"/>
          <p14:tracePt t="400590" x="1641475" y="5734050"/>
          <p14:tracePt t="400607" x="1641475" y="5718175"/>
          <p14:tracePt t="400623" x="1641475" y="5710238"/>
          <p14:tracePt t="400639" x="1641475" y="5702300"/>
          <p14:tracePt t="400657" x="1651000" y="5694363"/>
          <p14:tracePt t="400673" x="1666875" y="5686425"/>
          <p14:tracePt t="400690" x="1674813" y="5686425"/>
          <p14:tracePt t="400741" x="1682750" y="5686425"/>
          <p14:tracePt t="400871" x="1698625" y="5686425"/>
          <p14:tracePt t="400888" x="1746250" y="5686425"/>
          <p14:tracePt t="400907" x="1809750" y="5686425"/>
          <p14:tracePt t="400924" x="1897063" y="5686425"/>
          <p14:tracePt t="400941" x="2057400" y="5694363"/>
          <p14:tracePt t="400962" x="2176463" y="5710238"/>
          <p14:tracePt t="400977" x="2311400" y="5718175"/>
          <p14:tracePt t="400990" x="2487613" y="5726113"/>
          <p14:tracePt t="401008" x="2670175" y="5741988"/>
          <p14:tracePt t="401025" x="2846388" y="5749925"/>
          <p14:tracePt t="401041" x="2989263" y="5749925"/>
          <p14:tracePt t="401057" x="3125788" y="5749925"/>
          <p14:tracePt t="401073" x="3244850" y="5749925"/>
          <p14:tracePt t="401090" x="3379788" y="5741988"/>
          <p14:tracePt t="401106" x="3540125" y="5749925"/>
          <p14:tracePt t="401123" x="3714750" y="5757863"/>
          <p14:tracePt t="401139" x="3914775" y="5757863"/>
          <p14:tracePt t="401157" x="4192588" y="5757863"/>
          <p14:tracePt t="401173" x="4400550" y="5757863"/>
          <p14:tracePt t="401189" x="4584700" y="5757863"/>
          <p14:tracePt t="401207" x="4799013" y="5757863"/>
          <p14:tracePt t="401227" x="5014913" y="5757863"/>
          <p14:tracePt t="401240" x="5205413" y="5757863"/>
          <p14:tracePt t="401257" x="5357813" y="5757863"/>
          <p14:tracePt t="401274" x="5476875" y="5757863"/>
          <p14:tracePt t="401290" x="5588000" y="5757863"/>
          <p14:tracePt t="401306" x="5700713" y="5757863"/>
          <p14:tracePt t="401322" x="5795963" y="5757863"/>
          <p14:tracePt t="401339" x="5883275" y="5757863"/>
          <p14:tracePt t="401357" x="5994400" y="5757863"/>
          <p14:tracePt t="401373" x="6026150" y="5757863"/>
          <p14:tracePt t="401391" x="6059488" y="5749925"/>
          <p14:tracePt t="401407" x="6099175" y="5718175"/>
          <p14:tracePt t="401422" x="6146800" y="5637213"/>
          <p14:tracePt t="401440" x="6202363" y="5541963"/>
          <p14:tracePt t="401457" x="6265863" y="5407025"/>
          <p14:tracePt t="401477" x="6321425" y="5183188"/>
          <p14:tracePt t="401493" x="6353175" y="5095875"/>
          <p14:tracePt t="401510" x="6353175" y="5040313"/>
          <p14:tracePt t="401523" x="6345238" y="5032375"/>
          <p14:tracePt t="401556" x="6305550" y="5032375"/>
          <p14:tracePt t="401574" x="6210300" y="5103813"/>
          <p14:tracePt t="401590" x="6067425" y="5222875"/>
          <p14:tracePt t="401609" x="5938838" y="5359400"/>
          <p14:tracePt t="401624" x="5772150" y="5494338"/>
          <p14:tracePt t="401639" x="5572125" y="5597525"/>
          <p14:tracePt t="401656" x="5326063" y="5686425"/>
          <p14:tracePt t="401673" x="5070475" y="5757863"/>
          <p14:tracePt t="401690" x="4854575" y="5781675"/>
          <p14:tracePt t="401707" x="4632325" y="5781675"/>
          <p14:tracePt t="401726" x="4273550" y="5781675"/>
          <p14:tracePt t="401742" x="4025900" y="5781675"/>
          <p14:tracePt t="401756" x="3825875" y="5781675"/>
          <p14:tracePt t="401774" x="3619500" y="5781675"/>
          <p14:tracePt t="401789" x="3443288" y="5781675"/>
          <p14:tracePt t="401808" x="3316288" y="5741988"/>
          <p14:tracePt t="401824" x="3189288" y="5710238"/>
          <p14:tracePt t="401840" x="3052763" y="5694363"/>
          <p14:tracePt t="401856" x="2925763" y="5686425"/>
          <p14:tracePt t="401872" x="2814638" y="5670550"/>
          <p14:tracePt t="401889" x="2741613" y="5670550"/>
          <p14:tracePt t="401906" x="2693988" y="5670550"/>
          <p14:tracePt t="401923" x="2630488" y="5670550"/>
          <p14:tracePt t="401939" x="2543175" y="5670550"/>
          <p14:tracePt t="401956" x="2343150" y="5670550"/>
          <p14:tracePt t="401972" x="2208213" y="5670550"/>
          <p14:tracePt t="401992" x="2073275" y="5670550"/>
          <p14:tracePt t="402006" x="1952625" y="5670550"/>
          <p14:tracePt t="402024" x="1833563" y="5670550"/>
          <p14:tracePt t="402039" x="1714500" y="5670550"/>
          <p14:tracePt t="402057" x="1585913" y="5670550"/>
          <p14:tracePt t="402073" x="1490663" y="5670550"/>
          <p14:tracePt t="402090" x="1419225" y="5670550"/>
          <p14:tracePt t="402107" x="1363663" y="5670550"/>
          <p14:tracePt t="402123" x="1308100" y="5670550"/>
          <p14:tracePt t="402139" x="1258888" y="5670550"/>
          <p14:tracePt t="402157" x="1163638" y="5670550"/>
          <p14:tracePt t="402174" x="1123950" y="5670550"/>
          <p14:tracePt t="402190" x="1116013" y="5670550"/>
          <p14:tracePt t="402207" x="1108075" y="5670550"/>
          <p14:tracePt t="402223" x="1092200" y="5670550"/>
          <p14:tracePt t="402244" x="1060450" y="5670550"/>
          <p14:tracePt t="402257" x="1036638" y="5670550"/>
          <p14:tracePt t="402273" x="1028700" y="5670550"/>
          <p14:tracePt t="402728" x="1052513" y="5670550"/>
          <p14:tracePt t="402742" x="1108075" y="5678488"/>
          <p14:tracePt t="402758" x="1187450" y="5686425"/>
          <p14:tracePt t="402775" x="1292225" y="5686425"/>
          <p14:tracePt t="402790" x="1371600" y="5686425"/>
          <p14:tracePt t="402807" x="1387475" y="5694363"/>
          <p14:tracePt t="402858" x="1355725" y="5694363"/>
          <p14:tracePt t="402874" x="1347788" y="5694363"/>
          <p14:tracePt t="402923" x="1339850" y="5694363"/>
          <p14:tracePt t="402940" x="1323975" y="5694363"/>
          <p14:tracePt t="403038" x="1419225" y="5694363"/>
          <p14:tracePt t="403055" x="1617663" y="5694363"/>
          <p14:tracePt t="403073" x="1865313" y="5694363"/>
          <p14:tracePt t="403090" x="2168525" y="5694363"/>
          <p14:tracePt t="403107" x="2495550" y="5702300"/>
          <p14:tracePt t="403123" x="2830513" y="5702300"/>
          <p14:tracePt t="403141" x="3340100" y="5702300"/>
          <p14:tracePt t="403157" x="3667125" y="5702300"/>
          <p14:tracePt t="403175" x="4010025" y="5718175"/>
          <p14:tracePt t="403192" x="4297363" y="5718175"/>
          <p14:tracePt t="403210" x="4551363" y="5718175"/>
          <p14:tracePt t="403226" x="4759325" y="5718175"/>
          <p14:tracePt t="403242" x="4918075" y="5718175"/>
          <p14:tracePt t="403257" x="5038725" y="5718175"/>
          <p14:tracePt t="403272" x="5133975" y="5718175"/>
          <p14:tracePt t="403290" x="5213350" y="5718175"/>
          <p14:tracePt t="403306" x="5292725" y="5718175"/>
          <p14:tracePt t="403323" x="5397500" y="5718175"/>
          <p14:tracePt t="403339" x="5524500" y="5718175"/>
          <p14:tracePt t="403357" x="5692775" y="5726113"/>
          <p14:tracePt t="403373" x="5772150" y="5734050"/>
          <p14:tracePt t="403390" x="5795963" y="5734050"/>
          <p14:tracePt t="403406" x="5819775" y="5734050"/>
          <p14:tracePt t="403423" x="5843588" y="5734050"/>
          <p14:tracePt t="403441" x="5891213" y="5734050"/>
          <p14:tracePt t="403461" x="5946775" y="5718175"/>
          <p14:tracePt t="403461" x="5962650" y="5710238"/>
          <p14:tracePt t="403477" x="5994400" y="5686425"/>
          <p14:tracePt t="403494" x="5994400" y="5662613"/>
          <p14:tracePt t="403509" x="6010275" y="5645150"/>
          <p14:tracePt t="403523" x="6010275" y="5637213"/>
          <p14:tracePt t="403540" x="6026150" y="5613400"/>
          <p14:tracePt t="403557" x="6043613" y="5605463"/>
          <p14:tracePt t="403573" x="6051550" y="5597525"/>
          <p14:tracePt t="403638" x="6051550" y="5589588"/>
          <p14:tracePt t="403647" x="6051550" y="5581650"/>
          <p14:tracePt t="403664" x="6075363" y="5557838"/>
          <p14:tracePt t="403682" x="6091238" y="5534025"/>
          <p14:tracePt t="403694" x="6099175" y="5526088"/>
          <p14:tracePt t="403710" x="6099175" y="5518150"/>
          <p14:tracePt t="403727" x="6107113" y="5502275"/>
          <p14:tracePt t="403741" x="6107113" y="5478463"/>
          <p14:tracePt t="403758" x="6122988" y="5446713"/>
          <p14:tracePt t="403773" x="6122988" y="5430838"/>
          <p14:tracePt t="403791" x="6122988" y="5422900"/>
          <p14:tracePt t="403806" x="6115050" y="5422900"/>
          <p14:tracePt t="403921" x="6107113" y="5422900"/>
          <p14:tracePt t="403931" x="6099175" y="5414963"/>
          <p14:tracePt t="403946" x="6099175" y="5375275"/>
          <p14:tracePt t="403960" x="6075363" y="5327650"/>
          <p14:tracePt t="403977" x="6059488" y="5262563"/>
          <p14:tracePt t="403993" x="6034088" y="5222875"/>
          <p14:tracePt t="404007" x="6034088" y="5183188"/>
          <p14:tracePt t="404024" x="6034088" y="5151438"/>
          <p14:tracePt t="404040" x="6067425" y="5119688"/>
          <p14:tracePt t="404056" x="6091238" y="5111750"/>
          <p14:tracePt t="404073" x="6107113" y="5087938"/>
          <p14:tracePt t="404091" x="6107113" y="5032375"/>
          <p14:tracePt t="404106" x="6115050" y="4976813"/>
          <p14:tracePt t="404122" x="6122988" y="4919663"/>
          <p14:tracePt t="404140" x="6122988" y="4872038"/>
          <p14:tracePt t="404155" x="6146800" y="4808538"/>
          <p14:tracePt t="404174" x="6154738" y="4705350"/>
          <p14:tracePt t="404191" x="6154738" y="4633913"/>
          <p14:tracePt t="404208" x="6146800" y="4560888"/>
          <p14:tracePt t="404228" x="6122988" y="4481513"/>
          <p14:tracePt t="404241" x="6115050" y="4410075"/>
          <p14:tracePt t="404257" x="6115050" y="4322763"/>
          <p14:tracePt t="404274" x="6099175" y="4233863"/>
          <p14:tracePt t="404291" x="6067425" y="4178300"/>
          <p14:tracePt t="404307" x="6026150" y="4122738"/>
          <p14:tracePt t="404324" x="5986463" y="4075113"/>
          <p14:tracePt t="404341" x="5962650" y="4019550"/>
          <p14:tracePt t="404356" x="5962650" y="3995738"/>
          <p14:tracePt t="404374" x="5962650" y="3979863"/>
          <p14:tracePt t="404391" x="5986463" y="3971925"/>
          <p14:tracePt t="404406" x="6002338" y="3956050"/>
          <p14:tracePt t="404423" x="6010275" y="3930650"/>
          <p14:tracePt t="404439" x="6018213" y="3898900"/>
          <p14:tracePt t="404457" x="6018213" y="3867150"/>
          <p14:tracePt t="404476" x="6002338" y="3835400"/>
          <p14:tracePt t="404493" x="5938838" y="3787775"/>
          <p14:tracePt t="404506" x="5938838" y="3779838"/>
          <p14:tracePt t="404523" x="5922963" y="3756025"/>
          <p14:tracePt t="404539" x="5922963" y="3724275"/>
          <p14:tracePt t="404556" x="5970588" y="3668713"/>
          <p14:tracePt t="404574" x="5986463" y="3636963"/>
          <p14:tracePt t="404590" x="5986463" y="3595688"/>
          <p14:tracePt t="404608" x="5986463" y="3563938"/>
          <p14:tracePt t="404623" x="5986463" y="3540125"/>
          <p14:tracePt t="404639" x="5986463" y="3524250"/>
          <p14:tracePt t="404713" x="5986463" y="3548063"/>
          <p14:tracePt t="404727" x="5986463" y="3644900"/>
          <p14:tracePt t="404741" x="6002338" y="3771900"/>
          <p14:tracePt t="404758" x="6010275" y="3930650"/>
          <p14:tracePt t="404774" x="6010275" y="4114800"/>
          <p14:tracePt t="404792" x="6010275" y="4281488"/>
          <p14:tracePt t="404808" x="6018213" y="4449763"/>
          <p14:tracePt t="404824" x="5994400" y="4584700"/>
          <p14:tracePt t="404840" x="6002338" y="4665663"/>
          <p14:tracePt t="404857" x="6018213" y="4737100"/>
          <p14:tracePt t="404873" x="6026150" y="4800600"/>
          <p14:tracePt t="404890" x="6043613" y="4856163"/>
          <p14:tracePt t="404906" x="6051550" y="4927600"/>
          <p14:tracePt t="404922" x="6051550" y="5008563"/>
          <p14:tracePt t="404940" x="6059488" y="5095875"/>
          <p14:tracePt t="404957" x="6059488" y="5262563"/>
          <p14:tracePt t="404975" x="6043613" y="5407025"/>
          <p14:tracePt t="404994" x="6026150" y="5534025"/>
          <p14:tracePt t="405007" x="5994400" y="5662613"/>
          <p14:tracePt t="405024" x="5946775" y="5765800"/>
          <p14:tracePt t="405039" x="5907088" y="5837238"/>
          <p14:tracePt t="405055" x="5867400" y="5884863"/>
          <p14:tracePt t="405073" x="5827713" y="5900738"/>
          <p14:tracePt t="405091" x="5780088" y="5916613"/>
          <p14:tracePt t="405106" x="5708650" y="5924550"/>
          <p14:tracePt t="405123" x="5603875" y="5940425"/>
          <p14:tracePt t="405139" x="5468938" y="5988050"/>
          <p14:tracePt t="405157" x="5253038" y="6029325"/>
          <p14:tracePt t="405174" x="5062538" y="6037263"/>
          <p14:tracePt t="405190" x="4846638" y="6037263"/>
          <p14:tracePt t="405206" x="4584700" y="6037263"/>
          <p14:tracePt t="405224" x="4273550" y="6013450"/>
          <p14:tracePt t="405243" x="4002088" y="5988050"/>
          <p14:tracePt t="405256" x="3770313" y="5972175"/>
          <p14:tracePt t="405273" x="3579813" y="5964238"/>
          <p14:tracePt t="405290" x="3403600" y="5964238"/>
          <p14:tracePt t="405306" x="3236913" y="5964238"/>
          <p14:tracePt t="405326" x="2949575" y="5964238"/>
          <p14:tracePt t="405341" x="2774950" y="5964238"/>
          <p14:tracePt t="405357" x="2622550" y="5964238"/>
          <p14:tracePt t="405374" x="2471738" y="5964238"/>
          <p14:tracePt t="405390" x="2311400" y="5964238"/>
          <p14:tracePt t="405407" x="2136775" y="5964238"/>
          <p14:tracePt t="405423" x="1944688" y="5964238"/>
          <p14:tracePt t="405440" x="1778000" y="5964238"/>
          <p14:tracePt t="405457" x="1658938" y="5964238"/>
          <p14:tracePt t="405478" x="1466850" y="5956300"/>
          <p14:tracePt t="405490" x="1403350" y="5948363"/>
          <p14:tracePt t="405509" x="1195388" y="5940425"/>
          <p14:tracePt t="405525" x="1100138" y="5924550"/>
          <p14:tracePt t="405541" x="1036638" y="5908675"/>
          <p14:tracePt t="405557" x="1004888" y="5892800"/>
          <p14:tracePt t="405573" x="965200" y="5884863"/>
          <p14:tracePt t="405590" x="917575" y="5884863"/>
          <p14:tracePt t="405606" x="868363" y="5884863"/>
          <p14:tracePt t="405623" x="820738" y="5884863"/>
          <p14:tracePt t="405639" x="773113" y="5884863"/>
          <p14:tracePt t="405656" x="733425" y="5884863"/>
          <p14:tracePt t="405673" x="693738" y="5884863"/>
          <p14:tracePt t="405689" x="669925" y="5876925"/>
          <p14:tracePt t="405706" x="630238" y="5868988"/>
          <p14:tracePt t="405724" x="630238" y="5837238"/>
          <p14:tracePt t="405744" x="630238" y="5773738"/>
          <p14:tracePt t="405757" x="630238" y="5726113"/>
          <p14:tracePt t="405773" x="661988" y="5686425"/>
          <p14:tracePt t="405791" x="717550" y="5670550"/>
          <p14:tracePt t="405806" x="796925" y="5662613"/>
          <p14:tracePt t="405824" x="908050" y="5662613"/>
          <p14:tracePt t="405840" x="996950" y="5686425"/>
          <p14:tracePt t="405856" x="1044575" y="5734050"/>
          <p14:tracePt t="405873" x="1044575" y="5813425"/>
          <p14:tracePt t="405889" x="996950" y="5892800"/>
          <p14:tracePt t="405906" x="917575" y="5956300"/>
          <p14:tracePt t="405924" x="852488" y="5988050"/>
          <p14:tracePt t="405941" x="709613" y="5988050"/>
          <p14:tracePt t="405960" x="654050" y="5972175"/>
          <p14:tracePt t="405976" x="638175" y="5924550"/>
          <p14:tracePt t="405991" x="717550" y="5861050"/>
          <p14:tracePt t="406007" x="1004888" y="5781675"/>
          <p14:tracePt t="406025" x="1339850" y="5765800"/>
          <p14:tracePt t="406040" x="1778000" y="5757863"/>
          <p14:tracePt t="406057" x="2255838" y="5749925"/>
          <p14:tracePt t="406072" x="2782888" y="5749925"/>
          <p14:tracePt t="406090" x="3252788" y="5765800"/>
          <p14:tracePt t="406106" x="3635375" y="5765800"/>
          <p14:tracePt t="406124" x="3970338" y="5765800"/>
          <p14:tracePt t="406142" x="4392613" y="5765800"/>
          <p14:tracePt t="406157" x="4656138" y="5765800"/>
          <p14:tracePt t="406173" x="4886325" y="5765800"/>
          <p14:tracePt t="406190" x="5046663" y="5765800"/>
          <p14:tracePt t="406207" x="5070475" y="5734050"/>
          <p14:tracePt t="406227" x="5070475" y="5686425"/>
          <p14:tracePt t="406243" x="5070475" y="5589588"/>
          <p14:tracePt t="406256" x="5062538" y="5454650"/>
          <p14:tracePt t="406273" x="5078413" y="5270500"/>
          <p14:tracePt t="406290" x="5110163" y="5072063"/>
          <p14:tracePt t="406307" x="5118100" y="4895850"/>
          <p14:tracePt t="406325" x="5229225" y="4657725"/>
          <p14:tracePt t="406341" x="5381625" y="4560888"/>
          <p14:tracePt t="406356" x="5588000" y="4497388"/>
          <p14:tracePt t="406374" x="5811838" y="4481513"/>
          <p14:tracePt t="406390" x="5962650" y="4481513"/>
          <p14:tracePt t="406407" x="6034088" y="4489450"/>
          <p14:tracePt t="406424" x="6067425" y="4521200"/>
          <p14:tracePt t="406440" x="6083300" y="4584700"/>
          <p14:tracePt t="406457" x="6122988" y="4681538"/>
          <p14:tracePt t="406476" x="6162675" y="4768850"/>
          <p14:tracePt t="406493" x="6194425" y="4832350"/>
          <p14:tracePt t="406506" x="6178550" y="4848225"/>
          <p14:tracePt t="406523" x="6138863" y="4879975"/>
          <p14:tracePt t="406539" x="6091238" y="4879975"/>
          <p14:tracePt t="406557" x="6075363" y="4856163"/>
          <p14:tracePt t="406574" x="6075363" y="4768850"/>
          <p14:tracePt t="406590" x="6075363" y="4673600"/>
          <p14:tracePt t="406608" x="6091238" y="4584700"/>
          <p14:tracePt t="406623" x="6091238" y="4529138"/>
          <p14:tracePt t="406639" x="6091238" y="4473575"/>
          <p14:tracePt t="406657" x="6091238" y="4433888"/>
          <p14:tracePt t="406673" x="6091238" y="4386263"/>
          <p14:tracePt t="406690" x="6091238" y="4338638"/>
          <p14:tracePt t="406706" x="6091238" y="4306888"/>
          <p14:tracePt t="406723" x="6091238" y="4273550"/>
          <p14:tracePt t="406742" x="6091238" y="4241800"/>
          <p14:tracePt t="406758" x="6091238" y="4217988"/>
          <p14:tracePt t="406775" x="6122988" y="4186238"/>
          <p14:tracePt t="406791" x="6146800" y="4162425"/>
          <p14:tracePt t="406806" x="6162675" y="4154488"/>
          <p14:tracePt t="406824" x="6170613" y="4146550"/>
          <p14:tracePt t="406839" x="6170613" y="4154488"/>
          <p14:tracePt t="406856" x="6170613" y="4194175"/>
          <p14:tracePt t="406873" x="6186488" y="4233863"/>
          <p14:tracePt t="406890" x="6186488" y="4257675"/>
          <p14:tracePt t="406903" x="6186488" y="4281488"/>
          <p14:tracePt t="406923" x="6178550" y="4281488"/>
          <p14:tracePt t="406976" x="6186488" y="4281488"/>
          <p14:tracePt t="406993" x="6226175" y="4281488"/>
          <p14:tracePt t="407007" x="6234113" y="4291013"/>
          <p14:tracePt t="407023" x="6242050" y="4306888"/>
          <p14:tracePt t="407041" x="6242050" y="4330700"/>
          <p14:tracePt t="407057" x="6242050" y="4338638"/>
          <p14:tracePt t="407108" x="6234113" y="4338638"/>
          <p14:tracePt t="407124" x="6226175" y="4338638"/>
          <p14:tracePt t="407157" x="6218238" y="4314825"/>
          <p14:tracePt t="407174" x="6218238" y="4291013"/>
          <p14:tracePt t="407191" x="6202363" y="4265613"/>
          <p14:tracePt t="407208" x="6202363" y="4241800"/>
          <p14:tracePt t="407227" x="6202363" y="4225925"/>
          <p14:tracePt t="407244" x="6194425" y="4210050"/>
          <p14:tracePt t="407257" x="6194425" y="4186238"/>
          <p14:tracePt t="407275" x="6186488" y="4170363"/>
          <p14:tracePt t="407291" x="6186488" y="4154488"/>
          <p14:tracePt t="407371" x="6186488" y="4146550"/>
          <p14:tracePt t="407390" x="6146800" y="4130675"/>
          <p14:tracePt t="407407" x="6130925" y="4122738"/>
          <p14:tracePt t="407423" x="6122988" y="4122738"/>
          <p14:tracePt t="407456" x="6107113" y="4122738"/>
          <p14:tracePt t="407475" x="6075363" y="4122738"/>
          <p14:tracePt t="407492" x="6051550" y="4138613"/>
          <p14:tracePt t="407506" x="6010275" y="4202113"/>
          <p14:tracePt t="407524" x="5994400" y="4265613"/>
          <p14:tracePt t="407541" x="5978525" y="4386263"/>
          <p14:tracePt t="407556" x="5970588" y="4433888"/>
          <p14:tracePt t="407573" x="5954713" y="4568825"/>
          <p14:tracePt t="407591" x="5954713" y="4657725"/>
          <p14:tracePt t="407606" x="5954713" y="4737100"/>
          <p14:tracePt t="407623" x="5954713" y="4840288"/>
          <p14:tracePt t="407640" x="5954713" y="4927600"/>
          <p14:tracePt t="407656" x="5954713" y="5040313"/>
          <p14:tracePt t="407673" x="5970588" y="5119688"/>
          <p14:tracePt t="407690" x="5962650" y="5199063"/>
          <p14:tracePt t="407706" x="5954713" y="5262563"/>
          <p14:tracePt t="407723" x="5954713" y="5327650"/>
          <p14:tracePt t="407743" x="5954713" y="5438775"/>
          <p14:tracePt t="407756" x="5954713" y="5502275"/>
          <p14:tracePt t="407773" x="5922963" y="5573713"/>
          <p14:tracePt t="407790" x="5883275" y="5629275"/>
          <p14:tracePt t="407806" x="5851525" y="5678488"/>
          <p14:tracePt t="407824" x="5795963" y="5726113"/>
          <p14:tracePt t="407839" x="5724525" y="5773738"/>
          <p14:tracePt t="407858" x="5627688" y="5845175"/>
          <p14:tracePt t="407873" x="5524500" y="5900738"/>
          <p14:tracePt t="407889" x="5397500" y="5956300"/>
          <p14:tracePt t="407906" x="5221288" y="6013450"/>
          <p14:tracePt t="407923" x="5006975" y="6084888"/>
          <p14:tracePt t="407939" x="4783138" y="6132513"/>
          <p14:tracePt t="407957" x="4440238" y="6156325"/>
          <p14:tracePt t="407977" x="4200525" y="6156325"/>
          <p14:tracePt t="407994" x="3946525" y="6156325"/>
          <p14:tracePt t="408006" x="3706813" y="6156325"/>
          <p14:tracePt t="408024" x="3500438" y="6156325"/>
          <p14:tracePt t="408041" x="3308350" y="6156325"/>
          <p14:tracePt t="408056" x="3149600" y="6156325"/>
          <p14:tracePt t="408073" x="2981325" y="6156325"/>
          <p14:tracePt t="408089" x="2798763" y="6156325"/>
          <p14:tracePt t="408106" x="2630488" y="6156325"/>
          <p14:tracePt t="408124" x="2479675" y="6156325"/>
          <p14:tracePt t="408141" x="2335213" y="6156325"/>
          <p14:tracePt t="408156" x="2263775" y="6156325"/>
          <p14:tracePt t="408174" x="2176463" y="6156325"/>
          <p14:tracePt t="408190" x="2065338" y="6156325"/>
          <p14:tracePt t="408207" x="1976438" y="6172200"/>
          <p14:tracePt t="408226" x="1897063" y="6180138"/>
          <p14:tracePt t="408244" x="1857375" y="6180138"/>
          <p14:tracePt t="408257" x="1825625" y="6180138"/>
          <p14:tracePt t="408273" x="1770063" y="6180138"/>
          <p14:tracePt t="408290" x="1714500" y="6180138"/>
          <p14:tracePt t="408306" x="1674813" y="6180138"/>
          <p14:tracePt t="408323" x="1666875" y="6180138"/>
          <p14:tracePt t="408340" x="1658938" y="6180138"/>
          <p14:tracePt t="408477" x="1651000" y="6180138"/>
          <p14:tracePt t="408491" x="1651000" y="6172200"/>
          <p14:tracePt t="408507" x="1641475" y="6164263"/>
          <p14:tracePt t="408523" x="1651000" y="6164263"/>
          <p14:tracePt t="408541" x="1658938" y="6164263"/>
          <p14:tracePt t="408558" x="1674813" y="6156325"/>
          <p14:tracePt t="408624" x="1666875" y="6156325"/>
          <p14:tracePt t="408640" x="1617663" y="6156325"/>
          <p14:tracePt t="408657" x="1570038" y="6156325"/>
          <p14:tracePt t="408673" x="1522413" y="6156325"/>
          <p14:tracePt t="408690" x="1466850" y="6156325"/>
          <p14:tracePt t="408706" x="1427163" y="6156325"/>
          <p14:tracePt t="408723" x="1403350" y="6156325"/>
          <p14:tracePt t="408743" x="1363663" y="6140450"/>
          <p14:tracePt t="408757" x="1323975" y="6124575"/>
          <p14:tracePt t="408775" x="1284288" y="6116638"/>
          <p14:tracePt t="408790" x="1258888" y="6108700"/>
          <p14:tracePt t="408808" x="1258888" y="6100763"/>
          <p14:tracePt t="409038" x="1266825" y="6092825"/>
          <p14:tracePt t="409055" x="1274763" y="6092825"/>
          <p14:tracePt t="409073" x="1292225" y="6084888"/>
          <p14:tracePt t="409089" x="1331913" y="6069013"/>
          <p14:tracePt t="409108" x="1363663" y="6069013"/>
          <p14:tracePt t="409123" x="1387475" y="6061075"/>
          <p14:tracePt t="409141" x="1419225" y="6061075"/>
          <p14:tracePt t="409157" x="1435100" y="6061075"/>
          <p14:tracePt t="409174" x="1466850" y="6061075"/>
          <p14:tracePt t="409190" x="1522413" y="6061075"/>
          <p14:tracePt t="409208" x="1570038" y="6061075"/>
          <p14:tracePt t="409225" x="1601788" y="6061075"/>
          <p14:tracePt t="409243" x="1609725" y="6061075"/>
          <p14:tracePt t="409257" x="1617663" y="6061075"/>
          <p14:tracePt t="409354" x="1585913" y="6053138"/>
          <p14:tracePt t="409372" x="1562100" y="6053138"/>
          <p14:tracePt t="409374" x="1538288" y="6037263"/>
          <p14:tracePt t="409390" x="1498600" y="6021388"/>
          <p14:tracePt t="409409" x="1379538" y="6021388"/>
          <p14:tracePt t="409424" x="1316038" y="5995988"/>
          <p14:tracePt t="409441" x="1284288" y="5972175"/>
          <p14:tracePt t="409457" x="1274763" y="5964238"/>
          <p14:tracePt t="409621" x="1300163" y="5964238"/>
          <p14:tracePt t="409638" x="1387475" y="5964238"/>
          <p14:tracePt t="409657" x="1498600" y="5964238"/>
          <p14:tracePt t="409673" x="1633538" y="5964238"/>
          <p14:tracePt t="409689" x="1778000" y="5964238"/>
          <p14:tracePt t="409706" x="1912938" y="5964238"/>
          <p14:tracePt t="409723" x="2033588" y="5964238"/>
          <p14:tracePt t="409742" x="2216150" y="5988050"/>
          <p14:tracePt t="409756" x="2287588" y="5988050"/>
          <p14:tracePt t="409773" x="2511425" y="5995988"/>
          <p14:tracePt t="409790" x="2709863" y="5995988"/>
          <p14:tracePt t="409806" x="2917825" y="5995988"/>
          <p14:tracePt t="409825" x="3141663" y="6005513"/>
          <p14:tracePt t="409840" x="3403600" y="6005513"/>
          <p14:tracePt t="409857" x="3659188" y="6005513"/>
          <p14:tracePt t="409875" x="3914775" y="6005513"/>
          <p14:tracePt t="409886" x="4168775" y="6005513"/>
          <p14:tracePt t="409907" x="4376738" y="6005513"/>
          <p14:tracePt t="409923" x="4576763" y="6005513"/>
          <p14:tracePt t="409941" x="4878388" y="6005513"/>
          <p14:tracePt t="409959" x="5086350" y="6005513"/>
          <p14:tracePt t="409977" x="5260975" y="6005513"/>
          <p14:tracePt t="409993" x="5421313" y="6005513"/>
          <p14:tracePt t="410007" x="5572125" y="6005513"/>
          <p14:tracePt t="410024" x="5700713" y="6005513"/>
          <p14:tracePt t="410040" x="5819775" y="6005513"/>
          <p14:tracePt t="410057" x="5954713" y="6005513"/>
          <p14:tracePt t="410073" x="6083300" y="6005513"/>
          <p14:tracePt t="410091" x="6186488" y="6005513"/>
          <p14:tracePt t="410107" x="6249988" y="6005513"/>
          <p14:tracePt t="410123" x="6273800" y="5988050"/>
          <p14:tracePt t="410139" x="6289675" y="5956300"/>
          <p14:tracePt t="410157" x="6313488" y="5892800"/>
          <p14:tracePt t="410173" x="6345238" y="5805488"/>
          <p14:tracePt t="410191" x="6369050" y="5702300"/>
          <p14:tracePt t="410206" x="6402388" y="5581650"/>
          <p14:tracePt t="410223" x="6418263" y="5454650"/>
          <p14:tracePt t="410243" x="6410325" y="5319713"/>
          <p14:tracePt t="410257" x="6410325" y="5175250"/>
          <p14:tracePt t="410274" x="6410325" y="5008563"/>
          <p14:tracePt t="410289" x="6384925" y="4824413"/>
          <p14:tracePt t="410307" x="6376988" y="4681538"/>
          <p14:tracePt t="410322" x="6369050" y="4560888"/>
          <p14:tracePt t="410339" x="6353175" y="4457700"/>
          <p14:tracePt t="410357" x="6313488" y="4338638"/>
          <p14:tracePt t="410373" x="6289675" y="4241800"/>
          <p14:tracePt t="410390" x="6273800" y="4170363"/>
          <p14:tracePt t="410407" x="6257925" y="4122738"/>
          <p14:tracePt t="410424" x="6234113" y="4059238"/>
          <p14:tracePt t="410440" x="6210300" y="4003675"/>
          <p14:tracePt t="410457" x="6178550" y="3938588"/>
          <p14:tracePt t="410477" x="6146800" y="3883025"/>
          <p14:tracePt t="410495" x="6130925" y="3851275"/>
          <p14:tracePt t="410506" x="6130925" y="3843338"/>
          <p14:tracePt t="410524" x="6115050" y="3843338"/>
          <p14:tracePt t="410574" x="6107113" y="3875088"/>
          <p14:tracePt t="410590" x="6075363" y="3971925"/>
          <p14:tracePt t="410606" x="6034088" y="4122738"/>
          <p14:tracePt t="410623" x="5994400" y="4281488"/>
          <p14:tracePt t="410641" x="5970588" y="4441825"/>
          <p14:tracePt t="410656" x="5970588" y="4600575"/>
          <p14:tracePt t="410673" x="5978525" y="4776788"/>
          <p14:tracePt t="410690" x="5978525" y="4943475"/>
          <p14:tracePt t="410707" x="5970588" y="5080000"/>
          <p14:tracePt t="410726" x="5970588" y="5254625"/>
          <p14:tracePt t="410744" x="5970588" y="5367338"/>
          <p14:tracePt t="410757" x="5970588" y="5462588"/>
          <p14:tracePt t="410774" x="5970588" y="5541963"/>
          <p14:tracePt t="410791" x="5970588" y="5613400"/>
          <p14:tracePt t="410807" x="5970588" y="5678488"/>
          <p14:tracePt t="410824" x="5970588" y="5734050"/>
          <p14:tracePt t="410842" x="5946775" y="5797550"/>
          <p14:tracePt t="410857" x="5899150" y="5868988"/>
          <p14:tracePt t="410873" x="5827713" y="5908675"/>
          <p14:tracePt t="410891" x="5756275" y="5940425"/>
          <p14:tracePt t="410908" x="5635625" y="5980113"/>
          <p14:tracePt t="410924" x="5492750" y="5988050"/>
          <p14:tracePt t="410941" x="5197475" y="5988050"/>
          <p14:tracePt t="410961" x="4983163" y="5988050"/>
          <p14:tracePt t="410976" x="4735513" y="5988050"/>
          <p14:tracePt t="410993" x="4479925" y="5988050"/>
          <p14:tracePt t="411007" x="4225925" y="5988050"/>
          <p14:tracePt t="411023" x="3922713" y="5988050"/>
          <p14:tracePt t="411040" x="3635375" y="5995988"/>
          <p14:tracePt t="411056" x="3395663" y="5995988"/>
          <p14:tracePt t="411073" x="3189288" y="5995988"/>
          <p14:tracePt t="411090" x="2997200" y="5988050"/>
          <p14:tracePt t="411107" x="2814638" y="5980113"/>
          <p14:tracePt t="411123" x="2670175" y="5948363"/>
          <p14:tracePt t="411139" x="2535238" y="5916613"/>
          <p14:tracePt t="411156" x="2432050" y="5884863"/>
          <p14:tracePt t="411174" x="2359025" y="5861050"/>
          <p14:tracePt t="411207" x="2351088" y="5861050"/>
          <p14:tracePt t="411227" x="2343150" y="5853113"/>
          <p14:tracePt t="411245" x="2295525" y="5845175"/>
          <p14:tracePt t="411255" x="2271713" y="5837238"/>
          <p14:tracePt t="411274" x="2224088" y="5837238"/>
          <p14:tracePt t="411290" x="2200275" y="5829300"/>
          <p14:tracePt t="411306" x="2184400" y="5829300"/>
          <p14:tracePt t="412023" x="2184400" y="5821363"/>
          <p14:tracePt t="412041" x="2184400" y="5797550"/>
          <p14:tracePt t="412057" x="2192338" y="5781675"/>
          <p14:tracePt t="412304" x="2152650" y="5789613"/>
          <p14:tracePt t="412321" x="2128838" y="5789613"/>
          <p14:tracePt t="412341" x="2097088" y="5797550"/>
          <p14:tracePt t="412358" x="2057400" y="5805488"/>
          <p14:tracePt t="412374" x="1968500" y="5813425"/>
          <p14:tracePt t="412390" x="1905000" y="5845175"/>
          <p14:tracePt t="412407" x="1793875" y="5845175"/>
          <p14:tracePt t="412424" x="1641475" y="5845175"/>
          <p14:tracePt t="412441" x="1466850" y="5845175"/>
          <p14:tracePt t="412458" x="1284288" y="5845175"/>
          <p14:tracePt t="412475" x="1139825" y="5845175"/>
          <p14:tracePt t="412494" x="1012825" y="5821363"/>
          <p14:tracePt t="412507" x="1004888" y="5821363"/>
          <p14:tracePt t="412524" x="965200" y="5813425"/>
          <p14:tracePt t="412573" x="965200" y="5805488"/>
          <p14:tracePt t="412606" x="996950" y="5805488"/>
          <p14:tracePt t="412623" x="1028700" y="5805488"/>
          <p14:tracePt t="412640" x="1076325" y="5805488"/>
          <p14:tracePt t="412657" x="1131888" y="5805488"/>
          <p14:tracePt t="412673" x="1195388" y="5805488"/>
          <p14:tracePt t="412690" x="1266825" y="5789613"/>
          <p14:tracePt t="412706" x="1363663" y="5789613"/>
          <p14:tracePt t="412723" x="1403350" y="5789613"/>
          <p14:tracePt t="412743" x="1435100" y="5789613"/>
          <p14:tracePt t="412757" x="1458913" y="5789613"/>
          <p14:tracePt t="412774" x="1506538" y="5789613"/>
          <p14:tracePt t="412791" x="1554163" y="5789613"/>
          <p14:tracePt t="412807" x="1585913" y="5789613"/>
          <p14:tracePt t="412823" x="1601788" y="5789613"/>
          <p14:tracePt t="412954" x="1609725" y="5789613"/>
          <p14:tracePt t="412992" x="1617663" y="5789613"/>
          <p14:tracePt t="413008" x="1651000" y="5789613"/>
          <p14:tracePt t="413024" x="1706563" y="5789613"/>
          <p14:tracePt t="413040" x="1770063" y="5789613"/>
          <p14:tracePt t="413058" x="1865313" y="5789613"/>
          <p14:tracePt t="413076" x="1992313" y="5789613"/>
          <p14:tracePt t="413091" x="2128838" y="5789613"/>
          <p14:tracePt t="413107" x="2279650" y="5789613"/>
          <p14:tracePt t="413125" x="2527300" y="5789613"/>
          <p14:tracePt t="413141" x="2670175" y="5789613"/>
          <p14:tracePt t="413158" x="2790825" y="5797550"/>
          <p14:tracePt t="413174" x="2909888" y="5797550"/>
          <p14:tracePt t="413191" x="3036888" y="5797550"/>
          <p14:tracePt t="413211" x="3165475" y="5797550"/>
          <p14:tracePt t="413227" x="3260725" y="5789613"/>
          <p14:tracePt t="413242" x="3340100" y="5789613"/>
          <p14:tracePt t="413256" x="3371850" y="5789613"/>
          <p14:tracePt t="413274" x="3403600" y="5781675"/>
          <p14:tracePt t="413289" x="3427413" y="5781675"/>
          <p14:tracePt t="413306" x="3459163" y="5781675"/>
          <p14:tracePt t="413323" x="3532188" y="5773738"/>
          <p14:tracePt t="413340" x="3579813" y="5773738"/>
          <p14:tracePt t="413357" x="3595688" y="5773738"/>
          <p14:tracePt t="413406" x="3603625" y="5773738"/>
          <p14:tracePt t="413423" x="3611563" y="5773738"/>
          <p14:tracePt t="413475" x="3603625" y="5773738"/>
          <p14:tracePt t="413493" x="3587750" y="5765800"/>
          <p14:tracePt t="413506" x="3579813" y="5765800"/>
          <p14:tracePt t="413523" x="3579813" y="5757863"/>
          <p14:tracePt t="413557" x="3579813" y="5741988"/>
          <p14:tracePt t="413574" x="3579813" y="5726113"/>
          <p14:tracePt t="413638" x="3579813" y="5718175"/>
          <p14:tracePt t="413663" x="3587750" y="5710238"/>
          <p14:tracePt t="413822" x="3571875" y="5686425"/>
          <p14:tracePt t="413838" x="3556000" y="5662613"/>
          <p14:tracePt t="413857" x="3548063" y="5629275"/>
          <p14:tracePt t="413874" x="3548063" y="5589588"/>
          <p14:tracePt t="413887" x="3548063" y="5534025"/>
          <p14:tracePt t="413907" x="3579813" y="5486400"/>
          <p14:tracePt t="413923" x="3619500" y="5462588"/>
          <p14:tracePt t="413941" x="3690938" y="5438775"/>
          <p14:tracePt t="413961" x="3754438" y="5438775"/>
          <p14:tracePt t="413977" x="3833813" y="5438775"/>
          <p14:tracePt t="413994" x="3898900" y="5438775"/>
          <p14:tracePt t="414007" x="3946525" y="5478463"/>
          <p14:tracePt t="414024" x="3946525" y="5534025"/>
          <p14:tracePt t="414040" x="3946525" y="5565775"/>
          <p14:tracePt t="414057" x="3906838" y="5605463"/>
          <p14:tracePt t="414073" x="3851275" y="5629275"/>
          <p14:tracePt t="414091" x="3810000" y="5629275"/>
          <p14:tracePt t="414106" x="3770313" y="5629275"/>
          <p14:tracePt t="414123" x="3754438" y="5629275"/>
          <p14:tracePt t="414140" x="3730625" y="5597525"/>
          <p14:tracePt t="414157" x="3730625" y="5565775"/>
          <p14:tracePt t="414173" x="3730625" y="5534025"/>
          <p14:tracePt t="414190" x="3770313" y="5518150"/>
          <p14:tracePt t="414207" x="3810000" y="5510213"/>
          <p14:tracePt t="414226" x="3825875" y="5510213"/>
          <p14:tracePt t="414273" x="3825875" y="5541963"/>
          <p14:tracePt t="414291" x="3770313" y="5565775"/>
          <p14:tracePt t="414309" x="3730625" y="5589588"/>
          <p14:tracePt t="414323" x="3722688" y="5597525"/>
          <p14:tracePt t="414339" x="3698875" y="5597525"/>
          <p14:tracePt t="414357" x="3659188" y="5597525"/>
          <p14:tracePt t="414373" x="3619500" y="5605463"/>
          <p14:tracePt t="414391" x="3563938" y="5613400"/>
          <p14:tracePt t="414407" x="3500438" y="5629275"/>
          <p14:tracePt t="414424" x="3435350" y="5629275"/>
          <p14:tracePt t="414440" x="3371850" y="5637213"/>
          <p14:tracePt t="414457" x="3332163" y="5645150"/>
          <p14:tracePt t="414477" x="3292475" y="5653088"/>
          <p14:tracePt t="414494" x="3268663" y="5662613"/>
          <p14:tracePt t="414507" x="3260725" y="5662613"/>
          <p14:tracePt t="415437" x="3268663" y="5662613"/>
          <p14:tracePt t="415888" x="3268663" y="5670550"/>
          <p14:tracePt t="415963" x="3260725" y="5678488"/>
          <p14:tracePt t="416007" x="3252788" y="5678488"/>
          <p14:tracePt t="416171" x="3268663" y="5678488"/>
          <p14:tracePt t="416243" x="3276600" y="5678488"/>
          <p14:tracePt t="416257" x="3284538" y="5678488"/>
          <p14:tracePt t="416554" x="3292475" y="5670550"/>
          <p14:tracePt t="416604" x="3300413" y="5662613"/>
          <p14:tracePt t="416743" x="3316288" y="5662613"/>
          <p14:tracePt t="416758" x="3348038" y="5637213"/>
          <p14:tracePt t="416774" x="3403600" y="5605463"/>
          <p14:tracePt t="416790" x="3476625" y="5565775"/>
          <p14:tracePt t="416807" x="3532188" y="5526088"/>
          <p14:tracePt t="416824" x="3579813" y="5494338"/>
          <p14:tracePt t="416841" x="3603625" y="5478463"/>
          <p14:tracePt t="416857" x="3627438" y="5462588"/>
          <p14:tracePt t="416874" x="3635375" y="5454650"/>
          <p14:tracePt t="416891" x="3651250" y="5446713"/>
          <p14:tracePt t="416907" x="3659188" y="5446713"/>
          <p14:tracePt t="417157" x="3675063" y="5430838"/>
          <p14:tracePt t="417175" x="3683000" y="5422900"/>
          <p14:tracePt t="417195" x="3698875" y="5407025"/>
          <p14:tracePt t="417209" x="3722688" y="5383213"/>
          <p14:tracePt t="417227" x="3746500" y="5359400"/>
          <p14:tracePt t="417243" x="3762375" y="5343525"/>
          <p14:tracePt t="417257" x="3770313" y="5335588"/>
          <p14:tracePt t="417274" x="3770313" y="5327650"/>
          <p14:tracePt t="417291" x="3770313" y="5310188"/>
          <p14:tracePt t="417306" x="3770313" y="5302250"/>
          <p14:tracePt t="417323" x="3770313" y="5294313"/>
          <p14:tracePt t="417340" x="3778250" y="5286375"/>
          <p14:tracePt t="417357" x="3778250" y="5278438"/>
          <p14:tracePt t="417429" x="3778250" y="5270500"/>
          <p14:tracePt t="417454" x="3762375" y="5262563"/>
          <p14:tracePt t="417474" x="3762375" y="5254625"/>
          <p14:tracePt t="417538" x="3754438" y="5254625"/>
          <p14:tracePt t="417556" x="3746500" y="5246688"/>
          <p14:tracePt t="417654" x="3754438" y="5246688"/>
          <p14:tracePt t="417681" x="3754438" y="5270500"/>
          <p14:tracePt t="417904" x="3746500" y="5270500"/>
          <p14:tracePt t="417931" x="3738563" y="5278438"/>
          <p14:tracePt t="418007" x="3778250" y="5278438"/>
          <p14:tracePt t="418024" x="3859213" y="5183188"/>
          <p14:tracePt t="418040" x="3946525" y="5032375"/>
          <p14:tracePt t="418056" x="3994150" y="4887913"/>
          <p14:tracePt t="418073" x="4025900" y="4784725"/>
          <p14:tracePt t="418090" x="4041775" y="4745038"/>
          <p14:tracePt t="418107" x="4041775" y="4737100"/>
          <p14:tracePt t="418141" x="4025900" y="4752975"/>
          <p14:tracePt t="418158" x="4025900" y="4760913"/>
          <p14:tracePt t="418208" x="4025900" y="4768850"/>
          <p14:tracePt t="418226" x="4010025" y="4824413"/>
          <p14:tracePt t="418243" x="4010025" y="4911725"/>
          <p14:tracePt t="418256" x="4002088" y="5008563"/>
          <p14:tracePt t="418273" x="4010025" y="5087938"/>
          <p14:tracePt t="418290" x="4017963" y="5143500"/>
          <p14:tracePt t="418306" x="4017963" y="5199063"/>
          <p14:tracePt t="418324" x="4017963" y="5214938"/>
          <p14:tracePt t="418339" x="4017963" y="5222875"/>
          <p14:tracePt t="418638" x="4041775" y="5167313"/>
          <p14:tracePt t="418648" x="4057650" y="5119688"/>
          <p14:tracePt t="418664" x="4089400" y="5040313"/>
          <p14:tracePt t="418681" x="4113213" y="4984750"/>
          <p14:tracePt t="418696" x="4129088" y="4943475"/>
          <p14:tracePt t="418710" x="4129088" y="4919663"/>
          <p14:tracePt t="418838" x="4121150" y="4951413"/>
          <p14:tracePt t="418855" x="4113213" y="5016500"/>
          <p14:tracePt t="418874" x="4089400" y="5087938"/>
          <p14:tracePt t="418891" x="4057650" y="5167313"/>
          <p14:tracePt t="418908" x="4057650" y="5230813"/>
          <p14:tracePt t="418925" x="4041775" y="5294313"/>
          <p14:tracePt t="419007" x="4041775" y="5286375"/>
          <p14:tracePt t="419022" x="4041775" y="5238750"/>
          <p14:tracePt t="419040" x="4041775" y="5183188"/>
          <p14:tracePt t="419057" x="4057650" y="5111750"/>
          <p14:tracePt t="419074" x="4081463" y="5048250"/>
          <p14:tracePt t="419090" x="4097338" y="4984750"/>
          <p14:tracePt t="419107" x="4105275" y="4943475"/>
          <p14:tracePt t="419125" x="4113213" y="4903788"/>
          <p14:tracePt t="419141" x="4121150" y="4895850"/>
          <p14:tracePt t="419190" x="4129088" y="4895850"/>
          <p14:tracePt t="419223" x="4129088" y="4943475"/>
          <p14:tracePt t="419243" x="4129088" y="5032375"/>
          <p14:tracePt t="419257" x="4129088" y="5119688"/>
          <p14:tracePt t="419273" x="4121150" y="5207000"/>
          <p14:tracePt t="419290" x="4121150" y="5270500"/>
          <p14:tracePt t="419306" x="4121150" y="5310188"/>
          <p14:tracePt t="419323" x="4121150" y="5319713"/>
          <p14:tracePt t="419405" x="4105275" y="5343525"/>
          <p14:tracePt t="419425" x="4081463" y="5359400"/>
          <p14:tracePt t="419440" x="4041775" y="5391150"/>
          <p14:tracePt t="419457" x="3994150" y="5399088"/>
          <p14:tracePt t="419476" x="3978275" y="5407025"/>
          <p14:tracePt t="419671" x="3986213" y="5407025"/>
          <p14:tracePt t="419711" x="3994150" y="5407025"/>
          <p14:tracePt t="419727" x="3994150" y="5399088"/>
          <p14:tracePt t="419742" x="3994150" y="5391150"/>
          <p14:tracePt t="419774" x="3994150" y="5375275"/>
          <p14:tracePt t="419790" x="3994150" y="5351463"/>
          <p14:tracePt t="419807" x="3978275" y="5335588"/>
          <p14:tracePt t="419823" x="3954463" y="5310188"/>
          <p14:tracePt t="419840" x="3906838" y="5294313"/>
          <p14:tracePt t="419857" x="3867150" y="5294313"/>
          <p14:tracePt t="419873" x="3817938" y="5294313"/>
          <p14:tracePt t="419890" x="3778250" y="5310188"/>
          <p14:tracePt t="419907" x="3754438" y="5319713"/>
          <p14:tracePt t="419923" x="3722688" y="5335588"/>
          <p14:tracePt t="419939" x="3706813" y="5343525"/>
          <p14:tracePt t="419953" x="3667125" y="5367338"/>
          <p14:tracePt t="419975" x="3627438" y="5407025"/>
          <p14:tracePt t="419995" x="3619500" y="5407025"/>
          <p14:tracePt t="420104" x="3611563" y="5407025"/>
          <p14:tracePt t="420138" x="3571875" y="5438775"/>
          <p14:tracePt t="420157" x="3451225" y="5541963"/>
          <p14:tracePt t="420175" x="3419475" y="5605463"/>
          <p14:tracePt t="420191" x="3379788" y="5653088"/>
          <p14:tracePt t="420209" x="3324225" y="5686425"/>
          <p14:tracePt t="420228" x="3221038" y="5702300"/>
          <p14:tracePt t="420242" x="3109913" y="5741988"/>
          <p14:tracePt t="420257" x="2933700" y="5805488"/>
          <p14:tracePt t="420274" x="2790825" y="5861050"/>
          <p14:tracePt t="420290" x="2638425" y="5916613"/>
          <p14:tracePt t="420307" x="2511425" y="5940425"/>
          <p14:tracePt t="420323" x="2392363" y="5956300"/>
          <p14:tracePt t="420341" x="2176463" y="5956300"/>
          <p14:tracePt t="420357" x="2008188" y="5956300"/>
          <p14:tracePt t="420374" x="1897063" y="5956300"/>
          <p14:tracePt t="420390" x="1809750" y="5956300"/>
          <p14:tracePt t="420407" x="1746250" y="5956300"/>
          <p14:tracePt t="420424" x="1706563" y="5956300"/>
          <p14:tracePt t="420441" x="1651000" y="5948363"/>
          <p14:tracePt t="420457" x="1585913" y="5940425"/>
          <p14:tracePt t="420478" x="1506538" y="5924550"/>
          <p14:tracePt t="420494" x="1458913" y="5916613"/>
          <p14:tracePt t="420508" x="1443038" y="5916613"/>
          <p14:tracePt t="420656" x="1450975" y="5916613"/>
          <p14:tracePt t="420666" x="1482725" y="5916613"/>
          <p14:tracePt t="420678" x="1562100" y="5916613"/>
          <p14:tracePt t="420698" x="1651000" y="5916613"/>
          <p14:tracePt t="420712" x="1754188" y="5916613"/>
          <p14:tracePt t="420727" x="1865313" y="5916613"/>
          <p14:tracePt t="420744" x="1984375" y="5916613"/>
          <p14:tracePt t="420757" x="2097088" y="5916613"/>
          <p14:tracePt t="420773" x="2216150" y="5916613"/>
          <p14:tracePt t="420790" x="2327275" y="5916613"/>
          <p14:tracePt t="420806" x="2439988" y="5916613"/>
          <p14:tracePt t="420823" x="2559050" y="5916613"/>
          <p14:tracePt t="420840" x="2662238" y="5916613"/>
          <p14:tracePt t="420857" x="2767013" y="5916613"/>
          <p14:tracePt t="420873" x="2886075" y="5916613"/>
          <p14:tracePt t="420890" x="3005138" y="5916613"/>
          <p14:tracePt t="420906" x="3117850" y="5916613"/>
          <p14:tracePt t="420923" x="3228975" y="5916613"/>
          <p14:tracePt t="420941" x="3403600" y="5916613"/>
          <p14:tracePt t="420960" x="3516313" y="5916613"/>
          <p14:tracePt t="420977" x="3627438" y="5916613"/>
          <p14:tracePt t="420992" x="3730625" y="5916613"/>
          <p14:tracePt t="421006" x="3810000" y="5916613"/>
          <p14:tracePt t="421023" x="3890963" y="5916613"/>
          <p14:tracePt t="421040" x="3978275" y="5916613"/>
          <p14:tracePt t="421058" x="4073525" y="5916613"/>
          <p14:tracePt t="421074" x="4168775" y="5916613"/>
          <p14:tracePt t="421091" x="4281488" y="5916613"/>
          <p14:tracePt t="421107" x="4384675" y="5916613"/>
          <p14:tracePt t="421123" x="4479925" y="5916613"/>
          <p14:tracePt t="421141" x="4640263" y="5916613"/>
          <p14:tracePt t="421157" x="4743450" y="5916613"/>
          <p14:tracePt t="421175" x="4854575" y="5916613"/>
          <p14:tracePt t="421190" x="4975225" y="5916613"/>
          <p14:tracePt t="421207" x="5078413" y="5916613"/>
          <p14:tracePt t="421226" x="5181600" y="5916613"/>
          <p14:tracePt t="421242" x="5268913" y="5916613"/>
          <p14:tracePt t="421256" x="5365750" y="5916613"/>
          <p14:tracePt t="421273" x="5461000" y="5916613"/>
          <p14:tracePt t="421290" x="5556250" y="5916613"/>
          <p14:tracePt t="421306" x="5651500" y="5916613"/>
          <p14:tracePt t="421324" x="5724525" y="5916613"/>
          <p14:tracePt t="421339" x="5788025" y="5916613"/>
          <p14:tracePt t="421357" x="5843588" y="5908675"/>
          <p14:tracePt t="421374" x="5875338" y="5908675"/>
          <p14:tracePt t="421390" x="5907088" y="5908675"/>
          <p14:tracePt t="421407" x="5930900" y="5908675"/>
          <p14:tracePt t="421424" x="5938838" y="5908675"/>
          <p14:tracePt t="422038" x="5899150" y="5908675"/>
          <p14:tracePt t="422054" x="5803900" y="5908675"/>
          <p14:tracePt t="422074" x="5635625" y="5908675"/>
          <p14:tracePt t="422091" x="5365750" y="5908675"/>
          <p14:tracePt t="422108" x="5006975" y="5908675"/>
          <p14:tracePt t="422125" x="4495800" y="5892800"/>
          <p14:tracePt t="422142" x="4152900" y="5892800"/>
          <p14:tracePt t="422159" x="3833813" y="5892800"/>
          <p14:tracePt t="422175" x="3579813" y="5892800"/>
          <p14:tracePt t="422195" x="3387725" y="5892800"/>
          <p14:tracePt t="422212" x="3244850" y="5892800"/>
          <p14:tracePt t="422213" x="3189288" y="5892800"/>
          <p14:tracePt t="422228" x="3141663" y="5892800"/>
          <p14:tracePt t="422243" x="3021013" y="5892800"/>
          <p14:tracePt t="422257" x="2909888" y="5892800"/>
          <p14:tracePt t="422273" x="2806700" y="5892800"/>
          <p14:tracePt t="422290" x="2701925" y="5892800"/>
          <p14:tracePt t="422306" x="2574925" y="5892800"/>
          <p14:tracePt t="422323" x="2439988" y="5892800"/>
          <p14:tracePt t="422339" x="2303463" y="5892800"/>
          <p14:tracePt t="422357" x="2152650" y="5892800"/>
          <p14:tracePt t="422373" x="2105025" y="5892800"/>
          <p14:tracePt t="422391" x="2073275" y="5892800"/>
          <p14:tracePt t="422407" x="2057400" y="5892800"/>
          <p14:tracePt t="422423" x="2025650" y="5892800"/>
          <p14:tracePt t="422440" x="1968500" y="5892800"/>
          <p14:tracePt t="422456" x="1897063" y="5892800"/>
          <p14:tracePt t="422475" x="1825625" y="5892800"/>
          <p14:tracePt t="422491" x="1770063" y="5876925"/>
          <p14:tracePt t="422507" x="1714500" y="5868988"/>
          <p14:tracePt t="422523" x="1651000" y="5868988"/>
          <p14:tracePt t="422541" x="1609725" y="5868988"/>
          <p14:tracePt t="422607" x="1651000" y="5868988"/>
          <p14:tracePt t="422623" x="1714500" y="5868988"/>
          <p14:tracePt t="422640" x="1825625" y="5868988"/>
          <p14:tracePt t="422657" x="1960563" y="5868988"/>
          <p14:tracePt t="422676" x="2105025" y="5868988"/>
          <p14:tracePt t="422697" x="2327275" y="5868988"/>
          <p14:tracePt t="422709" x="2487613" y="5868988"/>
          <p14:tracePt t="422726" x="2638425" y="5868988"/>
          <p14:tracePt t="422743" x="2790825" y="5868988"/>
          <p14:tracePt t="422756" x="2941638" y="5868988"/>
          <p14:tracePt t="422774" x="3100388" y="5868988"/>
          <p14:tracePt t="422790" x="3260725" y="5868988"/>
          <p14:tracePt t="422806" x="3427413" y="5868988"/>
          <p14:tracePt t="422824" x="3595688" y="5868988"/>
          <p14:tracePt t="422840" x="3778250" y="5868988"/>
          <p14:tracePt t="422856" x="3970338" y="5868988"/>
          <p14:tracePt t="422873" x="4152900" y="5868988"/>
          <p14:tracePt t="422886" x="4321175" y="5868988"/>
          <p14:tracePt t="422907" x="4471988" y="5868988"/>
          <p14:tracePt t="422924" x="4640263" y="5868988"/>
          <p14:tracePt t="422941" x="4894263" y="5868988"/>
          <p14:tracePt t="422958" x="5094288" y="5868988"/>
          <p14:tracePt t="422977" x="5284788" y="5868988"/>
          <p14:tracePt t="422993" x="5437188" y="5868988"/>
          <p14:tracePt t="423007" x="5548313" y="5868988"/>
          <p14:tracePt t="423024" x="5611813" y="5868988"/>
          <p14:tracePt t="423040" x="5651500" y="5868988"/>
          <p14:tracePt t="423058" x="5692775" y="5868988"/>
          <p14:tracePt t="423073" x="5716588" y="5868988"/>
          <p14:tracePt t="423131" x="5700713" y="5868988"/>
          <p14:tracePt t="423133" x="5651500" y="5868988"/>
          <p14:tracePt t="423156" x="5397500" y="5868988"/>
          <p14:tracePt t="423174" x="5149850" y="5868988"/>
          <p14:tracePt t="423191" x="4799013" y="5861050"/>
          <p14:tracePt t="423206" x="4352925" y="5861050"/>
          <p14:tracePt t="423227" x="3986213" y="5861050"/>
          <p14:tracePt t="423244" x="3690938" y="5861050"/>
          <p14:tracePt t="423256" x="3467100" y="5861050"/>
          <p14:tracePt t="423274" x="3316288" y="5861050"/>
          <p14:tracePt t="423290" x="3205163" y="5861050"/>
          <p14:tracePt t="423307" x="3109913" y="5853113"/>
          <p14:tracePt t="423323" x="3013075" y="5853113"/>
          <p14:tracePt t="423341" x="2854325" y="5853113"/>
          <p14:tracePt t="423357" x="2774950" y="5853113"/>
          <p14:tracePt t="423374" x="2670175" y="5853113"/>
          <p14:tracePt t="423390" x="2574925" y="5853113"/>
          <p14:tracePt t="423407" x="2503488" y="5853113"/>
          <p14:tracePt t="423423" x="2471738" y="5853113"/>
          <p14:tracePt t="423541" x="2432050" y="5845175"/>
          <p14:tracePt t="423558" x="2400300" y="5845175"/>
          <p14:tracePt t="423574" x="2366963" y="5837238"/>
          <p14:tracePt t="423592" x="2327275" y="5837238"/>
          <p14:tracePt t="423608" x="2271713" y="5837238"/>
          <p14:tracePt t="423624" x="2200275" y="5837238"/>
          <p14:tracePt t="423641" x="2097088" y="5837238"/>
          <p14:tracePt t="423657" x="1992313" y="5837238"/>
          <p14:tracePt t="423674" x="1881188" y="5837238"/>
          <p14:tracePt t="423692" x="1754188" y="5837238"/>
          <p14:tracePt t="423711" x="1562100" y="5837238"/>
          <p14:tracePt t="423726" x="1474788" y="5837238"/>
          <p14:tracePt t="423741" x="1411288" y="5837238"/>
          <p14:tracePt t="423757" x="1355725" y="5837238"/>
          <p14:tracePt t="423773" x="1292225" y="5837238"/>
          <p14:tracePt t="423791" x="1235075" y="5837238"/>
          <p14:tracePt t="423807" x="1195388" y="5837238"/>
          <p14:tracePt t="423824" x="1155700" y="5837238"/>
          <p14:tracePt t="423840" x="1108075" y="5837238"/>
          <p14:tracePt t="423857" x="1076325" y="5837238"/>
          <p14:tracePt t="423873" x="1052513" y="5837238"/>
          <p14:tracePt t="423944" x="1044575" y="5837238"/>
          <p14:tracePt t="424071" x="1092200" y="5837238"/>
          <p14:tracePt t="424088" x="1179513" y="5837238"/>
          <p14:tracePt t="424108" x="1371600" y="5837238"/>
          <p14:tracePt t="424124" x="1443038" y="5837238"/>
          <p14:tracePt t="424141" x="1658938" y="5837238"/>
          <p14:tracePt t="424156" x="1809750" y="5837238"/>
          <p14:tracePt t="424174" x="1944688" y="5837238"/>
          <p14:tracePt t="424190" x="2097088" y="5837238"/>
          <p14:tracePt t="424206" x="2247900" y="5837238"/>
          <p14:tracePt t="424227" x="2392363" y="5837238"/>
          <p14:tracePt t="424240" x="2543175" y="5837238"/>
          <p14:tracePt t="424256" x="2693988" y="5837238"/>
          <p14:tracePt t="424273" x="2870200" y="5837238"/>
          <p14:tracePt t="424290" x="3028950" y="5837238"/>
          <p14:tracePt t="424307" x="3181350" y="5837238"/>
          <p14:tracePt t="424323" x="3324225" y="5837238"/>
          <p14:tracePt t="424339" x="3443288" y="5837238"/>
          <p14:tracePt t="424357" x="3643313" y="5837238"/>
          <p14:tracePt t="424374" x="3786188" y="5837238"/>
          <p14:tracePt t="424391" x="3938588" y="5837238"/>
          <p14:tracePt t="424407" x="4097338" y="5837238"/>
          <p14:tracePt t="424423" x="4257675" y="5837238"/>
          <p14:tracePt t="424440" x="4408488" y="5837238"/>
          <p14:tracePt t="424457" x="4551363" y="5837238"/>
          <p14:tracePt t="424476" x="4719638" y="5837238"/>
          <p14:tracePt t="424494" x="4967288" y="5861050"/>
          <p14:tracePt t="424508" x="5038725" y="5861050"/>
          <p14:tracePt t="424524" x="5197475" y="5861050"/>
          <p14:tracePt t="424539" x="5334000" y="5861050"/>
          <p14:tracePt t="424557" x="5461000" y="5861050"/>
          <p14:tracePt t="424573" x="5516563" y="5861050"/>
          <p14:tracePt t="424591" x="5572125" y="5861050"/>
          <p14:tracePt t="424608" x="5627688" y="5861050"/>
          <p14:tracePt t="424623" x="5635625" y="5861050"/>
          <p14:tracePt t="424640" x="5643563" y="5861050"/>
          <p14:tracePt t="424674" x="5619750" y="5861050"/>
          <p14:tracePt t="424690" x="5508625" y="5861050"/>
          <p14:tracePt t="424708" x="5381625" y="5861050"/>
          <p14:tracePt t="424726" x="5070475" y="5861050"/>
          <p14:tracePt t="424743" x="4799013" y="5861050"/>
          <p14:tracePt t="424757" x="4511675" y="5861050"/>
          <p14:tracePt t="424773" x="4233863" y="5861050"/>
          <p14:tracePt t="424790" x="4017963" y="5861050"/>
          <p14:tracePt t="424808" x="3898900" y="5861050"/>
          <p14:tracePt t="424824" x="3802063" y="5861050"/>
          <p14:tracePt t="424840" x="3746500" y="5861050"/>
          <p14:tracePt t="424857" x="3706813" y="5861050"/>
          <p14:tracePt t="424874" x="3690938" y="5861050"/>
          <p14:tracePt t="424890" x="3675063" y="5861050"/>
          <p14:tracePt t="424908" x="3667125" y="5861050"/>
          <p14:tracePt t="424925" x="3619500" y="5861050"/>
          <p14:tracePt t="424944" x="3563938" y="5861050"/>
          <p14:tracePt t="424959" x="3492500" y="5861050"/>
          <p14:tracePt t="424977" x="3427413" y="5861050"/>
          <p14:tracePt t="424993" x="3340100" y="5861050"/>
          <p14:tracePt t="425007" x="3213100" y="5861050"/>
          <p14:tracePt t="425023" x="3076575" y="5861050"/>
          <p14:tracePt t="425040" x="2949575" y="5861050"/>
          <p14:tracePt t="425056" x="2822575" y="5861050"/>
          <p14:tracePt t="425073" x="2678113" y="5861050"/>
          <p14:tracePt t="425090" x="2551113" y="5821363"/>
          <p14:tracePt t="425107" x="2439988" y="5781675"/>
          <p14:tracePt t="425123" x="2343150" y="5741988"/>
          <p14:tracePt t="425139" x="2287588" y="5702300"/>
          <p14:tracePt t="425157" x="2279650" y="5621338"/>
          <p14:tracePt t="425174" x="2279650" y="5573713"/>
          <p14:tracePt t="425190" x="2343150" y="5526088"/>
          <p14:tracePt t="425206" x="2424113" y="5494338"/>
          <p14:tracePt t="425227" x="2527300" y="5494338"/>
          <p14:tracePt t="425242" x="2662238" y="5494338"/>
          <p14:tracePt t="425256" x="2798763" y="5494338"/>
          <p14:tracePt t="425273" x="2909888" y="5518150"/>
          <p14:tracePt t="425289" x="2973388" y="5557838"/>
          <p14:tracePt t="425307" x="2989263" y="5605463"/>
          <p14:tracePt t="425323" x="2997200" y="5670550"/>
          <p14:tracePt t="425339" x="2989263" y="5734050"/>
          <p14:tracePt t="425357" x="2886075" y="5821363"/>
          <p14:tracePt t="425374" x="2782888" y="5853113"/>
          <p14:tracePt t="425390" x="2686050" y="5868988"/>
          <p14:tracePt t="425407" x="2598738" y="5868988"/>
          <p14:tracePt t="425424" x="2559050" y="5861050"/>
          <p14:tracePt t="425441" x="2543175" y="5837238"/>
          <p14:tracePt t="425457" x="2543175" y="5813425"/>
          <p14:tracePt t="425477" x="2559050" y="5781675"/>
          <p14:tracePt t="425494" x="2638425" y="5757863"/>
          <p14:tracePt t="425508" x="2782888" y="5757863"/>
          <p14:tracePt t="425523" x="2886075" y="5757863"/>
          <p14:tracePt t="425541" x="3252788" y="5757863"/>
          <p14:tracePt t="425557" x="3540125" y="5757863"/>
          <p14:tracePt t="425575" x="3802063" y="5757863"/>
          <p14:tracePt t="425590" x="4057650" y="5757863"/>
          <p14:tracePt t="425607" x="4265613" y="5757863"/>
          <p14:tracePt t="425623" x="4384675" y="5781675"/>
          <p14:tracePt t="425640" x="4424363" y="5789613"/>
          <p14:tracePt t="425657" x="4424363" y="5805488"/>
          <p14:tracePt t="425673" x="4416425" y="5829300"/>
          <p14:tracePt t="425690" x="4408488" y="5853113"/>
          <p14:tracePt t="425705" x="4400550" y="5868988"/>
          <p14:tracePt t="425723" x="4368800" y="5868988"/>
          <p14:tracePt t="425744" x="4321175" y="5868988"/>
          <p14:tracePt t="425757" x="4297363" y="5845175"/>
          <p14:tracePt t="425773" x="4289425" y="5797550"/>
          <p14:tracePt t="425791" x="4289425" y="5741988"/>
          <p14:tracePt t="425807" x="4305300" y="5694363"/>
          <p14:tracePt t="425823" x="4384675" y="5653088"/>
          <p14:tracePt t="425841" x="4495800" y="5637213"/>
          <p14:tracePt t="425857" x="4640263" y="5637213"/>
          <p14:tracePt t="425873" x="4767263" y="5653088"/>
          <p14:tracePt t="425890" x="4854575" y="5694363"/>
          <p14:tracePt t="425907" x="4870450" y="5741988"/>
          <p14:tracePt t="425923" x="4870450" y="5797550"/>
          <p14:tracePt t="425941" x="4799013" y="5853113"/>
          <p14:tracePt t="425961" x="4735513" y="5868988"/>
          <p14:tracePt t="425976" x="4695825" y="5868988"/>
          <p14:tracePt t="425994" x="4672013" y="5868988"/>
          <p14:tracePt t="426006" x="4664075" y="5829300"/>
          <p14:tracePt t="426025" x="4664075" y="5781675"/>
          <p14:tracePt t="426040" x="4664075" y="5726113"/>
          <p14:tracePt t="426056" x="4719638" y="5678488"/>
          <p14:tracePt t="426073" x="4806950" y="5645150"/>
          <p14:tracePt t="426090" x="4918075" y="5637213"/>
          <p14:tracePt t="426107" x="5078413" y="5637213"/>
          <p14:tracePt t="426125" x="5357813" y="5670550"/>
          <p14:tracePt t="426141" x="5516563" y="5718175"/>
          <p14:tracePt t="426157" x="5635625" y="5773738"/>
          <p14:tracePt t="426173" x="5700713" y="5821363"/>
          <p14:tracePt t="426190" x="5708650" y="5853113"/>
          <p14:tracePt t="426207" x="5708650" y="5884863"/>
          <p14:tracePt t="426229" x="5643563" y="5916613"/>
          <p14:tracePt t="426242" x="5611813" y="5924550"/>
          <p14:tracePt t="426257" x="5572125" y="5924550"/>
          <p14:tracePt t="426290" x="5572125" y="5892800"/>
          <p14:tracePt t="426307" x="5572125" y="5845175"/>
          <p14:tracePt t="426325" x="5643563" y="5797550"/>
          <p14:tracePt t="426340" x="5667375" y="5781675"/>
          <p14:tracePt t="426357" x="5827713" y="5765800"/>
          <p14:tracePt t="426373" x="5930900" y="5765800"/>
          <p14:tracePt t="426390" x="6002338" y="5789613"/>
          <p14:tracePt t="426406" x="6018213" y="5829300"/>
          <p14:tracePt t="426423" x="6018213" y="5861050"/>
          <p14:tracePt t="426440" x="5994400" y="5892800"/>
          <p14:tracePt t="426457" x="5954713" y="5932488"/>
          <p14:tracePt t="426475" x="5922963" y="5932488"/>
          <p14:tracePt t="426493" x="5907088" y="5932488"/>
          <p14:tracePt t="426506" x="5899150" y="5932488"/>
          <p14:tracePt t="426871" x="5883275" y="5932488"/>
          <p14:tracePt t="426881" x="5875338" y="5932488"/>
          <p14:tracePt t="426905" x="5867400" y="5932488"/>
          <p14:tracePt t="426924" x="5851525" y="5932488"/>
          <p14:tracePt t="426941" x="5843588" y="5932488"/>
          <p14:tracePt t="426962" x="5803900" y="5940425"/>
          <p14:tracePt t="426977" x="5764213" y="5940425"/>
          <p14:tracePt t="426995" x="5700713" y="5940425"/>
          <p14:tracePt t="427006" x="5588000" y="5940425"/>
          <p14:tracePt t="427024" x="5437188" y="5940425"/>
          <p14:tracePt t="427040" x="5260975" y="5940425"/>
          <p14:tracePt t="427057" x="5094288" y="5940425"/>
          <p14:tracePt t="427073" x="4951413" y="5940425"/>
          <p14:tracePt t="427089" x="4822825" y="5940425"/>
          <p14:tracePt t="427107" x="4711700" y="5908675"/>
          <p14:tracePt t="427123" x="4616450" y="5892800"/>
          <p14:tracePt t="427140" x="4527550" y="5892800"/>
          <p14:tracePt t="427157" x="4400550" y="5892800"/>
          <p14:tracePt t="427174" x="4329113" y="5884863"/>
          <p14:tracePt t="427191" x="4233863" y="5884863"/>
          <p14:tracePt t="427208" x="4144963" y="5868988"/>
          <p14:tracePt t="427228" x="4065588" y="5868988"/>
          <p14:tracePt t="427243" x="4010025" y="5868988"/>
          <p14:tracePt t="427257" x="3954463" y="5868988"/>
          <p14:tracePt t="427273" x="3906838" y="5868988"/>
          <p14:tracePt t="427289" x="3875088" y="5868988"/>
          <p14:tracePt t="427306" x="3851275" y="5868988"/>
          <p14:tracePt t="427324" x="3825875" y="5868988"/>
          <p14:tracePt t="427340" x="3810000" y="5868988"/>
          <p14:tracePt t="427357" x="3786188" y="5868988"/>
          <p14:tracePt t="427374" x="3754438" y="5868988"/>
          <p14:tracePt t="427391" x="3722688" y="5868988"/>
          <p14:tracePt t="427407" x="3690938" y="5868988"/>
          <p14:tracePt t="427424" x="3643313" y="5868988"/>
          <p14:tracePt t="427441" x="3595688" y="5861050"/>
          <p14:tracePt t="427456" x="3571875" y="5853113"/>
          <p14:tracePt t="427473" x="3563938" y="5845175"/>
          <p14:tracePt t="427493" x="3563938" y="5821363"/>
          <p14:tracePt t="427507" x="3556000" y="5821363"/>
          <p14:tracePt t="427523" x="3556000" y="5805488"/>
          <p14:tracePt t="427541" x="3556000" y="5781675"/>
          <p14:tracePt t="427573" x="3548063" y="5765800"/>
          <p14:tracePt t="427940" x="3556000" y="5765800"/>
          <p14:tracePt t="427977" x="3556000" y="5757863"/>
          <p14:tracePt t="428025" x="3556000" y="5741988"/>
          <p14:tracePt t="428054" x="3556000" y="5734050"/>
          <p14:tracePt t="428071" x="3556000" y="5710238"/>
          <p14:tracePt t="428090" x="3556000" y="5686425"/>
          <p14:tracePt t="428108" x="3556000" y="5678488"/>
          <p14:tracePt t="428141" x="3556000" y="5662613"/>
          <p14:tracePt t="429210" x="3556000" y="5645150"/>
          <p14:tracePt t="429225" x="3540125" y="5605463"/>
          <p14:tracePt t="429240" x="3524250" y="5573713"/>
          <p14:tracePt t="429257" x="3524250" y="5565775"/>
          <p14:tracePt t="429321" x="3500438" y="5565775"/>
          <p14:tracePt t="429337" x="3411538" y="5589588"/>
          <p14:tracePt t="429356" x="3181350" y="5670550"/>
          <p14:tracePt t="429374" x="3036888" y="5670550"/>
          <p14:tracePt t="429391" x="2870200" y="5670550"/>
          <p14:tracePt t="429408" x="2670175" y="5678488"/>
          <p14:tracePt t="429424" x="2495550" y="5678488"/>
          <p14:tracePt t="429440" x="2343150" y="5678488"/>
          <p14:tracePt t="429457" x="2216150" y="5678488"/>
          <p14:tracePt t="429477" x="2041525" y="5694363"/>
          <p14:tracePt t="429491" x="1984375" y="5694363"/>
          <p14:tracePt t="429507" x="1865313" y="5694363"/>
          <p14:tracePt t="429523" x="1746250" y="5694363"/>
          <p14:tracePt t="429540" x="1658938" y="5694363"/>
          <p14:tracePt t="429557" x="1577975" y="5694363"/>
          <p14:tracePt t="429574" x="1538288" y="5694363"/>
          <p14:tracePt t="429590" x="1482725" y="5694363"/>
          <p14:tracePt t="429607" x="1403350" y="5694363"/>
          <p14:tracePt t="429623" x="1347788" y="5694363"/>
          <p14:tracePt t="429640" x="1266825" y="5694363"/>
          <p14:tracePt t="429657" x="1187450" y="5694363"/>
          <p14:tracePt t="429673" x="1108075" y="5694363"/>
          <p14:tracePt t="429691" x="1044575" y="5694363"/>
          <p14:tracePt t="429709" x="941388" y="5694363"/>
          <p14:tracePt t="429727" x="868363" y="5694363"/>
          <p14:tracePt t="429744" x="812800" y="5694363"/>
          <p14:tracePt t="429756" x="804863" y="5694363"/>
          <p14:tracePt t="429774" x="796925" y="5694363"/>
          <p14:tracePt t="429838" x="781050" y="5694363"/>
          <p14:tracePt t="429854" x="773113" y="5686425"/>
          <p14:tracePt t="429877" x="749300" y="5686425"/>
          <p14:tracePt t="429929" x="741363" y="5686425"/>
          <p14:tracePt t="429945" x="741363" y="5678488"/>
          <p14:tracePt t="429978" x="741363" y="5670550"/>
          <p14:tracePt t="429991" x="717550" y="5662613"/>
          <p14:tracePt t="430006" x="685800" y="5645150"/>
          <p14:tracePt t="430024" x="661988" y="5637213"/>
          <p14:tracePt t="430040" x="654050" y="5629275"/>
          <p14:tracePt t="430422" x="654050" y="5637213"/>
          <p14:tracePt t="430430" x="654050" y="5645150"/>
          <p14:tracePt t="430446" x="654050" y="5662613"/>
          <p14:tracePt t="430461" x="654050" y="5670550"/>
          <p14:tracePt t="430475" x="661988" y="5678488"/>
          <p14:tracePt t="430494" x="677863" y="5686425"/>
          <p14:tracePt t="430524" x="701675" y="5702300"/>
          <p14:tracePt t="430540" x="725488" y="5710238"/>
          <p14:tracePt t="430557" x="733425" y="5734050"/>
          <p14:tracePt t="430573" x="749300" y="5749925"/>
          <p14:tracePt t="430591" x="773113" y="5757863"/>
          <p14:tracePt t="430607" x="804863" y="5765800"/>
          <p14:tracePt t="430623" x="836613" y="5781675"/>
          <p14:tracePt t="430639" x="884238" y="5789613"/>
          <p14:tracePt t="430657" x="908050" y="5805488"/>
          <p14:tracePt t="430673" x="957263" y="5813425"/>
          <p14:tracePt t="430690" x="996950" y="5821363"/>
          <p14:tracePt t="430707" x="1036638" y="5837238"/>
          <p14:tracePt t="430727" x="1131888" y="5837238"/>
          <p14:tracePt t="430743" x="1195388" y="5837238"/>
          <p14:tracePt t="430756" x="1258888" y="5837238"/>
          <p14:tracePt t="430773" x="1308100" y="5837238"/>
          <p14:tracePt t="430791" x="1355725" y="5845175"/>
          <p14:tracePt t="430807" x="1395413" y="5845175"/>
          <p14:tracePt t="430824" x="1435100" y="5845175"/>
          <p14:tracePt t="430840" x="1482725" y="5853113"/>
          <p14:tracePt t="430856" x="1506538" y="5853113"/>
          <p14:tracePt t="430874" x="1514475" y="5853113"/>
          <p14:tracePt t="430929" x="1522413" y="5853113"/>
          <p14:tracePt t="431388" x="1514475" y="5853113"/>
          <p14:tracePt t="431421" x="1506538" y="5853113"/>
          <p14:tracePt t="431429" x="1506538" y="5837238"/>
          <p14:tracePt t="431446" x="1506538" y="5805488"/>
          <p14:tracePt t="431459" x="1506538" y="5789613"/>
          <p14:tracePt t="431476" x="1482725" y="5741988"/>
          <p14:tracePt t="431493" x="1466850" y="5662613"/>
          <p14:tracePt t="431507" x="1450975" y="5637213"/>
          <p14:tracePt t="431522" x="1443038" y="5589588"/>
          <p14:tracePt t="431541" x="1482725" y="5414963"/>
          <p14:tracePt t="431557" x="1562100" y="5214938"/>
          <p14:tracePt t="431573" x="1641475" y="5008563"/>
          <p14:tracePt t="431590" x="1722438" y="4832350"/>
          <p14:tracePt t="431606" x="1778000" y="4721225"/>
          <p14:tracePt t="431623" x="1793875" y="4657725"/>
          <p14:tracePt t="431640" x="1817688" y="4584700"/>
          <p14:tracePt t="431656" x="1841500" y="4513263"/>
          <p14:tracePt t="431673" x="1889125" y="4457700"/>
          <p14:tracePt t="431689" x="1912938" y="4425950"/>
          <p14:tracePt t="431706" x="1944688" y="4402138"/>
          <p14:tracePt t="431723" x="1992313" y="4386263"/>
          <p14:tracePt t="431743" x="2049463" y="4370388"/>
          <p14:tracePt t="431757" x="2089150" y="4370388"/>
          <p14:tracePt t="431773" x="2105025" y="4378325"/>
          <p14:tracePt t="431790" x="2120900" y="4402138"/>
          <p14:tracePt t="431808" x="2120900" y="4433888"/>
          <p14:tracePt t="431825" x="2105025" y="4457700"/>
          <p14:tracePt t="431841" x="2025650" y="4481513"/>
          <p14:tracePt t="431858" x="1936750" y="4481513"/>
          <p14:tracePt t="431874" x="1833563" y="4481513"/>
          <p14:tracePt t="431888" x="1738313" y="4465638"/>
          <p14:tracePt t="431907" x="1674813" y="4441825"/>
          <p14:tracePt t="431923" x="1617663" y="4394200"/>
          <p14:tracePt t="431941" x="1562100" y="4298950"/>
          <p14:tracePt t="431960" x="1530350" y="4225925"/>
          <p14:tracePt t="431978" x="1506538" y="4162425"/>
          <p14:tracePt t="431991" x="1490663" y="4090988"/>
          <p14:tracePt t="432008" x="1466850" y="4027488"/>
          <p14:tracePt t="432023" x="1450975" y="3956050"/>
          <p14:tracePt t="432039" x="1450975" y="3898900"/>
          <p14:tracePt t="432057" x="1450975" y="3851275"/>
          <p14:tracePt t="432074" x="1450975" y="3819525"/>
          <p14:tracePt t="432090" x="1458913" y="3795713"/>
          <p14:tracePt t="432107" x="1498600" y="3763963"/>
          <p14:tracePt t="432123" x="1554163" y="3740150"/>
          <p14:tracePt t="432140" x="1641475" y="3708400"/>
          <p14:tracePt t="432156" x="1793875" y="3660775"/>
          <p14:tracePt t="432173" x="1897063" y="3660775"/>
          <p14:tracePt t="432190" x="2008188" y="3660775"/>
          <p14:tracePt t="432208" x="2112963" y="3660775"/>
          <p14:tracePt t="432226" x="2239963" y="3660775"/>
          <p14:tracePt t="432243" x="2366963" y="3660775"/>
          <p14:tracePt t="432257" x="2511425" y="3660775"/>
          <p14:tracePt t="432273" x="2662238" y="3660775"/>
          <p14:tracePt t="432290" x="2806700" y="3676650"/>
          <p14:tracePt t="432306" x="2933700" y="3708400"/>
          <p14:tracePt t="432323" x="3028950" y="3748088"/>
          <p14:tracePt t="432340" x="3117850" y="3771900"/>
          <p14:tracePt t="432357" x="3165475" y="3835400"/>
          <p14:tracePt t="432374" x="3173413" y="3898900"/>
          <p14:tracePt t="432390" x="3189288" y="3963988"/>
          <p14:tracePt t="432407" x="3197225" y="4043363"/>
          <p14:tracePt t="432423" x="3189288" y="4106863"/>
          <p14:tracePt t="432440" x="3149600" y="4162425"/>
          <p14:tracePt t="432457" x="3084513" y="4217988"/>
          <p14:tracePt t="432476" x="3044825" y="4265613"/>
          <p14:tracePt t="432493" x="2901950" y="4322763"/>
          <p14:tracePt t="432506" x="2862263" y="4322763"/>
          <p14:tracePt t="432523" x="2741613" y="4330700"/>
          <p14:tracePt t="432541" x="2566988" y="4330700"/>
          <p14:tracePt t="432557" x="2463800" y="4330700"/>
          <p14:tracePt t="432574" x="2366963" y="4330700"/>
          <p14:tracePt t="432591" x="2271713" y="4330700"/>
          <p14:tracePt t="432609" x="2168525" y="4330700"/>
          <p14:tracePt t="432623" x="2065338" y="4330700"/>
          <p14:tracePt t="432640" x="1968500" y="4330700"/>
          <p14:tracePt t="432656" x="1873250" y="4322763"/>
          <p14:tracePt t="432673" x="1801813" y="4298950"/>
          <p14:tracePt t="432690" x="1730375" y="4281488"/>
          <p14:tracePt t="432707" x="1666875" y="4257675"/>
          <p14:tracePt t="432727" x="1601788" y="4217988"/>
          <p14:tracePt t="432743" x="1570038" y="4194175"/>
          <p14:tracePt t="432758" x="1554163" y="4146550"/>
          <p14:tracePt t="432775" x="1538288" y="4098925"/>
          <p14:tracePt t="432790" x="1538288" y="4051300"/>
          <p14:tracePt t="432806" x="1538288" y="3995738"/>
          <p14:tracePt t="432824" x="1538288" y="3938588"/>
          <p14:tracePt t="432842" x="1577975" y="3883025"/>
          <p14:tracePt t="432858" x="1633538" y="3835400"/>
          <p14:tracePt t="432874" x="1690688" y="3795713"/>
          <p14:tracePt t="432890" x="1746250" y="3771900"/>
          <p14:tracePt t="432907" x="1817688" y="3748088"/>
          <p14:tracePt t="432925" x="1960563" y="3724275"/>
          <p14:tracePt t="432940" x="2097088" y="3724275"/>
          <p14:tracePt t="432957" x="2232025" y="3724275"/>
          <p14:tracePt t="432977" x="2359025" y="3724275"/>
          <p14:tracePt t="432992" x="2487613" y="3724275"/>
          <p14:tracePt t="433008" x="2598738" y="3724275"/>
          <p14:tracePt t="433024" x="2693988" y="3748088"/>
          <p14:tracePt t="433042" x="2806700" y="3763963"/>
          <p14:tracePt t="433057" x="2917825" y="3803650"/>
          <p14:tracePt t="433074" x="2989263" y="3851275"/>
          <p14:tracePt t="433090" x="3028950" y="3922713"/>
          <p14:tracePt t="433107" x="3044825" y="3987800"/>
          <p14:tracePt t="433125" x="3060700" y="4083050"/>
          <p14:tracePt t="433142" x="3052763" y="4122738"/>
          <p14:tracePt t="433157" x="3013075" y="4170363"/>
          <p14:tracePt t="433173" x="2957513" y="4210050"/>
          <p14:tracePt t="433191" x="2878138" y="4241800"/>
          <p14:tracePt t="433210" x="2782888" y="4273550"/>
          <p14:tracePt t="433229" x="2638425" y="4298950"/>
          <p14:tracePt t="433243" x="2590800" y="4298950"/>
          <p14:tracePt t="433256" x="2519363" y="4298950"/>
          <p14:tracePt t="433274" x="2463800" y="4298950"/>
          <p14:tracePt t="433290" x="2416175" y="4291013"/>
          <p14:tracePt t="433307" x="2359025" y="4273550"/>
          <p14:tracePt t="433324" x="2319338" y="4241800"/>
          <p14:tracePt t="433340" x="2263775" y="4217988"/>
          <p14:tracePt t="433357" x="2239963" y="4194175"/>
          <p14:tracePt t="433374" x="2232025" y="4170363"/>
          <p14:tracePt t="433391" x="2224088" y="4146550"/>
          <p14:tracePt t="433407" x="2224088" y="4122738"/>
          <p14:tracePt t="433424" x="2216150" y="4106863"/>
          <p14:tracePt t="433709" x="2224088" y="4106863"/>
          <p14:tracePt t="433727" x="2232025" y="4130675"/>
          <p14:tracePt t="433741" x="2255838" y="4202113"/>
          <p14:tracePt t="433756" x="2303463" y="4322763"/>
          <p14:tracePt t="433773" x="2359025" y="4481513"/>
          <p14:tracePt t="433791" x="2408238" y="4657725"/>
          <p14:tracePt t="433807" x="2424113" y="4848225"/>
          <p14:tracePt t="433823" x="2432050" y="5008563"/>
          <p14:tracePt t="433840" x="2408238" y="5151438"/>
          <p14:tracePt t="433857" x="2374900" y="5278438"/>
          <p14:tracePt t="433875" x="2319338" y="5367338"/>
          <p14:tracePt t="433890" x="2271713" y="5430838"/>
          <p14:tracePt t="433908" x="2232025" y="5454650"/>
          <p14:tracePt t="433924" x="2200275" y="5462588"/>
          <p14:tracePt t="433946" x="2184400" y="5462588"/>
          <p14:tracePt t="433960" x="2160588" y="5462588"/>
          <p14:tracePt t="433978" x="2136775" y="5462588"/>
          <p14:tracePt t="433991" x="2112963" y="5462588"/>
          <p14:tracePt t="434007" x="2073275" y="5470525"/>
          <p14:tracePt t="434023" x="2049463" y="5486400"/>
          <p14:tracePt t="434040" x="2041525" y="5486400"/>
          <p14:tracePt t="434137" x="2041525" y="5494338"/>
          <p14:tracePt t="434147" x="2041525" y="5502275"/>
          <p14:tracePt t="434165" x="2049463" y="5549900"/>
          <p14:tracePt t="434181" x="2089150" y="5581650"/>
          <p14:tracePt t="434194" x="2120900" y="5597525"/>
          <p14:tracePt t="434209" x="2200275" y="5621338"/>
          <p14:tracePt t="434226" x="2303463" y="5653088"/>
          <p14:tracePt t="434243" x="2424113" y="5678488"/>
          <p14:tracePt t="434258" x="2582863" y="5694363"/>
          <p14:tracePt t="434275" x="2725738" y="5726113"/>
          <p14:tracePt t="434290" x="2901950" y="5734050"/>
          <p14:tracePt t="434306" x="3109913" y="5741988"/>
          <p14:tracePt t="434323" x="3348038" y="5749925"/>
          <p14:tracePt t="434341" x="3706813" y="5757863"/>
          <p14:tracePt t="434358" x="3898900" y="5765800"/>
          <p14:tracePt t="434374" x="4089400" y="5765800"/>
          <p14:tracePt t="434391" x="4265613" y="5765800"/>
          <p14:tracePt t="434407" x="4440238" y="5765800"/>
          <p14:tracePt t="434423" x="4592638" y="5765800"/>
          <p14:tracePt t="434440" x="4735513" y="5773738"/>
          <p14:tracePt t="434456" x="4902200" y="5773738"/>
          <p14:tracePt t="434475" x="5046663" y="5773738"/>
          <p14:tracePt t="434493" x="5245100" y="5773738"/>
          <p14:tracePt t="434506" x="5310188" y="5781675"/>
          <p14:tracePt t="434523" x="5429250" y="5781675"/>
          <p14:tracePt t="434541" x="5603875" y="5781675"/>
          <p14:tracePt t="434557" x="5716588" y="5781675"/>
          <p14:tracePt t="434575" x="5803900" y="5781675"/>
          <p14:tracePt t="434590" x="5859463" y="5781675"/>
          <p14:tracePt t="434607" x="5915025" y="5789613"/>
          <p14:tracePt t="434623" x="5954713" y="5789613"/>
          <p14:tracePt t="434640" x="5986463" y="5789613"/>
          <p14:tracePt t="434656" x="6018213" y="5789613"/>
          <p14:tracePt t="434675" x="6026150" y="5789613"/>
          <p14:tracePt t="434690" x="6034088" y="5789613"/>
          <p14:tracePt t="434725" x="6043613" y="5789613"/>
          <p14:tracePt t="435138" x="6034088" y="5789613"/>
          <p14:tracePt t="435148" x="6026150" y="5789613"/>
          <p14:tracePt t="435167" x="6010275" y="5789613"/>
          <p14:tracePt t="435191" x="5970588" y="5813425"/>
          <p14:tracePt t="435206" x="5946775" y="5821363"/>
          <p14:tracePt t="435223" x="5915025" y="5837238"/>
          <p14:tracePt t="435243" x="5899150" y="5868988"/>
          <p14:tracePt t="435257" x="5899150" y="5900738"/>
          <p14:tracePt t="435389" x="5859463" y="5892800"/>
          <p14:tracePt t="435407" x="5843588" y="5892800"/>
          <p14:tracePt t="435423" x="5827713" y="5892800"/>
          <p14:tracePt t="435440" x="5811838" y="5892800"/>
          <p14:tracePt t="435474" x="5795963" y="5908675"/>
          <p14:tracePt t="435491" x="5772150" y="5924550"/>
          <p14:tracePt t="435507" x="5740400" y="5948363"/>
          <p14:tracePt t="435525" x="5643563" y="5980113"/>
          <p14:tracePt t="435539" x="5603875" y="5995988"/>
          <p14:tracePt t="435557" x="5492750" y="6029325"/>
          <p14:tracePt t="435575" x="5405438" y="6029325"/>
          <p14:tracePt t="435590" x="5300663" y="6029325"/>
          <p14:tracePt t="435606" x="5149850" y="6029325"/>
          <p14:tracePt t="435623" x="4983163" y="6029325"/>
          <p14:tracePt t="435639" x="4814888" y="6029325"/>
          <p14:tracePt t="435656" x="4664075" y="6029325"/>
          <p14:tracePt t="435673" x="4519613" y="6029325"/>
          <p14:tracePt t="435690" x="4384675" y="6021388"/>
          <p14:tracePt t="435707" x="4233863" y="6021388"/>
          <p14:tracePt t="435726" x="3954463" y="6021388"/>
          <p14:tracePt t="435745" x="3762375" y="5995988"/>
          <p14:tracePt t="435759" x="3587750" y="5980113"/>
          <p14:tracePt t="435774" x="3435350" y="5948363"/>
          <p14:tracePt t="435791" x="3276600" y="5916613"/>
          <p14:tracePt t="435808" x="3141663" y="5868988"/>
          <p14:tracePt t="435823" x="2989263" y="5829300"/>
          <p14:tracePt t="435840" x="2862263" y="5781675"/>
          <p14:tracePt t="435857" x="2717800" y="5734050"/>
          <p14:tracePt t="435874" x="2582863" y="5637213"/>
          <p14:tracePt t="435890" x="2455863" y="5573713"/>
          <p14:tracePt t="435907" x="2366963" y="5510213"/>
          <p14:tracePt t="435923" x="2279650" y="5422900"/>
          <p14:tracePt t="435940" x="2224088" y="5327650"/>
          <p14:tracePt t="435958" x="2184400" y="5183188"/>
          <p14:tracePt t="435978" x="2192338" y="5072063"/>
          <p14:tracePt t="435994" x="2224088" y="4959350"/>
          <p14:tracePt t="436007" x="2271713" y="4832350"/>
          <p14:tracePt t="436023" x="2359025" y="4705350"/>
          <p14:tracePt t="436041" x="2447925" y="4576763"/>
          <p14:tracePt t="436058" x="2503488" y="4481513"/>
          <p14:tracePt t="436075" x="2574925" y="4370388"/>
          <p14:tracePt t="436091" x="2678113" y="4257675"/>
          <p14:tracePt t="436106" x="2774950" y="4186238"/>
          <p14:tracePt t="436124" x="2878138" y="4114800"/>
          <p14:tracePt t="436140" x="2981325" y="4059238"/>
          <p14:tracePt t="436142" x="3036888" y="4043363"/>
          <p14:tracePt t="436157" x="3165475" y="3995738"/>
          <p14:tracePt t="436174" x="3292475" y="3963988"/>
          <p14:tracePt t="436190" x="3451225" y="3938588"/>
          <p14:tracePt t="436206" x="3579813" y="3930650"/>
          <p14:tracePt t="436227" x="3706813" y="3930650"/>
          <p14:tracePt t="436243" x="3833813" y="3930650"/>
          <p14:tracePt t="436255" x="3970338" y="3930650"/>
          <p14:tracePt t="436273" x="4129088" y="3930650"/>
          <p14:tracePt t="436290" x="4297363" y="3930650"/>
          <p14:tracePt t="436308" x="4535488" y="3938588"/>
          <p14:tracePt t="436324" x="4608513" y="3938588"/>
          <p14:tracePt t="436341" x="4854575" y="3948113"/>
          <p14:tracePt t="436358" x="4991100" y="3948113"/>
          <p14:tracePt t="436376" x="5126038" y="3963988"/>
          <p14:tracePt t="436391" x="5253038" y="3979863"/>
          <p14:tracePt t="436407" x="5381625" y="3995738"/>
          <p14:tracePt t="436423" x="5516563" y="4035425"/>
          <p14:tracePt t="436440" x="5667375" y="4059238"/>
          <p14:tracePt t="436456" x="5780088" y="4098925"/>
          <p14:tracePt t="436476" x="5891213" y="4130675"/>
          <p14:tracePt t="436494" x="6010275" y="4217988"/>
          <p14:tracePt t="436507" x="6059488" y="4241800"/>
          <p14:tracePt t="436523" x="6138863" y="4322763"/>
          <p14:tracePt t="436540" x="6242050" y="4394200"/>
          <p14:tracePt t="436556" x="6345238" y="4465638"/>
          <p14:tracePt t="436574" x="6457950" y="4608513"/>
          <p14:tracePt t="436590" x="6521450" y="4713288"/>
          <p14:tracePt t="436607" x="6553200" y="4808538"/>
          <p14:tracePt t="436623" x="6577013" y="4895850"/>
          <p14:tracePt t="436640" x="6577013" y="4992688"/>
          <p14:tracePt t="436657" x="6561138" y="5087938"/>
          <p14:tracePt t="436673" x="6521450" y="5183188"/>
          <p14:tracePt t="436690" x="6465888" y="5286375"/>
          <p14:tracePt t="436707" x="6384925" y="5399088"/>
          <p14:tracePt t="436726" x="6257925" y="5534025"/>
          <p14:tracePt t="436743" x="6170613" y="5605463"/>
          <p14:tracePt t="436757" x="6075363" y="5678488"/>
          <p14:tracePt t="436774" x="5994400" y="5749925"/>
          <p14:tracePt t="436790" x="5907088" y="5789613"/>
          <p14:tracePt t="436808" x="5827713" y="5821363"/>
          <p14:tracePt t="436824" x="5756275" y="5845175"/>
          <p14:tracePt t="436840" x="5708650" y="5876925"/>
          <p14:tracePt t="436857" x="5627688" y="5900738"/>
          <p14:tracePt t="436874" x="5556250" y="5924550"/>
          <p14:tracePt t="436890" x="5532438" y="5956300"/>
          <p14:tracePt t="436907" x="5476875" y="5972175"/>
          <p14:tracePt t="436926" x="5381625" y="5988050"/>
          <p14:tracePt t="436947" x="5318125" y="6005513"/>
          <p14:tracePt t="436960" x="5245100" y="6005513"/>
          <p14:tracePt t="436977" x="5173663" y="6005513"/>
          <p14:tracePt t="436991" x="5102225" y="6005513"/>
          <p14:tracePt t="437007" x="5038725" y="6005513"/>
          <p14:tracePt t="437024" x="4975225" y="6005513"/>
          <p14:tracePt t="437041" x="4894263" y="6005513"/>
          <p14:tracePt t="437057" x="4822825" y="6005513"/>
          <p14:tracePt t="437073" x="4759325" y="6005513"/>
          <p14:tracePt t="437091" x="4672013" y="6005513"/>
          <p14:tracePt t="437107" x="4576763" y="6005513"/>
          <p14:tracePt t="437126" x="4424363" y="6005513"/>
          <p14:tracePt t="437141" x="4321175" y="6005513"/>
          <p14:tracePt t="437157" x="4241800" y="6005513"/>
          <p14:tracePt t="437174" x="4160838" y="6005513"/>
          <p14:tracePt t="437190" x="4105275" y="6005513"/>
          <p14:tracePt t="437207" x="4049713" y="6005513"/>
          <p14:tracePt t="437226" x="4002088" y="6005513"/>
          <p14:tracePt t="437244" x="3946525" y="6005513"/>
          <p14:tracePt t="437245" x="3914775" y="6005513"/>
          <p14:tracePt t="437256" x="3875088" y="6005513"/>
          <p14:tracePt t="437274" x="3786188" y="6005513"/>
          <p14:tracePt t="437290" x="3683000" y="6005513"/>
          <p14:tracePt t="437307" x="3571875" y="6005513"/>
          <p14:tracePt t="437324" x="3467100" y="6005513"/>
          <p14:tracePt t="437340" x="3308350" y="6005513"/>
          <p14:tracePt t="437358" x="3228975" y="5995988"/>
          <p14:tracePt t="437374" x="3149600" y="5995988"/>
          <p14:tracePt t="437390" x="3076575" y="5995988"/>
          <p14:tracePt t="437407" x="3005138" y="5995988"/>
          <p14:tracePt t="437423" x="2949575" y="5995988"/>
          <p14:tracePt t="437440" x="2909888" y="5995988"/>
          <p14:tracePt t="437457" x="2886075" y="5995988"/>
          <p14:tracePt t="437476" x="2862263" y="5995988"/>
          <p14:tracePt t="437493" x="2830513" y="5995988"/>
          <p14:tracePt t="437506" x="2814638" y="5995988"/>
          <p14:tracePt t="437524" x="2774950" y="6005513"/>
          <p14:tracePt t="437541" x="2733675" y="6005513"/>
          <p14:tracePt t="437557" x="2686050" y="6005513"/>
          <p14:tracePt t="437574" x="2630488" y="6005513"/>
          <p14:tracePt t="437590" x="2566988" y="6005513"/>
          <p14:tracePt t="437607" x="2503488" y="6005513"/>
          <p14:tracePt t="437623" x="2432050" y="6005513"/>
          <p14:tracePt t="437640" x="2359025" y="6005513"/>
          <p14:tracePt t="437656" x="2311400" y="6005513"/>
          <p14:tracePt t="437673" x="2295525" y="6005513"/>
          <p14:tracePt t="437690" x="2279650" y="5988050"/>
          <p14:tracePt t="437707" x="2247900" y="5948363"/>
          <p14:tracePt t="437728" x="2184400" y="5853113"/>
          <p14:tracePt t="437743" x="2136775" y="5781675"/>
          <p14:tracePt t="437757" x="2112963" y="5718175"/>
          <p14:tracePt t="437774" x="2105025" y="5645150"/>
          <p14:tracePt t="437791" x="2105025" y="5557838"/>
          <p14:tracePt t="437806" x="2097088" y="5438775"/>
          <p14:tracePt t="437824" x="2112963" y="5335588"/>
          <p14:tracePt t="437840" x="2168525" y="5230813"/>
          <p14:tracePt t="437857" x="2200275" y="5127625"/>
          <p14:tracePt t="437874" x="2263775" y="5024438"/>
          <p14:tracePt t="437887" x="2343150" y="4911725"/>
          <p14:tracePt t="437907" x="2416175" y="4808538"/>
          <p14:tracePt t="437924" x="2511425" y="4689475"/>
          <p14:tracePt t="437942" x="2646363" y="4545013"/>
          <p14:tracePt t="437961" x="2782888" y="4457700"/>
          <p14:tracePt t="437977" x="2894013" y="4378325"/>
          <p14:tracePt t="437991" x="3044825" y="4314825"/>
          <p14:tracePt t="438008" x="3213100" y="4257675"/>
          <p14:tracePt t="438024" x="3340100" y="4202113"/>
          <p14:tracePt t="438041" x="3500438" y="4186238"/>
          <p14:tracePt t="438057" x="3667125" y="4178300"/>
          <p14:tracePt t="438073" x="3867150" y="4170363"/>
          <p14:tracePt t="438090" x="4049713" y="4162425"/>
          <p14:tracePt t="438106" x="4225925" y="4162425"/>
          <p14:tracePt t="438123" x="4384675" y="4178300"/>
          <p14:tracePt t="438141" x="4648200" y="4178300"/>
          <p14:tracePt t="438159" x="4814888" y="4178300"/>
          <p14:tracePt t="438174" x="5014913" y="4186238"/>
          <p14:tracePt t="438191" x="5221288" y="4194175"/>
          <p14:tracePt t="438208" x="5381625" y="4233863"/>
          <p14:tracePt t="438226" x="5524500" y="4281488"/>
          <p14:tracePt t="438241" x="5643563" y="4322763"/>
          <p14:tracePt t="438258" x="5780088" y="4378325"/>
          <p14:tracePt t="438275" x="5907088" y="4465638"/>
          <p14:tracePt t="438290" x="6075363" y="4552950"/>
          <p14:tracePt t="438307" x="6242050" y="4649788"/>
          <p14:tracePt t="438324" x="6384925" y="4713288"/>
          <p14:tracePt t="438340" x="6497638" y="4784725"/>
          <p14:tracePt t="438358" x="6584950" y="4919663"/>
          <p14:tracePt t="438374" x="6616700" y="5016500"/>
          <p14:tracePt t="438390" x="6624638" y="5111750"/>
          <p14:tracePt t="438406" x="6624638" y="5199063"/>
          <p14:tracePt t="438423" x="6561138" y="5319713"/>
          <p14:tracePt t="438440" x="6473825" y="5430838"/>
          <p14:tracePt t="438457" x="6361113" y="5541963"/>
          <p14:tracePt t="438476" x="6249988" y="5629275"/>
          <p14:tracePt t="438493" x="6099175" y="5757863"/>
          <p14:tracePt t="438506" x="6083300" y="5781675"/>
          <p14:tracePt t="438525" x="5891213" y="5861050"/>
          <p14:tracePt t="438541" x="5780088" y="5908675"/>
          <p14:tracePt t="438558" x="5635625" y="5940425"/>
          <p14:tracePt t="438573" x="5453063" y="5956300"/>
          <p14:tracePt t="438591" x="5284788" y="5956300"/>
          <p14:tracePt t="438607" x="5110163" y="5956300"/>
          <p14:tracePt t="438624" x="4959350" y="5956300"/>
          <p14:tracePt t="438640" x="4830763" y="5956300"/>
          <p14:tracePt t="438656" x="4703763" y="5956300"/>
          <p14:tracePt t="438674" x="4559300" y="5956300"/>
          <p14:tracePt t="438690" x="4416425" y="5956300"/>
          <p14:tracePt t="438708" x="4273550" y="5956300"/>
          <p14:tracePt t="438726" x="4065588" y="5956300"/>
          <p14:tracePt t="438744" x="3954463" y="5956300"/>
          <p14:tracePt t="438759" x="3817938" y="5956300"/>
          <p14:tracePt t="438776" x="3690938" y="5956300"/>
          <p14:tracePt t="438792" x="3563938" y="5956300"/>
          <p14:tracePt t="438807" x="3459163" y="5956300"/>
          <p14:tracePt t="438824" x="3355975" y="5956300"/>
          <p14:tracePt t="438841" x="3268663" y="5956300"/>
          <p14:tracePt t="438857" x="3221038" y="5956300"/>
          <p14:tracePt t="438874" x="3165475" y="5956300"/>
          <p14:tracePt t="438889" x="3125788" y="5956300"/>
          <p14:tracePt t="438906" x="3100388" y="5956300"/>
          <p14:tracePt t="439041" x="3092450" y="5956300"/>
          <p14:tracePt t="439055" x="3084513" y="5956300"/>
          <p14:tracePt t="439074" x="3076575" y="5956300"/>
          <p14:tracePt t="439091" x="3060700" y="5956300"/>
          <p14:tracePt t="439123" x="3052763" y="5956300"/>
          <p14:tracePt t="439141" x="3036888" y="5956300"/>
          <p14:tracePt t="439157" x="2981325" y="5956300"/>
          <p14:tracePt t="439175" x="2894013" y="5956300"/>
          <p14:tracePt t="439190" x="2814638" y="5956300"/>
          <p14:tracePt t="439206" x="2717800" y="5956300"/>
          <p14:tracePt t="439224" x="2622550" y="5956300"/>
          <p14:tracePt t="439242" x="2503488" y="5932488"/>
          <p14:tracePt t="439257" x="2359025" y="5884863"/>
          <p14:tracePt t="439273" x="2168525" y="5837238"/>
          <p14:tracePt t="439290" x="1984375" y="5781675"/>
          <p14:tracePt t="439307" x="1809750" y="5726113"/>
          <p14:tracePt t="439323" x="1658938" y="5670550"/>
          <p14:tracePt t="439341" x="1466850" y="5549900"/>
          <p14:tracePt t="439357" x="1323975" y="5470525"/>
          <p14:tracePt t="439374" x="1235075" y="5391150"/>
          <p14:tracePt t="439391" x="1195388" y="5310188"/>
          <p14:tracePt t="439407" x="1171575" y="5199063"/>
          <p14:tracePt t="439424" x="1155700" y="5080000"/>
          <p14:tracePt t="439440" x="1171575" y="4943475"/>
          <p14:tracePt t="439457" x="1203325" y="4832350"/>
          <p14:tracePt t="439477" x="1339850" y="4665663"/>
          <p14:tracePt t="439494" x="1482725" y="4545013"/>
          <p14:tracePt t="439507" x="1585913" y="4481513"/>
          <p14:tracePt t="439523" x="1809750" y="4386263"/>
          <p14:tracePt t="439539" x="2065338" y="4306888"/>
          <p14:tracePt t="439556" x="2432050" y="4186238"/>
          <p14:tracePt t="439575" x="2741613" y="4090988"/>
          <p14:tracePt t="439590" x="3044825" y="4019550"/>
          <p14:tracePt t="439607" x="3308350" y="3995738"/>
          <p14:tracePt t="439624" x="3524250" y="4003675"/>
          <p14:tracePt t="439640" x="3754438" y="4003675"/>
          <p14:tracePt t="439657" x="3946525" y="4003675"/>
          <p14:tracePt t="439674" x="4152900" y="4003675"/>
          <p14:tracePt t="439691" x="4337050" y="4003675"/>
          <p14:tracePt t="439707" x="4527550" y="4003675"/>
          <p14:tracePt t="439726" x="4783138" y="4019550"/>
          <p14:tracePt t="439743" x="4933950" y="4051300"/>
          <p14:tracePt t="439757" x="5094288" y="4098925"/>
          <p14:tracePt t="439774" x="5292725" y="4138613"/>
          <p14:tracePt t="439791" x="5492750" y="4217988"/>
          <p14:tracePt t="439808" x="5676900" y="4273550"/>
          <p14:tracePt t="439824" x="5811838" y="4330700"/>
          <p14:tracePt t="439840" x="5915025" y="4370388"/>
          <p14:tracePt t="439857" x="5978525" y="4418013"/>
          <p14:tracePt t="439875" x="6043613" y="4481513"/>
          <p14:tracePt t="439891" x="6099175" y="4568825"/>
          <p14:tracePt t="439908" x="6162675" y="4641850"/>
          <p14:tracePt t="439925" x="6202363" y="4768850"/>
          <p14:tracePt t="439944" x="6202363" y="4864100"/>
          <p14:tracePt t="439960" x="6186488" y="4967288"/>
          <p14:tracePt t="439978" x="6146800" y="5080000"/>
          <p14:tracePt t="439992" x="6067425" y="5191125"/>
          <p14:tracePt t="440008" x="5986463" y="5294313"/>
          <p14:tracePt t="440024" x="5883275" y="5399088"/>
          <p14:tracePt t="440040" x="5756275" y="5494338"/>
          <p14:tracePt t="440057" x="5611813" y="5573713"/>
          <p14:tracePt t="440074" x="5484813" y="5662613"/>
          <p14:tracePt t="440090" x="5373688" y="5726113"/>
          <p14:tracePt t="440107" x="5229225" y="5781675"/>
          <p14:tracePt t="440123" x="5078413" y="5829300"/>
          <p14:tracePt t="440140" x="4926013" y="5884863"/>
          <p14:tracePt t="440156" x="4783138" y="5932488"/>
          <p14:tracePt t="440174" x="4567238" y="5948363"/>
          <p14:tracePt t="440192" x="4400550" y="5948363"/>
          <p14:tracePt t="440210" x="4200525" y="5948363"/>
          <p14:tracePt t="440228" x="3986213" y="5948363"/>
          <p14:tracePt t="440243" x="3762375" y="5948363"/>
          <p14:tracePt t="440256" x="3579813" y="5916613"/>
          <p14:tracePt t="440273" x="3443288" y="5861050"/>
          <p14:tracePt t="440290" x="3340100" y="5797550"/>
          <p14:tracePt t="440306" x="3236913" y="5702300"/>
          <p14:tracePt t="440323" x="3133725" y="5597525"/>
          <p14:tracePt t="440340" x="2981325" y="5438775"/>
          <p14:tracePt t="440357" x="2901950" y="5310188"/>
          <p14:tracePt t="440374" x="2838450" y="5191125"/>
          <p14:tracePt t="440392" x="2790825" y="5087938"/>
          <p14:tracePt t="440407" x="2774950" y="4976813"/>
          <p14:tracePt t="440423" x="2767013" y="4879975"/>
          <p14:tracePt t="440440" x="2790825" y="4776788"/>
          <p14:tracePt t="440457" x="2838450" y="4665663"/>
          <p14:tracePt t="440477" x="2941638" y="4513263"/>
          <p14:tracePt t="440493" x="3028950" y="4433888"/>
          <p14:tracePt t="440506" x="3076575" y="4402138"/>
          <p14:tracePt t="440524" x="3157538" y="4338638"/>
          <p14:tracePt t="440541" x="3260725" y="4257675"/>
          <p14:tracePt t="440557" x="3379788" y="4217988"/>
          <p14:tracePt t="440573" x="3516313" y="4154488"/>
          <p14:tracePt t="440590" x="3667125" y="4106863"/>
          <p14:tracePt t="440607" x="3833813" y="4083050"/>
          <p14:tracePt t="440624" x="3994150" y="4067175"/>
          <p14:tracePt t="440640" x="4160838" y="4067175"/>
          <p14:tracePt t="440656" x="4329113" y="4075113"/>
          <p14:tracePt t="440674" x="4495800" y="4075113"/>
          <p14:tracePt t="440690" x="4703763" y="4067175"/>
          <p14:tracePt t="440706" x="4870450" y="4067175"/>
          <p14:tracePt t="440726" x="5133975" y="4083050"/>
          <p14:tracePt t="440741" x="5284788" y="4098925"/>
          <p14:tracePt t="440757" x="5429250" y="4090988"/>
          <p14:tracePt t="440774" x="5603875" y="4090988"/>
          <p14:tracePt t="440791" x="5748338" y="4090988"/>
          <p14:tracePt t="440809" x="5875338" y="4106863"/>
          <p14:tracePt t="440823" x="5970588" y="4138613"/>
          <p14:tracePt t="440840" x="6067425" y="4170363"/>
          <p14:tracePt t="440857" x="6170613" y="4202113"/>
          <p14:tracePt t="440874" x="6265863" y="4241800"/>
          <p14:tracePt t="440887" x="6353175" y="4281488"/>
          <p14:tracePt t="440908" x="6434138" y="4354513"/>
          <p14:tracePt t="440923" x="6457950" y="4378325"/>
          <p14:tracePt t="440942" x="6505575" y="4473575"/>
          <p14:tracePt t="440960" x="6529388" y="4545013"/>
          <p14:tracePt t="440978" x="6545263" y="4633913"/>
          <p14:tracePt t="440992" x="6561138" y="4729163"/>
          <p14:tracePt t="441009" x="6561138" y="4816475"/>
          <p14:tracePt t="441024" x="6561138" y="4903788"/>
          <p14:tracePt t="441041" x="6561138" y="4976813"/>
          <p14:tracePt t="441057" x="6553200" y="5040313"/>
          <p14:tracePt t="441073" x="6529388" y="5111750"/>
          <p14:tracePt t="441090" x="6489700" y="5175250"/>
          <p14:tracePt t="441106" x="6457950" y="5230813"/>
          <p14:tracePt t="441123" x="6410325" y="5278438"/>
          <p14:tracePt t="441140" x="6353175" y="5310188"/>
          <p14:tracePt t="441157" x="6313488" y="5327650"/>
          <p14:tracePt t="441174" x="6281738" y="5335588"/>
          <p14:tracePt t="441191" x="6242050" y="5351463"/>
          <p14:tracePt t="441206" x="6178550" y="5367338"/>
          <p14:tracePt t="441229" x="6051550" y="5430838"/>
          <p14:tracePt t="441243" x="5994400" y="5454650"/>
          <p14:tracePt t="441256" x="5891213" y="5494338"/>
          <p14:tracePt t="441275" x="5803900" y="5541963"/>
          <p14:tracePt t="441291" x="5667375" y="5605463"/>
          <p14:tracePt t="441308" x="5484813" y="5670550"/>
          <p14:tracePt t="441325" x="5118100" y="5710238"/>
          <p14:tracePt t="441342" x="4862513" y="5710238"/>
          <p14:tracePt t="441359" x="4640263" y="5710238"/>
          <p14:tracePt t="441374" x="4432300" y="5710238"/>
          <p14:tracePt t="441391" x="4233863" y="5710238"/>
          <p14:tracePt t="441408" x="4041775" y="5710238"/>
          <p14:tracePt t="441425" x="3817938" y="5718175"/>
          <p14:tracePt t="441441" x="3619500" y="5710238"/>
          <p14:tracePt t="441458" x="3419475" y="5662613"/>
          <p14:tracePt t="441477" x="3205163" y="5605463"/>
          <p14:tracePt t="441492" x="3157538" y="5589588"/>
          <p14:tracePt t="441506" x="3068638" y="5557838"/>
          <p14:tracePt t="441523" x="2989263" y="5526088"/>
          <p14:tracePt t="441540" x="2909888" y="5502275"/>
          <p14:tracePt t="441556" x="2790825" y="5422900"/>
          <p14:tracePt t="441574" x="2709863" y="5351463"/>
          <p14:tracePt t="441591" x="2638425" y="5254625"/>
          <p14:tracePt t="441607" x="2566988" y="5151438"/>
          <p14:tracePt t="441624" x="2519363" y="5048250"/>
          <p14:tracePt t="441641" x="2487613" y="4943475"/>
          <p14:tracePt t="441657" x="2479675" y="4832350"/>
          <p14:tracePt t="441674" x="2495550" y="4729163"/>
          <p14:tracePt t="441691" x="2527300" y="4624388"/>
          <p14:tracePt t="441707" x="2566988" y="4529138"/>
          <p14:tracePt t="441727" x="2654300" y="4386263"/>
          <p14:tracePt t="441743" x="2733675" y="4298950"/>
          <p14:tracePt t="441757" x="2806700" y="4217988"/>
          <p14:tracePt t="441774" x="2870200" y="4162425"/>
          <p14:tracePt t="441791" x="2957513" y="4098925"/>
          <p14:tracePt t="441809" x="3028950" y="4035425"/>
          <p14:tracePt t="441824" x="3125788" y="3987800"/>
          <p14:tracePt t="441842" x="3244850" y="3948113"/>
          <p14:tracePt t="441857" x="3371850" y="3898900"/>
          <p14:tracePt t="441874" x="3459163" y="3859213"/>
          <p14:tracePt t="441890" x="3532188" y="3843338"/>
          <p14:tracePt t="441906" x="3635375" y="3843338"/>
          <p14:tracePt t="441923" x="3746500" y="3835400"/>
          <p14:tracePt t="441940" x="3890963" y="3835400"/>
          <p14:tracePt t="441957" x="4097338" y="3835400"/>
          <p14:tracePt t="441976" x="4249738" y="3835400"/>
          <p14:tracePt t="441992" x="4392613" y="3835400"/>
          <p14:tracePt t="442007" x="4543425" y="3835400"/>
          <p14:tracePt t="442023" x="4687888" y="3827463"/>
          <p14:tracePt t="442040" x="4838700" y="3827463"/>
          <p14:tracePt t="442056" x="4967288" y="3827463"/>
          <p14:tracePt t="442073" x="5094288" y="3827463"/>
          <p14:tracePt t="442090" x="5181600" y="3859213"/>
          <p14:tracePt t="442107" x="5237163" y="3898900"/>
          <p14:tracePt t="442123" x="5334000" y="3922713"/>
          <p14:tracePt t="442140" x="5437188" y="3963988"/>
          <p14:tracePt t="442156" x="5588000" y="4019550"/>
          <p14:tracePt t="442173" x="5692775" y="4051300"/>
          <p14:tracePt t="442190" x="5788025" y="4083050"/>
          <p14:tracePt t="442209" x="5859463" y="4114800"/>
          <p14:tracePt t="442228" x="5915025" y="4146550"/>
          <p14:tracePt t="442241" x="5970588" y="4178300"/>
          <p14:tracePt t="442259" x="6018213" y="4217988"/>
          <p14:tracePt t="442274" x="6083300" y="4265613"/>
          <p14:tracePt t="442290" x="6130925" y="4306888"/>
          <p14:tracePt t="442308" x="6202363" y="4362450"/>
          <p14:tracePt t="442325" x="6234113" y="4402138"/>
          <p14:tracePt t="442342" x="6257925" y="4457700"/>
          <p14:tracePt t="442358" x="6281738" y="4521200"/>
          <p14:tracePt t="442374" x="6313488" y="4600575"/>
          <p14:tracePt t="442390" x="6337300" y="4681538"/>
          <p14:tracePt t="442408" x="6345238" y="4760913"/>
          <p14:tracePt t="442424" x="6353175" y="4840288"/>
          <p14:tracePt t="442440" x="6353175" y="4927600"/>
          <p14:tracePt t="442457" x="6329363" y="5016500"/>
          <p14:tracePt t="442477" x="6281738" y="5159375"/>
          <p14:tracePt t="442493" x="6273800" y="5230813"/>
          <p14:tracePt t="442506" x="6265863" y="5270500"/>
          <p14:tracePt t="442525" x="6210300" y="5391150"/>
          <p14:tracePt t="442541" x="6170613" y="5478463"/>
          <p14:tracePt t="442557" x="6115050" y="5565775"/>
          <p14:tracePt t="442574" x="6026150" y="5662613"/>
          <p14:tracePt t="442590" x="5915025" y="5734050"/>
          <p14:tracePt t="442607" x="5851525" y="5789613"/>
          <p14:tracePt t="442624" x="5772150" y="5829300"/>
          <p14:tracePt t="442639" x="5651500" y="5868988"/>
          <p14:tracePt t="442657" x="5564188" y="5916613"/>
          <p14:tracePt t="442673" x="5445125" y="5964238"/>
          <p14:tracePt t="442690" x="5284788" y="5972175"/>
          <p14:tracePt t="442707" x="5094288" y="5988050"/>
          <p14:tracePt t="442727" x="4814888" y="5995988"/>
          <p14:tracePt t="442744" x="4640263" y="6005513"/>
          <p14:tracePt t="442757" x="4456113" y="6005513"/>
          <p14:tracePt t="442774" x="4265613" y="6005513"/>
          <p14:tracePt t="442791" x="4065588" y="6005513"/>
          <p14:tracePt t="442807" x="3851275" y="6005513"/>
          <p14:tracePt t="442823" x="3603625" y="5995988"/>
          <p14:tracePt t="442840" x="3348038" y="5988050"/>
          <p14:tracePt t="442858" x="3157538" y="5980113"/>
          <p14:tracePt t="442874" x="3013075" y="5956300"/>
          <p14:tracePt t="442891" x="2901950" y="5916613"/>
          <p14:tracePt t="442907" x="2790825" y="5853113"/>
          <p14:tracePt t="442925" x="2598738" y="5734050"/>
          <p14:tracePt t="442944" x="2487613" y="5629275"/>
          <p14:tracePt t="442960" x="2408238" y="5510213"/>
          <p14:tracePt t="442975" x="2374900" y="5383213"/>
          <p14:tracePt t="442991" x="2319338" y="5270500"/>
          <p14:tracePt t="443007" x="2287588" y="5151438"/>
          <p14:tracePt t="443023" x="2255838" y="5040313"/>
          <p14:tracePt t="443041" x="2255838" y="4903788"/>
          <p14:tracePt t="443058" x="2263775" y="4768850"/>
          <p14:tracePt t="443074" x="2319338" y="4657725"/>
          <p14:tracePt t="443091" x="2384425" y="4529138"/>
          <p14:tracePt t="443107" x="2471738" y="4402138"/>
          <p14:tracePt t="443123" x="2590800" y="4273550"/>
          <p14:tracePt t="443140" x="2767013" y="4114800"/>
          <p14:tracePt t="443157" x="2941638" y="4019550"/>
          <p14:tracePt t="443175" x="3165475" y="3938588"/>
          <p14:tracePt t="443191" x="3379788" y="3875088"/>
          <p14:tracePt t="443207" x="3595688" y="3851275"/>
          <p14:tracePt t="443226" x="3810000" y="3851275"/>
          <p14:tracePt t="443243" x="4065588" y="3851275"/>
          <p14:tracePt t="443257" x="4329113" y="3851275"/>
          <p14:tracePt t="443274" x="4640263" y="3851275"/>
          <p14:tracePt t="443291" x="4959350" y="3851275"/>
          <p14:tracePt t="443307" x="5229225" y="3851275"/>
          <p14:tracePt t="443324" x="5556250" y="3851275"/>
          <p14:tracePt t="443341" x="5716588" y="3898900"/>
          <p14:tracePt t="443358" x="5827713" y="3948113"/>
          <p14:tracePt t="443375" x="5915025" y="4051300"/>
          <p14:tracePt t="443391" x="5970588" y="4194175"/>
          <p14:tracePt t="443408" x="6043613" y="4338638"/>
          <p14:tracePt t="443424" x="6130925" y="4465638"/>
          <p14:tracePt t="443440" x="6226175" y="4568825"/>
          <p14:tracePt t="443456" x="6265863" y="4657725"/>
          <p14:tracePt t="443475" x="6257925" y="4760913"/>
          <p14:tracePt t="443493" x="6202363" y="4959350"/>
          <p14:tracePt t="443507" x="6170613" y="5032375"/>
          <p14:tracePt t="443524" x="6107113" y="5175250"/>
          <p14:tracePt t="443541" x="5994400" y="5367338"/>
          <p14:tracePt t="443557" x="5938838" y="5454650"/>
          <p14:tracePt t="443574" x="5915025" y="5502275"/>
          <p14:tracePt t="443591" x="5907088" y="5518150"/>
          <p14:tracePt t="443607" x="5907088" y="5526088"/>
          <p14:tracePt t="443623" x="5891213" y="5541963"/>
          <p14:tracePt t="443640" x="5883275" y="5557838"/>
          <p14:tracePt t="443656" x="5867400" y="5573713"/>
          <p14:tracePt t="443675" x="5851525" y="5589588"/>
          <p14:tracePt t="443978" x="5851525" y="5597525"/>
          <p14:tracePt t="443991" x="5843588" y="5605463"/>
          <p14:tracePt t="444007" x="5835650" y="5605463"/>
          <p14:tracePt t="444023" x="5811838" y="5621338"/>
          <p14:tracePt t="444041" x="5795963" y="5629275"/>
          <p14:tracePt t="444058" x="5780088" y="5637213"/>
          <p14:tracePt t="444076" x="5756275" y="5645150"/>
          <p14:tracePt t="444091" x="5748338" y="5653088"/>
          <p14:tracePt t="444172" x="5740400" y="5653088"/>
          <p14:tracePt t="444211" x="5724525" y="5653088"/>
          <p14:tracePt t="444213" x="5708650" y="5653088"/>
          <p14:tracePt t="444228" x="5700713" y="5653088"/>
          <p14:tracePt t="444258" x="5684838" y="5653088"/>
          <p14:tracePt t="444373" x="5651500" y="5653088"/>
          <p14:tracePt t="444392" x="5611813" y="5645150"/>
          <p14:tracePt t="444407" x="5540375" y="5645150"/>
          <p14:tracePt t="444424" x="5429250" y="5645150"/>
          <p14:tracePt t="444440" x="5300663" y="5645150"/>
          <p14:tracePt t="444457" x="5141913" y="5645150"/>
          <p14:tracePt t="444479" x="4846638" y="5629275"/>
          <p14:tracePt t="444491" x="4751388" y="5629275"/>
          <p14:tracePt t="444507" x="4576763" y="5629275"/>
          <p14:tracePt t="444523" x="4408488" y="5629275"/>
          <p14:tracePt t="444542" x="4137025" y="5621338"/>
          <p14:tracePt t="444557" x="3930650" y="5613400"/>
          <p14:tracePt t="444574" x="3714750" y="5589588"/>
          <p14:tracePt t="444590" x="3524250" y="5581650"/>
          <p14:tracePt t="444607" x="3371850" y="5581650"/>
          <p14:tracePt t="444623" x="3244850" y="5549900"/>
          <p14:tracePt t="444640" x="3125788" y="5518150"/>
          <p14:tracePt t="444656" x="3013075" y="5486400"/>
          <p14:tracePt t="444673" x="2886075" y="5438775"/>
          <p14:tracePt t="444690" x="2751138" y="5375275"/>
          <p14:tracePt t="444707" x="2630488" y="5294313"/>
          <p14:tracePt t="444727" x="2479675" y="5199063"/>
          <p14:tracePt t="444743" x="2416175" y="5119688"/>
          <p14:tracePt t="444757" x="2416175" y="5016500"/>
          <p14:tracePt t="444774" x="2424113" y="4895850"/>
          <p14:tracePt t="444791" x="2439988" y="4784725"/>
          <p14:tracePt t="444806" x="2487613" y="4665663"/>
          <p14:tracePt t="444825" x="2527300" y="4552950"/>
          <p14:tracePt t="444840" x="2590800" y="4449763"/>
          <p14:tracePt t="444857" x="2662238" y="4346575"/>
          <p14:tracePt t="444874" x="2717800" y="4265613"/>
          <p14:tracePt t="444891" x="2814638" y="4170363"/>
          <p14:tracePt t="444908" x="2909888" y="4075113"/>
          <p14:tracePt t="444923" x="3021013" y="3987800"/>
          <p14:tracePt t="444940" x="3125788" y="3906838"/>
          <p14:tracePt t="444954" x="3221038" y="3851275"/>
          <p14:tracePt t="444974" x="3403600" y="3803650"/>
          <p14:tracePt t="444993" x="3508375" y="3771900"/>
          <p14:tracePt t="445006" x="3643313" y="3756025"/>
          <p14:tracePt t="445024" x="3794125" y="3748088"/>
          <p14:tracePt t="445041" x="3978275" y="3748088"/>
          <p14:tracePt t="445057" x="4176713" y="3748088"/>
          <p14:tracePt t="445075" x="4400550" y="3732213"/>
          <p14:tracePt t="445091" x="4600575" y="3732213"/>
          <p14:tracePt t="445107" x="4767263" y="3756025"/>
          <p14:tracePt t="445125" x="5022850" y="3827463"/>
          <p14:tracePt t="445141" x="5173663" y="3875088"/>
          <p14:tracePt t="445158" x="5326063" y="3930650"/>
          <p14:tracePt t="445174" x="5445125" y="3979863"/>
          <p14:tracePt t="445191" x="5524500" y="4043363"/>
          <p14:tracePt t="445207" x="5611813" y="4122738"/>
          <p14:tracePt t="445227" x="5684838" y="4225925"/>
          <p14:tracePt t="445243" x="5756275" y="4338638"/>
          <p14:tracePt t="445257" x="5827713" y="4441825"/>
          <p14:tracePt t="445274" x="5859463" y="4552950"/>
          <p14:tracePt t="445291" x="5883275" y="4689475"/>
          <p14:tracePt t="445307" x="5843588" y="4864100"/>
          <p14:tracePt t="445323" x="5780088" y="5048250"/>
          <p14:tracePt t="445340" x="5708650" y="5230813"/>
          <p14:tracePt t="445358" x="5635625" y="5319713"/>
          <p14:tracePt t="445373" x="5572125" y="5343525"/>
          <p14:tracePt t="445391" x="5500688" y="5367338"/>
          <p14:tracePt t="445409" x="5421313" y="5383213"/>
          <p14:tracePt t="445424" x="5318125" y="5422900"/>
          <p14:tracePt t="445441" x="5213350" y="5470525"/>
          <p14:tracePt t="445457" x="5102225" y="5486400"/>
          <p14:tracePt t="445475" x="5006975" y="5486400"/>
          <p14:tracePt t="445491" x="4933950" y="5486400"/>
          <p14:tracePt t="445507" x="4878388" y="5486400"/>
          <p14:tracePt t="445525" x="4822825" y="5478463"/>
          <p14:tracePt t="445542" x="4791075" y="5478463"/>
          <p14:tracePt t="445557" x="4759325" y="5478463"/>
          <p14:tracePt t="445574" x="4735513" y="5478463"/>
          <p14:tracePt t="445592" x="4727575" y="5478463"/>
          <p14:tracePt t="445929" x="4719638" y="5478463"/>
          <p14:tracePt t="449855" x="4695825" y="5478463"/>
          <p14:tracePt t="449873" x="4648200" y="5478463"/>
          <p14:tracePt t="449890" x="4592638" y="5486400"/>
          <p14:tracePt t="449907" x="4487863" y="5549900"/>
          <p14:tracePt t="449924" x="4265613" y="5710238"/>
          <p14:tracePt t="449944" x="4049713" y="5789613"/>
          <p14:tracePt t="449961" x="3867150" y="5845175"/>
          <p14:tracePt t="449974" x="3698875" y="5900738"/>
          <p14:tracePt t="449994" x="3571875" y="5908675"/>
          <p14:tracePt t="450008" x="3459163" y="5908675"/>
          <p14:tracePt t="450023" x="3332163" y="5908675"/>
          <p14:tracePt t="450040" x="3157538" y="5908675"/>
          <p14:tracePt t="450056" x="2981325" y="5908675"/>
          <p14:tracePt t="450074" x="2806700" y="5908675"/>
          <p14:tracePt t="450090" x="2638425" y="5908675"/>
          <p14:tracePt t="450106" x="2463800" y="5908675"/>
          <p14:tracePt t="450123" x="2263775" y="5908675"/>
          <p14:tracePt t="450141" x="1952625" y="5908675"/>
          <p14:tracePt t="450157" x="1746250" y="5908675"/>
          <p14:tracePt t="450174" x="1570038" y="5900738"/>
          <p14:tracePt t="450191" x="1387475" y="5900738"/>
          <p14:tracePt t="450207" x="1243013" y="5900738"/>
          <p14:tracePt t="450228" x="1116013" y="5900738"/>
          <p14:tracePt t="450243" x="1028700" y="5900738"/>
          <p14:tracePt t="450256" x="973138" y="5900738"/>
          <p14:tracePt t="450274" x="949325" y="5900738"/>
          <p14:tracePt t="450292" x="925513" y="5908675"/>
          <p14:tracePt t="450307" x="900113" y="5908675"/>
          <p14:tracePt t="450323" x="876300" y="5908675"/>
          <p14:tracePt t="450341" x="788988" y="5908675"/>
          <p14:tracePt t="450358" x="757238" y="5908675"/>
          <p14:tracePt t="450492" x="773113" y="5908675"/>
          <p14:tracePt t="450524" x="781050" y="5908675"/>
          <p14:tracePt t="450572" x="788988" y="5908675"/>
          <p14:tracePt t="450574" x="796925" y="5908675"/>
          <p14:tracePt t="450591" x="812800" y="5908675"/>
          <p14:tracePt t="450606" x="852488" y="5908675"/>
          <p14:tracePt t="450624" x="957263" y="5908675"/>
          <p14:tracePt t="450640" x="1100138" y="5908675"/>
          <p14:tracePt t="450658" x="1331913" y="5908675"/>
          <p14:tracePt t="450674" x="1585913" y="5908675"/>
          <p14:tracePt t="450691" x="1809750" y="5908675"/>
          <p14:tracePt t="450707" x="2000250" y="5908675"/>
          <p14:tracePt t="450727" x="2255838" y="5908675"/>
          <p14:tracePt t="450743" x="2392363" y="5908675"/>
          <p14:tracePt t="450757" x="2439988" y="5908675"/>
          <p14:tracePt t="450855" x="2463800" y="5908675"/>
          <p14:tracePt t="450873" x="2519363" y="5908675"/>
          <p14:tracePt t="450891" x="2582863" y="5908675"/>
          <p14:tracePt t="450910" x="2654300" y="5908675"/>
          <p14:tracePt t="450928" x="2662238" y="5908675"/>
          <p14:tracePt t="451055" x="2670175" y="5908675"/>
          <p14:tracePt t="451071" x="2701925" y="5908675"/>
          <p14:tracePt t="451091" x="2725738" y="5908675"/>
          <p14:tracePt t="451108" x="2759075" y="5908675"/>
          <p14:tracePt t="451124" x="2830513" y="5908675"/>
          <p14:tracePt t="451141" x="2997200" y="5908675"/>
          <p14:tracePt t="451158" x="3133725" y="5908675"/>
          <p14:tracePt t="451173" x="3244850" y="5908675"/>
          <p14:tracePt t="451190" x="3276600" y="5908675"/>
          <p14:tracePt t="451245" x="3292475" y="5900738"/>
          <p14:tracePt t="451256" x="3316288" y="5900738"/>
          <p14:tracePt t="451273" x="3363913" y="5900738"/>
          <p14:tracePt t="451290" x="3411538" y="5853113"/>
          <p14:tracePt t="451307" x="3467100" y="5829300"/>
          <p14:tracePt t="451323" x="3548063" y="5789613"/>
          <p14:tracePt t="451340" x="3651250" y="5734050"/>
          <p14:tracePt t="451358" x="3825875" y="5670550"/>
          <p14:tracePt t="451374" x="3946525" y="5621338"/>
          <p14:tracePt t="451390" x="4010025" y="5597525"/>
          <p14:tracePt t="451407" x="4041775" y="5573713"/>
          <p14:tracePt t="451423" x="4065588" y="5557838"/>
          <p14:tracePt t="451440" x="4144963" y="5549900"/>
          <p14:tracePt t="451456" x="4200525" y="5541963"/>
          <p14:tracePt t="451475" x="4257675" y="5541963"/>
          <p14:tracePt t="451495" x="4273550" y="5541963"/>
          <p14:tracePt t="451542" x="4265613" y="5541963"/>
          <p14:tracePt t="451556" x="4257675" y="5541963"/>
          <p14:tracePt t="451574" x="4200525" y="5541963"/>
          <p14:tracePt t="451590" x="4129088" y="5541963"/>
          <p14:tracePt t="451607" x="4049713" y="5541963"/>
          <p14:tracePt t="451623" x="3986213" y="5541963"/>
          <p14:tracePt t="451640" x="3914775" y="5526088"/>
          <p14:tracePt t="451657" x="3843338" y="5510213"/>
          <p14:tracePt t="451673" x="3770313" y="5486400"/>
          <p14:tracePt t="451690" x="3706813" y="5454650"/>
          <p14:tracePt t="451707" x="3619500" y="5414963"/>
          <p14:tracePt t="451728" x="3435350" y="5359400"/>
          <p14:tracePt t="451743" x="3324225" y="5319713"/>
          <p14:tracePt t="451757" x="3236913" y="5286375"/>
          <p14:tracePt t="451774" x="3197225" y="5254625"/>
          <p14:tracePt t="451791" x="3181350" y="5230813"/>
          <p14:tracePt t="451808" x="3149600" y="5183188"/>
          <p14:tracePt t="451823" x="3084513" y="5143500"/>
          <p14:tracePt t="451840" x="2997200" y="5103813"/>
          <p14:tracePt t="451857" x="2949575" y="5056188"/>
          <p14:tracePt t="451874" x="2941638" y="4976813"/>
          <p14:tracePt t="451892" x="2933700" y="4864100"/>
          <p14:tracePt t="451907" x="2917825" y="4760913"/>
          <p14:tracePt t="451923" x="2886075" y="4681538"/>
          <p14:tracePt t="451941" x="2830513" y="4560888"/>
          <p14:tracePt t="451961" x="2790825" y="4481513"/>
          <p14:tracePt t="451977" x="2741613" y="4410075"/>
          <p14:tracePt t="451991" x="2678113" y="4322763"/>
          <p14:tracePt t="452007" x="2574925" y="4257675"/>
          <p14:tracePt t="452024" x="2495550" y="4194175"/>
          <p14:tracePt t="452040" x="2439988" y="4154488"/>
          <p14:tracePt t="452056" x="2408238" y="4114800"/>
          <p14:tracePt t="452074" x="2384425" y="4067175"/>
          <p14:tracePt t="452091" x="2351088" y="4011613"/>
          <p14:tracePt t="452107" x="2311400" y="3971925"/>
          <p14:tracePt t="452123" x="2295525" y="3948113"/>
          <p14:tracePt t="452141" x="2279650" y="3938588"/>
          <p14:tracePt t="452190" x="2335213" y="3890963"/>
          <p14:tracePt t="452207" x="2424113" y="3851275"/>
          <p14:tracePt t="452227" x="2559050" y="3811588"/>
          <p14:tracePt t="452243" x="2693988" y="3811588"/>
          <p14:tracePt t="452258" x="2814638" y="3827463"/>
          <p14:tracePt t="452274" x="2886075" y="3867150"/>
          <p14:tracePt t="452290" x="2925763" y="3914775"/>
          <p14:tracePt t="452306" x="2941638" y="3987800"/>
          <p14:tracePt t="452322" x="2933700" y="4059238"/>
          <p14:tracePt t="452340" x="2870200" y="4130675"/>
          <p14:tracePt t="452358" x="2733675" y="4178300"/>
          <p14:tracePt t="452374" x="2670175" y="4186238"/>
          <p14:tracePt t="452392" x="2606675" y="4186238"/>
          <p14:tracePt t="452407" x="2543175" y="4146550"/>
          <p14:tracePt t="452424" x="2487613" y="4083050"/>
          <p14:tracePt t="452441" x="2471738" y="4019550"/>
          <p14:tracePt t="452457" x="2455863" y="3979863"/>
          <p14:tracePt t="452479" x="2543175" y="3922713"/>
          <p14:tracePt t="452491" x="2582863" y="3906838"/>
          <p14:tracePt t="452507" x="2670175" y="3890963"/>
          <p14:tracePt t="452525" x="2822575" y="3898900"/>
          <p14:tracePt t="452541" x="2894013" y="3956050"/>
          <p14:tracePt t="452558" x="2925763" y="4059238"/>
          <p14:tracePt t="452574" x="2941638" y="4194175"/>
          <p14:tracePt t="452592" x="2941638" y="4338638"/>
          <p14:tracePt t="452608" x="2933700" y="4521200"/>
          <p14:tracePt t="452623" x="2925763" y="4729163"/>
          <p14:tracePt t="452640" x="2917825" y="4927600"/>
          <p14:tracePt t="452657" x="2941638" y="5143500"/>
          <p14:tracePt t="452673" x="3013075" y="5319713"/>
          <p14:tracePt t="452691" x="3084513" y="5462588"/>
          <p14:tracePt t="452707" x="3133725" y="5581650"/>
          <p14:tracePt t="452727" x="3181350" y="5734050"/>
          <p14:tracePt t="452743" x="3205163" y="5813425"/>
          <p14:tracePt t="452757" x="3213100" y="5876925"/>
          <p14:tracePt t="452774" x="3213100" y="5924550"/>
          <p14:tracePt t="452791" x="3213100" y="5956300"/>
          <p14:tracePt t="452807" x="3205163" y="5980113"/>
          <p14:tracePt t="452823" x="3197225" y="6013450"/>
          <p14:tracePt t="452840" x="3181350" y="6037263"/>
          <p14:tracePt t="452858" x="3173413" y="6061075"/>
          <p14:tracePt t="452978" x="3181350" y="6061075"/>
          <p14:tracePt t="452995" x="3268663" y="6061075"/>
          <p14:tracePt t="453007" x="3403600" y="6061075"/>
          <p14:tracePt t="453024" x="3579813" y="6061075"/>
          <p14:tracePt t="453041" x="3810000" y="6061075"/>
          <p14:tracePt t="453058" x="4049713" y="6084888"/>
          <p14:tracePt t="453074" x="4249738" y="6084888"/>
          <p14:tracePt t="453091" x="4384675" y="6084888"/>
          <p14:tracePt t="453107" x="4456113" y="6084888"/>
          <p14:tracePt t="453123" x="4464050" y="6084888"/>
          <p14:tracePt t="453139" x="4471988" y="6084888"/>
          <p14:tracePt t="453157" x="4559300" y="6084888"/>
          <p14:tracePt t="453173" x="4664075" y="6084888"/>
          <p14:tracePt t="453191" x="4791075" y="6084888"/>
          <p14:tracePt t="453207" x="4902200" y="6084888"/>
          <p14:tracePt t="453227" x="5006975" y="6084888"/>
          <p14:tracePt t="453244" x="5126038" y="6084888"/>
          <p14:tracePt t="453257" x="5268913" y="6084888"/>
          <p14:tracePt t="453273" x="5437188" y="6084888"/>
          <p14:tracePt t="453290" x="5580063" y="6084888"/>
          <p14:tracePt t="453307" x="5667375" y="6084888"/>
          <p14:tracePt t="453323" x="5692775" y="6084888"/>
          <p14:tracePt t="453477" x="5684838" y="6084888"/>
          <p14:tracePt t="453538" x="5667375" y="6100763"/>
          <p14:tracePt t="453556" x="5635625" y="6116638"/>
          <p14:tracePt t="453574" x="5635625" y="6124575"/>
          <p14:tracePt t="453742" x="5635625" y="6116638"/>
          <p14:tracePt t="454372" x="5635625" y="6132513"/>
          <p14:tracePt t="454373" x="5635625" y="6148388"/>
          <p14:tracePt t="454391" x="5603875" y="6156325"/>
          <p14:tracePt t="454408" x="5556250" y="6164263"/>
          <p14:tracePt t="454424" x="5468938" y="6180138"/>
          <p14:tracePt t="454441" x="5334000" y="6180138"/>
          <p14:tracePt t="454457" x="5197475" y="6188075"/>
          <p14:tracePt t="454475" x="5054600" y="6188075"/>
          <p14:tracePt t="454493" x="4943475" y="6188075"/>
          <p14:tracePt t="454506" x="4918075" y="6188075"/>
          <p14:tracePt t="454524" x="4910138" y="6188075"/>
          <p14:tracePt t="454540" x="4910138" y="6196013"/>
          <p14:tracePt t="454775" x="4902200" y="6196013"/>
          <p14:tracePt t="454805" x="4894263" y="6196013"/>
          <p14:tracePt t="454824" x="4878388" y="6196013"/>
          <p14:tracePt t="454841" x="4862513" y="6196013"/>
          <p14:tracePt t="454857" x="4846638" y="6196013"/>
          <p14:tracePt t="454874" x="4838700" y="6196013"/>
          <p14:tracePt t="455071" x="4830763" y="6196013"/>
          <p14:tracePt t="458606" x="4870450" y="6196013"/>
          <p14:tracePt t="458679" x="4862513" y="6196013"/>
          <p14:tracePt t="458743" x="4862513" y="6188075"/>
          <p14:tracePt t="458774" x="4878388" y="6172200"/>
          <p14:tracePt t="458791" x="4894263" y="6164263"/>
          <p14:tracePt t="458921" x="4894263" y="6172200"/>
          <p14:tracePt t="458961" x="4894263" y="6180138"/>
          <p14:tracePt t="458976" x="4894263" y="6203950"/>
          <p14:tracePt t="458990" x="4894263" y="6219825"/>
          <p14:tracePt t="459007" x="4894263" y="6235700"/>
          <p14:tracePt t="459023" x="4910138" y="6243638"/>
          <p14:tracePt t="459040" x="4933950" y="6251575"/>
          <p14:tracePt t="459057" x="4975225" y="6259513"/>
          <p14:tracePt t="459073" x="4983163" y="6259513"/>
          <p14:tracePt t="459106" x="4991100" y="6267450"/>
          <p14:tracePt t="459123" x="5046663" y="6283325"/>
          <p14:tracePt t="459141" x="5213350" y="6315075"/>
          <p14:tracePt t="459157" x="5413375" y="6315075"/>
          <p14:tracePt t="459174" x="5603875" y="6315075"/>
          <p14:tracePt t="459191" x="5732463" y="6315075"/>
          <p14:tracePt t="459207" x="5835650" y="6315075"/>
          <p14:tracePt t="459226" x="5938838" y="6315075"/>
          <p14:tracePt t="459241" x="6067425" y="6291263"/>
          <p14:tracePt t="459256" x="6162675" y="6259513"/>
          <p14:tracePt t="459274" x="6234113" y="6227763"/>
          <p14:tracePt t="459290" x="6281738" y="6211888"/>
          <p14:tracePt t="459307" x="6329363" y="6196013"/>
          <p14:tracePt t="459323" x="6369050" y="6180138"/>
          <p14:tracePt t="459341" x="6418263" y="6132513"/>
          <p14:tracePt t="459357" x="6434138" y="6108700"/>
          <p14:tracePt t="459373" x="6434138" y="6092825"/>
          <p14:tracePt t="459390" x="6442075" y="6084888"/>
          <p14:tracePt t="459407" x="6442075" y="6076950"/>
          <p14:tracePt t="459424" x="6442075" y="6053138"/>
          <p14:tracePt t="459440" x="6481763" y="6021388"/>
          <p14:tracePt t="459456" x="6529388" y="6005513"/>
          <p14:tracePt t="459477" x="6537325" y="5988050"/>
          <p14:tracePt t="459655" x="6537325" y="5995988"/>
          <p14:tracePt t="459681" x="6529388" y="6005513"/>
          <p14:tracePt t="459697" x="6521450" y="6005513"/>
          <p14:tracePt t="459711" x="6505575" y="6013450"/>
          <p14:tracePt t="459726" x="6481763" y="6021388"/>
          <p14:tracePt t="459743" x="6481763" y="6029325"/>
          <p14:tracePt t="459756" x="6481763" y="6037263"/>
          <p14:tracePt t="459822" x="6473825" y="6037263"/>
          <p14:tracePt t="459945" x="6465888" y="6037263"/>
          <p14:tracePt t="459976" x="6457950" y="6037263"/>
          <p14:tracePt t="459992" x="6450013" y="6037263"/>
          <p14:tracePt t="460007" x="6442075" y="6037263"/>
          <p14:tracePt t="460041" x="6442075" y="6021388"/>
          <p14:tracePt t="460073" x="6442075" y="6005513"/>
          <p14:tracePt t="460123" x="6434138" y="6005513"/>
          <p14:tracePt t="460125" x="6426200" y="6005513"/>
          <p14:tracePt t="460157" x="6418263" y="5995988"/>
          <p14:tracePt t="460175" x="6418263" y="5988050"/>
          <p14:tracePt t="460191" x="6418263" y="5980113"/>
          <p14:tracePt t="460208" x="6410325" y="5972175"/>
          <p14:tracePt t="460227" x="6410325" y="5964238"/>
          <p14:tracePt t="460242" x="6410325" y="5948363"/>
          <p14:tracePt t="460258" x="6418263" y="5932488"/>
          <p14:tracePt t="460274" x="6426200" y="5908675"/>
          <p14:tracePt t="460291" x="6434138" y="5892800"/>
          <p14:tracePt t="460309" x="6442075" y="5876925"/>
          <p14:tracePt t="460324" x="6442075" y="5861050"/>
          <p14:tracePt t="460341" x="6457950" y="5837238"/>
          <p14:tracePt t="460358" x="6465888" y="5813425"/>
          <p14:tracePt t="460375" x="6489700" y="5797550"/>
          <p14:tracePt t="460391" x="6505575" y="5773738"/>
          <p14:tracePt t="460407" x="6529388" y="5749925"/>
          <p14:tracePt t="460423" x="6553200" y="5734050"/>
          <p14:tracePt t="460439" x="6561138" y="5726113"/>
          <p14:tracePt t="460457" x="6577013" y="5726113"/>
          <p14:tracePt t="460476" x="6592888" y="5718175"/>
          <p14:tracePt t="460493" x="6600825" y="5718175"/>
          <p14:tracePt t="460507" x="6600825" y="5710238"/>
          <p14:tracePt t="460524" x="6616700" y="5710238"/>
          <p14:tracePt t="460540" x="6624638" y="5710238"/>
          <p14:tracePt t="460558" x="6632575" y="5710238"/>
          <p14:tracePt t="460883" x="6640513" y="5710238"/>
          <p14:tracePt t="460898" x="6664325" y="5710238"/>
          <p14:tracePt t="460923" x="6696075" y="5710238"/>
          <p14:tracePt t="460940" x="6719888" y="5710238"/>
          <p14:tracePt t="460956" x="6769100" y="5710238"/>
          <p14:tracePt t="460976" x="6800850" y="5710238"/>
          <p14:tracePt t="460991" x="6816725" y="5710238"/>
          <p14:tracePt t="461154" x="6824663" y="5710238"/>
          <p14:tracePt t="461178" x="6840538" y="5726113"/>
          <p14:tracePt t="461193" x="6840538" y="5741988"/>
          <p14:tracePt t="461211" x="6864350" y="5765800"/>
          <p14:tracePt t="461225" x="6864350" y="5797550"/>
          <p14:tracePt t="461241" x="6872288" y="5829300"/>
          <p14:tracePt t="461257" x="6872288" y="5853113"/>
          <p14:tracePt t="461274" x="6880225" y="5861050"/>
          <p14:tracePt t="461291" x="6880225" y="5884863"/>
          <p14:tracePt t="461307" x="6880225" y="5900738"/>
          <p14:tracePt t="461325" x="6880225" y="5932488"/>
          <p14:tracePt t="461340" x="6880225" y="5940425"/>
          <p14:tracePt t="461358" x="6880225" y="5964238"/>
          <p14:tracePt t="461373" x="6880225" y="5972175"/>
          <p14:tracePt t="461391" x="6880225" y="5980113"/>
          <p14:tracePt t="461408" x="6872288" y="5988050"/>
          <p14:tracePt t="461424" x="6872288" y="5995988"/>
          <p14:tracePt t="461441" x="6872288" y="6013450"/>
          <p14:tracePt t="461457" x="6864350" y="6037263"/>
          <p14:tracePt t="461478" x="6856413" y="6069013"/>
          <p14:tracePt t="461494" x="6848475" y="6084888"/>
          <p14:tracePt t="461523" x="6840538" y="6092825"/>
          <p14:tracePt t="461540" x="6840538" y="6100763"/>
          <p14:tracePt t="461557" x="6824663" y="6108700"/>
          <p14:tracePt t="461574" x="6816725" y="6124575"/>
          <p14:tracePt t="461623" x="6808788" y="6132513"/>
          <p14:tracePt t="461641" x="6800850" y="6132513"/>
          <p14:tracePt t="461657" x="6784975" y="6140450"/>
          <p14:tracePt t="461673" x="6777038" y="6140450"/>
          <p14:tracePt t="461691" x="6769100" y="6140450"/>
          <p14:tracePt t="461706" x="6751638" y="6148388"/>
          <p14:tracePt t="461743" x="6743700" y="6148388"/>
          <p14:tracePt t="461757" x="6735763" y="6148388"/>
          <p14:tracePt t="461775" x="6719888" y="6148388"/>
          <p14:tracePt t="461791" x="6704013" y="6148388"/>
          <p14:tracePt t="461808" x="6680200" y="6148388"/>
          <p14:tracePt t="461824" x="6640513" y="6148388"/>
          <p14:tracePt t="461841" x="6616700" y="6148388"/>
          <p14:tracePt t="461858" x="6584950" y="6148388"/>
          <p14:tracePt t="461874" x="6569075" y="6148388"/>
          <p14:tracePt t="461891" x="6561138" y="6148388"/>
          <p14:tracePt t="461907" x="6537325" y="6148388"/>
          <p14:tracePt t="461924" x="6521450" y="6148388"/>
          <p14:tracePt t="461943" x="6497638" y="6140450"/>
          <p14:tracePt t="461959" x="6481763" y="6124575"/>
          <p14:tracePt t="461977" x="6465888" y="6116638"/>
          <p14:tracePt t="461992" x="6450013" y="6108700"/>
          <p14:tracePt t="462007" x="6442075" y="6100763"/>
          <p14:tracePt t="462024" x="6426200" y="6100763"/>
          <p14:tracePt t="462042" x="6410325" y="6100763"/>
          <p14:tracePt t="462057" x="6402388" y="6100763"/>
          <p14:tracePt t="462108" x="6392863" y="6100763"/>
          <p14:tracePt t="462109" x="6384925" y="6100763"/>
          <p14:tracePt t="462123" x="6376988" y="6092825"/>
          <p14:tracePt t="462140" x="6337300" y="6069013"/>
          <p14:tracePt t="462157" x="6313488" y="6037263"/>
          <p14:tracePt t="462174" x="6305550" y="6021388"/>
          <p14:tracePt t="462190" x="6297613" y="5995988"/>
          <p14:tracePt t="462208" x="6297613" y="5964238"/>
          <p14:tracePt t="462226" x="6297613" y="5908675"/>
          <p14:tracePt t="462241" x="6297613" y="5861050"/>
          <p14:tracePt t="462256" x="6297613" y="5797550"/>
          <p14:tracePt t="462273" x="6297613" y="5741988"/>
          <p14:tracePt t="462290" x="6297613" y="5702300"/>
          <p14:tracePt t="462306" x="6329363" y="5645150"/>
          <p14:tracePt t="462324" x="6384925" y="5557838"/>
          <p14:tracePt t="462341" x="6426200" y="5518150"/>
          <p14:tracePt t="462358" x="6450013" y="5486400"/>
          <p14:tracePt t="462375" x="6465888" y="5462588"/>
          <p14:tracePt t="462390" x="6481763" y="5446713"/>
          <p14:tracePt t="462407" x="6505575" y="5446713"/>
          <p14:tracePt t="462424" x="6561138" y="5446713"/>
          <p14:tracePt t="462441" x="6616700" y="5446713"/>
          <p14:tracePt t="462457" x="6664325" y="5446713"/>
          <p14:tracePt t="462477" x="6743700" y="5446713"/>
          <p14:tracePt t="462491" x="6777038" y="5446713"/>
          <p14:tracePt t="462507" x="6824663" y="5446713"/>
          <p14:tracePt t="462523" x="6880225" y="5462588"/>
          <p14:tracePt t="462541" x="6935788" y="5494338"/>
          <p14:tracePt t="462557" x="6943725" y="5526088"/>
          <p14:tracePt t="462574" x="6951663" y="5573713"/>
          <p14:tracePt t="462590" x="6959600" y="5629275"/>
          <p14:tracePt t="462607" x="6975475" y="5702300"/>
          <p14:tracePt t="462625" x="6975475" y="5749925"/>
          <p14:tracePt t="462641" x="6959600" y="5797550"/>
          <p14:tracePt t="462657" x="6927850" y="5845175"/>
          <p14:tracePt t="462674" x="6880225" y="5876925"/>
          <p14:tracePt t="462690" x="6824663" y="5892800"/>
          <p14:tracePt t="462709" x="6751638" y="5908675"/>
          <p14:tracePt t="462727" x="6711950" y="5916613"/>
          <p14:tracePt t="462741" x="6680200" y="5916613"/>
          <p14:tracePt t="462759" x="6656388" y="5916613"/>
          <p14:tracePt t="462807" x="6672263" y="5916613"/>
          <p14:tracePt t="462824" x="6696075" y="5908675"/>
          <p14:tracePt t="462841" x="6735763" y="5892800"/>
          <p14:tracePt t="462857" x="6800850" y="5876925"/>
          <p14:tracePt t="462874" x="6904038" y="5876925"/>
          <p14:tracePt t="462890" x="7031038" y="5876925"/>
          <p14:tracePt t="462903" x="7135813" y="5876925"/>
          <p14:tracePt t="462925" x="7246938" y="5892800"/>
          <p14:tracePt t="462940" x="7270750" y="5884863"/>
          <p14:tracePt t="462958" x="7342188" y="5892800"/>
          <p14:tracePt t="462979" x="7366000" y="5892800"/>
          <p14:tracePt t="462991" x="7373938" y="5900738"/>
          <p14:tracePt t="463010" x="7373938" y="5908675"/>
          <p14:tracePt t="463025" x="7366000" y="5916613"/>
          <p14:tracePt t="463042" x="7350125" y="5932488"/>
          <p14:tracePt t="463057" x="7318375" y="5948363"/>
          <p14:tracePt t="463073" x="7294563" y="5948363"/>
          <p14:tracePt t="463091" x="7246938" y="5948363"/>
          <p14:tracePt t="463107" x="7207250" y="5932488"/>
          <p14:tracePt t="463123" x="7191375" y="5892800"/>
          <p14:tracePt t="463141" x="7151688" y="5789613"/>
          <p14:tracePt t="463158" x="7151688" y="5702300"/>
          <p14:tracePt t="463174" x="7151688" y="5629275"/>
          <p14:tracePt t="463193" x="7199313" y="5549900"/>
          <p14:tracePt t="463211" x="7270750" y="5470525"/>
          <p14:tracePt t="463226" x="7358063" y="5414963"/>
          <p14:tracePt t="463244" x="7453313" y="5383213"/>
          <p14:tracePt t="463257" x="7558088" y="5375275"/>
          <p14:tracePt t="463274" x="7653338" y="5367338"/>
          <p14:tracePt t="463290" x="7716838" y="5367338"/>
          <p14:tracePt t="463306" x="7764463" y="5383213"/>
          <p14:tracePt t="463323" x="7788275" y="5438775"/>
          <p14:tracePt t="463341" x="7804150" y="5549900"/>
          <p14:tracePt t="463357" x="7804150" y="5645150"/>
          <p14:tracePt t="463376" x="7740650" y="5749925"/>
          <p14:tracePt t="463391" x="7693025" y="5813425"/>
          <p14:tracePt t="463408" x="7645400" y="5845175"/>
          <p14:tracePt t="463426" x="7597775" y="5876925"/>
          <p14:tracePt t="463447" x="7493000" y="5908675"/>
          <p14:tracePt t="463462" x="7437438" y="5932488"/>
          <p14:tracePt t="463477" x="7389813" y="5940425"/>
          <p14:tracePt t="463491" x="7373938" y="5940425"/>
          <p14:tracePt t="463508" x="7358063" y="5948363"/>
          <p14:tracePt t="463510" x="7350125" y="5948363"/>
          <p14:tracePt t="463540" x="7342188" y="5948363"/>
          <p14:tracePt t="463557" x="7326313" y="5956300"/>
          <p14:tracePt t="463590" x="7318375" y="5956300"/>
          <p14:tracePt t="463607" x="7318375" y="5964238"/>
          <p14:tracePt t="463623" x="7310438" y="5964238"/>
          <p14:tracePt t="463822" x="7302500" y="5964238"/>
          <p14:tracePt t="464023" x="7302500" y="5972175"/>
          <p14:tracePt t="464038" x="7302500" y="5980113"/>
          <p14:tracePt t="464057" x="7270750" y="6005513"/>
          <p14:tracePt t="464074" x="7215188" y="6021388"/>
          <p14:tracePt t="464090" x="7151688" y="6053138"/>
          <p14:tracePt t="464107" x="7038975" y="6092825"/>
          <p14:tracePt t="464123" x="6935788" y="6124575"/>
          <p14:tracePt t="464139" x="6800850" y="6164263"/>
          <p14:tracePt t="464157" x="6608763" y="6172200"/>
          <p14:tracePt t="464174" x="6505575" y="6172200"/>
          <p14:tracePt t="464190" x="6410325" y="6172200"/>
          <p14:tracePt t="464207" x="6321425" y="6172200"/>
          <p14:tracePt t="464226" x="6226175" y="6140450"/>
          <p14:tracePt t="464242" x="6162675" y="6116638"/>
          <p14:tracePt t="464256" x="6091238" y="6076950"/>
          <p14:tracePt t="464273" x="6034088" y="6037263"/>
          <p14:tracePt t="464290" x="6018213" y="5980113"/>
          <p14:tracePt t="464306" x="6010275" y="5908675"/>
          <p14:tracePt t="464323" x="6010275" y="5845175"/>
          <p14:tracePt t="464339" x="6010275" y="5781675"/>
          <p14:tracePt t="464358" x="6067425" y="5694363"/>
          <p14:tracePt t="464374" x="6115050" y="5645150"/>
          <p14:tracePt t="464391" x="6178550" y="5605463"/>
          <p14:tracePt t="464408" x="6257925" y="5565775"/>
          <p14:tracePt t="464424" x="6361113" y="5557838"/>
          <p14:tracePt t="464440" x="6450013" y="5557838"/>
          <p14:tracePt t="464457" x="6529388" y="5557838"/>
          <p14:tracePt t="464479" x="6632575" y="5565775"/>
          <p14:tracePt t="464493" x="6704013" y="5581650"/>
          <p14:tracePt t="464507" x="6743700" y="5597525"/>
          <p14:tracePt t="464523" x="6808788" y="5637213"/>
          <p14:tracePt t="464540" x="6856413" y="5734050"/>
          <p14:tracePt t="464558" x="6864350" y="5789613"/>
          <p14:tracePt t="464574" x="6864350" y="5861050"/>
          <p14:tracePt t="464591" x="6848475" y="5916613"/>
          <p14:tracePt t="464608" x="6800850" y="5972175"/>
          <p14:tracePt t="464624" x="6769100" y="6013450"/>
          <p14:tracePt t="464641" x="6743700" y="6029325"/>
          <p14:tracePt t="464657" x="6735763" y="6037263"/>
          <p14:tracePt t="464674" x="6727825" y="6037263"/>
          <p14:tracePt t="464725" x="6719888" y="6037263"/>
          <p14:tracePt t="464889" x="6711950" y="6037263"/>
          <p14:tracePt t="465338" x="6704013" y="6037263"/>
          <p14:tracePt t="466741" x="6727825" y="6021388"/>
          <p14:tracePt t="466758" x="6792913" y="5956300"/>
          <p14:tracePt t="466775" x="6832600" y="5876925"/>
          <p14:tracePt t="466791" x="6927850" y="5829300"/>
          <p14:tracePt t="466810" x="7007225" y="5805488"/>
          <p14:tracePt t="466826" x="7031038" y="5781675"/>
          <p14:tracePt t="466840" x="7070725" y="5741988"/>
          <p14:tracePt t="466857" x="7118350" y="5710238"/>
          <p14:tracePt t="466874" x="7183438" y="5662613"/>
          <p14:tracePt t="466886" x="7254875" y="5613400"/>
          <p14:tracePt t="466906" x="7302500" y="5589588"/>
          <p14:tracePt t="466925" x="7350125" y="5557838"/>
          <p14:tracePt t="466976" x="7350125" y="5565775"/>
          <p14:tracePt t="466993" x="7358063" y="5589588"/>
          <p14:tracePt t="467007" x="7366000" y="5629275"/>
          <p14:tracePt t="467025" x="7366000" y="5670550"/>
          <p14:tracePt t="467040" x="7366000" y="5694363"/>
          <p14:tracePt t="467057" x="7358063" y="5702300"/>
          <p14:tracePt t="467074" x="7342188" y="5710238"/>
          <p14:tracePt t="467090" x="7334250" y="5710238"/>
          <p14:tracePt t="467171" x="7326313" y="5710238"/>
          <p14:tracePt t="467179" x="7318375" y="5710238"/>
          <p14:tracePt t="467196" x="7310438" y="5710238"/>
          <p14:tracePt t="467227" x="7294563" y="5710238"/>
          <p14:tracePt t="467243" x="7286625" y="5710238"/>
          <p14:tracePt t="467257" x="7278688" y="5710238"/>
          <p14:tracePt t="467325" x="7270750" y="5702300"/>
          <p14:tracePt t="467357" x="7262813" y="5702300"/>
          <p14:tracePt t="467390" x="7246938" y="5702300"/>
          <p14:tracePt t="467408" x="7223125" y="5702300"/>
          <p14:tracePt t="467424" x="7183438" y="5702300"/>
          <p14:tracePt t="467441" x="7118350" y="5702300"/>
          <p14:tracePt t="467456" x="7046913" y="5702300"/>
          <p14:tracePt t="467474" x="6967538" y="5702300"/>
          <p14:tracePt t="467494" x="6792913" y="5702300"/>
          <p14:tracePt t="467508" x="6719888" y="5702300"/>
          <p14:tracePt t="467523" x="6608763" y="5702300"/>
          <p14:tracePt t="467540" x="6521450" y="5702300"/>
          <p14:tracePt t="467557" x="6450013" y="5702300"/>
          <p14:tracePt t="467574" x="6434138" y="5702300"/>
          <p14:tracePt t="467655" x="6426200" y="5702300"/>
          <p14:tracePt t="467664" x="6418263" y="5702300"/>
          <p14:tracePt t="467681" x="6376988" y="5702300"/>
          <p14:tracePt t="467694" x="6337300" y="5718175"/>
          <p14:tracePt t="467712" x="6305550" y="5741988"/>
          <p14:tracePt t="467727" x="6265863" y="5749925"/>
          <p14:tracePt t="467742" x="6218238" y="5773738"/>
          <p14:tracePt t="467759" x="6170613" y="5789613"/>
          <p14:tracePt t="467774" x="6107113" y="5813425"/>
          <p14:tracePt t="467792" x="6083300" y="5837238"/>
          <p14:tracePt t="467807" x="6075363" y="5845175"/>
          <p14:tracePt t="467954" x="6075363" y="5837238"/>
          <p14:tracePt t="467978" x="6075363" y="5821363"/>
          <p14:tracePt t="467991" x="6075363" y="5797550"/>
          <p14:tracePt t="468008" x="6075363" y="5781675"/>
          <p14:tracePt t="468024" x="6075363" y="5773738"/>
          <p14:tracePt t="468040" x="6075363" y="5765800"/>
          <p14:tracePt t="468074" x="6083300" y="5765800"/>
          <p14:tracePt t="468388" x="6083300" y="5757863"/>
          <p14:tracePt t="468390" x="6083300" y="5749925"/>
          <p14:tracePt t="468407" x="6083300" y="5734050"/>
          <p14:tracePt t="468555" x="6075363" y="5734050"/>
          <p14:tracePt t="469993" x="6043613" y="5734050"/>
          <p14:tracePt t="470009" x="6034088" y="5773738"/>
          <p14:tracePt t="470024" x="5986463" y="5789613"/>
          <p14:tracePt t="470041" x="5922963" y="5813425"/>
          <p14:tracePt t="470058" x="5883275" y="5813425"/>
          <p14:tracePt t="470074" x="5851525" y="5813425"/>
          <p14:tracePt t="470091" x="5843588" y="5813425"/>
          <p14:tracePt t="470109" x="5835650" y="5789613"/>
          <p14:tracePt t="470123" x="5827713" y="5781675"/>
          <p14:tracePt t="470140" x="5827713" y="5749925"/>
          <p14:tracePt t="470158" x="5827713" y="5694363"/>
          <p14:tracePt t="470175" x="5827713" y="5629275"/>
          <p14:tracePt t="470190" x="5843588" y="5573713"/>
          <p14:tracePt t="470207" x="5867400" y="5526088"/>
          <p14:tracePt t="470227" x="5891213" y="5486400"/>
          <p14:tracePt t="470241" x="5891213" y="5470525"/>
          <p14:tracePt t="470257" x="5859463" y="5454650"/>
          <p14:tracePt t="470273" x="5811838" y="5430838"/>
          <p14:tracePt t="470290" x="5724525" y="5422900"/>
          <p14:tracePt t="470307" x="5611813" y="5399088"/>
          <p14:tracePt t="470323" x="5468938" y="5407025"/>
          <p14:tracePt t="470341" x="5229225" y="5407025"/>
          <p14:tracePt t="470357" x="5054600" y="5407025"/>
          <p14:tracePt t="470374" x="4918075" y="5414963"/>
          <p14:tracePt t="470391" x="4830763" y="5414963"/>
          <p14:tracePt t="470407" x="4759325" y="5414963"/>
          <p14:tracePt t="470424" x="4711700" y="5414963"/>
          <p14:tracePt t="470440" x="4679950" y="5414963"/>
          <p14:tracePt t="470457" x="4632325" y="5422900"/>
          <p14:tracePt t="470477" x="4543425" y="5430838"/>
          <p14:tracePt t="470490" x="4503738" y="5430838"/>
          <p14:tracePt t="470507" x="4424363" y="5430838"/>
          <p14:tracePt t="470523" x="4321175" y="5399088"/>
          <p14:tracePt t="470540" x="4129088" y="5327650"/>
          <p14:tracePt t="470559" x="3978275" y="5278438"/>
          <p14:tracePt t="470574" x="3843338" y="5207000"/>
          <p14:tracePt t="470591" x="3738563" y="5143500"/>
          <p14:tracePt t="470606" x="3659188" y="5080000"/>
          <p14:tracePt t="470624" x="3603625" y="5048250"/>
          <p14:tracePt t="470640" x="3595688" y="5040313"/>
          <p14:tracePt t="470690" x="3603625" y="5040313"/>
          <p14:tracePt t="470707" x="3698875" y="5072063"/>
          <p14:tracePt t="470726" x="3906838" y="5135563"/>
          <p14:tracePt t="470744" x="4025900" y="5207000"/>
          <p14:tracePt t="470757" x="4097338" y="5302250"/>
          <p14:tracePt t="470774" x="4176713" y="5407025"/>
          <p14:tracePt t="470791" x="4225925" y="5510213"/>
          <p14:tracePt t="470807" x="4225925" y="5589588"/>
          <p14:tracePt t="470825" x="4225925" y="5637213"/>
          <p14:tracePt t="470842" x="4225925" y="5662613"/>
          <p14:tracePt t="470858" x="4225925" y="5670550"/>
          <p14:tracePt t="471823" x="4217988" y="5662613"/>
          <p14:tracePt t="471838" x="4210050" y="5653088"/>
          <p14:tracePt t="471857" x="4152900" y="5629275"/>
          <p14:tracePt t="471874" x="4073525" y="5597525"/>
          <p14:tracePt t="471890" x="4002088" y="5557838"/>
          <p14:tracePt t="471907" x="3946525" y="5534025"/>
          <p14:tracePt t="471924" x="3922713" y="5526088"/>
          <p14:tracePt t="471953" x="4002088" y="5526088"/>
          <p14:tracePt t="471975" x="4168775" y="5510213"/>
          <p14:tracePt t="471991" x="4225925" y="5510213"/>
          <p14:tracePt t="472008" x="4233863" y="5510213"/>
          <p14:tracePt t="472023" x="4249738" y="5510213"/>
          <p14:tracePt t="472041" x="4305300" y="5510213"/>
          <p14:tracePt t="472059" x="4408488" y="5541963"/>
          <p14:tracePt t="472075" x="4600575" y="5573713"/>
          <p14:tracePt t="472093" x="4943475" y="5573713"/>
          <p14:tracePt t="472108" x="5165725" y="5573713"/>
          <p14:tracePt t="472125" x="5373688" y="5573713"/>
          <p14:tracePt t="472143" x="5540375" y="5573713"/>
          <p14:tracePt t="472157" x="5659438" y="5573713"/>
          <p14:tracePt t="472174" x="5756275" y="5573713"/>
          <p14:tracePt t="472191" x="5827713" y="5573713"/>
          <p14:tracePt t="472207" x="5883275" y="5573713"/>
          <p14:tracePt t="472227" x="5922963" y="5573713"/>
          <p14:tracePt t="472244" x="5978525" y="5573713"/>
          <p14:tracePt t="472257" x="5994400" y="5573713"/>
          <p14:tracePt t="472273" x="6026150" y="5573713"/>
          <p14:tracePt t="472292" x="6075363" y="5573713"/>
          <p14:tracePt t="472308" x="6146800" y="5573713"/>
          <p14:tracePt t="472324" x="6234113" y="5573713"/>
          <p14:tracePt t="472342" x="6329363" y="5573713"/>
          <p14:tracePt t="472358" x="6353175" y="5573713"/>
          <p14:tracePt t="472374" x="6361113" y="5573713"/>
          <p14:tracePt t="472479" x="6361113" y="5605463"/>
          <p14:tracePt t="472491" x="6361113" y="5621338"/>
          <p14:tracePt t="472493" x="6361113" y="5645150"/>
          <p14:tracePt t="472507" x="6361113" y="5678488"/>
          <p14:tracePt t="472524" x="6361113" y="5734050"/>
          <p14:tracePt t="472542" x="6329363" y="5853113"/>
          <p14:tracePt t="472559" x="6313488" y="5908675"/>
          <p14:tracePt t="472574" x="6305550" y="5924550"/>
          <p14:tracePt t="472591" x="6305550" y="5932488"/>
          <p14:tracePt t="472607" x="6297613" y="5932488"/>
          <p14:tracePt t="472657" x="6281738" y="5932488"/>
          <p14:tracePt t="472673" x="6202363" y="5932488"/>
          <p14:tracePt t="472691" x="6099175" y="5932488"/>
          <p14:tracePt t="472707" x="5954713" y="5932488"/>
          <p14:tracePt t="472726" x="5643563" y="5948363"/>
          <p14:tracePt t="472742" x="5461000" y="5940425"/>
          <p14:tracePt t="472757" x="5310188" y="5932488"/>
          <p14:tracePt t="472775" x="5149850" y="5932488"/>
          <p14:tracePt t="472792" x="4999038" y="5932488"/>
          <p14:tracePt t="472807" x="4830763" y="5932488"/>
          <p14:tracePt t="472825" x="4648200" y="5932488"/>
          <p14:tracePt t="472842" x="4471988" y="5924550"/>
          <p14:tracePt t="472858" x="4273550" y="5916613"/>
          <p14:tracePt t="472874" x="4089400" y="5916613"/>
          <p14:tracePt t="472891" x="3898900" y="5916613"/>
          <p14:tracePt t="472907" x="3683000" y="5916613"/>
          <p14:tracePt t="472924" x="3348038" y="5916613"/>
          <p14:tracePt t="472942" x="3109913" y="5916613"/>
          <p14:tracePt t="472961" x="2878138" y="5916613"/>
          <p14:tracePt t="472975" x="2678113" y="5916613"/>
          <p14:tracePt t="472994" x="2479675" y="5916613"/>
          <p14:tracePt t="473007" x="2303463" y="5916613"/>
          <p14:tracePt t="473024" x="2136775" y="5916613"/>
          <p14:tracePt t="473041" x="1960563" y="5916613"/>
          <p14:tracePt t="473057" x="1785938" y="5916613"/>
          <p14:tracePt t="473075" x="1609725" y="5916613"/>
          <p14:tracePt t="473090" x="1450975" y="5916613"/>
          <p14:tracePt t="473106" x="1300163" y="5916613"/>
          <p14:tracePt t="473123" x="1155700" y="5916613"/>
          <p14:tracePt t="473141" x="973138" y="5916613"/>
          <p14:tracePt t="473158" x="868363" y="5916613"/>
          <p14:tracePt t="473175" x="773113" y="5916613"/>
          <p14:tracePt t="473192" x="717550" y="5916613"/>
          <p14:tracePt t="473211" x="701675" y="5916613"/>
          <p14:tracePt t="473245" x="701675" y="5892800"/>
          <p14:tracePt t="473258" x="701675" y="5861050"/>
          <p14:tracePt t="473274" x="685800" y="5829300"/>
          <p14:tracePt t="473294" x="669925" y="5749925"/>
          <p14:tracePt t="473307" x="669925" y="5726113"/>
          <p14:tracePt t="473324" x="669925" y="5670550"/>
          <p14:tracePt t="473341" x="669925" y="5589588"/>
          <p14:tracePt t="473357" x="669925" y="5541963"/>
          <p14:tracePt t="473374" x="669925" y="5518150"/>
          <p14:tracePt t="473391" x="677863" y="5502275"/>
          <p14:tracePt t="473408" x="709613" y="5486400"/>
          <p14:tracePt t="473423" x="733425" y="5462588"/>
          <p14:tracePt t="473440" x="804863" y="5430838"/>
          <p14:tracePt t="473457" x="917575" y="5407025"/>
          <p14:tracePt t="473477" x="1100138" y="5383213"/>
          <p14:tracePt t="473493" x="1274763" y="5383213"/>
          <p14:tracePt t="473507" x="1379538" y="5383213"/>
          <p14:tracePt t="473523" x="1593850" y="5383213"/>
          <p14:tracePt t="473541" x="1936750" y="5375275"/>
          <p14:tracePt t="473557" x="2144713" y="5375275"/>
          <p14:tracePt t="473574" x="2351088" y="5375275"/>
          <p14:tracePt t="473590" x="2598738" y="5375275"/>
          <p14:tracePt t="473607" x="2846388" y="5375275"/>
          <p14:tracePt t="473624" x="3109913" y="5375275"/>
          <p14:tracePt t="473640" x="3348038" y="5375275"/>
          <p14:tracePt t="473657" x="3563938" y="5375275"/>
          <p14:tracePt t="473674" x="3770313" y="5375275"/>
          <p14:tracePt t="473690" x="3978275" y="5375275"/>
          <p14:tracePt t="473706" x="4200525" y="5375275"/>
          <p14:tracePt t="473726" x="4576763" y="5375275"/>
          <p14:tracePt t="473744" x="4767263" y="5375275"/>
          <p14:tracePt t="473757" x="4918075" y="5375275"/>
          <p14:tracePt t="473773" x="5046663" y="5375275"/>
          <p14:tracePt t="473790" x="5173663" y="5375275"/>
          <p14:tracePt t="473808" x="5300663" y="5375275"/>
          <p14:tracePt t="473825" x="5421313" y="5375275"/>
          <p14:tracePt t="473841" x="5548313" y="5375275"/>
          <p14:tracePt t="473858" x="5676900" y="5375275"/>
          <p14:tracePt t="473873" x="5788025" y="5375275"/>
          <p14:tracePt t="473890" x="5891213" y="5375275"/>
          <p14:tracePt t="473903" x="5986463" y="5375275"/>
          <p14:tracePt t="473924" x="6083300" y="5375275"/>
          <p14:tracePt t="473925" x="6115050" y="5375275"/>
          <p14:tracePt t="473947" x="6186488" y="5375275"/>
          <p14:tracePt t="473963" x="6226175" y="5375275"/>
          <p14:tracePt t="473977" x="6234113" y="5375275"/>
          <p14:tracePt t="474055" x="6242050" y="5399088"/>
          <p14:tracePt t="474074" x="6234113" y="5486400"/>
          <p14:tracePt t="474091" x="6162675" y="5629275"/>
          <p14:tracePt t="474108" x="6026150" y="5837238"/>
          <p14:tracePt t="474125" x="5978525" y="5924550"/>
          <p14:tracePt t="474142" x="5962650" y="5972175"/>
          <p14:tracePt t="474158" x="5962650" y="5980113"/>
          <p14:tracePt t="474191" x="5954713" y="5980113"/>
          <p14:tracePt t="474227" x="5930900" y="5980113"/>
          <p14:tracePt t="474243" x="5827713" y="5980113"/>
          <p14:tracePt t="474257" x="5667375" y="5980113"/>
          <p14:tracePt t="474273" x="5429250" y="5980113"/>
          <p14:tracePt t="474291" x="5094288" y="5980113"/>
          <p14:tracePt t="474307" x="4695825" y="5980113"/>
          <p14:tracePt t="474323" x="4344988" y="5980113"/>
          <p14:tracePt t="474341" x="3843338" y="5980113"/>
          <p14:tracePt t="474357" x="3500438" y="5980113"/>
          <p14:tracePt t="474374" x="3157538" y="5980113"/>
          <p14:tracePt t="474391" x="2814638" y="5980113"/>
          <p14:tracePt t="474407" x="2527300" y="5980113"/>
          <p14:tracePt t="474424" x="2327275" y="5980113"/>
          <p14:tracePt t="474440" x="2168525" y="5980113"/>
          <p14:tracePt t="474457" x="2025650" y="5980113"/>
          <p14:tracePt t="474477" x="1817688" y="5980113"/>
          <p14:tracePt t="474491" x="1754188" y="5980113"/>
          <p14:tracePt t="474507" x="1617663" y="5980113"/>
          <p14:tracePt t="474523" x="1506538" y="5980113"/>
          <p14:tracePt t="474541" x="1427163" y="5980113"/>
          <p14:tracePt t="474622" x="1443038" y="5980113"/>
          <p14:tracePt t="474655" x="1466850" y="5956300"/>
          <p14:tracePt t="474664" x="1474788" y="5948363"/>
          <p14:tracePt t="474694" x="1474788" y="5940425"/>
          <p14:tracePt t="474711" x="1490663" y="5932488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BCD8AF7-6281-4363-B854-05B42A816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>
                <a:ea typeface="굴림" panose="020B0600000101010101" pitchFamily="50" charset="-127"/>
              </a:rPr>
              <a:t>Evolution of Data Communication Networks (2)</a:t>
            </a:r>
            <a:endParaRPr lang="ko-KR" altLang="en-US" sz="4000">
              <a:ea typeface="굴림" panose="020B0600000101010101" pitchFamily="50" charset="-127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B0F5A3E-5DDF-4378-AB6A-919A78DA3F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dirty="0">
                <a:ea typeface="굴림" panose="020B0600000101010101" pitchFamily="50" charset="-127"/>
              </a:rPr>
              <a:t>If a new technology requires a new network infrastructure, reconsider it! </a:t>
            </a:r>
          </a:p>
          <a:p>
            <a:pPr lvl="1" eaLnBrk="1" hangingPunct="1"/>
            <a:r>
              <a:rPr lang="en-US" altLang="ko-KR" dirty="0">
                <a:ea typeface="굴림" panose="020B0600000101010101" pitchFamily="50" charset="-127"/>
              </a:rPr>
              <a:t>Is it worth for investing a BIG money?</a:t>
            </a:r>
          </a:p>
          <a:p>
            <a:pPr lvl="1" eaLnBrk="1" hangingPunct="1"/>
            <a:r>
              <a:rPr lang="en-US" altLang="ko-KR" dirty="0">
                <a:ea typeface="굴림" panose="020B0600000101010101" pitchFamily="50" charset="-127"/>
              </a:rPr>
              <a:t>As an example, think about the video conferencing technologies in 1970s</a:t>
            </a:r>
          </a:p>
          <a:p>
            <a:pPr lvl="1" eaLnBrk="1" hangingPunct="1"/>
            <a:endParaRPr lang="en-US" altLang="ko-KR" dirty="0">
              <a:ea typeface="굴림" panose="020B0600000101010101" pitchFamily="50" charset="-127"/>
            </a:endParaRPr>
          </a:p>
          <a:p>
            <a:pPr lvl="1" eaLnBrk="1" hangingPunct="1"/>
            <a:endParaRPr lang="en-US" altLang="ko-KR" dirty="0">
              <a:ea typeface="굴림" panose="020B0600000101010101" pitchFamily="50" charset="-127"/>
            </a:endParaRPr>
          </a:p>
          <a:p>
            <a:pPr lvl="1" eaLnBrk="1" hangingPunct="1"/>
            <a:r>
              <a:rPr lang="en-US" altLang="ko-KR" dirty="0" err="1">
                <a:ea typeface="굴림" panose="020B0600000101010101" pitchFamily="50" charset="-127"/>
              </a:rPr>
              <a:t>xDSL</a:t>
            </a:r>
            <a:r>
              <a:rPr lang="ko-KR" altLang="en-US" dirty="0">
                <a:ea typeface="굴림" panose="020B0600000101010101" pitchFamily="50" charset="-127"/>
              </a:rPr>
              <a:t> </a:t>
            </a:r>
            <a:r>
              <a:rPr lang="en-US" altLang="ko-KR" dirty="0">
                <a:ea typeface="굴림" panose="020B0600000101010101" pitchFamily="50" charset="-127"/>
              </a:rPr>
              <a:t>technologies are good examples for success</a:t>
            </a:r>
          </a:p>
          <a:p>
            <a:pPr eaLnBrk="1" hangingPunct="1"/>
            <a:endParaRPr lang="en-US" altLang="ko-KR" dirty="0">
              <a:ea typeface="굴림" panose="020B0600000101010101" pitchFamily="50" charset="-127"/>
            </a:endParaRPr>
          </a:p>
          <a:p>
            <a:pPr eaLnBrk="1" hangingPunct="1"/>
            <a:endParaRPr lang="en-US" altLang="ko-KR" dirty="0">
              <a:ea typeface="굴림" panose="020B0600000101010101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7DDEFCD9-4238-45DE-9508-F5B758CEFE50}"/>
              </a:ext>
            </a:extLst>
          </p:cNvPr>
          <p:cNvSpPr/>
          <p:nvPr/>
        </p:nvSpPr>
        <p:spPr bwMode="auto">
          <a:xfrm>
            <a:off x="1524000" y="4267200"/>
            <a:ext cx="5334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0E503ED9-B36F-4F6A-9F19-A77D8D499788}"/>
              </a:ext>
            </a:extLst>
          </p:cNvPr>
          <p:cNvSpPr/>
          <p:nvPr/>
        </p:nvSpPr>
        <p:spPr bwMode="auto">
          <a:xfrm>
            <a:off x="2705415" y="4267200"/>
            <a:ext cx="5334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" name="직선 연결선 3">
            <a:extLst>
              <a:ext uri="{FF2B5EF4-FFF2-40B4-BE49-F238E27FC236}">
                <a16:creationId xmlns:a16="http://schemas.microsoft.com/office/drawing/2014/main" id="{F3A2FAEB-3763-4299-91DF-817E47BC6DAD}"/>
              </a:ext>
            </a:extLst>
          </p:cNvPr>
          <p:cNvCxnSpPr>
            <a:cxnSpLocks/>
            <a:stCxn id="2" idx="3"/>
            <a:endCxn id="5" idx="1"/>
          </p:cNvCxnSpPr>
          <p:nvPr/>
        </p:nvCxnSpPr>
        <p:spPr bwMode="auto">
          <a:xfrm>
            <a:off x="2057400" y="4533900"/>
            <a:ext cx="64801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88468004-96F1-439F-8E76-4A279B263176}"/>
              </a:ext>
            </a:extLst>
          </p:cNvPr>
          <p:cNvSpPr txBox="1"/>
          <p:nvPr/>
        </p:nvSpPr>
        <p:spPr>
          <a:xfrm>
            <a:off x="2115949" y="418472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???</a:t>
            </a:r>
            <a:endParaRPr lang="ko-KR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3282"/>
    </mc:Choice>
    <mc:Fallback xmlns="">
      <p:transition spd="slow" advTm="3032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/>
    </p:bldLst>
  </p:timing>
  <p:extLst>
    <p:ext uri="{3A86A75C-4F4B-4683-9AE1-C65F6400EC91}">
      <p14:laserTraceLst xmlns:p14="http://schemas.microsoft.com/office/powerpoint/2010/main">
        <p14:tracePtLst>
          <p14:tracePt t="562" x="1498600" y="5908675"/>
          <p14:tracePt t="578" x="1570038" y="5876925"/>
          <p14:tracePt t="595" x="1625600" y="5845175"/>
          <p14:tracePt t="611" x="1651000" y="5829300"/>
          <p14:tracePt t="628" x="1674813" y="5821363"/>
          <p14:tracePt t="629" x="1674813" y="5813425"/>
          <p14:tracePt t="646" x="1698625" y="5773738"/>
          <p14:tracePt t="654" x="1706563" y="5749925"/>
          <p14:tracePt t="678" x="1778000" y="5629275"/>
          <p14:tracePt t="687" x="1809750" y="5573713"/>
          <p14:tracePt t="702" x="1881188" y="5454650"/>
          <p14:tracePt t="718" x="1960563" y="5319713"/>
          <p14:tracePt t="734" x="2033588" y="5175250"/>
          <p14:tracePt t="749" x="2112963" y="5056188"/>
          <p14:tracePt t="765" x="2184400" y="4935538"/>
          <p14:tracePt t="781" x="2271713" y="4808538"/>
          <p14:tracePt t="798" x="2366963" y="4665663"/>
          <p14:tracePt t="814" x="2471738" y="4513263"/>
          <p14:tracePt t="830" x="2590800" y="4354513"/>
          <p14:tracePt t="850" x="2741613" y="4146550"/>
          <p14:tracePt t="865" x="2894013" y="3922713"/>
          <p14:tracePt t="881" x="3028950" y="3716338"/>
          <p14:tracePt t="898" x="3165475" y="3516313"/>
          <p14:tracePt t="915" x="3308350" y="3309938"/>
          <p14:tracePt t="920" x="3379788" y="3197225"/>
          <p14:tracePt t="938" x="3508375" y="3006725"/>
          <p14:tracePt t="953" x="3611563" y="2854325"/>
          <p14:tracePt t="967" x="3675063" y="2751138"/>
          <p14:tracePt t="984" x="3698875" y="2663825"/>
          <p14:tracePt t="998" x="3706813" y="2584450"/>
          <p14:tracePt t="1017" x="3683000" y="2527300"/>
          <p14:tracePt t="1031" x="3611563" y="2503488"/>
          <p14:tracePt t="1047" x="3443288" y="2487613"/>
          <p14:tracePt t="1064" x="3260725" y="2463800"/>
          <p14:tracePt t="1080" x="3052763" y="2424113"/>
          <p14:tracePt t="1097" x="2838450" y="2368550"/>
          <p14:tracePt t="1114" x="2622550" y="2320925"/>
          <p14:tracePt t="1131" x="2479675" y="2273300"/>
          <p14:tracePt t="1147" x="2384425" y="2249488"/>
          <p14:tracePt t="1165" x="2327275" y="2208213"/>
          <p14:tracePt t="1187" x="2319338" y="2184400"/>
          <p14:tracePt t="1212" x="2303463" y="2152650"/>
          <p14:tracePt t="1234" x="2303463" y="2128838"/>
          <p14:tracePt t="1249" x="2303463" y="2097088"/>
          <p14:tracePt t="1265" x="2303463" y="2041525"/>
          <p14:tracePt t="1282" x="2303463" y="1993900"/>
          <p14:tracePt t="1297" x="2303463" y="1946275"/>
          <p14:tracePt t="1314" x="2327275" y="1914525"/>
          <p14:tracePt t="1331" x="2335213" y="1898650"/>
          <p14:tracePt t="1445" x="2335213" y="1906588"/>
          <p14:tracePt t="1453" x="2335213" y="1914525"/>
          <p14:tracePt t="1469" x="2343150" y="1922463"/>
          <p14:tracePt t="1482" x="2343150" y="1930400"/>
          <p14:tracePt t="1500" x="2343150" y="1962150"/>
          <p14:tracePt t="1515" x="2343150" y="2001838"/>
          <p14:tracePt t="1531" x="2343150" y="2057400"/>
          <p14:tracePt t="1548" x="2343150" y="2120900"/>
          <p14:tracePt t="1564" x="2351088" y="2224088"/>
          <p14:tracePt t="1581" x="2351088" y="2289175"/>
          <p14:tracePt t="1597" x="2343150" y="2336800"/>
          <p14:tracePt t="1614" x="2343150" y="2360613"/>
          <p14:tracePt t="1631" x="2327275" y="2392363"/>
          <p14:tracePt t="1647" x="2311400" y="2416175"/>
          <p14:tracePt t="1681" x="2311400" y="2424113"/>
          <p14:tracePt t="1686" x="2311400" y="2432050"/>
          <p14:tracePt t="1703" x="2311400" y="2447925"/>
          <p14:tracePt t="1720" x="2311400" y="2487613"/>
          <p14:tracePt t="1736" x="2311400" y="2527300"/>
          <p14:tracePt t="1750" x="2311400" y="2551113"/>
          <p14:tracePt t="1765" x="2311400" y="2566988"/>
          <p14:tracePt t="2562" x="2303463" y="2566988"/>
          <p14:tracePt t="2611" x="2295525" y="2566988"/>
          <p14:tracePt t="2629" x="2224088" y="2543175"/>
          <p14:tracePt t="2645" x="2136775" y="2503488"/>
          <p14:tracePt t="2655" x="2081213" y="2487613"/>
          <p14:tracePt t="2671" x="1992313" y="2455863"/>
          <p14:tracePt t="2687" x="1936750" y="2439988"/>
          <p14:tracePt t="2703" x="1905000" y="2424113"/>
          <p14:tracePt t="2719" x="1881188" y="2392363"/>
          <p14:tracePt t="2736" x="1833563" y="2368550"/>
          <p14:tracePt t="2749" x="1801813" y="2352675"/>
          <p14:tracePt t="2766" x="1754188" y="2344738"/>
          <p14:tracePt t="2782" x="1706563" y="2320925"/>
          <p14:tracePt t="2798" x="1651000" y="2305050"/>
          <p14:tracePt t="2814" x="1601788" y="2289175"/>
          <p14:tracePt t="2831" x="1562100" y="2273300"/>
          <p14:tracePt t="2848" x="1506538" y="2257425"/>
          <p14:tracePt t="2864" x="1450975" y="2241550"/>
          <p14:tracePt t="2881" x="1371600" y="2241550"/>
          <p14:tracePt t="2898" x="1347788" y="2233613"/>
          <p14:tracePt t="2914" x="1347788" y="2224088"/>
          <p14:tracePt t="2931" x="1339850" y="2216150"/>
          <p14:tracePt t="2937" x="1339850" y="2200275"/>
          <p14:tracePt t="2952" x="1331913" y="2184400"/>
          <p14:tracePt t="2968" x="1323975" y="2176463"/>
          <p14:tracePt t="2982" x="1323975" y="2160588"/>
          <p14:tracePt t="2998" x="1316038" y="2160588"/>
          <p14:tracePt t="3015" x="1316038" y="2144713"/>
          <p14:tracePt t="3031" x="1316038" y="2128838"/>
          <p14:tracePt t="3049" x="1316038" y="2112963"/>
          <p14:tracePt t="3079" x="1347788" y="2097088"/>
          <p14:tracePt t="3096" x="1427163" y="2089150"/>
          <p14:tracePt t="3112" x="1514475" y="2089150"/>
          <p14:tracePt t="3129" x="1617663" y="2089150"/>
          <p14:tracePt t="3145" x="1698625" y="2089150"/>
          <p14:tracePt t="3155" x="1730375" y="2089150"/>
          <p14:tracePt t="3179" x="1762125" y="2089150"/>
          <p14:tracePt t="3233" x="1770063" y="2089150"/>
          <p14:tracePt t="3252" x="1785938" y="2081213"/>
          <p14:tracePt t="3266" x="1801813" y="2081213"/>
          <p14:tracePt t="3281" x="1817688" y="2081213"/>
          <p14:tracePt t="3298" x="1825625" y="2073275"/>
          <p14:tracePt t="4783" x="1841500" y="2073275"/>
          <p14:tracePt t="4795" x="1873250" y="2073275"/>
          <p14:tracePt t="4812" x="1889125" y="2073275"/>
          <p14:tracePt t="4862" x="1881188" y="2073275"/>
          <p14:tracePt t="4879" x="1873250" y="2073275"/>
          <p14:tracePt t="4895" x="1865313" y="2073275"/>
          <p14:tracePt t="4904" x="1857375" y="2073275"/>
          <p14:tracePt t="4929" x="1801813" y="2105025"/>
          <p14:tracePt t="4938" x="1778000" y="2105025"/>
          <p14:tracePt t="4953" x="1730375" y="2120900"/>
          <p14:tracePt t="4968" x="1690688" y="2136775"/>
          <p14:tracePt t="4983" x="1651000" y="2144713"/>
          <p14:tracePt t="5001" x="1617663" y="2152650"/>
          <p14:tracePt t="5014" x="1585913" y="2168525"/>
          <p14:tracePt t="5031" x="1554163" y="2176463"/>
          <p14:tracePt t="5048" x="1530350" y="2184400"/>
          <p14:tracePt t="5064" x="1482725" y="2192338"/>
          <p14:tracePt t="5202" x="1514475" y="2192338"/>
          <p14:tracePt t="5219" x="1585913" y="2192338"/>
          <p14:tracePt t="5233" x="1674813" y="2192338"/>
          <p14:tracePt t="5251" x="1785938" y="2192338"/>
          <p14:tracePt t="5265" x="1849438" y="2200275"/>
          <p14:tracePt t="5281" x="1920875" y="2184400"/>
          <p14:tracePt t="5298" x="1992313" y="2168525"/>
          <p14:tracePt t="5314" x="2073275" y="2168525"/>
          <p14:tracePt t="5331" x="2160588" y="2168525"/>
          <p14:tracePt t="5349" x="2327275" y="2168525"/>
          <p14:tracePt t="5365" x="2432050" y="2168525"/>
          <p14:tracePt t="5381" x="2503488" y="2168525"/>
          <p14:tracePt t="5397" x="2566988" y="2168525"/>
          <p14:tracePt t="5414" x="2606675" y="2168525"/>
          <p14:tracePt t="5432" x="2638425" y="2168525"/>
          <p14:tracePt t="5453" x="2693988" y="2168525"/>
          <p14:tracePt t="5469" x="2741613" y="2168525"/>
          <p14:tracePt t="5485" x="2798763" y="2168525"/>
          <p14:tracePt t="5498" x="2830513" y="2168525"/>
          <p14:tracePt t="5515" x="2909888" y="2168525"/>
          <p14:tracePt t="5531" x="2997200" y="2160588"/>
          <p14:tracePt t="5547" x="3092450" y="2160588"/>
          <p14:tracePt t="5566" x="3252788" y="2160588"/>
          <p14:tracePt t="5582" x="3363913" y="2160588"/>
          <p14:tracePt t="5598" x="3484563" y="2160588"/>
          <p14:tracePt t="5614" x="3579813" y="2160588"/>
          <p14:tracePt t="5631" x="3675063" y="2160588"/>
          <p14:tracePt t="5647" x="3754438" y="2160588"/>
          <p14:tracePt t="5663" x="3843338" y="2160588"/>
          <p14:tracePt t="5681" x="3890963" y="2160588"/>
          <p14:tracePt t="5697" x="3922713" y="2160588"/>
          <p14:tracePt t="5702" x="3938588" y="2160588"/>
          <p14:tracePt t="5719" x="3962400" y="2160588"/>
          <p14:tracePt t="5734" x="3994150" y="2160588"/>
          <p14:tracePt t="5750" x="4049713" y="2160588"/>
          <p14:tracePt t="5765" x="4105275" y="2160588"/>
          <p14:tracePt t="5782" x="4144963" y="2160588"/>
          <p14:tracePt t="5799" x="4160838" y="2160588"/>
          <p14:tracePt t="5845" x="4192588" y="2160588"/>
          <p14:tracePt t="5862" x="4233863" y="2160588"/>
          <p14:tracePt t="5879" x="4281488" y="2160588"/>
          <p14:tracePt t="5895" x="4305300" y="2160588"/>
          <p14:tracePt t="5945" x="4313238" y="2160588"/>
          <p14:tracePt t="5978" x="4321175" y="2160588"/>
          <p14:tracePt t="5983" x="4329113" y="2160588"/>
          <p14:tracePt t="6079" x="4352925" y="2160588"/>
          <p14:tracePt t="6096" x="4368800" y="2160588"/>
          <p14:tracePt t="6129" x="4376738" y="2160588"/>
          <p14:tracePt t="6146" x="4400550" y="2160588"/>
          <p14:tracePt t="6155" x="4424363" y="2160588"/>
          <p14:tracePt t="6179" x="4535488" y="2160588"/>
          <p14:tracePt t="6188" x="4624388" y="2160588"/>
          <p14:tracePt t="6202" x="4679950" y="2160588"/>
          <p14:tracePt t="6219" x="4775200" y="2160588"/>
          <p14:tracePt t="6235" x="4878388" y="2160588"/>
          <p14:tracePt t="6250" x="5006975" y="2160588"/>
          <p14:tracePt t="6265" x="5157788" y="2160588"/>
          <p14:tracePt t="6282" x="5300663" y="2160588"/>
          <p14:tracePt t="6298" x="5389563" y="2136775"/>
          <p14:tracePt t="6314" x="5476875" y="2144713"/>
          <p14:tracePt t="6330" x="5548313" y="2144713"/>
          <p14:tracePt t="6348" x="5595938" y="2144713"/>
          <p14:tracePt t="6365" x="5692775" y="2144713"/>
          <p14:tracePt t="6381" x="5788025" y="2144713"/>
          <p14:tracePt t="6398" x="5883275" y="2152650"/>
          <p14:tracePt t="6414" x="5994400" y="2152650"/>
          <p14:tracePt t="6431" x="6115050" y="2152650"/>
          <p14:tracePt t="6447" x="6234113" y="2152650"/>
          <p14:tracePt t="6469" x="6392863" y="2152650"/>
          <p14:tracePt t="6483" x="6418263" y="2152650"/>
          <p14:tracePt t="6500" x="6426200" y="2152650"/>
          <p14:tracePt t="6645" x="6384925" y="2152650"/>
          <p14:tracePt t="6662" x="6337300" y="2200275"/>
          <p14:tracePt t="6670" x="6257925" y="2233613"/>
          <p14:tracePt t="6695" x="5859463" y="2360613"/>
          <p14:tracePt t="6703" x="5716588" y="2392363"/>
          <p14:tracePt t="6718" x="5389563" y="2400300"/>
          <p14:tracePt t="6734" x="5046663" y="2400300"/>
          <p14:tracePt t="6749" x="4743450" y="2408238"/>
          <p14:tracePt t="6765" x="4487863" y="2408238"/>
          <p14:tracePt t="6781" x="4273550" y="2432050"/>
          <p14:tracePt t="6798" x="4113213" y="2447925"/>
          <p14:tracePt t="6815" x="3954463" y="2455863"/>
          <p14:tracePt t="6831" x="3802063" y="2455863"/>
          <p14:tracePt t="6848" x="3659188" y="2455863"/>
          <p14:tracePt t="6865" x="3516313" y="2455863"/>
          <p14:tracePt t="6881" x="3403600" y="2455863"/>
          <p14:tracePt t="6897" x="3292475" y="2463800"/>
          <p14:tracePt t="6914" x="3181350" y="2479675"/>
          <p14:tracePt t="6932" x="3084513" y="2479675"/>
          <p14:tracePt t="6937" x="3044825" y="2479675"/>
          <p14:tracePt t="6951" x="2989263" y="2479675"/>
          <p14:tracePt t="6968" x="2949575" y="2487613"/>
          <p14:tracePt t="6983" x="2925763" y="2487613"/>
          <p14:tracePt t="6998" x="2846388" y="2503488"/>
          <p14:tracePt t="7014" x="2741613" y="2543175"/>
          <p14:tracePt t="7031" x="2693988" y="2576513"/>
          <p14:tracePt t="7048" x="2670175" y="2600325"/>
          <p14:tracePt t="7065" x="2630488" y="2624138"/>
          <p14:tracePt t="7081" x="2559050" y="2640013"/>
          <p14:tracePt t="7097" x="2487613" y="2671763"/>
          <p14:tracePt t="7114" x="2432050" y="2687638"/>
          <p14:tracePt t="7131" x="2400300" y="2695575"/>
          <p14:tracePt t="7148" x="2384425" y="2703513"/>
          <p14:tracePt t="7195" x="2374900" y="2703513"/>
          <p14:tracePt t="7201" x="2366963" y="2703513"/>
          <p14:tracePt t="7219" x="2335213" y="2703513"/>
          <p14:tracePt t="7234" x="2319338" y="2703513"/>
          <p14:tracePt t="7248" x="2311400" y="2703513"/>
          <p14:tracePt t="7282" x="2279650" y="2703513"/>
          <p14:tracePt t="7298" x="2255838" y="2703513"/>
          <p14:tracePt t="7312" x="2239963" y="2703513"/>
          <p14:tracePt t="7327" x="2224088" y="2703513"/>
          <p14:tracePt t="7345" x="2208213" y="2703513"/>
          <p14:tracePt t="7362" x="2192338" y="2703513"/>
          <p14:tracePt t="7380" x="2176463" y="2711450"/>
          <p14:tracePt t="7395" x="2152650" y="2711450"/>
          <p14:tracePt t="7412" x="2144713" y="2711450"/>
          <p14:tracePt t="7517" x="2224088" y="2711450"/>
          <p14:tracePt t="7532" x="2295525" y="2711450"/>
          <p14:tracePt t="7548" x="2495550" y="2711450"/>
          <p14:tracePt t="7565" x="2862263" y="2711450"/>
          <p14:tracePt t="7582" x="3165475" y="2711450"/>
          <p14:tracePt t="7597" x="3467100" y="2711450"/>
          <p14:tracePt t="7614" x="3698875" y="2727325"/>
          <p14:tracePt t="7632" x="3770313" y="2727325"/>
          <p14:tracePt t="7695" x="3770313" y="2735263"/>
          <p14:tracePt t="7729" x="3738563" y="2751138"/>
          <p14:tracePt t="7734" x="3714750" y="2759075"/>
          <p14:tracePt t="7751" x="3659188" y="2782888"/>
          <p14:tracePt t="7766" x="3627438" y="2790825"/>
          <p14:tracePt t="7782" x="3611563" y="2798763"/>
          <p14:tracePt t="7798" x="3603625" y="2798763"/>
          <p14:tracePt t="7968" x="3595688" y="2798763"/>
          <p14:tracePt t="7987" x="3571875" y="2798763"/>
          <p14:tracePt t="8000" x="3532188" y="2798763"/>
          <p14:tracePt t="8015" x="3500438" y="2798763"/>
          <p14:tracePt t="8033" x="3476625" y="2798763"/>
          <p14:tracePt t="8112" x="3484563" y="2798763"/>
          <p14:tracePt t="8128" x="3524250" y="2798763"/>
          <p14:tracePt t="8145" x="3587750" y="2798763"/>
          <p14:tracePt t="8162" x="3667125" y="2774950"/>
          <p14:tracePt t="8171" x="3698875" y="2759075"/>
          <p14:tracePt t="8188" x="3746500" y="2735263"/>
          <p14:tracePt t="8202" x="3794125" y="2703513"/>
          <p14:tracePt t="8218" x="3833813" y="2671763"/>
          <p14:tracePt t="8234" x="3875088" y="2632075"/>
          <p14:tracePt t="8249" x="3914775" y="2592388"/>
          <p14:tracePt t="8265" x="3978275" y="2527300"/>
          <p14:tracePt t="8281" x="4049713" y="2447925"/>
          <p14:tracePt t="8297" x="4121150" y="2384425"/>
          <p14:tracePt t="8314" x="4168775" y="2336800"/>
          <p14:tracePt t="8331" x="4184650" y="2320925"/>
          <p14:tracePt t="8378" x="4192588" y="2320925"/>
          <p14:tracePt t="8395" x="4217988" y="2312988"/>
          <p14:tracePt t="8412" x="4249738" y="2312988"/>
          <p14:tracePt t="8430" x="4257675" y="2312988"/>
          <p14:tracePt t="8437" x="4273550" y="2312988"/>
          <p14:tracePt t="8452" x="4281488" y="2312988"/>
          <p14:tracePt t="8468" x="4297363" y="2312988"/>
          <p14:tracePt t="8485" x="4297363" y="2408238"/>
          <p14:tracePt t="8499" x="4289425" y="2463800"/>
          <p14:tracePt t="8514" x="4176713" y="2616200"/>
          <p14:tracePt t="8532" x="4017963" y="2790825"/>
          <p14:tracePt t="8548" x="3802063" y="2982913"/>
          <p14:tracePt t="8565" x="3667125" y="3086100"/>
          <p14:tracePt t="8581" x="3508375" y="3165475"/>
          <p14:tracePt t="8599" x="3348038" y="3213100"/>
          <p14:tracePt t="8614" x="3197225" y="3278188"/>
          <p14:tracePt t="8632" x="3060700" y="3341688"/>
          <p14:tracePt t="8648" x="2901950" y="3397250"/>
          <p14:tracePt t="8664" x="2717800" y="3460750"/>
          <p14:tracePt t="8680" x="2535238" y="3516313"/>
          <p14:tracePt t="8698" x="2359025" y="3540125"/>
          <p14:tracePt t="8703" x="2271713" y="3540125"/>
          <p14:tracePt t="8720" x="2120900" y="3563938"/>
          <p14:tracePt t="8733" x="2000250" y="3605213"/>
          <p14:tracePt t="8751" x="1912938" y="3636963"/>
          <p14:tracePt t="8768" x="1825625" y="3652838"/>
          <p14:tracePt t="8782" x="1746250" y="3652838"/>
          <p14:tracePt t="8798" x="1674813" y="3652838"/>
          <p14:tracePt t="8815" x="1609725" y="3652838"/>
          <p14:tracePt t="8831" x="1562100" y="3652838"/>
          <p14:tracePt t="8847" x="1538288" y="3660775"/>
          <p14:tracePt t="8864" x="1506538" y="3668713"/>
          <p14:tracePt t="8882" x="1458913" y="3668713"/>
          <p14:tracePt t="8897" x="1427163" y="3668713"/>
          <p14:tracePt t="8914" x="1403350" y="3668713"/>
          <p14:tracePt t="8998" x="1427163" y="3668713"/>
          <p14:tracePt t="9016" x="1474788" y="3668713"/>
          <p14:tracePt t="9031" x="1625600" y="3613150"/>
          <p14:tracePt t="9049" x="2000250" y="3524250"/>
          <p14:tracePt t="9065" x="2447925" y="3500438"/>
          <p14:tracePt t="9081" x="2894013" y="3500438"/>
          <p14:tracePt t="9099" x="3252788" y="3500438"/>
          <p14:tracePt t="9114" x="3500438" y="3500438"/>
          <p14:tracePt t="9130" x="3643313" y="3500438"/>
          <p14:tracePt t="9148" x="3675063" y="3500438"/>
          <p14:tracePt t="9251" x="3667125" y="3500438"/>
          <p14:tracePt t="9265" x="3659188" y="3500438"/>
          <p14:tracePt t="9702" x="3675063" y="3492500"/>
          <p14:tracePt t="9720" x="3746500" y="3460750"/>
          <p14:tracePt t="9734" x="3833813" y="3405188"/>
          <p14:tracePt t="9749" x="3930650" y="3365500"/>
          <p14:tracePt t="9765" x="4049713" y="3325813"/>
          <p14:tracePt t="9781" x="4152900" y="3286125"/>
          <p14:tracePt t="9797" x="4233863" y="3252788"/>
          <p14:tracePt t="9814" x="4265613" y="3236913"/>
          <p14:tracePt t="9831" x="4273550" y="3228975"/>
          <p14:tracePt t="10001" x="4257675" y="3228975"/>
          <p14:tracePt t="10015" x="4241800" y="3228975"/>
          <p14:tracePt t="10080" x="4241800" y="3221038"/>
          <p14:tracePt t="10229" x="4360863" y="3173413"/>
          <p14:tracePt t="10251" x="4519613" y="3109913"/>
          <p14:tracePt t="10265" x="4775200" y="3022600"/>
          <p14:tracePt t="10281" x="4983163" y="2951163"/>
          <p14:tracePt t="10297" x="5118100" y="2894013"/>
          <p14:tracePt t="10314" x="5213350" y="2830513"/>
          <p14:tracePt t="10330" x="5310188" y="2790825"/>
          <p14:tracePt t="10347" x="5413375" y="2727325"/>
          <p14:tracePt t="10365" x="5461000" y="2647950"/>
          <p14:tracePt t="10382" x="5468938" y="2616200"/>
          <p14:tracePt t="10398" x="5468938" y="2608263"/>
          <p14:tracePt t="10415" x="5468938" y="2592388"/>
          <p14:tracePt t="10486" x="5429250" y="2584450"/>
          <p14:tracePt t="10498" x="5405438" y="2584450"/>
          <p14:tracePt t="10518" x="5357813" y="2584450"/>
          <p14:tracePt t="10531" x="5349875" y="2584450"/>
          <p14:tracePt t="10547" x="5326063" y="2584450"/>
          <p14:tracePt t="10563" x="5284788" y="2584450"/>
          <p14:tracePt t="10581" x="5205413" y="2584450"/>
          <p14:tracePt t="10597" x="5149850" y="2584450"/>
          <p14:tracePt t="10613" x="5126038" y="2592388"/>
          <p14:tracePt t="10630" x="5110163" y="2600325"/>
          <p14:tracePt t="10647" x="5102225" y="2608263"/>
          <p14:tracePt t="10663" x="5086350" y="2616200"/>
          <p14:tracePt t="10717" x="5094288" y="2616200"/>
          <p14:tracePt t="10781" x="5102225" y="2616200"/>
          <p14:tracePt t="10798" x="5102225" y="2608263"/>
          <p14:tracePt t="10812" x="5110163" y="2608263"/>
          <p14:tracePt t="10828" x="5133975" y="2592388"/>
          <p14:tracePt t="10846" x="5157788" y="2584450"/>
          <p14:tracePt t="10861" x="5197475" y="2584450"/>
          <p14:tracePt t="10879" x="5245100" y="2584450"/>
          <p14:tracePt t="10896" x="5292725" y="2584450"/>
          <p14:tracePt t="10904" x="5318125" y="2584450"/>
          <p14:tracePt t="10928" x="5413375" y="2584450"/>
          <p14:tracePt t="10937" x="5445125" y="2584450"/>
          <p14:tracePt t="10952" x="5500688" y="2584450"/>
          <p14:tracePt t="10978" x="5580063" y="2584450"/>
          <p14:tracePt t="10983" x="5603875" y="2584450"/>
          <p14:tracePt t="10999" x="5676900" y="2584450"/>
          <p14:tracePt t="11015" x="5748338" y="2584450"/>
          <p14:tracePt t="11031" x="5843588" y="2584450"/>
          <p14:tracePt t="11048" x="5915025" y="2584450"/>
          <p14:tracePt t="11062" x="5962650" y="2584450"/>
          <p14:tracePt t="11078" x="5994400" y="2584450"/>
          <p14:tracePt t="11095" x="6026150" y="2566988"/>
          <p14:tracePt t="11112" x="6083300" y="2551113"/>
          <p14:tracePt t="11128" x="6162675" y="2527300"/>
          <p14:tracePt t="11145" x="6257925" y="2511425"/>
          <p14:tracePt t="11162" x="6353175" y="2511425"/>
          <p14:tracePt t="11179" x="6450013" y="2503488"/>
          <p14:tracePt t="11189" x="6521450" y="2503488"/>
          <p14:tracePt t="11202" x="6553200" y="2503488"/>
          <p14:tracePt t="11219" x="6608763" y="2503488"/>
          <p14:tracePt t="11235" x="6672263" y="2503488"/>
          <p14:tracePt t="11249" x="6743700" y="2503488"/>
          <p14:tracePt t="11267" x="6840538" y="2503488"/>
          <p14:tracePt t="11281" x="6927850" y="2503488"/>
          <p14:tracePt t="11298" x="7007225" y="2519363"/>
          <p14:tracePt t="11314" x="7062788" y="2519363"/>
          <p14:tracePt t="11330" x="7094538" y="2519363"/>
          <p14:tracePt t="11348" x="7126288" y="2519363"/>
          <p14:tracePt t="11364" x="7167563" y="2519363"/>
          <p14:tracePt t="11381" x="7246938" y="2519363"/>
          <p14:tracePt t="11397" x="7310438" y="2519363"/>
          <p14:tracePt t="11415" x="7358063" y="2519363"/>
          <p14:tracePt t="11438" x="7413625" y="2519363"/>
          <p14:tracePt t="11452" x="7421563" y="2519363"/>
          <p14:tracePt t="11468" x="7429500" y="2519363"/>
          <p14:tracePt t="11515" x="7437438" y="2519363"/>
          <p14:tracePt t="11579" x="7445375" y="2519363"/>
          <p14:tracePt t="11596" x="7453313" y="2519363"/>
          <p14:tracePt t="11734" x="7453313" y="2527300"/>
          <p14:tracePt t="11749" x="7453313" y="2535238"/>
          <p14:tracePt t="11766" x="7421563" y="2535238"/>
          <p14:tracePt t="11782" x="7381875" y="2535238"/>
          <p14:tracePt t="11797" x="7334250" y="2543175"/>
          <p14:tracePt t="11814" x="7326313" y="2551113"/>
          <p14:tracePt t="11929" x="7318375" y="2551113"/>
          <p14:tracePt t="12562" x="7318375" y="2559050"/>
          <p14:tracePt t="12579" x="7199313" y="2608263"/>
          <p14:tracePt t="12595" x="6967538" y="2679700"/>
          <p14:tracePt t="12611" x="6711950" y="2759075"/>
          <p14:tracePt t="12628" x="6281738" y="2838450"/>
          <p14:tracePt t="12646" x="5986463" y="2878138"/>
          <p14:tracePt t="12662" x="5676900" y="2927350"/>
          <p14:tracePt t="12670" x="5548313" y="2959100"/>
          <p14:tracePt t="12696" x="5292725" y="3046413"/>
          <p14:tracePt t="12702" x="5237163" y="3062288"/>
          <p14:tracePt t="12718" x="5173663" y="3109913"/>
          <p14:tracePt t="12736" x="5141913" y="3141663"/>
          <p14:tracePt t="12749" x="5110163" y="3173413"/>
          <p14:tracePt t="12766" x="5062538" y="3213100"/>
          <p14:tracePt t="12781" x="4991100" y="3270250"/>
          <p14:tracePt t="12800" x="4926013" y="3309938"/>
          <p14:tracePt t="12815" x="4886325" y="3333750"/>
          <p14:tracePt t="12832" x="4846638" y="3333750"/>
          <p14:tracePt t="12848" x="4791075" y="3333750"/>
          <p14:tracePt t="12864" x="4687888" y="3333750"/>
          <p14:tracePt t="12881" x="4567238" y="3333750"/>
          <p14:tracePt t="12897" x="4424363" y="3333750"/>
          <p14:tracePt t="12915" x="4257675" y="3333750"/>
          <p14:tracePt t="12920" x="4176713" y="3333750"/>
          <p14:tracePt t="12938" x="4002088" y="3333750"/>
          <p14:tracePt t="12952" x="3817938" y="3333750"/>
          <p14:tracePt t="12968" x="3635375" y="3333750"/>
          <p14:tracePt t="12982" x="3467100" y="3341688"/>
          <p14:tracePt t="12999" x="3324225" y="3373438"/>
          <p14:tracePt t="13016" x="3221038" y="3421063"/>
          <p14:tracePt t="13031" x="3076575" y="3476625"/>
          <p14:tracePt t="13048" x="2909888" y="3540125"/>
          <p14:tracePt t="13065" x="2751138" y="3595688"/>
          <p14:tracePt t="13082" x="2606675" y="3652838"/>
          <p14:tracePt t="13097" x="2447925" y="3708400"/>
          <p14:tracePt t="13113" x="2311400" y="3763963"/>
          <p14:tracePt t="13131" x="2176463" y="3827463"/>
          <p14:tracePt t="13147" x="2065338" y="3883025"/>
          <p14:tracePt t="13165" x="1865313" y="4027488"/>
          <p14:tracePt t="13195" x="1690688" y="4146550"/>
          <p14:tracePt t="13204" x="1625600" y="4210050"/>
          <p14:tracePt t="13218" x="1522413" y="4330700"/>
          <p14:tracePt t="13232" x="1435100" y="4457700"/>
          <p14:tracePt t="13249" x="1339850" y="4592638"/>
          <p14:tracePt t="13265" x="1266825" y="4745038"/>
          <p14:tracePt t="13281" x="1250950" y="4879975"/>
          <p14:tracePt t="13298" x="1250950" y="5008563"/>
          <p14:tracePt t="13315" x="1250950" y="5127625"/>
          <p14:tracePt t="13331" x="1266825" y="5238750"/>
          <p14:tracePt t="13349" x="1355725" y="5414963"/>
          <p14:tracePt t="13365" x="1458913" y="5502275"/>
          <p14:tracePt t="13381" x="1577975" y="5581650"/>
          <p14:tracePt t="13397" x="1730375" y="5653088"/>
          <p14:tracePt t="13414" x="1920875" y="5718175"/>
          <p14:tracePt t="13431" x="2152650" y="5765800"/>
          <p14:tracePt t="13447" x="2374900" y="5805488"/>
          <p14:tracePt t="13469" x="2733675" y="5813425"/>
          <p14:tracePt t="13485" x="2949575" y="5821363"/>
          <p14:tracePt t="13499" x="3044825" y="5821363"/>
          <p14:tracePt t="13515" x="3236913" y="5821363"/>
          <p14:tracePt t="13532" x="3419475" y="5821363"/>
          <p14:tracePt t="13548" x="3667125" y="5813425"/>
          <p14:tracePt t="13565" x="3833813" y="5757863"/>
          <p14:tracePt t="13581" x="3978275" y="5702300"/>
          <p14:tracePt t="13598" x="4113213" y="5613400"/>
          <p14:tracePt t="13615" x="4210050" y="5510213"/>
          <p14:tracePt t="13631" x="4344988" y="5367338"/>
          <p14:tracePt t="13647" x="4456113" y="5207000"/>
          <p14:tracePt t="13664" x="4527550" y="5072063"/>
          <p14:tracePt t="13681" x="4576763" y="4911725"/>
          <p14:tracePt t="13686" x="4584700" y="4824413"/>
          <p14:tracePt t="13703" x="4608513" y="4673600"/>
          <p14:tracePt t="13719" x="4640263" y="4537075"/>
          <p14:tracePt t="13733" x="4624388" y="4425950"/>
          <p14:tracePt t="13750" x="4632325" y="4298950"/>
          <p14:tracePt t="13765" x="4632325" y="4202113"/>
          <p14:tracePt t="13781" x="4608513" y="4106863"/>
          <p14:tracePt t="13797" x="4559300" y="4003675"/>
          <p14:tracePt t="13815" x="4519613" y="3914775"/>
          <p14:tracePt t="13831" x="4471988" y="3835400"/>
          <p14:tracePt t="13848" x="4392613" y="3771900"/>
          <p14:tracePt t="13865" x="4313238" y="3716338"/>
          <p14:tracePt t="13880" x="4225925" y="3668713"/>
          <p14:tracePt t="13897" x="4129088" y="3621088"/>
          <p14:tracePt t="13914" x="4025900" y="3579813"/>
          <p14:tracePt t="13931" x="3914775" y="3548063"/>
          <p14:tracePt t="13936" x="3859213" y="3524250"/>
          <p14:tracePt t="13953" x="3754438" y="3500438"/>
          <p14:tracePt t="13969" x="3651250" y="3476625"/>
          <p14:tracePt t="13983" x="3563938" y="3460750"/>
          <p14:tracePt t="14000" x="3451225" y="3452813"/>
          <p14:tracePt t="14015" x="3332163" y="3444875"/>
          <p14:tracePt t="14031" x="3213100" y="3444875"/>
          <p14:tracePt t="14047" x="3068638" y="3444875"/>
          <p14:tracePt t="14064" x="2925763" y="3444875"/>
          <p14:tracePt t="14080" x="2767013" y="3444875"/>
          <p14:tracePt t="14098" x="2614613" y="3444875"/>
          <p14:tracePt t="14114" x="2495550" y="3444875"/>
          <p14:tracePt t="14131" x="2374900" y="3444875"/>
          <p14:tracePt t="14147" x="2271713" y="3444875"/>
          <p14:tracePt t="14164" x="2168525" y="3444875"/>
          <p14:tracePt t="14181" x="1968500" y="3452813"/>
          <p14:tracePt t="14203" x="1833563" y="3500438"/>
          <p14:tracePt t="14219" x="1714500" y="3548063"/>
          <p14:tracePt t="14234" x="1690688" y="3613150"/>
          <p14:tracePt t="14248" x="1609725" y="3684588"/>
          <p14:tracePt t="14265" x="1506538" y="3756025"/>
          <p14:tracePt t="14282" x="1403350" y="3835400"/>
          <p14:tracePt t="14298" x="1300163" y="3938588"/>
          <p14:tracePt t="14315" x="1235075" y="4043363"/>
          <p14:tracePt t="14331" x="1155700" y="4162425"/>
          <p14:tracePt t="14349" x="1084263" y="4346575"/>
          <p14:tracePt t="14365" x="1036638" y="4473575"/>
          <p14:tracePt t="14382" x="1020763" y="4600575"/>
          <p14:tracePt t="14397" x="996950" y="4713288"/>
          <p14:tracePt t="14414" x="996950" y="4832350"/>
          <p14:tracePt t="14430" x="996950" y="4959350"/>
          <p14:tracePt t="14447" x="1044575" y="5103813"/>
          <p14:tracePt t="14469" x="1147763" y="5319713"/>
          <p14:tracePt t="14485" x="1274763" y="5462588"/>
          <p14:tracePt t="14498" x="1331913" y="5526088"/>
          <p14:tracePt t="14514" x="1482725" y="5637213"/>
          <p14:tracePt t="14531" x="1658938" y="5726113"/>
          <p14:tracePt t="14549" x="1944688" y="5876925"/>
          <p14:tracePt t="14565" x="2184400" y="5956300"/>
          <p14:tracePt t="14582" x="2439988" y="5995988"/>
          <p14:tracePt t="14599" x="2725738" y="5995988"/>
          <p14:tracePt t="14615" x="3021013" y="5995988"/>
          <p14:tracePt t="14631" x="3284538" y="5995988"/>
          <p14:tracePt t="14648" x="3524250" y="5995988"/>
          <p14:tracePt t="14666" x="3683000" y="5995988"/>
          <p14:tracePt t="14670" x="3754438" y="5964238"/>
          <p14:tracePt t="14686" x="3906838" y="5908675"/>
          <p14:tracePt t="14701" x="4033838" y="5853113"/>
          <p14:tracePt t="14718" x="4113213" y="5749925"/>
          <p14:tracePt t="14735" x="4249738" y="5637213"/>
          <p14:tracePt t="14749" x="4392613" y="5534025"/>
          <p14:tracePt t="14765" x="4503738" y="5438775"/>
          <p14:tracePt t="14781" x="4608513" y="5351463"/>
          <p14:tracePt t="14798" x="4703763" y="5254625"/>
          <p14:tracePt t="14815" x="4791075" y="5135563"/>
          <p14:tracePt t="14831" x="4878388" y="5000625"/>
          <p14:tracePt t="14847" x="4959350" y="4864100"/>
          <p14:tracePt t="14864" x="4991100" y="4760913"/>
          <p14:tracePt t="14881" x="5030788" y="4665663"/>
          <p14:tracePt t="14898" x="5054600" y="4576763"/>
          <p14:tracePt t="14914" x="5086350" y="4481513"/>
          <p14:tracePt t="14932" x="5118100" y="4346575"/>
          <p14:tracePt t="14951" x="5126038" y="4249738"/>
          <p14:tracePt t="14970" x="5126038" y="4178300"/>
          <p14:tracePt t="14984" x="5126038" y="4106863"/>
          <p14:tracePt t="14998" x="5110163" y="4027488"/>
          <p14:tracePt t="15015" x="5078413" y="3938588"/>
          <p14:tracePt t="15032" x="5030788" y="3827463"/>
          <p14:tracePt t="15049" x="4959350" y="3708400"/>
          <p14:tracePt t="15065" x="4862513" y="3605213"/>
          <p14:tracePt t="15081" x="4735513" y="3508375"/>
          <p14:tracePt t="15098" x="4576763" y="3429000"/>
          <p14:tracePt t="15114" x="4416425" y="3349625"/>
          <p14:tracePt t="15131" x="4233863" y="3294063"/>
          <p14:tracePt t="15147" x="4065588" y="3228975"/>
          <p14:tracePt t="15165" x="3770313" y="3189288"/>
          <p14:tracePt t="15181" x="3548063" y="3189288"/>
          <p14:tracePt t="15199" x="3316288" y="3189288"/>
          <p14:tracePt t="15217" x="3125788" y="3189288"/>
          <p14:tracePt t="15235" x="2973388" y="3189288"/>
          <p14:tracePt t="15249" x="2846388" y="3189288"/>
          <p14:tracePt t="15265" x="2733675" y="3189288"/>
          <p14:tracePt t="15282" x="2630488" y="3189288"/>
          <p14:tracePt t="15298" x="2503488" y="3213100"/>
          <p14:tracePt t="15315" x="2392363" y="3270250"/>
          <p14:tracePt t="15331" x="2335213" y="3349625"/>
          <p14:tracePt t="15349" x="2176463" y="3476625"/>
          <p14:tracePt t="15366" x="2089150" y="3579813"/>
          <p14:tracePt t="15382" x="2000250" y="3684588"/>
          <p14:tracePt t="15398" x="1912938" y="3819525"/>
          <p14:tracePt t="15414" x="1833563" y="3956050"/>
          <p14:tracePt t="15431" x="1793875" y="4090988"/>
          <p14:tracePt t="15448" x="1754188" y="4233863"/>
          <p14:tracePt t="15467" x="1738313" y="4378325"/>
          <p14:tracePt t="15484" x="1738313" y="4497388"/>
          <p14:tracePt t="15501" x="1754188" y="4633913"/>
          <p14:tracePt t="15518" x="1778000" y="4713288"/>
          <p14:tracePt t="15530" x="1793875" y="4752975"/>
          <p14:tracePt t="15547" x="1833563" y="4840288"/>
          <p14:tracePt t="15564" x="1905000" y="4967288"/>
          <p14:tracePt t="15581" x="1944688" y="5064125"/>
          <p14:tracePt t="15597" x="2000250" y="5143500"/>
          <p14:tracePt t="15614" x="2041525" y="5222875"/>
          <p14:tracePt t="15630" x="2105025" y="5278438"/>
          <p14:tracePt t="15647" x="2176463" y="5335588"/>
          <p14:tracePt t="15663" x="2263775" y="5383213"/>
          <p14:tracePt t="15680" x="2384425" y="5422900"/>
          <p14:tracePt t="15697" x="2519363" y="5470525"/>
          <p14:tracePt t="15701" x="2582863" y="5486400"/>
          <p14:tracePt t="15719" x="2725738" y="5526088"/>
          <p14:tracePt t="15734" x="2901950" y="5557838"/>
          <p14:tracePt t="15749" x="3084513" y="5557838"/>
          <p14:tracePt t="15765" x="3252788" y="5573713"/>
          <p14:tracePt t="15781" x="3459163" y="5573713"/>
          <p14:tracePt t="15798" x="3651250" y="5573713"/>
          <p14:tracePt t="15815" x="3833813" y="5581650"/>
          <p14:tracePt t="15832" x="4010025" y="5581650"/>
          <p14:tracePt t="15849" x="4176713" y="5581650"/>
          <p14:tracePt t="15866" x="4352925" y="5581650"/>
          <p14:tracePt t="15883" x="4519613" y="5581650"/>
          <p14:tracePt t="15898" x="4703763" y="5581650"/>
          <p14:tracePt t="15914" x="4886325" y="5581650"/>
          <p14:tracePt t="15930" x="5038725" y="5581650"/>
          <p14:tracePt t="15947" x="5165725" y="5581650"/>
          <p14:tracePt t="15952" x="5221288" y="5557838"/>
          <p14:tracePt t="15969" x="5326063" y="5510213"/>
          <p14:tracePt t="15986" x="5413375" y="5446713"/>
          <p14:tracePt t="15999" x="5476875" y="5383213"/>
          <p14:tracePt t="16015" x="5532438" y="5294313"/>
          <p14:tracePt t="16031" x="5564188" y="5191125"/>
          <p14:tracePt t="16048" x="5556250" y="5056188"/>
          <p14:tracePt t="16064" x="5532438" y="4895850"/>
          <p14:tracePt t="16081" x="5476875" y="4752975"/>
          <p14:tracePt t="16098" x="5421313" y="4633913"/>
          <p14:tracePt t="16114" x="5357813" y="4537075"/>
          <p14:tracePt t="16131" x="5292725" y="4433888"/>
          <p14:tracePt t="16148" x="5229225" y="4322763"/>
          <p14:tracePt t="16165" x="5070475" y="4170363"/>
          <p14:tracePt t="16187" x="4951413" y="4106863"/>
          <p14:tracePt t="16202" x="4830763" y="4051300"/>
          <p14:tracePt t="16219" x="4719638" y="4003675"/>
          <p14:tracePt t="16232" x="4600575" y="3963988"/>
          <p14:tracePt t="16248" x="4495800" y="3930650"/>
          <p14:tracePt t="16264" x="4432300" y="3906838"/>
          <p14:tracePt t="16281" x="4400550" y="3890963"/>
          <p14:tracePt t="16299" x="4384675" y="3883025"/>
          <p14:tracePt t="16315" x="4360863" y="3875088"/>
          <p14:tracePt t="16333" x="4305300" y="3851275"/>
          <p14:tracePt t="16349" x="4257675" y="3835400"/>
          <p14:tracePt t="16365" x="4200525" y="3819525"/>
          <p14:tracePt t="16382" x="4152900" y="3803650"/>
          <p14:tracePt t="16397" x="4129088" y="3787775"/>
          <p14:tracePt t="16415" x="4105275" y="3779838"/>
          <p14:tracePt t="16430" x="4089400" y="3779838"/>
          <p14:tracePt t="26300" x="4073525" y="3771900"/>
          <p14:tracePt t="26312" x="4017963" y="3684588"/>
          <p14:tracePt t="26330" x="3938588" y="3579813"/>
          <p14:tracePt t="26346" x="3825875" y="3492500"/>
          <p14:tracePt t="26363" x="3690938" y="3421063"/>
          <p14:tracePt t="26380" x="3532188" y="3373438"/>
          <p14:tracePt t="26396" x="3363913" y="3341688"/>
          <p14:tracePt t="26413" x="3197225" y="3302000"/>
          <p14:tracePt t="26422" x="3133725" y="3278188"/>
          <p14:tracePt t="26446" x="2886075" y="3197225"/>
          <p14:tracePt t="26455" x="2806700" y="3157538"/>
          <p14:tracePt t="26469" x="2678113" y="3101975"/>
          <p14:tracePt t="26483" x="2614613" y="3086100"/>
          <p14:tracePt t="26501" x="2455863" y="3054350"/>
          <p14:tracePt t="26515" x="2400300" y="3054350"/>
          <p14:tracePt t="26532" x="2303463" y="3054350"/>
          <p14:tracePt t="26548" x="2239963" y="3054350"/>
          <p14:tracePt t="26565" x="2144713" y="3054350"/>
          <p14:tracePt t="26581" x="2112963" y="3046413"/>
          <p14:tracePt t="26597" x="2041525" y="3046413"/>
          <p14:tracePt t="26614" x="1976438" y="3070225"/>
          <p14:tracePt t="26631" x="1944688" y="3078163"/>
          <p14:tracePt t="26647" x="1881188" y="3094038"/>
          <p14:tracePt t="26666" x="1825625" y="3117850"/>
          <p14:tracePt t="26671" x="1809750" y="3125788"/>
          <p14:tracePt t="26687" x="1778000" y="3141663"/>
          <p14:tracePt t="26912" x="1770063" y="3141663"/>
          <p14:tracePt t="26921" x="1762125" y="3141663"/>
          <p14:tracePt t="26947" x="1746250" y="3125788"/>
          <p14:tracePt t="26952" x="1746250" y="3117850"/>
          <p14:tracePt t="26968" x="1730375" y="3094038"/>
          <p14:tracePt t="26986" x="1714500" y="3078163"/>
          <p14:tracePt t="26999" x="1698625" y="3054350"/>
          <p14:tracePt t="27015" x="1674813" y="3046413"/>
          <p14:tracePt t="27032" x="1641475" y="3038475"/>
          <p14:tracePt t="27048" x="1625600" y="3030538"/>
          <p14:tracePt t="27064" x="1617663" y="3030538"/>
          <p14:tracePt t="27112" x="1609725" y="3030538"/>
          <p14:tracePt t="27128" x="1593850" y="3030538"/>
          <p14:tracePt t="27146" x="1562100" y="3062288"/>
          <p14:tracePt t="27155" x="1538288" y="3070225"/>
          <p14:tracePt t="27179" x="1506538" y="3086100"/>
          <p14:tracePt t="27189" x="1482725" y="3094038"/>
          <p14:tracePt t="27203" x="1466850" y="3101975"/>
          <p14:tracePt t="27219" x="1435100" y="3109913"/>
          <p14:tracePt t="27233" x="1411288" y="3117850"/>
          <p14:tracePt t="27312" x="1395413" y="3125788"/>
          <p14:tracePt t="27329" x="1363663" y="3141663"/>
          <p14:tracePt t="27346" x="1347788" y="3149600"/>
          <p14:tracePt t="27561" x="1403350" y="3149600"/>
          <p14:tracePt t="27578" x="1498600" y="3149600"/>
          <p14:tracePt t="27595" x="1617663" y="3149600"/>
          <p14:tracePt t="27611" x="1746250" y="3149600"/>
          <p14:tracePt t="27629" x="1992313" y="3157538"/>
          <p14:tracePt t="27645" x="2184400" y="3157538"/>
          <p14:tracePt t="27661" x="2374900" y="3157538"/>
          <p14:tracePt t="27679" x="2527300" y="3157538"/>
          <p14:tracePt t="27687" x="2590800" y="3157538"/>
          <p14:tracePt t="27701" x="2686050" y="3157538"/>
          <p14:tracePt t="27718" x="2759075" y="3157538"/>
          <p14:tracePt t="27734" x="2814638" y="3157538"/>
          <p14:tracePt t="27750" x="2862263" y="3157538"/>
          <p14:tracePt t="27765" x="2909888" y="3157538"/>
          <p14:tracePt t="27781" x="2957513" y="3157538"/>
          <p14:tracePt t="27798" x="3005138" y="3157538"/>
          <p14:tracePt t="27815" x="3068638" y="3165475"/>
          <p14:tracePt t="27831" x="3173413" y="3165475"/>
          <p14:tracePt t="27848" x="3316288" y="3165475"/>
          <p14:tracePt t="27864" x="3459163" y="3165475"/>
          <p14:tracePt t="27881" x="3595688" y="3165475"/>
          <p14:tracePt t="27897" x="3714750" y="3165475"/>
          <p14:tracePt t="27914" x="3825875" y="3157538"/>
          <p14:tracePt t="27930" x="3922713" y="3157538"/>
          <p14:tracePt t="27947" x="4041775" y="3157538"/>
          <p14:tracePt t="27952" x="4105275" y="3157538"/>
          <p14:tracePt t="27969" x="4249738" y="3157538"/>
          <p14:tracePt t="27982" x="4400550" y="3157538"/>
          <p14:tracePt t="28001" x="4535488" y="3157538"/>
          <p14:tracePt t="28015" x="4648200" y="3157538"/>
          <p14:tracePt t="28032" x="4727575" y="3157538"/>
          <p14:tracePt t="28048" x="4814888" y="3157538"/>
          <p14:tracePt t="28065" x="4902200" y="3157538"/>
          <p14:tracePt t="28082" x="4999038" y="3157538"/>
          <p14:tracePt t="28099" x="5086350" y="3157538"/>
          <p14:tracePt t="28115" x="5165725" y="3157538"/>
          <p14:tracePt t="28131" x="5237163" y="3157538"/>
          <p14:tracePt t="28147" x="5310188" y="3157538"/>
          <p14:tracePt t="28165" x="5389563" y="3157538"/>
          <p14:tracePt t="28188" x="5397500" y="3157538"/>
          <p14:tracePt t="28265" x="5381625" y="3157538"/>
          <p14:tracePt t="28283" x="5341938" y="3157538"/>
          <p14:tracePt t="28296" x="5260975" y="3157538"/>
          <p14:tracePt t="28313" x="5189538" y="3181350"/>
          <p14:tracePt t="28329" x="5078413" y="3197225"/>
          <p14:tracePt t="28345" x="4991100" y="3221038"/>
          <p14:tracePt t="28361" x="4951413" y="3221038"/>
          <p14:tracePt t="28379" x="4926013" y="3221038"/>
          <p14:tracePt t="28395" x="4910138" y="3221038"/>
          <p14:tracePt t="28411" x="4902200" y="3221038"/>
          <p14:tracePt t="28485" x="4943475" y="3221038"/>
          <p14:tracePt t="28500" x="5046663" y="3228975"/>
          <p14:tracePt t="28515" x="5102225" y="3228975"/>
          <p14:tracePt t="28531" x="5205413" y="3221038"/>
          <p14:tracePt t="28548" x="5300663" y="3205163"/>
          <p14:tracePt t="28565" x="5445125" y="3205163"/>
          <p14:tracePt t="28581" x="5492750" y="3197225"/>
          <p14:tracePt t="28598" x="5500688" y="3197225"/>
          <p14:tracePt t="28702" x="5492750" y="3197225"/>
          <p14:tracePt t="28717" x="5468938" y="3197225"/>
          <p14:tracePt t="28733" x="5453063" y="3197225"/>
          <p14:tracePt t="28749" x="5437188" y="3197225"/>
          <p14:tracePt t="28765" x="5421313" y="3197225"/>
          <p14:tracePt t="28782" x="5381625" y="3197225"/>
          <p14:tracePt t="28797" x="5349875" y="3197225"/>
          <p14:tracePt t="28814" x="5310188" y="3189288"/>
          <p14:tracePt t="28831" x="5292725" y="3173413"/>
          <p14:tracePt t="28848" x="5284788" y="3157538"/>
          <p14:tracePt t="28865" x="5284788" y="3133725"/>
          <p14:tracePt t="28881" x="5284788" y="3101975"/>
          <p14:tracePt t="28898" x="5284788" y="3054350"/>
          <p14:tracePt t="28915" x="5284788" y="3022600"/>
          <p14:tracePt t="28920" x="5284788" y="2998788"/>
          <p14:tracePt t="28945" x="5284788" y="2943225"/>
          <p14:tracePt t="28965" x="5292725" y="2901950"/>
          <p14:tracePt t="28985" x="5318125" y="2870200"/>
          <p14:tracePt t="28999" x="5349875" y="2846388"/>
          <p14:tracePt t="29015" x="5389563" y="2822575"/>
          <p14:tracePt t="29034" x="5429250" y="2798763"/>
          <p14:tracePt t="29049" x="5484813" y="2782888"/>
          <p14:tracePt t="29064" x="5540375" y="2767013"/>
          <p14:tracePt t="29082" x="5603875" y="2751138"/>
          <p14:tracePt t="29097" x="5676900" y="2719388"/>
          <p14:tracePt t="29115" x="5748338" y="2703513"/>
          <p14:tracePt t="29130" x="5788025" y="2695575"/>
          <p14:tracePt t="29147" x="5859463" y="2671763"/>
          <p14:tracePt t="29164" x="6010275" y="2671763"/>
          <p14:tracePt t="29188" x="6107113" y="2671763"/>
          <p14:tracePt t="29203" x="6210300" y="2671763"/>
          <p14:tracePt t="29220" x="6321425" y="2671763"/>
          <p14:tracePt t="29233" x="6426200" y="2671763"/>
          <p14:tracePt t="29249" x="6513513" y="2671763"/>
          <p14:tracePt t="29265" x="6592888" y="2671763"/>
          <p14:tracePt t="29282" x="6680200" y="2671763"/>
          <p14:tracePt t="29299" x="6759575" y="2671763"/>
          <p14:tracePt t="29316" x="6896100" y="2671763"/>
          <p14:tracePt t="29332" x="6935788" y="2671763"/>
          <p14:tracePt t="29349" x="6999288" y="2671763"/>
          <p14:tracePt t="29349" x="7023100" y="2671763"/>
          <p14:tracePt t="29364" x="7046913" y="2671763"/>
          <p14:tracePt t="29365" x="7070725" y="2679700"/>
          <p14:tracePt t="29381" x="7135813" y="2711450"/>
          <p14:tracePt t="29399" x="7207250" y="2735263"/>
          <p14:tracePt t="29414" x="7262813" y="2759075"/>
          <p14:tracePt t="29431" x="7294563" y="2782888"/>
          <p14:tracePt t="29453" x="7310438" y="2830513"/>
          <p14:tracePt t="29469" x="7318375" y="2886075"/>
          <p14:tracePt t="29485" x="7318375" y="2943225"/>
          <p14:tracePt t="29501" x="7318375" y="3006725"/>
          <p14:tracePt t="29515" x="7318375" y="3038475"/>
          <p14:tracePt t="29531" x="7318375" y="3101975"/>
          <p14:tracePt t="29549" x="7286625" y="3213100"/>
          <p14:tracePt t="29565" x="7239000" y="3270250"/>
          <p14:tracePt t="29582" x="7199313" y="3317875"/>
          <p14:tracePt t="29598" x="7135813" y="3349625"/>
          <p14:tracePt t="29615" x="7062788" y="3397250"/>
          <p14:tracePt t="29632" x="6991350" y="3421063"/>
          <p14:tracePt t="29648" x="6911975" y="3452813"/>
          <p14:tracePt t="29665" x="6800850" y="3484563"/>
          <p14:tracePt t="29681" x="6711950" y="3524250"/>
          <p14:tracePt t="29687" x="6656388" y="3540125"/>
          <p14:tracePt t="29703" x="6545263" y="3571875"/>
          <p14:tracePt t="29718" x="6434138" y="3579813"/>
          <p14:tracePt t="29735" x="6289675" y="3587750"/>
          <p14:tracePt t="29749" x="6138863" y="3587750"/>
          <p14:tracePt t="29765" x="5994400" y="3587750"/>
          <p14:tracePt t="29781" x="5843588" y="3587750"/>
          <p14:tracePt t="29797" x="5716588" y="3571875"/>
          <p14:tracePt t="29815" x="5619750" y="3548063"/>
          <p14:tracePt t="29833" x="5540375" y="3516313"/>
          <p14:tracePt t="29848" x="5476875" y="3492500"/>
          <p14:tracePt t="29866" x="5437188" y="3452813"/>
          <p14:tracePt t="29882" x="5397500" y="3421063"/>
          <p14:tracePt t="29898" x="5373688" y="3381375"/>
          <p14:tracePt t="29916" x="5349875" y="3333750"/>
          <p14:tracePt t="29921" x="5349875" y="3302000"/>
          <p14:tracePt t="29938" x="5326063" y="3252788"/>
          <p14:tracePt t="29953" x="5310188" y="3189288"/>
          <p14:tracePt t="29969" x="5292725" y="3141663"/>
          <p14:tracePt t="29982" x="5318125" y="3062288"/>
          <p14:tracePt t="29998" x="5318125" y="2990850"/>
          <p14:tracePt t="30016" x="5318125" y="2919413"/>
          <p14:tracePt t="30032" x="5341938" y="2838450"/>
          <p14:tracePt t="30048" x="5397500" y="2767013"/>
          <p14:tracePt t="30065" x="5468938" y="2703513"/>
          <p14:tracePt t="30081" x="5548313" y="2655888"/>
          <p14:tracePt t="30099" x="5643563" y="2592388"/>
          <p14:tracePt t="30115" x="5740400" y="2551113"/>
          <p14:tracePt t="30131" x="5851525" y="2519363"/>
          <p14:tracePt t="30147" x="5954713" y="2495550"/>
          <p14:tracePt t="30164" x="6107113" y="2487613"/>
          <p14:tracePt t="30181" x="6226175" y="2487613"/>
          <p14:tracePt t="30198" x="6329363" y="2487613"/>
          <p14:tracePt t="30220" x="6434138" y="2487613"/>
          <p14:tracePt t="30234" x="6537325" y="2487613"/>
          <p14:tracePt t="30248" x="6624638" y="2511425"/>
          <p14:tracePt t="30264" x="6719888" y="2535238"/>
          <p14:tracePt t="30281" x="6800850" y="2559050"/>
          <p14:tracePt t="30297" x="6864350" y="2584450"/>
          <p14:tracePt t="30314" x="6919913" y="2608263"/>
          <p14:tracePt t="30331" x="6967538" y="2632075"/>
          <p14:tracePt t="30347" x="7007225" y="2671763"/>
          <p14:tracePt t="30364" x="7102475" y="2735263"/>
          <p14:tracePt t="30381" x="7167563" y="2774950"/>
          <p14:tracePt t="30398" x="7199313" y="2814638"/>
          <p14:tracePt t="30415" x="7215188" y="2870200"/>
          <p14:tracePt t="30432" x="7215188" y="2943225"/>
          <p14:tracePt t="30437" x="7215188" y="2982913"/>
          <p14:tracePt t="30453" x="7215188" y="3046413"/>
          <p14:tracePt t="30469" x="7207250" y="3101975"/>
          <p14:tracePt t="30485" x="7175500" y="3133725"/>
          <p14:tracePt t="30499" x="7159625" y="3149600"/>
          <p14:tracePt t="30515" x="7126288" y="3173413"/>
          <p14:tracePt t="30531" x="7086600" y="3205163"/>
          <p14:tracePt t="30547" x="7015163" y="3236913"/>
          <p14:tracePt t="30564" x="6888163" y="3278188"/>
          <p14:tracePt t="30581" x="6808788" y="3309938"/>
          <p14:tracePt t="30597" x="6751638" y="3333750"/>
          <p14:tracePt t="30615" x="6688138" y="3357563"/>
          <p14:tracePt t="30630" x="6608763" y="3381375"/>
          <p14:tracePt t="30647" x="6529388" y="3389313"/>
          <p14:tracePt t="30664" x="6457950" y="3397250"/>
          <p14:tracePt t="30681" x="6376988" y="3413125"/>
          <p14:tracePt t="30698" x="6297613" y="3421063"/>
          <p14:tracePt t="30703" x="6249988" y="3421063"/>
          <p14:tracePt t="30718" x="6162675" y="3421063"/>
          <p14:tracePt t="30734" x="6059488" y="3421063"/>
          <p14:tracePt t="30749" x="5962650" y="3421063"/>
          <p14:tracePt t="30766" x="5867400" y="3421063"/>
          <p14:tracePt t="30781" x="5772150" y="3421063"/>
          <p14:tracePt t="30798" x="5692775" y="3421063"/>
          <p14:tracePt t="30814" x="5603875" y="3421063"/>
          <p14:tracePt t="30832" x="5516563" y="3421063"/>
          <p14:tracePt t="30848" x="5437188" y="3421063"/>
          <p14:tracePt t="30865" x="5349875" y="3429000"/>
          <p14:tracePt t="30881" x="5253038" y="3436938"/>
          <p14:tracePt t="30898" x="5157788" y="3444875"/>
          <p14:tracePt t="30914" x="5078413" y="3460750"/>
          <p14:tracePt t="30920" x="5022850" y="3468688"/>
          <p14:tracePt t="30937" x="4918075" y="3468688"/>
          <p14:tracePt t="30953" x="4791075" y="3468688"/>
          <p14:tracePt t="30970" x="4640263" y="3468688"/>
          <p14:tracePt t="30984" x="4495800" y="3468688"/>
          <p14:tracePt t="31002" x="4368800" y="3468688"/>
          <p14:tracePt t="31015" x="4265613" y="3468688"/>
          <p14:tracePt t="31031" x="4176713" y="3468688"/>
          <p14:tracePt t="31048" x="4097338" y="3468688"/>
          <p14:tracePt t="31065" x="4010025" y="3468688"/>
          <p14:tracePt t="31081" x="3914775" y="3468688"/>
          <p14:tracePt t="31099" x="3817938" y="3468688"/>
          <p14:tracePt t="31115" x="3722688" y="3468688"/>
          <p14:tracePt t="31132" x="3635375" y="3468688"/>
          <p14:tracePt t="31149" x="3516313" y="3468688"/>
          <p14:tracePt t="31165" x="3435350" y="3468688"/>
          <p14:tracePt t="31187" x="3348038" y="3468688"/>
          <p14:tracePt t="31202" x="3252788" y="3468688"/>
          <p14:tracePt t="31219" x="3157538" y="3468688"/>
          <p14:tracePt t="31232" x="3060700" y="3468688"/>
          <p14:tracePt t="31249" x="2957513" y="3468688"/>
          <p14:tracePt t="31265" x="2830513" y="3468688"/>
          <p14:tracePt t="31281" x="2701925" y="3468688"/>
          <p14:tracePt t="31299" x="2551113" y="3468688"/>
          <p14:tracePt t="31315" x="2400300" y="3468688"/>
          <p14:tracePt t="31331" x="2247900" y="3468688"/>
          <p14:tracePt t="31348" x="2065338" y="3468688"/>
          <p14:tracePt t="31366" x="1992313" y="3452813"/>
          <p14:tracePt t="31382" x="1936750" y="3429000"/>
          <p14:tracePt t="31397" x="1889125" y="3413125"/>
          <p14:tracePt t="31416" x="1857375" y="3381375"/>
          <p14:tracePt t="31422" x="1841500" y="3365500"/>
          <p14:tracePt t="31436" x="1809750" y="3317875"/>
          <p14:tracePt t="31454" x="1778000" y="3262313"/>
          <p14:tracePt t="31467" x="1762125" y="3244850"/>
          <p14:tracePt t="31485" x="1722438" y="3173413"/>
          <p14:tracePt t="31500" x="1722438" y="3149600"/>
          <p14:tracePt t="31517" x="1722438" y="3070225"/>
          <p14:tracePt t="31531" x="1722438" y="3038475"/>
          <p14:tracePt t="31549" x="1746250" y="2974975"/>
          <p14:tracePt t="31566" x="1793875" y="2927350"/>
          <p14:tracePt t="31581" x="1833563" y="2878138"/>
          <p14:tracePt t="31597" x="1881188" y="2846388"/>
          <p14:tracePt t="31616" x="1897063" y="2814638"/>
          <p14:tracePt t="31631" x="1928813" y="2774950"/>
          <p14:tracePt t="31649" x="2025650" y="2743200"/>
          <p14:tracePt t="31655" x="2065338" y="2727325"/>
          <p14:tracePt t="31679" x="2192338" y="2679700"/>
          <p14:tracePt t="31689" x="2239963" y="2663825"/>
          <p14:tracePt t="31702" x="2319338" y="2655888"/>
          <p14:tracePt t="31718" x="2400300" y="2647950"/>
          <p14:tracePt t="31733" x="2495550" y="2647950"/>
          <p14:tracePt t="31751" x="2622550" y="2647950"/>
          <p14:tracePt t="31765" x="2767013" y="2647950"/>
          <p14:tracePt t="31782" x="2862263" y="2679700"/>
          <p14:tracePt t="31799" x="2965450" y="2711450"/>
          <p14:tracePt t="31816" x="3036888" y="2735263"/>
          <p14:tracePt t="31831" x="3092450" y="2759075"/>
          <p14:tracePt t="31848" x="3141663" y="2774950"/>
          <p14:tracePt t="31865" x="3165475" y="2806700"/>
          <p14:tracePt t="31881" x="3181350" y="2838450"/>
          <p14:tracePt t="31898" x="3189288" y="2878138"/>
          <p14:tracePt t="31915" x="3189288" y="2927350"/>
          <p14:tracePt t="31931" x="3197225" y="2974975"/>
          <p14:tracePt t="31936" x="3197225" y="2998788"/>
          <p14:tracePt t="31953" x="3181350" y="3046413"/>
          <p14:tracePt t="31969" x="3165475" y="3078163"/>
          <p14:tracePt t="31984" x="3141663" y="3101975"/>
          <p14:tracePt t="32001" x="3109913" y="3125788"/>
          <p14:tracePt t="32018" x="3068638" y="3157538"/>
          <p14:tracePt t="32031" x="3013075" y="3197225"/>
          <p14:tracePt t="32048" x="2941638" y="3221038"/>
          <p14:tracePt t="32065" x="2862263" y="3244850"/>
          <p14:tracePt t="32081" x="2790825" y="3270250"/>
          <p14:tracePt t="32097" x="2741613" y="3286125"/>
          <p14:tracePt t="32115" x="2701925" y="3294063"/>
          <p14:tracePt t="32131" x="2678113" y="3294063"/>
          <p14:tracePt t="32148" x="2646363" y="3294063"/>
          <p14:tracePt t="32165" x="2598738" y="3294063"/>
          <p14:tracePt t="32181" x="2559050" y="3294063"/>
          <p14:tracePt t="32203" x="2535238" y="3294063"/>
          <p14:tracePt t="32217" x="2511425" y="3294063"/>
          <p14:tracePt t="32234" x="2503488" y="3294063"/>
          <p14:tracePt t="32253" x="2463800" y="3294063"/>
          <p14:tracePt t="32265" x="2447925" y="3294063"/>
          <p14:tracePt t="32282" x="2424113" y="3294063"/>
          <p14:tracePt t="32298" x="2392363" y="3294063"/>
          <p14:tracePt t="32317" x="2366963" y="3294063"/>
          <p14:tracePt t="32331" x="2351088" y="3294063"/>
          <p14:tracePt t="32348" x="2335213" y="3302000"/>
          <p14:tracePt t="32366" x="2327275" y="3302000"/>
          <p14:tracePt t="32485" x="2327275" y="3309938"/>
          <p14:tracePt t="32696" x="2327275" y="3325813"/>
          <p14:tracePt t="32718" x="2327275" y="3333750"/>
          <p14:tracePt t="32830" x="2327275" y="3341688"/>
          <p14:tracePt t="32846" x="2319338" y="3341688"/>
          <p14:tracePt t="33646" x="2311400" y="3341688"/>
          <p14:tracePt t="54501" x="2216150" y="3294063"/>
          <p14:tracePt t="54515" x="2184400" y="3286125"/>
          <p14:tracePt t="54531" x="2160588" y="3278188"/>
          <p14:tracePt t="54579" x="2152650" y="3278188"/>
          <p14:tracePt t="54595" x="2120900" y="3278188"/>
          <p14:tracePt t="54612" x="2089150" y="3278188"/>
          <p14:tracePt t="54629" x="2065338" y="3278188"/>
          <p14:tracePt t="54646" x="2041525" y="3278188"/>
          <p14:tracePt t="54655" x="2033588" y="3278188"/>
          <p14:tracePt t="54679" x="1984375" y="3278188"/>
          <p14:tracePt t="54686" x="1944688" y="3278188"/>
          <p14:tracePt t="54703" x="1865313" y="3302000"/>
          <p14:tracePt t="54718" x="1857375" y="3333750"/>
          <p14:tracePt t="54732" x="1825625" y="3357563"/>
          <p14:tracePt t="54749" x="1778000" y="3397250"/>
          <p14:tracePt t="54768" x="1706563" y="3444875"/>
          <p14:tracePt t="54781" x="1674813" y="3484563"/>
          <p14:tracePt t="54798" x="1682750" y="3500438"/>
          <p14:tracePt t="54815" x="1674813" y="3524250"/>
          <p14:tracePt t="54831" x="1651000" y="3548063"/>
          <p14:tracePt t="54849" x="1617663" y="3579813"/>
          <p14:tracePt t="54864" x="1546225" y="3636963"/>
          <p14:tracePt t="54881" x="1482725" y="3676650"/>
          <p14:tracePt t="54898" x="1443038" y="3700463"/>
          <p14:tracePt t="54914" x="1443038" y="3716338"/>
          <p14:tracePt t="54931" x="1427163" y="3724275"/>
          <p14:tracePt t="54947" x="1403350" y="3740150"/>
          <p14:tracePt t="54952" x="1387475" y="3748088"/>
          <p14:tracePt t="54968" x="1331913" y="3763963"/>
          <p14:tracePt t="54984" x="1274763" y="3779838"/>
          <p14:tracePt t="55000" x="1235075" y="3787775"/>
          <p14:tracePt t="55129" x="1250950" y="3787775"/>
          <p14:tracePt t="55146" x="1300163" y="3787775"/>
          <p14:tracePt t="55154" x="1323975" y="3787775"/>
          <p14:tracePt t="55171" x="1411288" y="3787775"/>
          <p14:tracePt t="55195" x="1625600" y="3787775"/>
          <p14:tracePt t="55204" x="1706563" y="3787775"/>
          <p14:tracePt t="55218" x="1920875" y="3787775"/>
          <p14:tracePt t="55233" x="2176463" y="3787775"/>
          <p14:tracePt t="55249" x="2366963" y="3787775"/>
          <p14:tracePt t="55265" x="2527300" y="3787775"/>
          <p14:tracePt t="55282" x="2654300" y="3787775"/>
          <p14:tracePt t="55298" x="2751138" y="3787775"/>
          <p14:tracePt t="55315" x="2822575" y="3787775"/>
          <p14:tracePt t="55331" x="2894013" y="3779838"/>
          <p14:tracePt t="55347" x="2957513" y="3779838"/>
          <p14:tracePt t="55365" x="3052763" y="3771900"/>
          <p14:tracePt t="55382" x="3125788" y="3771900"/>
          <p14:tracePt t="55399" x="3197225" y="3771900"/>
          <p14:tracePt t="55422" x="3244850" y="3771900"/>
          <p14:tracePt t="55531" x="3260725" y="3771900"/>
          <p14:tracePt t="55545" x="3308350" y="3756025"/>
          <p14:tracePt t="55562" x="3435350" y="3724275"/>
          <p14:tracePt t="55579" x="3611563" y="3692525"/>
          <p14:tracePt t="55595" x="3833813" y="3692525"/>
          <p14:tracePt t="55613" x="4210050" y="3700463"/>
          <p14:tracePt t="55629" x="4408488" y="3700463"/>
          <p14:tracePt t="55646" x="4551363" y="3700463"/>
          <p14:tracePt t="55655" x="4608513" y="3700463"/>
          <p14:tracePt t="55678" x="4743450" y="3700463"/>
          <p14:tracePt t="55687" x="4775200" y="3700463"/>
          <p14:tracePt t="55701" x="4862513" y="3700463"/>
          <p14:tracePt t="55719" x="4933950" y="3700463"/>
          <p14:tracePt t="55735" x="4999038" y="3700463"/>
          <p14:tracePt t="55749" x="5062538" y="3692525"/>
          <p14:tracePt t="55765" x="5126038" y="3692525"/>
          <p14:tracePt t="55783" x="5173663" y="3692525"/>
          <p14:tracePt t="55798" x="5229225" y="3692525"/>
          <p14:tracePt t="55815" x="5253038" y="3692525"/>
          <p14:tracePt t="55831" x="5260975" y="3692525"/>
          <p14:tracePt t="55848" x="5276850" y="3692525"/>
          <p14:tracePt t="55864" x="5300663" y="3692525"/>
          <p14:tracePt t="55881" x="5334000" y="3692525"/>
          <p14:tracePt t="55897" x="5365750" y="3692525"/>
          <p14:tracePt t="55914" x="5389563" y="3692525"/>
          <p14:tracePt t="56812" x="5381625" y="3692525"/>
          <p14:tracePt t="56829" x="5349875" y="3692525"/>
          <p14:tracePt t="56846" x="5341938" y="3692525"/>
          <p14:tracePt t="56862" x="5334000" y="3692525"/>
          <p14:tracePt t="57062" x="5341938" y="3692525"/>
          <p14:tracePt t="57096" x="5357813" y="3692525"/>
          <p14:tracePt t="57179" x="5349875" y="3692525"/>
          <p14:tracePt t="57187" x="5292725" y="3692525"/>
          <p14:tracePt t="57202" x="5173663" y="3724275"/>
          <p14:tracePt t="57218" x="4967288" y="3756025"/>
          <p14:tracePt t="57236" x="4727575" y="3787775"/>
          <p14:tracePt t="57237" x="4592638" y="3795713"/>
          <p14:tracePt t="57249" x="4456113" y="3827463"/>
          <p14:tracePt t="57265" x="4233863" y="3875088"/>
          <p14:tracePt t="57282" x="4057650" y="3906838"/>
          <p14:tracePt t="57298" x="3922713" y="3963988"/>
          <p14:tracePt t="57314" x="3778250" y="4043363"/>
          <p14:tracePt t="57331" x="3690938" y="4075113"/>
          <p14:tracePt t="57349" x="3611563" y="4130675"/>
          <p14:tracePt t="57365" x="3548063" y="4154488"/>
          <p14:tracePt t="57382" x="3516313" y="4194175"/>
          <p14:tracePt t="57399" x="3476625" y="4217988"/>
          <p14:tracePt t="57421" x="3371850" y="4291013"/>
          <p14:tracePt t="57446" x="3252788" y="4354513"/>
          <p14:tracePt t="57454" x="3205163" y="4370388"/>
          <p14:tracePt t="57468" x="3173413" y="4386263"/>
          <p14:tracePt t="57485" x="3076575" y="4425950"/>
          <p14:tracePt t="57499" x="3052763" y="4433888"/>
          <p14:tracePt t="57515" x="3005138" y="4449763"/>
          <p14:tracePt t="57532" x="2949575" y="4465638"/>
          <p14:tracePt t="57548" x="2917825" y="4465638"/>
          <p14:tracePt t="57565" x="2894013" y="4465638"/>
          <p14:tracePt t="57582" x="2886075" y="4465638"/>
          <p14:tracePt t="57598" x="2878138" y="4465638"/>
          <p14:tracePt t="57615" x="2854325" y="4465638"/>
          <p14:tracePt t="57632" x="2814638" y="4465638"/>
          <p14:tracePt t="57649" x="2751138" y="4465638"/>
          <p14:tracePt t="57654" x="2717800" y="4465638"/>
          <p14:tracePt t="57671" x="2654300" y="4465638"/>
          <p14:tracePt t="57696" x="2582863" y="4457700"/>
          <p14:tracePt t="57701" x="2551113" y="4441825"/>
          <p14:tracePt t="57718" x="2495550" y="4425950"/>
          <p14:tracePt t="57735" x="2432050" y="4402138"/>
          <p14:tracePt t="57748" x="2343150" y="4394200"/>
          <p14:tracePt t="57766" x="2271713" y="4370388"/>
          <p14:tracePt t="57781" x="2200275" y="4362450"/>
          <p14:tracePt t="57798" x="2168525" y="4354513"/>
          <p14:tracePt t="57815" x="2120900" y="4346575"/>
          <p14:tracePt t="57832" x="2089150" y="4338638"/>
          <p14:tracePt t="57849" x="2025650" y="4338638"/>
          <p14:tracePt t="57865" x="1952625" y="4338638"/>
          <p14:tracePt t="57881" x="1865313" y="4338638"/>
          <p14:tracePt t="57898" x="1793875" y="4330700"/>
          <p14:tracePt t="57914" x="1722438" y="4322763"/>
          <p14:tracePt t="57931" x="1682750" y="4322763"/>
          <p14:tracePt t="57948" x="1666875" y="4322763"/>
          <p14:tracePt t="57984" x="1658938" y="4314825"/>
          <p14:tracePt t="57999" x="1651000" y="4314825"/>
          <p14:tracePt t="58097" x="1682750" y="4306888"/>
          <p14:tracePt t="58112" x="1722438" y="4306888"/>
          <p14:tracePt t="58130" x="1770063" y="4298950"/>
          <p14:tracePt t="58145" x="1833563" y="4298950"/>
          <p14:tracePt t="58155" x="1857375" y="4298950"/>
          <p14:tracePt t="58179" x="1920875" y="4298950"/>
          <p14:tracePt t="58187" x="1936750" y="4298950"/>
          <p14:tracePt t="58204" x="1944688" y="4298950"/>
          <p14:tracePt t="58282" x="1928813" y="4298950"/>
          <p14:tracePt t="58296" x="1873250" y="4298950"/>
          <p14:tracePt t="58313" x="1841500" y="4306888"/>
          <p14:tracePt t="58330" x="1833563" y="4314825"/>
          <p14:tracePt t="58362" x="1825625" y="4314825"/>
          <p14:tracePt t="58379" x="1817688" y="4314825"/>
          <p14:tracePt t="58396" x="1793875" y="4314825"/>
          <p14:tracePt t="58533" x="1793875" y="4386263"/>
          <p14:tracePt t="58545" x="1793875" y="4425950"/>
          <p14:tracePt t="58562" x="1793875" y="4497388"/>
          <p14:tracePt t="58579" x="1793875" y="4568825"/>
          <p14:tracePt t="58596" x="1793875" y="4649788"/>
          <p14:tracePt t="58612" x="1793875" y="4721225"/>
          <p14:tracePt t="58613" x="1793875" y="4745038"/>
          <p14:tracePt t="58629" x="1793875" y="4760913"/>
          <p14:tracePt t="58646" x="1785938" y="4768850"/>
          <p14:tracePt t="58679" x="1785938" y="4737100"/>
          <p14:tracePt t="58687" x="1785938" y="4721225"/>
          <p14:tracePt t="58702" x="1785938" y="4681538"/>
          <p14:tracePt t="58719" x="1785938" y="4624388"/>
          <p14:tracePt t="58733" x="1785938" y="4568825"/>
          <p14:tracePt t="58749" x="1809750" y="4513263"/>
          <p14:tracePt t="58765" x="1849438" y="4449763"/>
          <p14:tracePt t="58782" x="1889125" y="4402138"/>
          <p14:tracePt t="58798" x="1936750" y="4370388"/>
          <p14:tracePt t="58815" x="1976438" y="4346575"/>
          <p14:tracePt t="58833" x="2033588" y="4338638"/>
          <p14:tracePt t="58849" x="2081213" y="4330700"/>
          <p14:tracePt t="58866" x="2176463" y="4330700"/>
          <p14:tracePt t="58881" x="2295525" y="4330700"/>
          <p14:tracePt t="58898" x="2408238" y="4330700"/>
          <p14:tracePt t="58915" x="2495550" y="4330700"/>
          <p14:tracePt t="58920" x="2519363" y="4330700"/>
          <p14:tracePt t="58937" x="2543175" y="4330700"/>
          <p14:tracePt t="58953" x="2551113" y="4330700"/>
          <p14:tracePt t="58969" x="2559050" y="4346575"/>
          <p14:tracePt t="58983" x="2566988" y="4370388"/>
          <p14:tracePt t="59001" x="2582863" y="4410075"/>
          <p14:tracePt t="59015" x="2590800" y="4465638"/>
          <p14:tracePt t="59031" x="2598738" y="4497388"/>
          <p14:tracePt t="59047" x="2598738" y="4529138"/>
          <p14:tracePt t="59065" x="2606675" y="4560888"/>
          <p14:tracePt t="59081" x="2606675" y="4608513"/>
          <p14:tracePt t="59098" x="2606675" y="4649788"/>
          <p14:tracePt t="59115" x="2582863" y="4697413"/>
          <p14:tracePt t="59132" x="2519363" y="4760913"/>
          <p14:tracePt t="59150" x="2439988" y="4808538"/>
          <p14:tracePt t="59171" x="2374900" y="4824413"/>
          <p14:tracePt t="59196" x="2287588" y="4856163"/>
          <p14:tracePt t="59204" x="2255838" y="4864100"/>
          <p14:tracePt t="59219" x="2192338" y="4887913"/>
          <p14:tracePt t="59233" x="2128838" y="4895850"/>
          <p14:tracePt t="59249" x="2065338" y="4895850"/>
          <p14:tracePt t="59266" x="2000250" y="4895850"/>
          <p14:tracePt t="59282" x="1944688" y="4895850"/>
          <p14:tracePt t="59299" x="1897063" y="4879975"/>
          <p14:tracePt t="59316" x="1881188" y="4864100"/>
          <p14:tracePt t="59332" x="1881188" y="4856163"/>
          <p14:tracePt t="59349" x="1905000" y="4816475"/>
          <p14:tracePt t="59365" x="1976438" y="4784725"/>
          <p14:tracePt t="59382" x="2057400" y="4760913"/>
          <p14:tracePt t="59399" x="2168525" y="4721225"/>
          <p14:tracePt t="59421" x="2400300" y="4673600"/>
          <p14:tracePt t="59446" x="2709863" y="4657725"/>
          <p14:tracePt t="59471" x="2973388" y="4649788"/>
          <p14:tracePt t="59485" x="3068638" y="4608513"/>
          <p14:tracePt t="59499" x="3100388" y="4600575"/>
          <p14:tracePt t="59516" x="3125788" y="4584700"/>
          <p14:tracePt t="59532" x="3133725" y="4576763"/>
          <p14:tracePt t="59629" x="3133725" y="4568825"/>
          <p14:tracePt t="59647" x="3133725" y="4545013"/>
          <p14:tracePt t="59678" x="3133725" y="4513263"/>
          <p14:tracePt t="59695" x="3133725" y="4497388"/>
          <p14:tracePt t="59765" x="3125788" y="4505325"/>
          <p14:tracePt t="59782" x="3125788" y="4568825"/>
          <p14:tracePt t="59797" x="3125788" y="4616450"/>
          <p14:tracePt t="59797" x="3117850" y="4665663"/>
          <p14:tracePt t="59813" x="3092450" y="4752975"/>
          <p14:tracePt t="59829" x="3084513" y="4816475"/>
          <p14:tracePt t="59846" x="3076575" y="4872038"/>
          <p14:tracePt t="59862" x="3076575" y="4879975"/>
          <p14:tracePt t="59914" x="3076575" y="4872038"/>
          <p14:tracePt t="59923" x="3076575" y="4848225"/>
          <p14:tracePt t="59946" x="3076575" y="4752975"/>
          <p14:tracePt t="59955" x="3076575" y="4721225"/>
          <p14:tracePt t="59968" x="3076575" y="4657725"/>
          <p14:tracePt t="59983" x="3076575" y="4608513"/>
          <p14:tracePt t="59999" x="3117850" y="4560888"/>
          <p14:tracePt t="60016" x="3165475" y="4521200"/>
          <p14:tracePt t="60032" x="3228975" y="4481513"/>
          <p14:tracePt t="60049" x="3292475" y="4441825"/>
          <p14:tracePt t="60065" x="3371850" y="4410075"/>
          <p14:tracePt t="60081" x="3484563" y="4378325"/>
          <p14:tracePt t="60099" x="3595688" y="4378325"/>
          <p14:tracePt t="60115" x="3730625" y="4370388"/>
          <p14:tracePt t="60131" x="3833813" y="4370388"/>
          <p14:tracePt t="60149" x="3930650" y="4418013"/>
          <p14:tracePt t="60171" x="3970338" y="4481513"/>
          <p14:tracePt t="60195" x="3986213" y="4616450"/>
          <p14:tracePt t="60204" x="3986213" y="4665663"/>
          <p14:tracePt t="60218" x="3946525" y="4768850"/>
          <p14:tracePt t="60233" x="3859213" y="4840288"/>
          <p14:tracePt t="60249" x="3754438" y="4911725"/>
          <p14:tracePt t="60265" x="3635375" y="4943475"/>
          <p14:tracePt t="60282" x="3492500" y="4943475"/>
          <p14:tracePt t="60300" x="3387725" y="4943475"/>
          <p14:tracePt t="60315" x="3371850" y="4935538"/>
          <p14:tracePt t="60331" x="3371850" y="4927600"/>
          <p14:tracePt t="60348" x="3371850" y="4911725"/>
          <p14:tracePt t="60365" x="3332163" y="4911725"/>
          <p14:tracePt t="60382" x="3205163" y="4903788"/>
          <p14:tracePt t="60398" x="3044825" y="4879975"/>
          <p14:tracePt t="60416" x="2854325" y="4879975"/>
          <p14:tracePt t="60438" x="2582863" y="4864100"/>
          <p14:tracePt t="60453" x="2416175" y="4864100"/>
          <p14:tracePt t="60469" x="2279650" y="4864100"/>
          <p14:tracePt t="60483" x="2224088" y="4864100"/>
          <p14:tracePt t="60499" x="2144713" y="4864100"/>
          <p14:tracePt t="60515" x="2105025" y="4864100"/>
          <p14:tracePt t="60532" x="2081213" y="4864100"/>
          <p14:tracePt t="60549" x="2049463" y="4864100"/>
          <p14:tracePt t="60565" x="2008188" y="4864100"/>
          <p14:tracePt t="60582" x="1936750" y="4832350"/>
          <p14:tracePt t="60598" x="1857375" y="4800600"/>
          <p14:tracePt t="60615" x="1778000" y="4745038"/>
          <p14:tracePt t="60631" x="1722438" y="4705350"/>
          <p14:tracePt t="60648" x="1690688" y="4673600"/>
          <p14:tracePt t="60665" x="1674813" y="4633913"/>
          <p14:tracePt t="60671" x="1674813" y="4616450"/>
          <p14:tracePt t="60687" x="1698625" y="4568825"/>
          <p14:tracePt t="60704" x="1762125" y="4521200"/>
          <p14:tracePt t="60719" x="1833563" y="4473575"/>
          <p14:tracePt t="60733" x="1865313" y="4433888"/>
          <p14:tracePt t="60749" x="1960563" y="4402138"/>
          <p14:tracePt t="60765" x="2065338" y="4370388"/>
          <p14:tracePt t="60782" x="2112963" y="4362450"/>
          <p14:tracePt t="60813" x="2112963" y="4378325"/>
          <p14:tracePt t="60830" x="2065338" y="4433888"/>
          <p14:tracePt t="60846" x="2017713" y="4481513"/>
          <p14:tracePt t="60863" x="2000250" y="4497388"/>
          <p14:tracePt t="60879" x="1992313" y="4497388"/>
          <p14:tracePt t="60897" x="1992313" y="4489450"/>
          <p14:tracePt t="60905" x="2033588" y="4449763"/>
          <p14:tracePt t="60929" x="2168525" y="4346575"/>
          <p14:tracePt t="60937" x="2232025" y="4306888"/>
          <p14:tracePt t="60952" x="2400300" y="4249738"/>
          <p14:tracePt t="60968" x="2606675" y="4217988"/>
          <p14:tracePt t="60983" x="2822575" y="4217988"/>
          <p14:tracePt t="60999" x="3028950" y="4249738"/>
          <p14:tracePt t="61015" x="3221038" y="4298950"/>
          <p14:tracePt t="61032" x="3363913" y="4354513"/>
          <p14:tracePt t="61047" x="3403600" y="4418013"/>
          <p14:tracePt t="61065" x="3403600" y="4489450"/>
          <p14:tracePt t="61081" x="3292475" y="4584700"/>
          <p14:tracePt t="61098" x="3133725" y="4657725"/>
          <p14:tracePt t="61114" x="2933700" y="4729163"/>
          <p14:tracePt t="61132" x="2733675" y="4784725"/>
          <p14:tracePt t="61148" x="2519363" y="4808538"/>
          <p14:tracePt t="61173" x="2400300" y="4832350"/>
          <p14:tracePt t="61197" x="2400300" y="4864100"/>
          <p14:tracePt t="61218" x="2439988" y="4879975"/>
          <p14:tracePt t="61233" x="2559050" y="4895850"/>
          <p14:tracePt t="61248" x="2701925" y="4951413"/>
          <p14:tracePt t="61266" x="2854325" y="5008563"/>
          <p14:tracePt t="61282" x="2981325" y="5080000"/>
          <p14:tracePt t="61299" x="3060700" y="5159375"/>
          <p14:tracePt t="61315" x="3100388" y="5230813"/>
          <p14:tracePt t="61332" x="3092450" y="5286375"/>
          <p14:tracePt t="61333" x="3052763" y="5302250"/>
          <p14:tracePt t="61349" x="2965450" y="5319713"/>
          <p14:tracePt t="61365" x="2814638" y="5302250"/>
          <p14:tracePt t="61383" x="2686050" y="5254625"/>
          <p14:tracePt t="61398" x="2614613" y="5183188"/>
          <p14:tracePt t="61415" x="2582863" y="5080000"/>
          <p14:tracePt t="61437" x="2646363" y="4919663"/>
          <p14:tracePt t="61453" x="2741613" y="4832350"/>
          <p14:tracePt t="61470" x="2878138" y="4784725"/>
          <p14:tracePt t="61483" x="2965450" y="4784725"/>
          <p14:tracePt t="61499" x="3197225" y="4784725"/>
          <p14:tracePt t="61515" x="3467100" y="4784725"/>
          <p14:tracePt t="61533" x="3859213" y="4800600"/>
          <p14:tracePt t="61549" x="4033838" y="4800600"/>
          <p14:tracePt t="61566" x="4121150" y="4816475"/>
          <p14:tracePt t="61582" x="4129088" y="4816475"/>
          <p14:tracePt t="61599" x="4121150" y="4816475"/>
          <p14:tracePt t="61616" x="4113213" y="4816475"/>
          <p14:tracePt t="61632" x="4105275" y="4784725"/>
          <p14:tracePt t="61648" x="4105275" y="4752975"/>
          <p14:tracePt t="61654" x="4097338" y="4729163"/>
          <p14:tracePt t="61679" x="4081463" y="4697413"/>
          <p14:tracePt t="61697" x="4065588" y="4681538"/>
          <p14:tracePt t="61702" x="4065588" y="4673600"/>
          <p14:tracePt t="61717" x="4065588" y="4649788"/>
          <p14:tracePt t="61733" x="4065588" y="4608513"/>
          <p14:tracePt t="61750" x="4065588" y="4552950"/>
          <p14:tracePt t="61765" x="4113213" y="4473575"/>
          <p14:tracePt t="61781" x="4192588" y="4410075"/>
          <p14:tracePt t="61798" x="4297363" y="4346575"/>
          <p14:tracePt t="61814" x="4503738" y="4281488"/>
          <p14:tracePt t="61832" x="4775200" y="4194175"/>
          <p14:tracePt t="61848" x="5030788" y="4194175"/>
          <p14:tracePt t="61865" x="5260975" y="4178300"/>
          <p14:tracePt t="61881" x="5429250" y="4162425"/>
          <p14:tracePt t="61898" x="5548313" y="4162425"/>
          <p14:tracePt t="61915" x="5635625" y="4162425"/>
          <p14:tracePt t="61920" x="5667375" y="4162425"/>
          <p14:tracePt t="61938" x="5748338" y="4162425"/>
          <p14:tracePt t="61951" x="5843588" y="4178300"/>
          <p14:tracePt t="61968" x="5907088" y="4186238"/>
          <p14:tracePt t="61983" x="5978525" y="4186238"/>
          <p14:tracePt t="61999" x="6067425" y="4186238"/>
          <p14:tracePt t="62015" x="6130925" y="4186238"/>
          <p14:tracePt t="62032" x="6178550" y="4186238"/>
          <p14:tracePt t="62048" x="6218238" y="4186238"/>
          <p14:tracePt t="62065" x="6249988" y="4186238"/>
          <p14:tracePt t="62081" x="6265863" y="4186238"/>
          <p14:tracePt t="62112" x="6249988" y="4186238"/>
          <p14:tracePt t="62130" x="6226175" y="4186238"/>
          <p14:tracePt t="62146" x="6210300" y="4186238"/>
          <p14:tracePt t="62195" x="6202363" y="4186238"/>
          <p14:tracePt t="62204" x="6178550" y="4186238"/>
          <p14:tracePt t="62219" x="6099175" y="4186238"/>
          <p14:tracePt t="62233" x="6010275" y="4186238"/>
          <p14:tracePt t="62249" x="5946775" y="4186238"/>
          <p14:tracePt t="62265" x="5907088" y="4186238"/>
          <p14:tracePt t="62281" x="5891213" y="4186238"/>
          <p14:tracePt t="62298" x="5883275" y="4186238"/>
          <p14:tracePt t="62346" x="5875338" y="4186238"/>
          <p14:tracePt t="62362" x="5859463" y="4186238"/>
          <p14:tracePt t="62379" x="5835650" y="4186238"/>
          <p14:tracePt t="62396" x="5803900" y="4186238"/>
          <p14:tracePt t="62406" x="5748338" y="4186238"/>
          <p14:tracePt t="62429" x="5676900" y="4186238"/>
          <p14:tracePt t="62439" x="5651500" y="4186238"/>
          <p14:tracePt t="62453" x="5619750" y="4186238"/>
          <p14:tracePt t="62471" x="5588000" y="4186238"/>
          <p14:tracePt t="62486" x="5548313" y="4186238"/>
          <p14:tracePt t="62499" x="5532438" y="4186238"/>
          <p14:tracePt t="62516" x="5484813" y="4186238"/>
          <p14:tracePt t="62532" x="5453063" y="4186238"/>
          <p14:tracePt t="62549" x="5421313" y="4186238"/>
          <p14:tracePt t="62712" x="5429250" y="4186238"/>
          <p14:tracePt t="62829" x="5484813" y="4186238"/>
          <p14:tracePt t="62847" x="5627688" y="4186238"/>
          <p14:tracePt t="62863" x="5803900" y="4186238"/>
          <p14:tracePt t="62879" x="6002338" y="4186238"/>
          <p14:tracePt t="62896" x="6210300" y="4186238"/>
          <p14:tracePt t="62914" x="6361113" y="4186238"/>
          <p14:tracePt t="62923" x="6402388" y="4186238"/>
          <p14:tracePt t="62946" x="6434138" y="4186238"/>
          <p14:tracePt t="62998" x="6418263" y="4186238"/>
          <p14:tracePt t="63016" x="6384925" y="4186238"/>
          <p14:tracePt t="63030" x="6321425" y="4186238"/>
          <p14:tracePt t="63046" x="6226175" y="4186238"/>
          <p14:tracePt t="63062" x="6043613" y="4186238"/>
          <p14:tracePt t="63079" x="5827713" y="4186238"/>
          <p14:tracePt t="63096" x="5611813" y="4186238"/>
          <p14:tracePt t="63112" x="5421313" y="4186238"/>
          <p14:tracePt t="63129" x="5245100" y="4186238"/>
          <p14:tracePt t="63146" x="5078413" y="4186238"/>
          <p14:tracePt t="63155" x="4999038" y="4186238"/>
          <p14:tracePt t="63179" x="4838700" y="4186238"/>
          <p14:tracePt t="63187" x="4814888" y="4186238"/>
          <p14:tracePt t="63203" x="4791075" y="4186238"/>
          <p14:tracePt t="63266" x="4775200" y="4186238"/>
          <p14:tracePt t="63280" x="4743450" y="4186238"/>
          <p14:tracePt t="63297" x="4703763" y="4186238"/>
          <p14:tracePt t="63312" x="4679950" y="4186238"/>
          <p14:tracePt t="63329" x="4664075" y="4186238"/>
          <p14:tracePt t="63346" x="4648200" y="4186238"/>
          <p14:tracePt t="63362" x="4632325" y="4186238"/>
          <p14:tracePt t="63396" x="4624388" y="4186238"/>
          <p14:tracePt t="64296" x="4632325" y="4186238"/>
          <p14:tracePt t="64312" x="4751388" y="4162425"/>
          <p14:tracePt t="64329" x="4943475" y="4098925"/>
          <p14:tracePt t="64346" x="5165725" y="4035425"/>
          <p14:tracePt t="64362" x="5357813" y="4011613"/>
          <p14:tracePt t="64379" x="5492750" y="4003675"/>
          <p14:tracePt t="64396" x="5595938" y="4003675"/>
          <p14:tracePt t="64413" x="5716588" y="3987800"/>
          <p14:tracePt t="64422" x="5748338" y="3971925"/>
          <p14:tracePt t="64445" x="5811838" y="3956050"/>
          <p14:tracePt t="64454" x="5851525" y="3956050"/>
          <p14:tracePt t="64470" x="5954713" y="3956050"/>
          <p14:tracePt t="64486" x="6091238" y="3938588"/>
          <p14:tracePt t="64499" x="6162675" y="3930650"/>
          <p14:tracePt t="64515" x="6289675" y="3922713"/>
          <p14:tracePt t="64517" x="6321425" y="3914775"/>
          <p14:tracePt t="64532" x="6369050" y="3898900"/>
          <p14:tracePt t="64549" x="6376988" y="3898900"/>
          <p14:tracePt t="64565" x="6384925" y="3890963"/>
          <p14:tracePt t="64582" x="6418263" y="3883025"/>
          <p14:tracePt t="64599" x="6450013" y="3875088"/>
          <p14:tracePt t="64616" x="6481763" y="3859213"/>
          <p14:tracePt t="64632" x="6489700" y="3859213"/>
          <p14:tracePt t="64828" x="6473825" y="3859213"/>
          <p14:tracePt t="64846" x="6473825" y="3851275"/>
          <p14:tracePt t="64863" x="6465888" y="3851275"/>
          <p14:tracePt t="64874" x="6457950" y="3851275"/>
          <p14:tracePt t="64913" x="6450013" y="3851275"/>
          <p14:tracePt t="64929" x="6442075" y="3851275"/>
          <p14:tracePt t="64937" x="6434138" y="3851275"/>
          <p14:tracePt t="64951" x="6418263" y="3843338"/>
          <p14:tracePt t="64968" x="6410325" y="3835400"/>
          <p14:tracePt t="65112" x="6376988" y="3835400"/>
          <p14:tracePt t="65128" x="6361113" y="3835400"/>
          <p14:tracePt t="65162" x="6353175" y="3835400"/>
          <p14:tracePt t="65218" x="6369050" y="3835400"/>
          <p14:tracePt t="65233" x="6384925" y="3835400"/>
          <p14:tracePt t="65250" x="6410325" y="3875088"/>
          <p14:tracePt t="65266" x="6442075" y="3898900"/>
          <p14:tracePt t="65283" x="6465888" y="3914775"/>
          <p14:tracePt t="65299" x="6481763" y="3930650"/>
          <p14:tracePt t="65315" x="6481763" y="3948113"/>
          <p14:tracePt t="65331" x="6481763" y="3971925"/>
          <p14:tracePt t="65347" x="6481763" y="3987800"/>
          <p14:tracePt t="65365" x="6442075" y="4019550"/>
          <p14:tracePt t="65382" x="6418263" y="4027488"/>
          <p14:tracePt t="65398" x="6392863" y="4035425"/>
          <p14:tracePt t="65415" x="6361113" y="4043363"/>
          <p14:tracePt t="65431" x="6337300" y="4043363"/>
          <p14:tracePt t="65453" x="6297613" y="4051300"/>
          <p14:tracePt t="65470" x="6265863" y="4051300"/>
          <p14:tracePt t="65482" x="6249988" y="4051300"/>
          <p14:tracePt t="65500" x="6210300" y="4059238"/>
          <p14:tracePt t="65518" x="6178550" y="4059238"/>
          <p14:tracePt t="65533" x="6154738" y="4059238"/>
          <p14:tracePt t="65551" x="6130925" y="4059238"/>
          <p14:tracePt t="65565" x="6099175" y="4059238"/>
          <p14:tracePt t="65582" x="6067425" y="4059238"/>
          <p14:tracePt t="65600" x="6010275" y="4059238"/>
          <p14:tracePt t="65616" x="5954713" y="4059238"/>
          <p14:tracePt t="65632" x="5938838" y="4059238"/>
          <p14:tracePt t="65648" x="5915025" y="4051300"/>
          <p14:tracePt t="65664" x="5891213" y="4035425"/>
          <p14:tracePt t="65681" x="5867400" y="4011613"/>
          <p14:tracePt t="65697" x="5851525" y="3995738"/>
          <p14:tracePt t="65702" x="5843588" y="3979863"/>
          <p14:tracePt t="65718" x="5843588" y="3956050"/>
          <p14:tracePt t="65733" x="5835650" y="3922713"/>
          <p14:tracePt t="65750" x="5835650" y="3898900"/>
          <p14:tracePt t="65766" x="5835650" y="3883025"/>
          <p14:tracePt t="65781" x="5835650" y="3859213"/>
          <p14:tracePt t="65798" x="5835650" y="3843338"/>
          <p14:tracePt t="65815" x="5859463" y="3827463"/>
          <p14:tracePt t="65832" x="5875338" y="3803650"/>
          <p14:tracePt t="65848" x="5915025" y="3787775"/>
          <p14:tracePt t="65866" x="5954713" y="3756025"/>
          <p14:tracePt t="65882" x="5994400" y="3732213"/>
          <p14:tracePt t="65899" x="6051550" y="3708400"/>
          <p14:tracePt t="65904" x="6083300" y="3700463"/>
          <p14:tracePt t="65922" x="6154738" y="3676650"/>
          <p14:tracePt t="65947" x="6249988" y="3652838"/>
          <p14:tracePt t="65952" x="6281738" y="3644900"/>
          <p14:tracePt t="65979" x="6329363" y="3621088"/>
          <p14:tracePt t="65985" x="6345238" y="3621088"/>
          <p14:tracePt t="65999" x="6392863" y="3621088"/>
          <p14:tracePt t="66016" x="6457950" y="3621088"/>
          <p14:tracePt t="66033" x="6529388" y="3621088"/>
          <p14:tracePt t="66046" x="6600825" y="3621088"/>
          <p14:tracePt t="66062" x="6656388" y="3621088"/>
          <p14:tracePt t="66079" x="6696075" y="3621088"/>
          <p14:tracePt t="66096" x="6711950" y="3629025"/>
          <p14:tracePt t="66112" x="6719888" y="3636963"/>
          <p14:tracePt t="66129" x="6759575" y="3660775"/>
          <p14:tracePt t="66145" x="6792913" y="3676650"/>
          <p14:tracePt t="66162" x="6816725" y="3692525"/>
          <p14:tracePt t="66170" x="6832600" y="3700463"/>
          <p14:tracePt t="66195" x="6840538" y="3724275"/>
          <p14:tracePt t="66205" x="6840538" y="3748088"/>
          <p14:tracePt t="66218" x="6848475" y="3763963"/>
          <p14:tracePt t="66233" x="6848475" y="3795713"/>
          <p14:tracePt t="66249" x="6848475" y="3819525"/>
          <p14:tracePt t="66265" x="6848475" y="3843338"/>
          <p14:tracePt t="66281" x="6832600" y="3867150"/>
          <p14:tracePt t="66299" x="6832600" y="3883025"/>
          <p14:tracePt t="66314" x="6816725" y="3906838"/>
          <p14:tracePt t="66331" x="6808788" y="3922713"/>
          <p14:tracePt t="66348" x="6792913" y="3938588"/>
          <p14:tracePt t="66365" x="6769100" y="3963988"/>
          <p14:tracePt t="66382" x="6743700" y="3979863"/>
          <p14:tracePt t="66398" x="6727825" y="3987800"/>
          <p14:tracePt t="66415" x="6711950" y="4003675"/>
          <p14:tracePt t="66432" x="6704013" y="4003675"/>
          <p14:tracePt t="66437" x="6704013" y="4011613"/>
          <p14:tracePt t="66469" x="6696075" y="4019550"/>
          <p14:tracePt t="66482" x="6688138" y="4019550"/>
          <p14:tracePt t="66500" x="6688138" y="4027488"/>
          <p14:tracePt t="66628" x="6680200" y="4027488"/>
          <p14:tracePt t="66646" x="6664325" y="4027488"/>
          <p14:tracePt t="66655" x="6656388" y="4035425"/>
          <p14:tracePt t="66679" x="6600825" y="4051300"/>
          <p14:tracePt t="66687" x="6569075" y="4059238"/>
          <p14:tracePt t="66701" x="6497638" y="4067175"/>
          <p14:tracePt t="66718" x="6384925" y="4090988"/>
          <p14:tracePt t="66733" x="6257925" y="4098925"/>
          <p14:tracePt t="66749" x="6107113" y="4114800"/>
          <p14:tracePt t="66766" x="5907088" y="4130675"/>
          <p14:tracePt t="66782" x="5659438" y="4130675"/>
          <p14:tracePt t="66798" x="5405438" y="4130675"/>
          <p14:tracePt t="66816" x="5149850" y="4130675"/>
          <p14:tracePt t="66832" x="4822825" y="4130675"/>
          <p14:tracePt t="66849" x="4503738" y="4130675"/>
          <p14:tracePt t="66865" x="4241800" y="4130675"/>
          <p14:tracePt t="66882" x="3986213" y="4130675"/>
          <p14:tracePt t="66899" x="3746500" y="4130675"/>
          <p14:tracePt t="66905" x="3643313" y="4130675"/>
          <p14:tracePt t="66929" x="3371850" y="4130675"/>
          <p14:tracePt t="66948" x="3244850" y="4130675"/>
          <p14:tracePt t="66952" x="3197225" y="4130675"/>
          <p14:tracePt t="66971" x="3109913" y="4130675"/>
          <p14:tracePt t="66983" x="3052763" y="4130675"/>
          <p14:tracePt t="66999" x="2981325" y="4130675"/>
          <p14:tracePt t="67015" x="2886075" y="4138613"/>
          <p14:tracePt t="67032" x="2782888" y="4138613"/>
          <p14:tracePt t="67049" x="2670175" y="4138613"/>
          <p14:tracePt t="67066" x="2566988" y="4138613"/>
          <p14:tracePt t="67082" x="2455863" y="4138613"/>
          <p14:tracePt t="67098" x="2343150" y="4138613"/>
          <p14:tracePt t="67115" x="2216150" y="4138613"/>
          <p14:tracePt t="67131" x="2089150" y="4138613"/>
          <p14:tracePt t="67147" x="1984375" y="4138613"/>
          <p14:tracePt t="67165" x="1881188" y="4146550"/>
          <p14:tracePt t="67182" x="1809750" y="4146550"/>
          <p14:tracePt t="67203" x="1746250" y="4154488"/>
          <p14:tracePt t="67219" x="1666875" y="4154488"/>
          <p14:tracePt t="67235" x="1570038" y="4154488"/>
          <p14:tracePt t="67248" x="1474788" y="4154488"/>
          <p14:tracePt t="67265" x="1403350" y="4154488"/>
          <p14:tracePt t="67283" x="1339850" y="4154488"/>
          <p14:tracePt t="67299" x="1274763" y="4154488"/>
          <p14:tracePt t="67315" x="1219200" y="4154488"/>
          <p14:tracePt t="67331" x="1171575" y="4154488"/>
          <p14:tracePt t="67348" x="1116013" y="4154488"/>
          <p14:tracePt t="67365" x="1092200" y="4162425"/>
          <p14:tracePt t="67468" x="1084263" y="4162425"/>
          <p14:tracePt t="67545" x="1076325" y="4170363"/>
          <p14:tracePt t="67612" x="1100138" y="4170363"/>
          <p14:tracePt t="67630" x="1187450" y="4178300"/>
          <p14:tracePt t="67646" x="1274763" y="4178300"/>
          <p14:tracePt t="67663" x="1347788" y="4178300"/>
          <p14:tracePt t="67671" x="1379538" y="4178300"/>
          <p14:tracePt t="67696" x="1466850" y="4178300"/>
          <p14:tracePt t="67702" x="1498600" y="4178300"/>
          <p14:tracePt t="67719" x="1570038" y="4178300"/>
          <p14:tracePt t="67734" x="1658938" y="4178300"/>
          <p14:tracePt t="67750" x="1754188" y="4178300"/>
          <p14:tracePt t="67765" x="1857375" y="4178300"/>
          <p14:tracePt t="67782" x="1944688" y="4178300"/>
          <p14:tracePt t="67798" x="2008188" y="4178300"/>
          <p14:tracePt t="67815" x="2065338" y="4178300"/>
          <p14:tracePt t="67833" x="2112963" y="4178300"/>
          <p14:tracePt t="67850" x="2168525" y="4178300"/>
          <p14:tracePt t="67866" x="2216150" y="4178300"/>
          <p14:tracePt t="67882" x="2239963" y="4178300"/>
          <p14:tracePt t="67946" x="2247900" y="4178300"/>
          <p14:tracePt t="68213" x="2247900" y="4202113"/>
          <p14:tracePt t="68234" x="2247900" y="4249738"/>
          <p14:tracePt t="68250" x="2216150" y="4314825"/>
          <p14:tracePt t="68266" x="2160588" y="4394200"/>
          <p14:tracePt t="68282" x="2112963" y="4441825"/>
          <p14:tracePt t="68299" x="2057400" y="4473575"/>
          <p14:tracePt t="68315" x="1992313" y="4497388"/>
          <p14:tracePt t="68332" x="1928813" y="4505325"/>
          <p14:tracePt t="68348" x="1881188" y="4505325"/>
          <p14:tracePt t="68365" x="1801813" y="4505325"/>
          <p14:tracePt t="68381" x="1730375" y="4505325"/>
          <p14:tracePt t="68398" x="1690688" y="4513263"/>
          <p14:tracePt t="68415" x="1666875" y="4513263"/>
          <p14:tracePt t="68431" x="1641475" y="4513263"/>
          <p14:tracePt t="68447" x="1617663" y="4513263"/>
          <p14:tracePt t="68454" x="1609725" y="4513263"/>
          <p14:tracePt t="68468" x="1577975" y="4513263"/>
          <p14:tracePt t="68485" x="1538288" y="4513263"/>
          <p14:tracePt t="68499" x="1514475" y="4513263"/>
          <p14:tracePt t="68516" x="1474788" y="4513263"/>
          <p14:tracePt t="68532" x="1403350" y="4513263"/>
          <p14:tracePt t="68550" x="1363663" y="4513263"/>
          <p14:tracePt t="68566" x="1331913" y="4513263"/>
          <p14:tracePt t="68582" x="1292225" y="4513263"/>
          <p14:tracePt t="68600" x="1243013" y="4513263"/>
          <p14:tracePt t="68616" x="1219200" y="4505325"/>
          <p14:tracePt t="68633" x="1195388" y="4497388"/>
          <p14:tracePt t="68639" x="1187450" y="4489450"/>
          <p14:tracePt t="68657" x="1171575" y="4489450"/>
          <p14:tracePt t="68673" x="1171575" y="4481513"/>
          <p14:tracePt t="68688" x="1171575" y="4473575"/>
          <p14:tracePt t="68703" x="1163638" y="4457700"/>
          <p14:tracePt t="68765" x="1163638" y="4449763"/>
          <p14:tracePt t="68846" x="1171575" y="4449763"/>
          <p14:tracePt t="69046" x="1179513" y="4449763"/>
          <p14:tracePt t="69063" x="1187450" y="4433888"/>
          <p14:tracePt t="69363" x="1195388" y="4425950"/>
          <p14:tracePt t="69379" x="1235075" y="4410075"/>
          <p14:tracePt t="69396" x="1274763" y="4394200"/>
          <p14:tracePt t="69405" x="1316038" y="4378325"/>
          <p14:tracePt t="69430" x="1347788" y="4378325"/>
          <p14:tracePt t="69533" x="1308100" y="4378325"/>
          <p14:tracePt t="69546" x="1284288" y="4378325"/>
          <p14:tracePt t="69563" x="1258888" y="4386263"/>
          <p14:tracePt t="69579" x="1243013" y="4394200"/>
          <p14:tracePt t="69664" x="1250950" y="4394200"/>
          <p14:tracePt t="69674" x="1258888" y="4394200"/>
          <p14:tracePt t="69689" x="1284288" y="4394200"/>
          <p14:tracePt t="69702" x="1300163" y="4394200"/>
          <p14:tracePt t="69813" x="1258888" y="4394200"/>
          <p14:tracePt t="69829" x="1243013" y="4394200"/>
          <p14:tracePt t="69846" x="1227138" y="4394200"/>
          <p14:tracePt t="69863" x="1211263" y="4394200"/>
          <p14:tracePt t="69874" x="1203325" y="4394200"/>
          <p14:tracePt t="69890" x="1187450" y="4394200"/>
          <p14:tracePt t="69912" x="1171575" y="4410075"/>
          <p14:tracePt t="69921" x="1163638" y="4418013"/>
          <p14:tracePt t="69946" x="1147763" y="4433888"/>
          <p14:tracePt t="69952" x="1139825" y="4441825"/>
          <p14:tracePt t="70016" x="1139825" y="4449763"/>
          <p14:tracePt t="70046" x="1147763" y="4449763"/>
          <p14:tracePt t="70062" x="1155700" y="4449763"/>
          <p14:tracePt t="70162" x="1163638" y="4449763"/>
          <p14:tracePt t="70196" x="1179513" y="4449763"/>
          <p14:tracePt t="70234" x="1187450" y="4449763"/>
          <p14:tracePt t="70265" x="1195388" y="4449763"/>
          <p14:tracePt t="70280" x="1219200" y="4449763"/>
          <p14:tracePt t="70296" x="1243013" y="4449763"/>
          <p14:tracePt t="70312" x="1266825" y="4449763"/>
          <p14:tracePt t="70329" x="1284288" y="4449763"/>
          <p14:tracePt t="70346" x="1300163" y="4449763"/>
          <p14:tracePt t="70379" x="1308100" y="4449763"/>
          <p14:tracePt t="70396" x="1316038" y="4449763"/>
          <p14:tracePt t="70429" x="1339850" y="4441825"/>
          <p14:tracePt t="70499" x="1347788" y="4441825"/>
          <p14:tracePt t="70515" x="1355725" y="4441825"/>
          <p14:tracePt t="70531" x="1379538" y="4441825"/>
          <p14:tracePt t="70546" x="1411288" y="4441825"/>
          <p14:tracePt t="70562" x="1435100" y="4433888"/>
          <p14:tracePt t="70579" x="1466850" y="4433888"/>
          <p14:tracePt t="70596" x="1490663" y="4433888"/>
          <p14:tracePt t="70613" x="1506538" y="4433888"/>
          <p14:tracePt t="70629" x="1514475" y="4433888"/>
          <p14:tracePt t="70646" x="1546225" y="4425950"/>
          <p14:tracePt t="70662" x="1570038" y="4425950"/>
          <p14:tracePt t="70680" x="1593850" y="4425950"/>
          <p14:tracePt t="70766" x="1625600" y="4425950"/>
          <p14:tracePt t="70780" x="1633538" y="4425950"/>
          <p14:tracePt t="70797" x="1682750" y="4425950"/>
          <p14:tracePt t="70813" x="1714500" y="4425950"/>
          <p14:tracePt t="70829" x="1746250" y="4425950"/>
          <p14:tracePt t="70846" x="1778000" y="4425950"/>
          <p14:tracePt t="70863" x="1809750" y="4441825"/>
          <p14:tracePt t="70879" x="1825625" y="4449763"/>
          <p14:tracePt t="70912" x="1825625" y="4457700"/>
          <p14:tracePt t="70929" x="1825625" y="4465638"/>
          <p14:tracePt t="70937" x="1825625" y="4473575"/>
          <p14:tracePt t="70952" x="1825625" y="4481513"/>
          <p14:tracePt t="70969" x="1817688" y="4497388"/>
          <p14:tracePt t="70983" x="1793875" y="4513263"/>
          <p14:tracePt t="70999" x="1770063" y="4529138"/>
          <p14:tracePt t="71015" x="1738313" y="4537075"/>
          <p14:tracePt t="71032" x="1714500" y="4545013"/>
          <p14:tracePt t="71049" x="1690688" y="4552950"/>
          <p14:tracePt t="71066" x="1666875" y="4560888"/>
          <p14:tracePt t="71082" x="1625600" y="4568825"/>
          <p14:tracePt t="71099" x="1570038" y="4592638"/>
          <p14:tracePt t="71115" x="1514475" y="4608513"/>
          <p14:tracePt t="71131" x="1443038" y="4616450"/>
          <p14:tracePt t="71149" x="1347788" y="4616450"/>
          <p14:tracePt t="71165" x="1284288" y="4616450"/>
          <p14:tracePt t="71183" x="1235075" y="4616450"/>
          <p14:tracePt t="71203" x="1195388" y="4616450"/>
          <p14:tracePt t="71219" x="1163638" y="4616450"/>
          <p14:tracePt t="71232" x="1139825" y="4584700"/>
          <p14:tracePt t="71249" x="1100138" y="4560888"/>
          <p14:tracePt t="71265" x="1092200" y="4537075"/>
          <p14:tracePt t="71282" x="1092200" y="4505325"/>
          <p14:tracePt t="71299" x="1076325" y="4473575"/>
          <p14:tracePt t="71315" x="1076325" y="4433888"/>
          <p14:tracePt t="71332" x="1076325" y="4378325"/>
          <p14:tracePt t="71349" x="1084263" y="4354513"/>
          <p14:tracePt t="71365" x="1108075" y="4314825"/>
          <p14:tracePt t="71381" x="1131888" y="4281488"/>
          <p14:tracePt t="71398" x="1187450" y="4265613"/>
          <p14:tracePt t="71414" x="1266825" y="4241800"/>
          <p14:tracePt t="71431" x="1371600" y="4202113"/>
          <p14:tracePt t="71448" x="1466850" y="4178300"/>
          <p14:tracePt t="71467" x="1585913" y="4170363"/>
          <p14:tracePt t="71484" x="1698625" y="4170363"/>
          <p14:tracePt t="71502" x="1841500" y="4170363"/>
          <p14:tracePt t="71514" x="1889125" y="4170363"/>
          <p14:tracePt t="71531" x="1968500" y="4170363"/>
          <p14:tracePt t="71550" x="2065338" y="4202113"/>
          <p14:tracePt t="71566" x="2105025" y="4225925"/>
          <p14:tracePt t="71582" x="2136775" y="4273550"/>
          <p14:tracePt t="71600" x="2152650" y="4322763"/>
          <p14:tracePt t="71616" x="2160588" y="4370388"/>
          <p14:tracePt t="71632" x="2160588" y="4425950"/>
          <p14:tracePt t="71648" x="2160588" y="4489450"/>
          <p14:tracePt t="71665" x="2120900" y="4545013"/>
          <p14:tracePt t="71682" x="2073275" y="4600575"/>
          <p14:tracePt t="71688" x="2041525" y="4624388"/>
          <p14:tracePt t="71704" x="1976438" y="4665663"/>
          <p14:tracePt t="71719" x="1936750" y="4705350"/>
          <p14:tracePt t="71734" x="1865313" y="4729163"/>
          <p14:tracePt t="71750" x="1801813" y="4745038"/>
          <p14:tracePt t="71767" x="1746250" y="4768850"/>
          <p14:tracePt t="71783" x="1690688" y="4776788"/>
          <p14:tracePt t="71798" x="1625600" y="4784725"/>
          <p14:tracePt t="71815" x="1546225" y="4784725"/>
          <p14:tracePt t="71832" x="1443038" y="4784725"/>
          <p14:tracePt t="71849" x="1347788" y="4776788"/>
          <p14:tracePt t="71865" x="1308100" y="4760913"/>
          <p14:tracePt t="71882" x="1250950" y="4729163"/>
          <p14:tracePt t="71899" x="1219200" y="4705350"/>
          <p14:tracePt t="71904" x="1203325" y="4689475"/>
          <p14:tracePt t="71924" x="1179513" y="4649788"/>
          <p14:tracePt t="71938" x="1163638" y="4592638"/>
          <p14:tracePt t="71952" x="1155700" y="4537075"/>
          <p14:tracePt t="71969" x="1155700" y="4489450"/>
          <p14:tracePt t="71986" x="1179513" y="4441825"/>
          <p14:tracePt t="71999" x="1227138" y="4402138"/>
          <p14:tracePt t="72015" x="1292225" y="4362450"/>
          <p14:tracePt t="72032" x="1387475" y="4314825"/>
          <p14:tracePt t="72048" x="1538288" y="4306888"/>
          <p14:tracePt t="72065" x="1730375" y="4306888"/>
          <p14:tracePt t="72081" x="1897063" y="4306888"/>
          <p14:tracePt t="72098" x="2041525" y="4314825"/>
          <p14:tracePt t="72115" x="2136775" y="4338638"/>
          <p14:tracePt t="72131" x="2208213" y="4370388"/>
          <p14:tracePt t="72147" x="2239963" y="4418013"/>
          <p14:tracePt t="72165" x="2255838" y="4513263"/>
          <p14:tracePt t="72196" x="2255838" y="4600575"/>
          <p14:tracePt t="72202" x="2255838" y="4624388"/>
          <p14:tracePt t="72219" x="2224088" y="4689475"/>
          <p14:tracePt t="72233" x="2152650" y="4729163"/>
          <p14:tracePt t="72249" x="2057400" y="4792663"/>
          <p14:tracePt t="72265" x="2008188" y="4848225"/>
          <p14:tracePt t="72283" x="1944688" y="4864100"/>
          <p14:tracePt t="72299" x="1905000" y="4864100"/>
          <p14:tracePt t="72315" x="1841500" y="4864100"/>
          <p14:tracePt t="72332" x="1801813" y="4848225"/>
          <p14:tracePt t="72350" x="1770063" y="4808538"/>
          <p14:tracePt t="72597" x="1754188" y="4816475"/>
          <p14:tracePt t="72663" x="1762125" y="4816475"/>
          <p14:tracePt t="72896" x="1778000" y="4816475"/>
          <p14:tracePt t="72913" x="1801813" y="4816475"/>
          <p14:tracePt t="72921" x="1817688" y="4816475"/>
          <p14:tracePt t="72946" x="1936750" y="4816475"/>
          <p14:tracePt t="72952" x="1976438" y="4816475"/>
          <p14:tracePt t="72968" x="2112963" y="4816475"/>
          <p14:tracePt t="72985" x="2247900" y="4816475"/>
          <p14:tracePt t="72999" x="2351088" y="4816475"/>
          <p14:tracePt t="73014" x="2384425" y="4816475"/>
          <p14:tracePt t="73032" x="2400300" y="4816475"/>
          <p14:tracePt t="73296" x="2351088" y="4816475"/>
          <p14:tracePt t="73312" x="2295525" y="4848225"/>
          <p14:tracePt t="73330" x="2168525" y="4879975"/>
          <p14:tracePt t="73346" x="2097088" y="4935538"/>
          <p14:tracePt t="73363" x="1992313" y="4967288"/>
          <p14:tracePt t="73379" x="1889125" y="5000625"/>
          <p14:tracePt t="73395" x="1825625" y="5024438"/>
          <p14:tracePt t="73413" x="1793875" y="5032375"/>
          <p14:tracePt t="73445" x="1785938" y="5032375"/>
          <p14:tracePt t="73498" x="1793875" y="5032375"/>
          <p14:tracePt t="73516" x="1793875" y="5040313"/>
          <p14:tracePt t="73545" x="1793875" y="5048250"/>
          <p14:tracePt t="73579" x="1778000" y="5064125"/>
          <p14:tracePt t="73596" x="1754188" y="5087938"/>
          <p14:tracePt t="73612" x="1738313" y="5111750"/>
          <p14:tracePt t="73630" x="1682750" y="5167313"/>
          <p14:tracePt t="73640" x="1658938" y="5199063"/>
          <p14:tracePt t="73662" x="1530350" y="5278438"/>
          <p14:tracePt t="73671" x="1482725" y="5286375"/>
          <p14:tracePt t="73696" x="1387475" y="5319713"/>
          <p14:tracePt t="73701" x="1363663" y="5327650"/>
          <p14:tracePt t="73718" x="1323975" y="5343525"/>
          <p14:tracePt t="73735" x="1284288" y="5343525"/>
          <p14:tracePt t="73749" x="1266825" y="5343525"/>
          <p14:tracePt t="73765" x="1250950" y="5343525"/>
          <p14:tracePt t="73782" x="1235075" y="5343525"/>
          <p14:tracePt t="73798" x="1211263" y="5343525"/>
          <p14:tracePt t="73863" x="1211263" y="5319713"/>
          <p14:tracePt t="73879" x="1211263" y="5294313"/>
          <p14:tracePt t="73896" x="1235075" y="5262563"/>
          <p14:tracePt t="73904" x="1250950" y="5254625"/>
          <p14:tracePt t="73929" x="1355725" y="5191125"/>
          <p14:tracePt t="73937" x="1403350" y="5175250"/>
          <p14:tracePt t="73952" x="1498600" y="5135563"/>
          <p14:tracePt t="73967" x="1562100" y="5111750"/>
          <p14:tracePt t="73983" x="1585913" y="5111750"/>
          <p14:tracePt t="73998" x="1617663" y="5111750"/>
          <p14:tracePt t="74015" x="1633538" y="5111750"/>
          <p14:tracePt t="74032" x="1641475" y="5111750"/>
          <p14:tracePt t="74048" x="1651000" y="5135563"/>
          <p14:tracePt t="74066" x="1651000" y="5167313"/>
          <p14:tracePt t="74082" x="1651000" y="5214938"/>
          <p14:tracePt t="74098" x="1617663" y="5246688"/>
          <p14:tracePt t="74115" x="1593850" y="5270500"/>
          <p14:tracePt t="74133" x="1562100" y="5278438"/>
          <p14:tracePt t="74195" x="1577975" y="5270500"/>
          <p14:tracePt t="74203" x="1609725" y="5254625"/>
          <p14:tracePt t="74218" x="1682750" y="5222875"/>
          <p14:tracePt t="74232" x="1762125" y="5199063"/>
          <p14:tracePt t="74248" x="1865313" y="5191125"/>
          <p14:tracePt t="74265" x="1952625" y="5167313"/>
          <p14:tracePt t="74282" x="2025650" y="5175250"/>
          <p14:tracePt t="74299" x="2120900" y="5175250"/>
          <p14:tracePt t="74315" x="2200275" y="5175250"/>
          <p14:tracePt t="74331" x="2263775" y="5175250"/>
          <p14:tracePt t="74349" x="2271713" y="5183188"/>
          <p14:tracePt t="74446" x="2255838" y="5191125"/>
          <p14:tracePt t="74469" x="2239963" y="5191125"/>
          <p14:tracePt t="74499" x="2239963" y="5199063"/>
          <p14:tracePt t="74662" x="2232025" y="5199063"/>
          <p14:tracePt t="74847" x="2232025" y="5191125"/>
          <p14:tracePt t="74912" x="2232025" y="5175250"/>
          <p14:tracePt t="74920" x="2239963" y="5167313"/>
          <p14:tracePt t="74936" x="2239963" y="5159375"/>
          <p14:tracePt t="74979" x="2247900" y="5143500"/>
          <p14:tracePt t="74984" x="2255838" y="5135563"/>
          <p14:tracePt t="74999" x="2271713" y="5119688"/>
          <p14:tracePt t="75016" x="2295525" y="5111750"/>
          <p14:tracePt t="75030" x="2343150" y="5087938"/>
          <p14:tracePt t="75046" x="2408238" y="5064125"/>
          <p14:tracePt t="75063" x="2463800" y="5056188"/>
          <p14:tracePt t="75079" x="2511425" y="5056188"/>
          <p14:tracePt t="75096" x="2543175" y="5056188"/>
          <p14:tracePt t="75112" x="2559050" y="5056188"/>
          <p14:tracePt t="75129" x="2559050" y="5072063"/>
          <p14:tracePt t="75146" x="2551113" y="5103813"/>
          <p14:tracePt t="75155" x="2535238" y="5127625"/>
          <p14:tracePt t="75179" x="2455863" y="5191125"/>
          <p14:tracePt t="75188" x="2424113" y="5207000"/>
          <p14:tracePt t="75203" x="2384425" y="5246688"/>
          <p14:tracePt t="75219" x="2351088" y="5262563"/>
          <p14:tracePt t="75234" x="2319338" y="5270500"/>
          <p14:tracePt t="75248" x="2263775" y="5294313"/>
          <p14:tracePt t="75266" x="2216150" y="5310188"/>
          <p14:tracePt t="75282" x="2168525" y="5319713"/>
          <p14:tracePt t="75299" x="2128838" y="5319713"/>
          <p14:tracePt t="75316" x="2057400" y="5319713"/>
          <p14:tracePt t="75333" x="2008188" y="5319713"/>
          <p14:tracePt t="75347" x="1992313" y="5319713"/>
          <p14:tracePt t="75365" x="1952625" y="5319713"/>
          <p14:tracePt t="75382" x="1928813" y="5327650"/>
          <p14:tracePt t="75397" x="1912938" y="5327650"/>
          <p14:tracePt t="75416" x="1905000" y="5335588"/>
          <p14:tracePt t="75580" x="1873250" y="5335588"/>
          <p14:tracePt t="75596" x="1833563" y="5335588"/>
          <p14:tracePt t="75612" x="1746250" y="5335588"/>
          <p14:tracePt t="75629" x="1666875" y="5335588"/>
          <p14:tracePt t="75646" x="1570038" y="5335588"/>
          <p14:tracePt t="75655" x="1530350" y="5335588"/>
          <p14:tracePt t="75679" x="1403350" y="5335588"/>
          <p14:tracePt t="75689" x="1363663" y="5335588"/>
          <p14:tracePt t="75702" x="1266825" y="5327650"/>
          <p14:tracePt t="75719" x="1187450" y="5327650"/>
          <p14:tracePt t="75733" x="1116013" y="5327650"/>
          <p14:tracePt t="75749" x="1084263" y="5327650"/>
          <p14:tracePt t="75766" x="1068388" y="5327650"/>
          <p14:tracePt t="75812" x="1068388" y="5310188"/>
          <p14:tracePt t="75830" x="1068388" y="5302250"/>
          <p14:tracePt t="75846" x="1068388" y="5286375"/>
          <p14:tracePt t="75862" x="1068388" y="5270500"/>
          <p14:tracePt t="75879" x="1084263" y="5246688"/>
          <p14:tracePt t="75896" x="1092200" y="5222875"/>
          <p14:tracePt t="75905" x="1100138" y="5207000"/>
          <p14:tracePt t="75929" x="1163638" y="5159375"/>
          <p14:tracePt t="75937" x="1171575" y="5143500"/>
          <p14:tracePt t="75953" x="1235075" y="5119688"/>
          <p14:tracePt t="75969" x="1323975" y="5087938"/>
          <p14:tracePt t="75982" x="1419225" y="5064125"/>
          <p14:tracePt t="75999" x="1498600" y="5056188"/>
          <p14:tracePt t="76015" x="1593850" y="5056188"/>
          <p14:tracePt t="76032" x="1682750" y="5056188"/>
          <p14:tracePt t="76048" x="1738313" y="5080000"/>
          <p14:tracePt t="76065" x="1778000" y="5111750"/>
          <p14:tracePt t="76082" x="1785938" y="5143500"/>
          <p14:tracePt t="76098" x="1809750" y="5175250"/>
          <p14:tracePt t="76115" x="1849438" y="5191125"/>
          <p14:tracePt t="76131" x="1897063" y="5199063"/>
          <p14:tracePt t="76148" x="1968500" y="5199063"/>
          <p14:tracePt t="76165" x="2081213" y="5199063"/>
          <p14:tracePt t="76197" x="2232025" y="5199063"/>
          <p14:tracePt t="76217" x="2311400" y="5199063"/>
          <p14:tracePt t="76233" x="2392363" y="5199063"/>
          <p14:tracePt t="76250" x="2416175" y="5199063"/>
          <p14:tracePt t="76515" x="2416175" y="5207000"/>
          <p14:tracePt t="76880" x="2416175" y="5214938"/>
          <p14:tracePt t="76897" x="2400300" y="5222875"/>
          <p14:tracePt t="76906" x="2384425" y="5222875"/>
          <p14:tracePt t="76929" x="2327275" y="5238750"/>
          <p14:tracePt t="76938" x="2303463" y="5238750"/>
          <p14:tracePt t="76952" x="2263775" y="5246688"/>
          <p14:tracePt t="76969" x="2224088" y="5262563"/>
          <p14:tracePt t="76983" x="2184400" y="5278438"/>
          <p14:tracePt t="76998" x="2160588" y="5286375"/>
          <p14:tracePt t="77015" x="2152650" y="5286375"/>
          <p14:tracePt t="77046" x="2144713" y="5286375"/>
          <p14:tracePt t="77063" x="2136775" y="5286375"/>
          <p14:tracePt t="77079" x="2120900" y="5286375"/>
          <p14:tracePt t="77113" x="2112963" y="5278438"/>
          <p14:tracePt t="77162" x="2112963" y="5262563"/>
          <p14:tracePt t="77172" x="2120900" y="5254625"/>
          <p14:tracePt t="77196" x="2176463" y="5238750"/>
          <p14:tracePt t="77201" x="2192338" y="5230813"/>
          <p14:tracePt t="77218" x="2232025" y="5199063"/>
          <p14:tracePt t="77234" x="2279650" y="5167313"/>
          <p14:tracePt t="77248" x="2335213" y="5143500"/>
          <p14:tracePt t="77265" x="2392363" y="5119688"/>
          <p14:tracePt t="77281" x="2432050" y="5111750"/>
          <p14:tracePt t="77298" x="2455863" y="5095875"/>
          <p14:tracePt t="77314" x="2463800" y="5095875"/>
          <p14:tracePt t="77331" x="2479675" y="5080000"/>
          <p14:tracePt t="77348" x="2511425" y="5064125"/>
          <p14:tracePt t="77365" x="2559050" y="5032375"/>
          <p14:tracePt t="77382" x="2590800" y="5016500"/>
          <p14:tracePt t="77398" x="2622550" y="5008563"/>
          <p14:tracePt t="77415" x="2622550" y="5000625"/>
          <p14:tracePt t="77438" x="2630488" y="4992688"/>
          <p14:tracePt t="77453" x="2646363" y="4976813"/>
          <p14:tracePt t="77499" x="2646363" y="4967288"/>
          <p14:tracePt t="77546" x="2638425" y="4967288"/>
          <p14:tracePt t="77564" x="2622550" y="4951413"/>
          <p14:tracePt t="77579" x="2598738" y="4935538"/>
          <p14:tracePt t="77598" x="2566988" y="4879975"/>
          <p14:tracePt t="77613" x="2551113" y="4832350"/>
          <p14:tracePt t="77630" x="2535238" y="4800600"/>
          <p14:tracePt t="77639" x="2527300" y="4784725"/>
          <p14:tracePt t="77662" x="2527300" y="4737100"/>
          <p14:tracePt t="77671" x="2527300" y="4713288"/>
          <p14:tracePt t="77696" x="2590800" y="4649788"/>
          <p14:tracePt t="77701" x="2614613" y="4624388"/>
          <p14:tracePt t="77718" x="2670175" y="4592638"/>
          <p14:tracePt t="77735" x="2701925" y="4584700"/>
          <p14:tracePt t="77750" x="2733675" y="4584700"/>
          <p14:tracePt t="77766" x="2798763" y="4584700"/>
          <p14:tracePt t="77782" x="2854325" y="4584700"/>
          <p14:tracePt t="77799" x="2901950" y="4584700"/>
          <p14:tracePt t="77816" x="2925763" y="4584700"/>
          <p14:tracePt t="77863" x="2933700" y="4584700"/>
          <p14:tracePt t="77880" x="2973388" y="4576763"/>
          <p14:tracePt t="77892" x="3005138" y="4576763"/>
          <p14:tracePt t="77906" x="3076575" y="4568825"/>
          <p14:tracePt t="77922" x="3157538" y="4568825"/>
          <p14:tracePt t="77938" x="3252788" y="4560888"/>
          <p14:tracePt t="77954" x="3340100" y="4545013"/>
          <p14:tracePt t="77968" x="3443288" y="4529138"/>
          <p14:tracePt t="77983" x="3579813" y="4521200"/>
          <p14:tracePt t="77999" x="3698875" y="4521200"/>
          <p14:tracePt t="78015" x="3746500" y="4521200"/>
          <p14:tracePt t="78032" x="3770313" y="4521200"/>
          <p14:tracePt t="78047" x="3778250" y="4521200"/>
          <p14:tracePt t="78065" x="3786188" y="4521200"/>
          <p14:tracePt t="78081" x="3817938" y="4529138"/>
          <p14:tracePt t="78097" x="3843338" y="4552950"/>
          <p14:tracePt t="78114" x="3851275" y="4576763"/>
          <p14:tracePt t="78131" x="3859213" y="4600575"/>
          <p14:tracePt t="78147" x="3851275" y="4624388"/>
          <p14:tracePt t="78165" x="3817938" y="4681538"/>
          <p14:tracePt t="78186" x="3794125" y="4721225"/>
          <p14:tracePt t="78202" x="3786188" y="4745038"/>
          <p14:tracePt t="78217" x="3754438" y="4768850"/>
          <p14:tracePt t="78234" x="3714750" y="4800600"/>
          <p14:tracePt t="78250" x="3635375" y="4832350"/>
          <p14:tracePt t="78266" x="3540125" y="4864100"/>
          <p14:tracePt t="78283" x="3435350" y="4895850"/>
          <p14:tracePt t="78299" x="3371850" y="4911725"/>
          <p14:tracePt t="78315" x="3316288" y="4911725"/>
          <p14:tracePt t="78332" x="3244850" y="4911725"/>
          <p14:tracePt t="78349" x="3221038" y="4911725"/>
          <p14:tracePt t="78365" x="3197225" y="4911725"/>
          <p14:tracePt t="78382" x="3181350" y="4911725"/>
          <p14:tracePt t="78398" x="3165475" y="4911725"/>
          <p14:tracePt t="78468" x="3141663" y="4927600"/>
          <p14:tracePt t="78483" x="3084513" y="4951413"/>
          <p14:tracePt t="78499" x="3005138" y="4984750"/>
          <p14:tracePt t="78516" x="2925763" y="5016500"/>
          <p14:tracePt t="78532" x="2806700" y="5056188"/>
          <p14:tracePt t="78549" x="2678113" y="5095875"/>
          <p14:tracePt t="78566" x="2646363" y="5111750"/>
          <p14:tracePt t="78581" x="2630488" y="5119688"/>
          <p14:tracePt t="78598" x="2622550" y="5119688"/>
          <p14:tracePt t="78615" x="2614613" y="5119688"/>
          <p14:tracePt t="78632" x="2598738" y="5127625"/>
          <p14:tracePt t="78648" x="2598738" y="5135563"/>
          <p14:tracePt t="78696" x="2598738" y="5143500"/>
          <p14:tracePt t="78783" x="2590800" y="5135563"/>
          <p14:tracePt t="78796" x="2590800" y="5127625"/>
          <p14:tracePt t="78813" x="2582863" y="5087938"/>
          <p14:tracePt t="78829" x="2582863" y="5056188"/>
          <p14:tracePt t="78846" x="2582863" y="5048250"/>
          <p14:tracePt t="78863" x="2590800" y="5040313"/>
          <p14:tracePt t="78880" x="2606675" y="5032375"/>
          <p14:tracePt t="78890" x="2614613" y="5024438"/>
          <p14:tracePt t="78913" x="2646363" y="5016500"/>
          <p14:tracePt t="78922" x="2662238" y="5016500"/>
          <p14:tracePt t="78945" x="2693988" y="5000625"/>
          <p14:tracePt t="78955" x="2693988" y="4992688"/>
          <p14:tracePt t="79196" x="2693988" y="5000625"/>
          <p14:tracePt t="79221" x="2693988" y="5024438"/>
          <p14:tracePt t="79250" x="2693988" y="5032375"/>
          <p14:tracePt t="79265" x="2693988" y="5048250"/>
          <p14:tracePt t="79279" x="2686050" y="5064125"/>
          <p14:tracePt t="79295" x="2670175" y="5072063"/>
          <p14:tracePt t="79312" x="2646363" y="5080000"/>
          <p14:tracePt t="79329" x="2638425" y="5087938"/>
          <p14:tracePt t="79345" x="2630488" y="5087938"/>
          <p14:tracePt t="79362" x="2622550" y="5087938"/>
          <p14:tracePt t="79396" x="2614613" y="5087938"/>
          <p14:tracePt t="79413" x="2606675" y="5080000"/>
          <p14:tracePt t="79422" x="2598738" y="5064125"/>
          <p14:tracePt t="79446" x="2598738" y="5016500"/>
          <p14:tracePt t="79454" x="2598738" y="4992688"/>
          <p14:tracePt t="79469" x="2590800" y="4967288"/>
          <p14:tracePt t="79483" x="2590800" y="4951413"/>
          <p14:tracePt t="79499" x="2590800" y="4927600"/>
          <p14:tracePt t="79515" x="2582863" y="4911725"/>
          <p14:tracePt t="79532" x="2582863" y="4895850"/>
          <p14:tracePt t="79548" x="2614613" y="4848225"/>
          <p14:tracePt t="79565" x="2638425" y="4832350"/>
          <p14:tracePt t="79582" x="2701925" y="4816475"/>
          <p14:tracePt t="79599" x="2733675" y="4792663"/>
          <p14:tracePt t="79617" x="2806700" y="4776788"/>
          <p14:tracePt t="79623" x="2838450" y="4776788"/>
          <p14:tracePt t="79646" x="2917825" y="4776788"/>
          <p14:tracePt t="79665" x="2933700" y="4776788"/>
          <p14:tracePt t="79681" x="2941638" y="4784725"/>
          <p14:tracePt t="79686" x="2949575" y="4808538"/>
          <p14:tracePt t="79702" x="2957513" y="4848225"/>
          <p14:tracePt t="79717" x="2957513" y="4903788"/>
          <p14:tracePt t="79734" x="2957513" y="4951413"/>
          <p14:tracePt t="79751" x="2957513" y="4992688"/>
          <p14:tracePt t="79765" x="2901950" y="5024438"/>
          <p14:tracePt t="79781" x="2814638" y="5040313"/>
          <p14:tracePt t="79798" x="2741613" y="5040313"/>
          <p14:tracePt t="79816" x="2693988" y="5040313"/>
          <p14:tracePt t="79831" x="2686050" y="5040313"/>
          <p14:tracePt t="79848" x="2678113" y="5040313"/>
          <p14:tracePt t="79865" x="2686050" y="5016500"/>
          <p14:tracePt t="79881" x="2741613" y="4976813"/>
          <p14:tracePt t="79898" x="2830513" y="4943475"/>
          <p14:tracePt t="79914" x="2901950" y="4927600"/>
          <p14:tracePt t="79931" x="3021013" y="4919663"/>
          <p14:tracePt t="79947" x="3141663" y="4919663"/>
          <p14:tracePt t="79952" x="3181350" y="4935538"/>
          <p14:tracePt t="79968" x="3236913" y="4959350"/>
          <p14:tracePt t="79983" x="3252788" y="4967288"/>
          <p14:tracePt t="79999" x="3252788" y="4984750"/>
          <p14:tracePt t="80016" x="3228975" y="5016500"/>
          <p14:tracePt t="80031" x="3189288" y="5040313"/>
          <p14:tracePt t="80047" x="3149600" y="5056188"/>
          <p14:tracePt t="80064" x="3125788" y="5056188"/>
          <p14:tracePt t="80082" x="3084513" y="5056188"/>
          <p14:tracePt t="80099" x="3036888" y="5056188"/>
          <p14:tracePt t="80116" x="3005138" y="5048250"/>
          <p14:tracePt t="80132" x="2997200" y="5016500"/>
          <p14:tracePt t="80149" x="2997200" y="4935538"/>
          <p14:tracePt t="80172" x="3076575" y="4848225"/>
          <p14:tracePt t="80196" x="3133725" y="4792663"/>
          <p14:tracePt t="80204" x="3181350" y="4776788"/>
          <p14:tracePt t="80220" x="3292475" y="4745038"/>
          <p14:tracePt t="80234" x="3387725" y="4721225"/>
          <p14:tracePt t="80250" x="3508375" y="4721225"/>
          <p14:tracePt t="80266" x="3635375" y="4721225"/>
          <p14:tracePt t="80282" x="3754438" y="4721225"/>
          <p14:tracePt t="80298" x="3817938" y="4745038"/>
          <p14:tracePt t="80315" x="3817938" y="4768850"/>
          <p14:tracePt t="80332" x="3817938" y="4816475"/>
          <p14:tracePt t="80349" x="3754438" y="4911725"/>
          <p14:tracePt t="80365" x="3698875" y="4967288"/>
          <p14:tracePt t="80382" x="3603625" y="5024438"/>
          <p14:tracePt t="80398" x="3571875" y="5056188"/>
          <p14:tracePt t="80416" x="3532188" y="5087938"/>
          <p14:tracePt t="80421" x="3508375" y="5087938"/>
          <p14:tracePt t="80438" x="3476625" y="5087938"/>
          <p14:tracePt t="80516" x="3467100" y="5087938"/>
          <p14:tracePt t="80946" x="3476625" y="5087938"/>
          <p14:tracePt t="81064" x="3492500" y="5072063"/>
          <p14:tracePt t="81080" x="3524250" y="5024438"/>
          <p14:tracePt t="81095" x="3603625" y="4967288"/>
          <p14:tracePt t="81112" x="3722688" y="4895850"/>
          <p14:tracePt t="81128" x="3898900" y="4816475"/>
          <p14:tracePt t="81145" x="4192588" y="4697413"/>
          <p14:tracePt t="81162" x="4519613" y="4592638"/>
          <p14:tracePt t="81179" x="4775200" y="4513263"/>
          <p14:tracePt t="81188" x="4870450" y="4481513"/>
          <p14:tracePt t="81201" x="5030788" y="4433888"/>
          <p14:tracePt t="81220" x="5133975" y="4378325"/>
          <p14:tracePt t="81234" x="5229225" y="4322763"/>
          <p14:tracePt t="81249" x="5334000" y="4241800"/>
          <p14:tracePt t="81266" x="5429250" y="4170363"/>
          <p14:tracePt t="81282" x="5516563" y="4114800"/>
          <p14:tracePt t="81299" x="5564188" y="4090988"/>
          <p14:tracePt t="81315" x="5627688" y="4083050"/>
          <p14:tracePt t="81332" x="5716588" y="4043363"/>
          <p14:tracePt t="81349" x="5788025" y="3995738"/>
          <p14:tracePt t="81365" x="5859463" y="3963988"/>
          <p14:tracePt t="81382" x="5883275" y="3956050"/>
          <p14:tracePt t="81499" x="5875338" y="3956050"/>
          <p14:tracePt t="81517" x="5835650" y="3979863"/>
          <p14:tracePt t="81531" x="5827713" y="3987800"/>
          <p14:tracePt t="81579" x="5819775" y="3995738"/>
          <p14:tracePt t="81596" x="5819775" y="4003675"/>
          <p14:tracePt t="81612" x="5811838" y="4011613"/>
          <p14:tracePt t="81679" x="5803900" y="4019550"/>
          <p14:tracePt t="81688" x="5795963" y="4035425"/>
          <p14:tracePt t="81701" x="5788025" y="4043363"/>
          <p14:tracePt t="81718" x="5772150" y="4059238"/>
          <p14:tracePt t="81733" x="5732463" y="4106863"/>
          <p14:tracePt t="81749" x="5667375" y="4186238"/>
          <p14:tracePt t="81766" x="5540375" y="4257675"/>
          <p14:tracePt t="81782" x="5421313" y="4354513"/>
          <p14:tracePt t="81798" x="5326063" y="4402138"/>
          <p14:tracePt t="81815" x="5276850" y="4425950"/>
          <p14:tracePt t="81833" x="5237163" y="4433888"/>
          <p14:tracePt t="81850" x="5189538" y="4449763"/>
          <p14:tracePt t="81866" x="5141913" y="4449763"/>
          <p14:tracePt t="81882" x="5070475" y="4449763"/>
          <p14:tracePt t="81898" x="5006975" y="4449763"/>
          <p14:tracePt t="81914" x="4959350" y="4449763"/>
          <p14:tracePt t="81932" x="4943475" y="4449763"/>
          <p14:tracePt t="81937" x="4943475" y="4457700"/>
          <p14:tracePt t="81951" x="4918075" y="4465638"/>
          <p14:tracePt t="81968" x="4886325" y="4473575"/>
          <p14:tracePt t="81983" x="4838700" y="4505325"/>
          <p14:tracePt t="81999" x="4783138" y="4537075"/>
          <p14:tracePt t="82016" x="4719638" y="4560888"/>
          <p14:tracePt t="82032" x="4672013" y="4584700"/>
          <p14:tracePt t="82049" x="4640263" y="4608513"/>
          <p14:tracePt t="82065" x="4584700" y="4624388"/>
          <p14:tracePt t="82082" x="4535488" y="4649788"/>
          <p14:tracePt t="82099" x="4495800" y="4665663"/>
          <p14:tracePt t="82115" x="4471988" y="4681538"/>
          <p14:tracePt t="82132" x="4456113" y="4689475"/>
          <p14:tracePt t="82148" x="4440238" y="4697413"/>
          <p14:tracePt t="82165" x="4400550" y="4713288"/>
          <p14:tracePt t="82187" x="4352925" y="4729163"/>
          <p14:tracePt t="82202" x="4321175" y="4752975"/>
          <p14:tracePt t="82219" x="4289425" y="4768850"/>
          <p14:tracePt t="82233" x="4257675" y="4784725"/>
          <p14:tracePt t="82250" x="4241800" y="4784725"/>
          <p14:tracePt t="82265" x="4233863" y="4784725"/>
          <p14:tracePt t="82282" x="4210050" y="4784725"/>
          <p14:tracePt t="82298" x="4184650" y="4784725"/>
          <p14:tracePt t="82315" x="4160838" y="4784725"/>
          <p14:tracePt t="82362" x="4160838" y="4768850"/>
          <p14:tracePt t="82379" x="4160838" y="4737100"/>
          <p14:tracePt t="82396" x="4160838" y="4681538"/>
          <p14:tracePt t="82429" x="4176713" y="4600575"/>
          <p14:tracePt t="82462" x="4297363" y="4505325"/>
          <p14:tracePt t="82482" x="4368800" y="4465638"/>
          <p14:tracePt t="82498" x="4424363" y="4433888"/>
          <p14:tracePt t="82515" x="4511675" y="4410075"/>
          <p14:tracePt t="82529" x="4600575" y="4378325"/>
          <p14:tracePt t="82546" x="4664075" y="4362450"/>
          <p14:tracePt t="82563" x="4735513" y="4362450"/>
          <p14:tracePt t="82580" x="4791075" y="4378325"/>
          <p14:tracePt t="82596" x="4846638" y="4418013"/>
          <p14:tracePt t="82613" x="4910138" y="4481513"/>
          <p14:tracePt t="82629" x="4918075" y="4521200"/>
          <p14:tracePt t="82646" x="4910138" y="4537075"/>
          <p14:tracePt t="82662" x="4886325" y="4545013"/>
          <p14:tracePt t="82679" x="4886325" y="4552950"/>
          <p14:tracePt t="82717" x="4967288" y="4552950"/>
          <p14:tracePt t="82732" x="5141913" y="4560888"/>
          <p14:tracePt t="82749" x="5300663" y="4552950"/>
          <p14:tracePt t="82766" x="5468938" y="4552950"/>
          <p14:tracePt t="82782" x="5619750" y="4552950"/>
          <p14:tracePt t="82799" x="5748338" y="4552950"/>
          <p14:tracePt t="82814" x="5795963" y="4560888"/>
          <p14:tracePt t="82863" x="5795963" y="4568825"/>
          <p14:tracePt t="82879" x="5788025" y="4568825"/>
          <p14:tracePt t="82896" x="5780088" y="4576763"/>
          <p14:tracePt t="82905" x="5772150" y="4576763"/>
          <p14:tracePt t="82929" x="5764213" y="4576763"/>
          <p14:tracePt t="82963" x="5756275" y="4576763"/>
          <p14:tracePt t="83063" x="5732463" y="4584700"/>
          <p14:tracePt t="83079" x="5676900" y="4616450"/>
          <p14:tracePt t="83096" x="5580063" y="4665663"/>
          <p14:tracePt t="83112" x="5508625" y="4721225"/>
          <p14:tracePt t="83130" x="5389563" y="4721225"/>
          <p14:tracePt t="83147" x="5284788" y="4721225"/>
          <p14:tracePt t="83155" x="5245100" y="4721225"/>
          <p14:tracePt t="83180" x="5165725" y="4721225"/>
          <p14:tracePt t="83190" x="5133975" y="4721225"/>
          <p14:tracePt t="83203" x="5110163" y="4721225"/>
          <p14:tracePt t="83219" x="5038725" y="4721225"/>
          <p14:tracePt t="83233" x="4943475" y="4721225"/>
          <p14:tracePt t="83250" x="4838700" y="4721225"/>
          <p14:tracePt t="83267" x="4719638" y="4721225"/>
          <p14:tracePt t="83283" x="4600575" y="4729163"/>
          <p14:tracePt t="83298" x="4495800" y="4745038"/>
          <p14:tracePt t="83316" x="4408488" y="4752975"/>
          <p14:tracePt t="83331" x="4329113" y="4752975"/>
          <p14:tracePt t="83348" x="4249738" y="4752975"/>
          <p14:tracePt t="83365" x="4210050" y="4752975"/>
          <p14:tracePt t="83381" x="4160838" y="4752975"/>
          <p14:tracePt t="83398" x="4152900" y="4752975"/>
          <p14:tracePt t="83446" x="4152900" y="4745038"/>
          <p14:tracePt t="83453" x="4152900" y="4729163"/>
          <p14:tracePt t="83470" x="4168775" y="4697413"/>
          <p14:tracePt t="83483" x="4176713" y="4689475"/>
          <p14:tracePt t="83498" x="4210050" y="4657725"/>
          <p14:tracePt t="83517" x="4305300" y="4616450"/>
          <p14:tracePt t="83533" x="4384675" y="4600575"/>
          <p14:tracePt t="83549" x="4495800" y="4600575"/>
          <p14:tracePt t="83565" x="4632325" y="4600575"/>
          <p14:tracePt t="83582" x="4791075" y="4600575"/>
          <p14:tracePt t="83598" x="4943475" y="4600575"/>
          <p14:tracePt t="83614" x="5078413" y="4600575"/>
          <p14:tracePt t="83632" x="5205413" y="4600575"/>
          <p14:tracePt t="83649" x="5310188" y="4600575"/>
          <p14:tracePt t="83665" x="5365750" y="4600575"/>
          <p14:tracePt t="83681" x="5389563" y="4600575"/>
          <p14:tracePt t="83687" x="5397500" y="4600575"/>
          <p14:tracePt t="83813" x="5349875" y="4600575"/>
          <p14:tracePt t="83830" x="5292725" y="4600575"/>
          <p14:tracePt t="83847" x="5197475" y="4600575"/>
          <p14:tracePt t="83863" x="5118100" y="4600575"/>
          <p14:tracePt t="83879" x="5006975" y="4600575"/>
          <p14:tracePt t="83896" x="4854575" y="4600575"/>
          <p14:tracePt t="83905" x="4775200" y="4600575"/>
          <p14:tracePt t="83929" x="4559300" y="4600575"/>
          <p14:tracePt t="83939" x="4495800" y="4600575"/>
          <p14:tracePt t="83954" x="4408488" y="4600575"/>
          <p14:tracePt t="83968" x="4329113" y="4600575"/>
          <p14:tracePt t="83983" x="4297363" y="4600575"/>
          <p14:tracePt t="83999" x="4289425" y="4600575"/>
          <p14:tracePt t="84017" x="4257675" y="4616450"/>
          <p14:tracePt t="84032" x="4225925" y="4624388"/>
          <p14:tracePt t="84049" x="4225925" y="4633913"/>
          <p14:tracePt t="84128" x="4233863" y="4624388"/>
          <p14:tracePt t="84148" x="4257675" y="4616450"/>
          <p14:tracePt t="84157" x="4313238" y="4592638"/>
          <p14:tracePt t="84179" x="4408488" y="4576763"/>
          <p14:tracePt t="84186" x="4464050" y="4568825"/>
          <p14:tracePt t="84202" x="4592638" y="4568825"/>
          <p14:tracePt t="84219" x="4751388" y="4568825"/>
          <p14:tracePt t="84233" x="4886325" y="4568825"/>
          <p14:tracePt t="84249" x="5006975" y="4568825"/>
          <p14:tracePt t="84265" x="5078413" y="4568825"/>
          <p14:tracePt t="84282" x="5102225" y="4568825"/>
          <p14:tracePt t="84312" x="5110163" y="4568825"/>
          <p14:tracePt t="84329" x="5110163" y="4576763"/>
          <p14:tracePt t="84346" x="5102225" y="4584700"/>
          <p14:tracePt t="84396" x="5094288" y="4584700"/>
          <p14:tracePt t="84629" x="5086350" y="4584700"/>
          <p14:tracePt t="84696" x="5078413" y="4584700"/>
          <p14:tracePt t="84703" x="5070475" y="4584700"/>
          <p14:tracePt t="84720" x="5054600" y="4600575"/>
          <p14:tracePt t="85251" x="5014913" y="4600575"/>
          <p14:tracePt t="85266" x="4926013" y="4600575"/>
          <p14:tracePt t="85279" x="4799013" y="4600575"/>
          <p14:tracePt t="85296" x="4640263" y="4600575"/>
          <p14:tracePt t="85312" x="4456113" y="4600575"/>
          <p14:tracePt t="85329" x="4281488" y="4600575"/>
          <p14:tracePt t="85346" x="4121150" y="4600575"/>
          <p14:tracePt t="85362" x="3954463" y="4600575"/>
          <p14:tracePt t="85379" x="3794125" y="4600575"/>
          <p14:tracePt t="85396" x="3651250" y="4600575"/>
          <p14:tracePt t="85414" x="3508375" y="4600575"/>
          <p14:tracePt t="85422" x="3459163" y="4600575"/>
          <p14:tracePt t="85446" x="3316288" y="4600575"/>
          <p14:tracePt t="85455" x="3260725" y="4600575"/>
          <p14:tracePt t="85469" x="3133725" y="4600575"/>
          <p14:tracePt t="85483" x="3044825" y="4600575"/>
          <p14:tracePt t="85499" x="2862263" y="4600575"/>
          <p14:tracePt t="85515" x="2701925" y="4600575"/>
          <p14:tracePt t="85531" x="2559050" y="4600575"/>
          <p14:tracePt t="85549" x="2374900" y="4600575"/>
          <p14:tracePt t="85565" x="2271713" y="4600575"/>
          <p14:tracePt t="85583" x="2160588" y="4600575"/>
          <p14:tracePt t="85599" x="2041525" y="4600575"/>
          <p14:tracePt t="85615" x="1928813" y="4600575"/>
          <p14:tracePt t="85632" x="1825625" y="4600575"/>
          <p14:tracePt t="85649" x="1754188" y="4600575"/>
          <p14:tracePt t="85655" x="1722438" y="4600575"/>
          <p14:tracePt t="85671" x="1674813" y="4600575"/>
          <p14:tracePt t="85696" x="1577975" y="4600575"/>
          <p14:tracePt t="85701" x="1546225" y="4600575"/>
          <p14:tracePt t="85720" x="1482725" y="4600575"/>
          <p14:tracePt t="85733" x="1435100" y="4600575"/>
          <p14:tracePt t="85749" x="1403350" y="4600575"/>
          <p14:tracePt t="85780" x="1379538" y="4600575"/>
          <p14:tracePt t="85796" x="1355725" y="4600575"/>
          <p14:tracePt t="86097" x="1355725" y="4568825"/>
          <p14:tracePt t="86249" x="1355725" y="4584700"/>
          <p14:tracePt t="86266" x="1323975" y="4608513"/>
          <p14:tracePt t="86279" x="1292225" y="4616450"/>
          <p14:tracePt t="86296" x="1274763" y="4624388"/>
          <p14:tracePt t="86313" x="1250950" y="4641850"/>
          <p14:tracePt t="86347" x="1243013" y="4641850"/>
          <p14:tracePt t="86363" x="1235075" y="4641850"/>
          <p14:tracePt t="86381" x="1171575" y="4641850"/>
          <p14:tracePt t="86391" x="1139825" y="4641850"/>
          <p14:tracePt t="86413" x="1108075" y="4633913"/>
          <p14:tracePt t="86445" x="1092200" y="4608513"/>
          <p14:tracePt t="86453" x="1092200" y="4600575"/>
          <p14:tracePt t="86469" x="1108075" y="4576763"/>
          <p14:tracePt t="86482" x="1116013" y="4560888"/>
          <p14:tracePt t="86498" x="1155700" y="4513263"/>
          <p14:tracePt t="86515" x="1219200" y="4473575"/>
          <p14:tracePt t="86532" x="1355725" y="4410075"/>
          <p14:tracePt t="86549" x="1458913" y="4378325"/>
          <p14:tracePt t="86565" x="1577975" y="4354513"/>
          <p14:tracePt t="86583" x="1682750" y="4338638"/>
          <p14:tracePt t="86599" x="1785938" y="4338638"/>
          <p14:tracePt t="86615" x="1889125" y="4338638"/>
          <p14:tracePt t="86631" x="1968500" y="4338638"/>
          <p14:tracePt t="86649" x="2017713" y="4362450"/>
          <p14:tracePt t="86654" x="2033588" y="4370388"/>
          <p14:tracePt t="86671" x="2065338" y="4410075"/>
          <p14:tracePt t="86687" x="2089150" y="4465638"/>
          <p14:tracePt t="86702" x="2097088" y="4521200"/>
          <p14:tracePt t="86719" x="2097088" y="4584700"/>
          <p14:tracePt t="86734" x="2073275" y="4649788"/>
          <p14:tracePt t="86750" x="2017713" y="4697413"/>
          <p14:tracePt t="86766" x="1960563" y="4713288"/>
          <p14:tracePt t="86782" x="1920875" y="4729163"/>
          <p14:tracePt t="86799" x="1857375" y="4752975"/>
          <p14:tracePt t="86816" x="1785938" y="4752975"/>
          <p14:tracePt t="86832" x="1706563" y="4752975"/>
          <p14:tracePt t="86849" x="1625600" y="4752975"/>
          <p14:tracePt t="86866" x="1562100" y="4752975"/>
          <p14:tracePt t="86882" x="1530350" y="4752975"/>
          <p14:tracePt t="86889" x="1522413" y="4752975"/>
          <p14:tracePt t="86906" x="1506538" y="4752975"/>
          <p14:tracePt t="86922" x="1506538" y="4729163"/>
          <p14:tracePt t="86938" x="1490663" y="4697413"/>
          <p14:tracePt t="86953" x="1490663" y="4657725"/>
          <p14:tracePt t="86970" x="1490663" y="4641850"/>
          <p14:tracePt t="86985" x="1490663" y="4616450"/>
          <p14:tracePt t="86998" x="1498600" y="4616450"/>
          <p14:tracePt t="87015" x="1585913" y="4584700"/>
          <p14:tracePt t="87032" x="1698625" y="4568825"/>
          <p14:tracePt t="87048" x="1865313" y="4560888"/>
          <p14:tracePt t="87064" x="2081213" y="4560888"/>
          <p14:tracePt t="87082" x="2327275" y="4560888"/>
          <p14:tracePt t="87098" x="2527300" y="4560888"/>
          <p14:tracePt t="87114" x="2678113" y="4560888"/>
          <p14:tracePt t="87131" x="2741613" y="4560888"/>
          <p14:tracePt t="87148" x="2759075" y="4568825"/>
          <p14:tracePt t="87165" x="2759075" y="4576763"/>
          <p14:tracePt t="87182" x="2751138" y="4592638"/>
          <p14:tracePt t="87204" x="2709863" y="4624388"/>
          <p14:tracePt t="87221" x="2686050" y="4624388"/>
          <p14:tracePt t="87234" x="2670175" y="4624388"/>
          <p14:tracePt t="87252" x="2574925" y="4624388"/>
          <p14:tracePt t="87266" x="2559050" y="4624388"/>
          <p14:tracePt t="87282" x="2535238" y="4608513"/>
          <p14:tracePt t="87299" x="2519363" y="4584700"/>
          <p14:tracePt t="87314" x="2503488" y="4521200"/>
          <p14:tracePt t="87331" x="2511425" y="4473575"/>
          <p14:tracePt t="87349" x="2582863" y="4386263"/>
          <p14:tracePt t="87365" x="2662238" y="4346575"/>
          <p14:tracePt t="87382" x="2741613" y="4306888"/>
          <p14:tracePt t="87399" x="2846388" y="4291013"/>
          <p14:tracePt t="87422" x="3013075" y="4291013"/>
          <p14:tracePt t="87446" x="3157538" y="4298950"/>
          <p14:tracePt t="87453" x="3181350" y="4322763"/>
          <p14:tracePt t="87469" x="3221038" y="4362450"/>
          <p14:tracePt t="87482" x="3236913" y="4378325"/>
          <p14:tracePt t="87498" x="3244850" y="4433888"/>
          <p14:tracePt t="87514" x="3244850" y="4481513"/>
          <p14:tracePt t="87531" x="3205163" y="4513263"/>
          <p14:tracePt t="87548" x="3149600" y="4545013"/>
          <p14:tracePt t="87565" x="3092450" y="4552950"/>
          <p14:tracePt t="87581" x="3028950" y="4552950"/>
          <p14:tracePt t="87599" x="2997200" y="4552950"/>
          <p14:tracePt t="87614" x="2989263" y="4552950"/>
          <p14:tracePt t="87631" x="2989263" y="4537075"/>
          <p14:tracePt t="87648" x="3013075" y="4505325"/>
          <p14:tracePt t="87664" x="3068638" y="4481513"/>
          <p14:tracePt t="87681" x="3165475" y="4449763"/>
          <p14:tracePt t="87686" x="3221038" y="4449763"/>
          <p14:tracePt t="87703" x="3348038" y="4449763"/>
          <p14:tracePt t="87719" x="3524250" y="4449763"/>
          <p14:tracePt t="87734" x="3754438" y="4449763"/>
          <p14:tracePt t="87751" x="3946525" y="4465638"/>
          <p14:tracePt t="87765" x="4137025" y="4481513"/>
          <p14:tracePt t="87781" x="4305300" y="4481513"/>
          <p14:tracePt t="87798" x="4448175" y="4513263"/>
          <p14:tracePt t="87815" x="4535488" y="4545013"/>
          <p14:tracePt t="87832" x="4567238" y="4568825"/>
          <p14:tracePt t="87849" x="4584700" y="4592638"/>
          <p14:tracePt t="87866" x="4584700" y="4608513"/>
          <p14:tracePt t="87882" x="4576763" y="4608513"/>
          <p14:tracePt t="87898" x="4567238" y="4608513"/>
          <p14:tracePt t="87915" x="4551363" y="4608513"/>
          <p14:tracePt t="87920" x="4535488" y="4608513"/>
          <p14:tracePt t="87938" x="4479925" y="4568825"/>
          <p14:tracePt t="87952" x="4424363" y="4529138"/>
          <p14:tracePt t="87968" x="4392613" y="4473575"/>
          <p14:tracePt t="87986" x="4376738" y="4410075"/>
          <p14:tracePt t="87999" x="4376738" y="4346575"/>
          <p14:tracePt t="88015" x="4432300" y="4306888"/>
          <p14:tracePt t="88031" x="4519613" y="4265613"/>
          <p14:tracePt t="88049" x="4624388" y="4241800"/>
          <p14:tracePt t="88064" x="4751388" y="4241800"/>
          <p14:tracePt t="88081" x="4894263" y="4241800"/>
          <p14:tracePt t="88099" x="5030788" y="4257675"/>
          <p14:tracePt t="88114" x="5118100" y="4291013"/>
          <p14:tracePt t="88133" x="5133975" y="4378325"/>
          <p14:tracePt t="88149" x="5133975" y="4441825"/>
          <p14:tracePt t="88165" x="5070475" y="4505325"/>
          <p14:tracePt t="88187" x="4983163" y="4576763"/>
          <p14:tracePt t="88204" x="4918075" y="4600575"/>
          <p14:tracePt t="88219" x="4870450" y="4624388"/>
          <p14:tracePt t="88233" x="4830763" y="4633913"/>
          <p14:tracePt t="88249" x="4822825" y="4649788"/>
          <p14:tracePt t="88265" x="4814888" y="4657725"/>
          <p14:tracePt t="88283" x="4799013" y="4657725"/>
          <p14:tracePt t="88300" x="4727575" y="4673600"/>
          <p14:tracePt t="88315" x="4687888" y="4681538"/>
          <p14:tracePt t="88332" x="4487863" y="4745038"/>
          <p14:tracePt t="88349" x="4305300" y="4768850"/>
          <p14:tracePt t="88366" x="4081463" y="4792663"/>
          <p14:tracePt t="88383" x="3794125" y="4800600"/>
          <p14:tracePt t="88399" x="3532188" y="4800600"/>
          <p14:tracePt t="88416" x="3308350" y="4800600"/>
          <p14:tracePt t="88438" x="3036888" y="4808538"/>
          <p14:tracePt t="88452" x="2965450" y="4808538"/>
          <p14:tracePt t="88470" x="2751138" y="4808538"/>
          <p14:tracePt t="88482" x="2670175" y="4808538"/>
          <p14:tracePt t="88499" x="2479675" y="4808538"/>
          <p14:tracePt t="88515" x="2295525" y="4808538"/>
          <p14:tracePt t="88532" x="2168525" y="4808538"/>
          <p14:tracePt t="88549" x="2017713" y="4808538"/>
          <p14:tracePt t="88565" x="1952625" y="4808538"/>
          <p14:tracePt t="88582" x="1905000" y="4808538"/>
          <p14:tracePt t="88598" x="1865313" y="4808538"/>
          <p14:tracePt t="88617" x="1833563" y="4808538"/>
          <p14:tracePt t="88632" x="1825625" y="4808538"/>
          <p14:tracePt t="88648" x="1825625" y="4800600"/>
          <p14:tracePt t="88665" x="1825625" y="4784725"/>
          <p14:tracePt t="88670" x="1825625" y="4776788"/>
          <p14:tracePt t="88687" x="1825625" y="4760913"/>
          <p14:tracePt t="88704" x="1809750" y="4745038"/>
          <p14:tracePt t="88718" x="1778000" y="4737100"/>
          <p14:tracePt t="88735" x="1754188" y="4737100"/>
          <p14:tracePt t="88750" x="1746250" y="4729163"/>
          <p14:tracePt t="88830" x="1801813" y="4729163"/>
          <p14:tracePt t="88846" x="1928813" y="4673600"/>
          <p14:tracePt t="88864" x="2089150" y="4616450"/>
          <p14:tracePt t="88880" x="2303463" y="4600575"/>
          <p14:tracePt t="88896" x="2455863" y="4576763"/>
          <p14:tracePt t="88905" x="2519363" y="4576763"/>
          <p14:tracePt t="88929" x="2606675" y="4568825"/>
          <p14:tracePt t="88937" x="2622550" y="4568825"/>
          <p14:tracePt t="88998" x="2630488" y="4568825"/>
          <p14:tracePt t="89015" x="2646363" y="4568825"/>
          <p14:tracePt t="89030" x="2646363" y="4576763"/>
          <p14:tracePt t="89046" x="2654300" y="4584700"/>
          <p14:tracePt t="89063" x="2654300" y="4592638"/>
          <p14:tracePt t="89079" x="2654300" y="4600575"/>
          <p14:tracePt t="89096" x="2670175" y="4600575"/>
          <p14:tracePt t="89113" x="2717800" y="4600575"/>
          <p14:tracePt t="89129" x="2790825" y="4600575"/>
          <p14:tracePt t="89146" x="2894013" y="4600575"/>
          <p14:tracePt t="89162" x="3013075" y="4600575"/>
          <p14:tracePt t="89179" x="3141663" y="4600575"/>
          <p14:tracePt t="89186" x="3197225" y="4600575"/>
          <p14:tracePt t="89202" x="3316288" y="4592638"/>
          <p14:tracePt t="89218" x="3403600" y="4592638"/>
          <p14:tracePt t="89234" x="3427413" y="4592638"/>
          <p14:tracePt t="89267" x="3427413" y="4600575"/>
          <p14:tracePt t="89280" x="3435350" y="4616450"/>
          <p14:tracePt t="89296" x="3451225" y="4633913"/>
          <p14:tracePt t="89314" x="3492500" y="4649788"/>
          <p14:tracePt t="89330" x="3548063" y="4649788"/>
          <p14:tracePt t="89347" x="3635375" y="4649788"/>
          <p14:tracePt t="89363" x="3730625" y="4649788"/>
          <p14:tracePt t="89380" x="3859213" y="4649788"/>
          <p14:tracePt t="89381" x="3946525" y="4649788"/>
          <p14:tracePt t="89396" x="4089400" y="4641850"/>
          <p14:tracePt t="89407" x="4160838" y="4633913"/>
          <p14:tracePt t="89429" x="4297363" y="4624388"/>
          <p14:tracePt t="89438" x="4313238" y="4624388"/>
          <p14:tracePt t="89532" x="4344988" y="4624388"/>
          <p14:tracePt t="89546" x="4376738" y="4624388"/>
          <p14:tracePt t="89562" x="4479925" y="4624388"/>
          <p14:tracePt t="89579" x="4608513" y="4616450"/>
          <p14:tracePt t="89596" x="4791075" y="4600575"/>
          <p14:tracePt t="89613" x="4933950" y="4600575"/>
          <p14:tracePt t="89630" x="5014913" y="4600575"/>
          <p14:tracePt t="89639" x="5030788" y="4600575"/>
          <p14:tracePt t="89655" x="5054600" y="4600575"/>
          <p14:tracePt t="89679" x="5110163" y="4608513"/>
          <p14:tracePt t="89689" x="5133975" y="4608513"/>
          <p14:tracePt t="89704" x="5205413" y="4608513"/>
          <p14:tracePt t="89721" x="5300663" y="4608513"/>
          <p14:tracePt t="89733" x="5381625" y="4624388"/>
          <p14:tracePt t="89749" x="5492750" y="4624388"/>
          <p14:tracePt t="89765" x="5595938" y="4624388"/>
          <p14:tracePt t="89781" x="5692775" y="4624388"/>
          <p14:tracePt t="89798" x="5788025" y="4624388"/>
          <p14:tracePt t="89816" x="5859463" y="4633913"/>
          <p14:tracePt t="89833" x="5938838" y="4633913"/>
          <p14:tracePt t="89850" x="6010275" y="4633913"/>
          <p14:tracePt t="89866" x="6067425" y="4633913"/>
          <p14:tracePt t="89882" x="6083300" y="4633913"/>
          <p14:tracePt t="89899" x="6091238" y="4633913"/>
          <p14:tracePt t="90047" x="6091238" y="4641850"/>
          <p14:tracePt t="90063" x="6107113" y="4649788"/>
          <p14:tracePt t="90079" x="6107113" y="4673600"/>
          <p14:tracePt t="90096" x="6107113" y="4697413"/>
          <p14:tracePt t="90112" x="6043613" y="4729163"/>
          <p14:tracePt t="90129" x="5954713" y="4760913"/>
          <p14:tracePt t="90146" x="5811838" y="4792663"/>
          <p14:tracePt t="90154" x="5732463" y="4792663"/>
          <p14:tracePt t="90179" x="5453063" y="4800600"/>
          <p14:tracePt t="90189" x="5237163" y="4800600"/>
          <p14:tracePt t="90202" x="5118100" y="4800600"/>
          <p14:tracePt t="90218" x="4862513" y="4800600"/>
          <p14:tracePt t="90233" x="4640263" y="4800600"/>
          <p14:tracePt t="90249" x="4432300" y="4800600"/>
          <p14:tracePt t="90264" x="4225925" y="4808538"/>
          <p14:tracePt t="90282" x="4017963" y="4816475"/>
          <p14:tracePt t="90299" x="3802063" y="4816475"/>
          <p14:tracePt t="90315" x="3563938" y="4816475"/>
          <p14:tracePt t="90332" x="3181350" y="4816475"/>
          <p14:tracePt t="90349" x="2965450" y="4816475"/>
          <p14:tracePt t="90365" x="2767013" y="4816475"/>
          <p14:tracePt t="90381" x="2606675" y="4816475"/>
          <p14:tracePt t="90398" x="2479675" y="4816475"/>
          <p14:tracePt t="90415" x="2374900" y="4816475"/>
          <p14:tracePt t="90437" x="2216150" y="4816475"/>
          <p14:tracePt t="90453" x="2105025" y="4816475"/>
          <p14:tracePt t="90469" x="2000250" y="4816475"/>
          <p14:tracePt t="90485" x="1936750" y="4808538"/>
          <p14:tracePt t="90499" x="1905000" y="4800600"/>
          <p14:tracePt t="90515" x="1817688" y="4792663"/>
          <p14:tracePt t="90533" x="1722438" y="4776788"/>
          <p14:tracePt t="90549" x="1690688" y="4776788"/>
          <p14:tracePt t="90566" x="1682750" y="4776788"/>
          <p14:tracePt t="91312" x="1690688" y="4768850"/>
          <p14:tracePt t="91329" x="1714500" y="4745038"/>
          <p14:tracePt t="91346" x="1778000" y="4705350"/>
          <p14:tracePt t="91363" x="1865313" y="4657725"/>
          <p14:tracePt t="91380" x="1952625" y="4584700"/>
          <p14:tracePt t="91396" x="2057400" y="4513263"/>
          <p14:tracePt t="91405" x="2081213" y="4505325"/>
          <p14:tracePt t="91429" x="2128838" y="4481513"/>
          <p14:tracePt t="91438" x="2152650" y="4457700"/>
          <p14:tracePt t="91453" x="2176463" y="4441825"/>
          <p14:tracePt t="91469" x="2192338" y="4433888"/>
          <p14:tracePt t="91483" x="2192338" y="4425950"/>
          <p14:tracePt t="91499" x="2192338" y="4410075"/>
          <p14:tracePt t="91515" x="2184400" y="4394200"/>
          <p14:tracePt t="91532" x="2128838" y="4378325"/>
          <p14:tracePt t="91549" x="2112963" y="4370388"/>
          <p14:tracePt t="91566" x="2073275" y="4370388"/>
          <p14:tracePt t="91581" x="2041525" y="4370388"/>
          <p14:tracePt t="91597" x="2000250" y="4370388"/>
          <p14:tracePt t="91615" x="1976438" y="4370388"/>
          <p14:tracePt t="91631" x="1952625" y="4370388"/>
          <p14:tracePt t="91648" x="1944688" y="4370388"/>
          <p14:tracePt t="99498" x="1944688" y="4386263"/>
          <p14:tracePt t="99517" x="1905000" y="4465638"/>
          <p14:tracePt t="99530" x="1897063" y="4497388"/>
          <p14:tracePt t="99546" x="1857375" y="4576763"/>
          <p14:tracePt t="99562" x="1841500" y="4633913"/>
          <p14:tracePt t="99579" x="1833563" y="4673600"/>
          <p14:tracePt t="99598" x="1825625" y="4737100"/>
          <p14:tracePt t="99608" x="1825625" y="4768850"/>
          <p14:tracePt t="99630" x="1825625" y="4840288"/>
          <p14:tracePt t="99647" x="1833563" y="4856163"/>
          <p14:tracePt t="99679" x="1809750" y="4887913"/>
          <p14:tracePt t="99688" x="1793875" y="4895850"/>
          <p14:tracePt t="99703" x="1778000" y="4919663"/>
          <p14:tracePt t="99719" x="1746250" y="4935538"/>
          <p14:tracePt t="99734" x="1706563" y="4959350"/>
          <p14:tracePt t="99749" x="1674813" y="4967288"/>
          <p14:tracePt t="99766" x="1633538" y="4976813"/>
          <p14:tracePt t="99782" x="1593850" y="4976813"/>
          <p14:tracePt t="99798" x="1570038" y="4976813"/>
          <p14:tracePt t="99814" x="1530350" y="4984750"/>
          <p14:tracePt t="99832" x="1498600" y="4976813"/>
          <p14:tracePt t="99849" x="1474788" y="4943475"/>
          <p14:tracePt t="99864" x="1458913" y="4887913"/>
          <p14:tracePt t="99882" x="1443038" y="4824413"/>
          <p14:tracePt t="99898" x="1443038" y="4760913"/>
          <p14:tracePt t="99915" x="1435100" y="4697413"/>
          <p14:tracePt t="99931" x="1411288" y="4641850"/>
          <p14:tracePt t="99937" x="1411288" y="4600575"/>
          <p14:tracePt t="99952" x="1403350" y="4537075"/>
          <p14:tracePt t="99968" x="1403350" y="4473575"/>
          <p14:tracePt t="99984" x="1427163" y="4410075"/>
          <p14:tracePt t="100001" x="1450975" y="4346575"/>
          <p14:tracePt t="100015" x="1458913" y="4298950"/>
          <p14:tracePt t="100031" x="1490663" y="4265613"/>
          <p14:tracePt t="100049" x="1514475" y="4249738"/>
          <p14:tracePt t="100065" x="1530350" y="4241800"/>
          <p14:tracePt t="100081" x="1530350" y="4233863"/>
          <p14:tracePt t="100099" x="1538288" y="4233863"/>
          <p14:tracePt t="100115" x="1593850" y="4233863"/>
          <p14:tracePt t="100131" x="1666875" y="4233863"/>
          <p14:tracePt t="100148" x="1762125" y="4281488"/>
          <p14:tracePt t="100165" x="1801813" y="4338638"/>
          <p14:tracePt t="100186" x="1825625" y="4386263"/>
          <p14:tracePt t="100202" x="1873250" y="4465638"/>
          <p14:tracePt t="100220" x="1881188" y="4552950"/>
          <p14:tracePt t="100234" x="1881188" y="4624388"/>
          <p14:tracePt t="100249" x="1873250" y="4697413"/>
          <p14:tracePt t="100266" x="1857375" y="4745038"/>
          <p14:tracePt t="100282" x="1833563" y="4784725"/>
          <p14:tracePt t="100299" x="1793875" y="4824413"/>
          <p14:tracePt t="100315" x="1762125" y="4848225"/>
          <p14:tracePt t="100332" x="1698625" y="4864100"/>
          <p14:tracePt t="100348" x="1651000" y="4872038"/>
          <p14:tracePt t="100365" x="1609725" y="4879975"/>
          <p14:tracePt t="100382" x="1585913" y="4879975"/>
          <p14:tracePt t="100398" x="1577975" y="4879975"/>
          <p14:tracePt t="100415" x="1577975" y="4864100"/>
          <p14:tracePt t="100431" x="1570038" y="4840288"/>
          <p14:tracePt t="100455" x="1641475" y="4816475"/>
          <p14:tracePt t="100468" x="1682750" y="4800600"/>
          <p14:tracePt t="100483" x="1778000" y="4760913"/>
          <p14:tracePt t="100500" x="1960563" y="4760913"/>
          <p14:tracePt t="100515" x="2136775" y="4760913"/>
          <p14:tracePt t="100532" x="2408238" y="4760913"/>
          <p14:tracePt t="100550" x="2582863" y="4760913"/>
          <p14:tracePt t="100566" x="2733675" y="4760913"/>
          <p14:tracePt t="100582" x="2870200" y="4760913"/>
          <p14:tracePt t="100599" x="2981325" y="4760913"/>
          <p14:tracePt t="100615" x="3068638" y="4776788"/>
          <p14:tracePt t="100632" x="3100388" y="4792663"/>
          <p14:tracePt t="100648" x="3117850" y="4800600"/>
          <p14:tracePt t="100664" x="3125788" y="4808538"/>
          <p14:tracePt t="100681" x="3125788" y="4816475"/>
          <p14:tracePt t="100686" x="3117850" y="4824413"/>
          <p14:tracePt t="100702" x="3117850" y="4840288"/>
          <p14:tracePt t="100720" x="3109913" y="4840288"/>
          <p14:tracePt t="100733" x="3084513" y="4840288"/>
          <p14:tracePt t="100752" x="3028950" y="4840288"/>
          <p14:tracePt t="100765" x="2973388" y="4840288"/>
          <p14:tracePt t="100781" x="2941638" y="4824413"/>
          <p14:tracePt t="100798" x="2925763" y="4776788"/>
          <p14:tracePt t="100815" x="2909888" y="4721225"/>
          <p14:tracePt t="100831" x="2901950" y="4665663"/>
          <p14:tracePt t="100849" x="2901950" y="4600575"/>
          <p14:tracePt t="100865" x="2909888" y="4552950"/>
          <p14:tracePt t="100882" x="2933700" y="4513263"/>
          <p14:tracePt t="100898" x="2941638" y="4481513"/>
          <p14:tracePt t="100915" x="2965450" y="4449763"/>
          <p14:tracePt t="100933" x="2997200" y="4441825"/>
          <p14:tracePt t="100952" x="3028950" y="4433888"/>
          <p14:tracePt t="100969" x="3076575" y="4433888"/>
          <p14:tracePt t="100983" x="3133725" y="4433888"/>
          <p14:tracePt t="100999" x="3157538" y="4441825"/>
          <p14:tracePt t="101017" x="3173413" y="4465638"/>
          <p14:tracePt t="101033" x="3189288" y="4505325"/>
          <p14:tracePt t="101049" x="3189288" y="4568825"/>
          <p14:tracePt t="101066" x="3181350" y="4633913"/>
          <p14:tracePt t="101082" x="3149600" y="4697413"/>
          <p14:tracePt t="101100" x="3117850" y="4737100"/>
          <p14:tracePt t="101115" x="3092450" y="4760913"/>
          <p14:tracePt t="101131" x="3052763" y="4768850"/>
          <p14:tracePt t="101148" x="3028950" y="4776788"/>
          <p14:tracePt t="101165" x="3021013" y="4776788"/>
          <p14:tracePt t="101187" x="3013075" y="4760913"/>
          <p14:tracePt t="101202" x="2997200" y="4745038"/>
          <p14:tracePt t="101220" x="2965450" y="4721225"/>
          <p14:tracePt t="101233" x="2941638" y="4713288"/>
          <p14:tracePt t="101249" x="2901950" y="4697413"/>
          <p14:tracePt t="101265" x="2838450" y="4681538"/>
          <p14:tracePt t="101283" x="2782888" y="4657725"/>
          <p14:tracePt t="101298" x="2693988" y="4633913"/>
          <p14:tracePt t="101316" x="2582863" y="4600575"/>
          <p14:tracePt t="101332" x="2374900" y="4584700"/>
          <p14:tracePt t="101349" x="2232025" y="4584700"/>
          <p14:tracePt t="101366" x="2105025" y="4584700"/>
          <p14:tracePt t="101383" x="2000250" y="4584700"/>
          <p14:tracePt t="101398" x="1905000" y="4584700"/>
          <p14:tracePt t="101415" x="1817688" y="4584700"/>
          <p14:tracePt t="101422" x="1770063" y="4584700"/>
          <p14:tracePt t="101439" x="1706563" y="4584700"/>
          <p14:tracePt t="101455" x="1633538" y="4584700"/>
          <p14:tracePt t="101469" x="1585913" y="4608513"/>
          <p14:tracePt t="101483" x="1562100" y="4616450"/>
          <p14:tracePt t="101500" x="1490663" y="4641850"/>
          <p14:tracePt t="101515" x="1474788" y="4641850"/>
          <p14:tracePt t="101532" x="1450975" y="4641850"/>
          <p14:tracePt t="101579" x="1474788" y="4641850"/>
          <p14:tracePt t="101597" x="1562100" y="4600575"/>
          <p14:tracePt t="101613" x="1641475" y="4576763"/>
          <p14:tracePt t="101624" x="1690688" y="4568825"/>
          <p14:tracePt t="101646" x="1833563" y="4552950"/>
          <p14:tracePt t="101655" x="1897063" y="4552950"/>
          <p14:tracePt t="101680" x="2041525" y="4552950"/>
          <p14:tracePt t="101690" x="2057400" y="4552950"/>
          <p14:tracePt t="101779" x="2033588" y="4552950"/>
          <p14:tracePt t="101797" x="1944688" y="4552950"/>
          <p14:tracePt t="101813" x="1873250" y="4552950"/>
          <p14:tracePt t="101829" x="1841500" y="4552950"/>
          <p14:tracePt t="101846" x="1833563" y="4552950"/>
          <p14:tracePt t="102129" x="1841500" y="4552950"/>
          <p14:tracePt t="102179" x="1849438" y="4552950"/>
          <p14:tracePt t="102187" x="1857375" y="4552950"/>
          <p14:tracePt t="102203" x="1881188" y="4552950"/>
          <p14:tracePt t="102219" x="1905000" y="4552950"/>
          <p14:tracePt t="102234" x="1920875" y="4552950"/>
          <p14:tracePt t="102280" x="1928813" y="4552950"/>
          <p14:tracePt t="102296" x="1936750" y="4552950"/>
          <p14:tracePt t="102312" x="1984375" y="4552950"/>
          <p14:tracePt t="102329" x="2025650" y="4552950"/>
          <p14:tracePt t="102346" x="2057400" y="4552950"/>
          <p14:tracePt t="102363" x="2081213" y="4552950"/>
          <p14:tracePt t="102379" x="2105025" y="4552950"/>
          <p14:tracePt t="102396" x="2120900" y="4552950"/>
          <p14:tracePt t="102405" x="2128838" y="4552950"/>
          <p14:tracePt t="102429" x="2168525" y="4552950"/>
          <p14:tracePt t="102438" x="2184400" y="4552950"/>
          <p14:tracePt t="102452" x="2216150" y="4552950"/>
          <p14:tracePt t="102469" x="2247900" y="4552950"/>
          <p14:tracePt t="102483" x="2263775" y="4552950"/>
          <p14:tracePt t="102499" x="2295525" y="4552950"/>
          <p14:tracePt t="102515" x="2319338" y="4552950"/>
          <p14:tracePt t="102532" x="2343150" y="4552950"/>
          <p14:tracePt t="102549" x="2366963" y="4552950"/>
          <p14:tracePt t="102565" x="2392363" y="4552950"/>
          <p14:tracePt t="102581" x="2424113" y="4552950"/>
          <p14:tracePt t="102598" x="2463800" y="4552950"/>
          <p14:tracePt t="102616" x="2495550" y="4552950"/>
          <p14:tracePt t="102632" x="2519363" y="4552950"/>
          <p14:tracePt t="102649" x="2551113" y="4552950"/>
          <p14:tracePt t="102654" x="2559050" y="4552950"/>
          <p14:tracePt t="102671" x="2606675" y="4552950"/>
          <p14:tracePt t="102688" x="2646363" y="4552950"/>
          <p14:tracePt t="102705" x="2693988" y="4552950"/>
          <p14:tracePt t="102718" x="2733675" y="4552950"/>
          <p14:tracePt t="102735" x="2767013" y="4552950"/>
          <p14:tracePt t="102749" x="2798763" y="4552950"/>
          <p14:tracePt t="102766" x="2838450" y="4552950"/>
          <p14:tracePt t="102783" x="2870200" y="4552950"/>
          <p14:tracePt t="102799" x="2894013" y="4552950"/>
          <p14:tracePt t="102815" x="2901950" y="4552950"/>
          <p14:tracePt t="102832" x="2917825" y="4552950"/>
          <p14:tracePt t="102849" x="2933700" y="4552950"/>
          <p14:tracePt t="102865" x="2941638" y="4552950"/>
          <p14:tracePt t="102882" x="2949575" y="4552950"/>
          <p14:tracePt t="102899" x="2957513" y="4552950"/>
          <p14:tracePt t="103015" x="2941638" y="4552950"/>
          <p14:tracePt t="103030" x="2917825" y="4552950"/>
          <p14:tracePt t="103047" x="2862263" y="4552950"/>
          <p14:tracePt t="103063" x="2798763" y="4552950"/>
          <p14:tracePt t="103080" x="2725738" y="4552950"/>
          <p14:tracePt t="103096" x="2678113" y="4552950"/>
          <p14:tracePt t="103113" x="2622550" y="4552950"/>
          <p14:tracePt t="103129" x="2574925" y="4552950"/>
          <p14:tracePt t="103146" x="2519363" y="4552950"/>
          <p14:tracePt t="103155" x="2479675" y="4552950"/>
          <p14:tracePt t="103179" x="2384425" y="4552950"/>
          <p14:tracePt t="103187" x="2351088" y="4552950"/>
          <p14:tracePt t="103202" x="2287588" y="4552950"/>
          <p14:tracePt t="103217" x="2224088" y="4552950"/>
          <p14:tracePt t="103234" x="2184400" y="4552950"/>
          <p14:tracePt t="103248" x="2152650" y="4552950"/>
          <p14:tracePt t="103265" x="2136775" y="4552950"/>
          <p14:tracePt t="103281" x="2128838" y="4552950"/>
          <p14:tracePt t="103298" x="2120900" y="4552950"/>
          <p14:tracePt t="103315" x="2097088" y="4552950"/>
          <p14:tracePt t="103331" x="2057400" y="4552950"/>
          <p14:tracePt t="103348" x="2025650" y="4552950"/>
          <p14:tracePt t="103365" x="2017713" y="4552950"/>
          <p14:tracePt t="103579" x="2025650" y="4552950"/>
          <p14:tracePt t="103596" x="2033588" y="4552950"/>
          <p14:tracePt t="103613" x="2057400" y="4552950"/>
          <p14:tracePt t="103630" x="2089150" y="4552950"/>
          <p14:tracePt t="103646" x="2128838" y="4552950"/>
          <p14:tracePt t="103655" x="2152650" y="4552950"/>
          <p14:tracePt t="103679" x="2216150" y="4552950"/>
          <p14:tracePt t="103687" x="2239963" y="4552950"/>
          <p14:tracePt t="103703" x="2295525" y="4552950"/>
          <p14:tracePt t="103719" x="2351088" y="4552950"/>
          <p14:tracePt t="103734" x="2408238" y="4552950"/>
          <p14:tracePt t="103749" x="2487613" y="4552950"/>
          <p14:tracePt t="103765" x="2566988" y="4552950"/>
          <p14:tracePt t="103782" x="2646363" y="4552950"/>
          <p14:tracePt t="103799" x="2717800" y="4552950"/>
          <p14:tracePt t="103816" x="2774950" y="4552950"/>
          <p14:tracePt t="103832" x="2830513" y="4552950"/>
          <p14:tracePt t="103849" x="2878138" y="4552950"/>
          <p14:tracePt t="103866" x="2917825" y="4552950"/>
          <p14:tracePt t="103883" x="2941638" y="4552950"/>
          <p14:tracePt t="103952" x="2909888" y="4552950"/>
          <p14:tracePt t="103968" x="2846388" y="4552950"/>
          <p14:tracePt t="103983" x="2774950" y="4552950"/>
          <p14:tracePt t="103999" x="2670175" y="4552950"/>
          <p14:tracePt t="104016" x="2543175" y="4552950"/>
          <p14:tracePt t="104032" x="2416175" y="4552950"/>
          <p14:tracePt t="104048" x="2319338" y="4552950"/>
          <p14:tracePt t="104065" x="2271713" y="4552950"/>
          <p14:tracePt t="104082" x="2247900" y="4552950"/>
          <p14:tracePt t="104099" x="2224088" y="4552950"/>
          <p14:tracePt t="104115" x="2184400" y="4552950"/>
          <p14:tracePt t="104132" x="2128838" y="4552950"/>
          <p14:tracePt t="104149" x="2041525" y="4552950"/>
          <p14:tracePt t="104179" x="1968500" y="4552950"/>
          <p14:tracePt t="104187" x="1952625" y="4552950"/>
          <p14:tracePt t="104201" x="1936750" y="4552950"/>
          <p14:tracePt t="104266" x="1928813" y="4552950"/>
          <p14:tracePt t="104279" x="1920875" y="4552950"/>
          <p14:tracePt t="104296" x="1912938" y="4560888"/>
          <p14:tracePt t="104312" x="1912938" y="4568825"/>
          <p14:tracePt t="104329" x="1905000" y="4576763"/>
          <p14:tracePt t="104347" x="1889125" y="4592638"/>
          <p14:tracePt t="104363" x="1857375" y="4608513"/>
          <p14:tracePt t="104379" x="1841500" y="4624388"/>
          <p14:tracePt t="104396" x="1809750" y="4633913"/>
          <p14:tracePt t="104413" x="1770063" y="4641850"/>
          <p14:tracePt t="104421" x="1754188" y="4641850"/>
          <p14:tracePt t="104446" x="1722438" y="4641850"/>
          <p14:tracePt t="104470" x="1698625" y="4641850"/>
          <p14:tracePt t="104483" x="1682750" y="4641850"/>
          <p14:tracePt t="104498" x="1674813" y="4616450"/>
          <p14:tracePt t="104516" x="1658938" y="4576763"/>
          <p14:tracePt t="104532" x="1651000" y="4529138"/>
          <p14:tracePt t="104549" x="1651000" y="4481513"/>
          <p14:tracePt t="104565" x="1690688" y="4449763"/>
          <p14:tracePt t="104583" x="1722438" y="4441825"/>
          <p14:tracePt t="104599" x="1762125" y="4433888"/>
          <p14:tracePt t="104616" x="1793875" y="4433888"/>
          <p14:tracePt t="104632" x="1825625" y="4433888"/>
          <p14:tracePt t="104648" x="1865313" y="4433888"/>
          <p14:tracePt t="104665" x="1897063" y="4449763"/>
          <p14:tracePt t="104670" x="1912938" y="4457700"/>
          <p14:tracePt t="104688" x="1912938" y="4481513"/>
          <p14:tracePt t="104702" x="1912938" y="4505325"/>
          <p14:tracePt t="104719" x="1881188" y="4529138"/>
          <p14:tracePt t="104733" x="1825625" y="4545013"/>
          <p14:tracePt t="104750" x="1785938" y="4552950"/>
          <p14:tracePt t="104830" x="1841500" y="4552950"/>
          <p14:tracePt t="104847" x="1920875" y="4552950"/>
          <p14:tracePt t="104863" x="2041525" y="4552950"/>
          <p14:tracePt t="104880" x="2184400" y="4552950"/>
          <p14:tracePt t="104896" x="2319338" y="4552950"/>
          <p14:tracePt t="104905" x="2392363" y="4552950"/>
          <p14:tracePt t="104930" x="2559050" y="4552950"/>
          <p14:tracePt t="104938" x="2614613" y="4552950"/>
          <p14:tracePt t="104954" x="2709863" y="4552950"/>
          <p14:tracePt t="104968" x="2814638" y="4552950"/>
          <p14:tracePt t="104984" x="2925763" y="4552950"/>
          <p14:tracePt t="104998" x="3021013" y="4552950"/>
          <p14:tracePt t="105015" x="3076575" y="4552950"/>
          <p14:tracePt t="105033" x="3125788" y="4552950"/>
          <p14:tracePt t="105049" x="3133725" y="4552950"/>
          <p14:tracePt t="105065" x="3133725" y="4560888"/>
          <p14:tracePt t="105096" x="3117850" y="4568825"/>
          <p14:tracePt t="105113" x="3076575" y="4568825"/>
          <p14:tracePt t="105129" x="3021013" y="4568825"/>
          <p14:tracePt t="105146" x="2925763" y="4568825"/>
          <p14:tracePt t="105155" x="2862263" y="4568825"/>
          <p14:tracePt t="105179" x="2598738" y="4568825"/>
          <p14:tracePt t="105187" x="2511425" y="4568825"/>
          <p14:tracePt t="105202" x="2343150" y="4576763"/>
          <p14:tracePt t="105219" x="2208213" y="4576763"/>
          <p14:tracePt t="105234" x="2097088" y="4576763"/>
          <p14:tracePt t="105249" x="2017713" y="4576763"/>
          <p14:tracePt t="105266" x="1952625" y="4584700"/>
          <p14:tracePt t="105283" x="1905000" y="4584700"/>
          <p14:tracePt t="105299" x="1881188" y="4584700"/>
          <p14:tracePt t="105413" x="1936750" y="4584700"/>
          <p14:tracePt t="105421" x="1984375" y="4584700"/>
          <p14:tracePt t="105446" x="2216150" y="4584700"/>
          <p14:tracePt t="105454" x="2295525" y="4584700"/>
          <p14:tracePt t="105469" x="2463800" y="4592638"/>
          <p14:tracePt t="105483" x="2543175" y="4592638"/>
          <p14:tracePt t="105499" x="2678113" y="4592638"/>
          <p14:tracePt t="105515" x="2733675" y="4592638"/>
          <p14:tracePt t="105531" x="2759075" y="4592638"/>
          <p14:tracePt t="105548" x="2767013" y="4592638"/>
          <p14:tracePt t="105565" x="2798763" y="4592638"/>
          <p14:tracePt t="105582" x="2814638" y="4600575"/>
          <p14:tracePt t="105598" x="2830513" y="4600575"/>
          <p14:tracePt t="105766" x="2830513" y="4608513"/>
          <p14:tracePt t="105847" x="2830513" y="4616450"/>
          <p14:tracePt t="106282" x="2838450" y="4616450"/>
          <p14:tracePt t="106312" x="2822575" y="4616450"/>
          <p14:tracePt t="106330" x="2790825" y="4616450"/>
          <p14:tracePt t="106346" x="2774950" y="4600575"/>
          <p14:tracePt t="106363" x="2759075" y="4584700"/>
          <p14:tracePt t="106446" x="2709863" y="4568825"/>
          <p14:tracePt t="106469" x="2646363" y="4513263"/>
          <p14:tracePt t="106483" x="2646363" y="4497388"/>
          <p14:tracePt t="106498" x="2646363" y="4489450"/>
          <p14:tracePt t="106515" x="2709863" y="4473575"/>
          <p14:tracePt t="106533" x="2941638" y="4473575"/>
          <p14:tracePt t="106548" x="3044825" y="4473575"/>
          <p14:tracePt t="106565" x="3363913" y="4473575"/>
          <p14:tracePt t="106584" x="3556000" y="4473575"/>
          <p14:tracePt t="106600" x="3683000" y="4481513"/>
          <p14:tracePt t="106616" x="3706813" y="4481513"/>
          <p14:tracePt t="106670" x="3714750" y="4481513"/>
          <p14:tracePt t="106687" x="3730625" y="4489450"/>
          <p14:tracePt t="106702" x="3746500" y="4489450"/>
          <p14:tracePt t="106782" x="3746500" y="4497388"/>
          <p14:tracePt t="106813" x="3754438" y="4505325"/>
          <p14:tracePt t="106829" x="3754438" y="4513263"/>
          <p14:tracePt t="106846" x="3754438" y="4529138"/>
          <p14:tracePt t="106863" x="3754438" y="4545013"/>
          <p14:tracePt t="106880" x="3754438" y="4552950"/>
          <p14:tracePt t="106896" x="3754438" y="4560888"/>
          <p14:tracePt t="106906" x="3754438" y="4568825"/>
          <p14:tracePt t="106930" x="3754438" y="4584700"/>
          <p14:tracePt t="106937" x="3754438" y="4592638"/>
          <p14:tracePt t="107029" x="3754438" y="4600575"/>
          <p14:tracePt t="107179" x="3754438" y="4608513"/>
          <p14:tracePt t="107234" x="3754438" y="4616450"/>
          <p14:tracePt t="107251" x="3754438" y="4633913"/>
          <p14:tracePt t="107266" x="3754438" y="4641850"/>
          <p14:tracePt t="107282" x="3754438" y="4657725"/>
          <p14:tracePt t="107299" x="3754438" y="4665663"/>
          <p14:tracePt t="107315" x="3746500" y="4673600"/>
          <p14:tracePt t="107333" x="3714750" y="4681538"/>
          <p14:tracePt t="107349" x="3690938" y="4681538"/>
          <p14:tracePt t="107366" x="3659188" y="4681538"/>
          <p14:tracePt t="107382" x="3635375" y="4681538"/>
          <p14:tracePt t="107400" x="3611563" y="4681538"/>
          <p14:tracePt t="107405" x="3603625" y="4665663"/>
          <p14:tracePt t="107430" x="3587750" y="4641850"/>
          <p14:tracePt t="107437" x="3587750" y="4633913"/>
          <p14:tracePt t="107452" x="3579813" y="4633913"/>
          <p14:tracePt t="107529" x="3587750" y="4616450"/>
          <p14:tracePt t="107546" x="3595688" y="4600575"/>
          <p14:tracePt t="107563" x="3595688" y="4584700"/>
          <p14:tracePt t="107579" x="3603625" y="4568825"/>
          <p14:tracePt t="107613" x="3603625" y="4552950"/>
          <p14:tracePt t="107630" x="3611563" y="4545013"/>
          <p14:tracePt t="107646" x="3611563" y="4521200"/>
          <p14:tracePt t="107663" x="3627438" y="4505325"/>
          <p14:tracePt t="107671" x="3627438" y="4497388"/>
          <p14:tracePt t="107686" x="3643313" y="4473575"/>
          <p14:tracePt t="107702" x="3651250" y="4457700"/>
          <p14:tracePt t="107719" x="3651250" y="4449763"/>
          <p14:tracePt t="107732" x="3651250" y="4441825"/>
          <p14:tracePt t="107813" x="3667125" y="4441825"/>
          <p14:tracePt t="107829" x="3667125" y="4433888"/>
          <p14:tracePt t="107880" x="3675063" y="4433888"/>
          <p14:tracePt t="107891" x="3683000" y="4425950"/>
          <p14:tracePt t="107913" x="3698875" y="4425950"/>
          <p14:tracePt t="107946" x="3698875" y="4418013"/>
          <p14:tracePt t="108733" x="3698875" y="4410075"/>
          <p14:tracePt t="108749" x="3698875" y="4394200"/>
          <p14:tracePt t="109279" x="3706813" y="4394200"/>
          <p14:tracePt t="109330" x="3714750" y="4394200"/>
          <p14:tracePt t="109463" x="3722688" y="4394200"/>
          <p14:tracePt t="109517" x="3738563" y="4394200"/>
          <p14:tracePt t="109529" x="3746500" y="4394200"/>
          <p14:tracePt t="109546" x="3778250" y="4394200"/>
          <p14:tracePt t="109563" x="3802063" y="4394200"/>
          <p14:tracePt t="109579" x="3825875" y="4394200"/>
          <p14:tracePt t="109596" x="3833813" y="4402138"/>
          <p14:tracePt t="109613" x="3843338" y="4402138"/>
          <p14:tracePt t="109629" x="3851275" y="4410075"/>
          <p14:tracePt t="109646" x="3875088" y="4410075"/>
          <p14:tracePt t="109654" x="3875088" y="4418013"/>
          <p14:tracePt t="109679" x="3898900" y="4425950"/>
          <p14:tracePt t="109703" x="3914775" y="4425950"/>
          <p14:tracePt t="109720" x="3914775" y="4433888"/>
          <p14:tracePt t="110280" x="3914775" y="4449763"/>
          <p14:tracePt t="110296" x="3914775" y="4457700"/>
          <p14:tracePt t="110430" x="3914775" y="4465638"/>
          <p14:tracePt t="110438" x="3914775" y="4473575"/>
          <p14:tracePt t="110529" x="3898900" y="4481513"/>
          <p14:tracePt t="110546" x="3890963" y="4489450"/>
          <p14:tracePt t="110579" x="3890963" y="4497388"/>
          <p14:tracePt t="110733" x="3890963" y="4489450"/>
          <p14:tracePt t="110766" x="3890963" y="4481513"/>
          <p14:tracePt t="110779" x="3890963" y="4473575"/>
          <p14:tracePt t="110797" x="3922713" y="4457700"/>
          <p14:tracePt t="110813" x="3938588" y="4449763"/>
          <p14:tracePt t="110830" x="3954463" y="4449763"/>
          <p14:tracePt t="110847" x="3954463" y="4441825"/>
          <p14:tracePt t="110967" x="3938588" y="4441825"/>
          <p14:tracePt t="111000" x="3922713" y="4441825"/>
          <p14:tracePt t="111046" x="3914775" y="4441825"/>
          <p14:tracePt t="111079" x="3906838" y="4441825"/>
          <p14:tracePt t="111096" x="3898900" y="4441825"/>
          <p14:tracePt t="111112" x="3898900" y="4433888"/>
          <p14:tracePt t="111129" x="3890963" y="4425950"/>
          <p14:tracePt t="111146" x="3883025" y="4418013"/>
          <p14:tracePt t="111155" x="3867150" y="4418013"/>
          <p14:tracePt t="111179" x="3867150" y="4410075"/>
          <p14:tracePt t="111203" x="3867150" y="4402138"/>
          <p14:tracePt t="111347" x="3867150" y="4425950"/>
          <p14:tracePt t="111363" x="3867150" y="4473575"/>
          <p14:tracePt t="111380" x="3867150" y="4521200"/>
          <p14:tracePt t="111381" x="3867150" y="4537075"/>
          <p14:tracePt t="111390" x="3867150" y="4552950"/>
          <p14:tracePt t="111413" x="3859213" y="4584700"/>
          <p14:tracePt t="111469" x="3867150" y="4584700"/>
          <p14:tracePt t="111483" x="3890963" y="4584700"/>
          <p14:tracePt t="111499" x="3946525" y="4552950"/>
          <p14:tracePt t="111515" x="4002088" y="4537075"/>
          <p14:tracePt t="111533" x="4105275" y="4497388"/>
          <p14:tracePt t="111549" x="4160838" y="4465638"/>
          <p14:tracePt t="111566" x="4200525" y="4449763"/>
          <p14:tracePt t="111581" x="4217988" y="4441825"/>
          <p14:tracePt t="111629" x="4225925" y="4425950"/>
          <p14:tracePt t="111647" x="4225925" y="4410075"/>
          <p14:tracePt t="111655" x="4225925" y="4402138"/>
          <p14:tracePt t="111670" x="4225925" y="4386263"/>
          <p14:tracePt t="111702" x="4225925" y="4378325"/>
          <p14:tracePt t="111719" x="4210050" y="4378325"/>
          <p14:tracePt t="111733" x="4184650" y="4378325"/>
          <p14:tracePt t="111749" x="4152900" y="4378325"/>
          <p14:tracePt t="111766" x="4113213" y="4378325"/>
          <p14:tracePt t="111783" x="4081463" y="4378325"/>
          <p14:tracePt t="111798" x="4065588" y="4394200"/>
          <p14:tracePt t="111815" x="4041775" y="4425950"/>
          <p14:tracePt t="111832" x="4033838" y="4441825"/>
          <p14:tracePt t="111848" x="4033838" y="4457700"/>
          <p14:tracePt t="111865" x="4033838" y="4465638"/>
          <p14:tracePt t="111883" x="4033838" y="4473575"/>
          <p14:tracePt t="111889" x="4033838" y="4481513"/>
          <p14:tracePt t="111905" x="4073525" y="4481513"/>
          <p14:tracePt t="111921" x="4129088" y="4481513"/>
          <p14:tracePt t="111936" x="4160838" y="4481513"/>
          <p14:tracePt t="111951" x="4200525" y="4449763"/>
          <p14:tracePt t="111969" x="4225925" y="4433888"/>
          <p14:tracePt t="112079" x="4225925" y="4465638"/>
          <p14:tracePt t="112096" x="4233863" y="4473575"/>
          <p14:tracePt t="112112" x="4241800" y="4489450"/>
          <p14:tracePt t="112129" x="4249738" y="4497388"/>
          <p14:tracePt t="112146" x="4273550" y="4497388"/>
          <p14:tracePt t="112154" x="4297363" y="4497388"/>
          <p14:tracePt t="112179" x="4400550" y="4497388"/>
          <p14:tracePt t="112187" x="4448175" y="4497388"/>
          <p14:tracePt t="112202" x="4503738" y="4497388"/>
          <p14:tracePt t="112219" x="4535488" y="4497388"/>
          <p14:tracePt t="112234" x="4543425" y="4481513"/>
          <p14:tracePt t="112249" x="4551363" y="4465638"/>
          <p14:tracePt t="112266" x="4551363" y="4449763"/>
          <p14:tracePt t="112282" x="4551363" y="4441825"/>
          <p14:tracePt t="112298" x="4543425" y="4433888"/>
          <p14:tracePt t="112329" x="4535488" y="4433888"/>
          <p14:tracePt t="112380" x="4511675" y="4433888"/>
          <p14:tracePt t="112396" x="4503738" y="4433888"/>
          <p14:tracePt t="112405" x="4479925" y="4433888"/>
          <p14:tracePt t="112546" x="4479925" y="4441825"/>
          <p14:tracePt t="112613" x="4511675" y="4441825"/>
          <p14:tracePt t="112630" x="4519613" y="4441825"/>
          <p14:tracePt t="112648" x="4535488" y="4433888"/>
          <p14:tracePt t="112658" x="4543425" y="4425950"/>
          <p14:tracePt t="112672" x="4559300" y="4418013"/>
          <p14:tracePt t="112688" x="4576763" y="4418013"/>
          <p14:tracePt t="112703" x="4592638" y="4418013"/>
          <p14:tracePt t="112749" x="4592638" y="4465638"/>
          <p14:tracePt t="112766" x="4576763" y="4497388"/>
          <p14:tracePt t="112781" x="4567238" y="4521200"/>
          <p14:tracePt t="112797" x="4559300" y="4537075"/>
          <p14:tracePt t="112814" x="4543425" y="4560888"/>
          <p14:tracePt t="112946" x="4527550" y="4560888"/>
          <p14:tracePt t="112981" x="4503738" y="4529138"/>
          <p14:tracePt t="112999" x="4503738" y="4513263"/>
          <p14:tracePt t="113015" x="4503738" y="4497388"/>
          <p14:tracePt t="113029" x="4503738" y="4473575"/>
          <p14:tracePt t="113046" x="4495800" y="4449763"/>
          <p14:tracePt t="113063" x="4495800" y="4433888"/>
          <p14:tracePt t="113080" x="4511675" y="4410075"/>
          <p14:tracePt t="113097" x="4527550" y="4394200"/>
          <p14:tracePt t="113113" x="4551363" y="4378325"/>
          <p14:tracePt t="113129" x="4584700" y="4370388"/>
          <p14:tracePt t="113146" x="4616450" y="4370388"/>
          <p14:tracePt t="113163" x="4648200" y="4362450"/>
          <p14:tracePt t="113172" x="4664075" y="4354513"/>
          <p14:tracePt t="113196" x="4751388" y="4354513"/>
          <p14:tracePt t="113219" x="4775200" y="4354513"/>
          <p14:tracePt t="113234" x="4783138" y="4370388"/>
          <p14:tracePt t="113249" x="4791075" y="4410075"/>
          <p14:tracePt t="113265" x="4791075" y="4441825"/>
          <p14:tracePt t="113283" x="4791075" y="4489450"/>
          <p14:tracePt t="113299" x="4767263" y="4529138"/>
          <p14:tracePt t="113315" x="4743450" y="4576763"/>
          <p14:tracePt t="113333" x="4640263" y="4624388"/>
          <p14:tracePt t="113349" x="4592638" y="4641850"/>
          <p14:tracePt t="113365" x="4551363" y="4641850"/>
          <p14:tracePt t="113381" x="4543425" y="4641850"/>
          <p14:tracePt t="113462" x="4584700" y="4641850"/>
          <p14:tracePt t="113482" x="4616450" y="4641850"/>
          <p14:tracePt t="113500" x="4672013" y="4641850"/>
          <p14:tracePt t="113515" x="4695825" y="4641850"/>
          <p14:tracePt t="113529" x="4743450" y="4641850"/>
          <p14:tracePt t="113547" x="4775200" y="4641850"/>
          <p14:tracePt t="113563" x="4791075" y="4641850"/>
          <p14:tracePt t="113679" x="4791075" y="4649788"/>
          <p14:tracePt t="113687" x="4791075" y="4657725"/>
          <p14:tracePt t="113701" x="4775200" y="4665663"/>
          <p14:tracePt t="113718" x="4759325" y="4665663"/>
          <p14:tracePt t="113881" x="4735513" y="4665663"/>
          <p14:tracePt t="113889" x="4711700" y="4665663"/>
          <p14:tracePt t="113913" x="4632325" y="4665663"/>
          <p14:tracePt t="113923" x="4592638" y="4665663"/>
          <p14:tracePt t="113947" x="4487863" y="4665663"/>
          <p14:tracePt t="113952" x="4456113" y="4665663"/>
          <p14:tracePt t="113969" x="4408488" y="4665663"/>
          <p14:tracePt t="113985" x="4368800" y="4665663"/>
          <p14:tracePt t="114002" x="4337050" y="4665663"/>
          <p14:tracePt t="114016" x="4305300" y="4665663"/>
          <p14:tracePt t="114032" x="4265613" y="4665663"/>
          <p14:tracePt t="114050" x="4225925" y="4665663"/>
          <p14:tracePt t="114066" x="4184650" y="4665663"/>
          <p14:tracePt t="114082" x="4144963" y="4665663"/>
          <p14:tracePt t="114100" x="4081463" y="4665663"/>
          <p14:tracePt t="114115" x="4057650" y="4665663"/>
          <p14:tracePt t="114132" x="3978275" y="4665663"/>
          <p14:tracePt t="114149" x="3930650" y="4665663"/>
          <p14:tracePt t="114172" x="3833813" y="4649788"/>
          <p14:tracePt t="114187" x="3825875" y="4641850"/>
          <p14:tracePt t="114203" x="3786188" y="4633913"/>
          <p14:tracePt t="114217" x="3762375" y="4624388"/>
          <p14:tracePt t="114233" x="3746500" y="4624388"/>
          <p14:tracePt t="114250" x="3730625" y="4608513"/>
          <p14:tracePt t="114266" x="3714750" y="4584700"/>
          <p14:tracePt t="114282" x="3706813" y="4552950"/>
          <p14:tracePt t="114299" x="3690938" y="4529138"/>
          <p14:tracePt t="114315" x="3690938" y="4513263"/>
          <p14:tracePt t="114332" x="3690938" y="4489450"/>
          <p14:tracePt t="114349" x="3690938" y="4449763"/>
          <p14:tracePt t="114366" x="3690938" y="4418013"/>
          <p14:tracePt t="114382" x="3690938" y="4394200"/>
          <p14:tracePt t="114398" x="3698875" y="4378325"/>
          <p14:tracePt t="114415" x="3722688" y="4362450"/>
          <p14:tracePt t="114437" x="3762375" y="4330700"/>
          <p14:tracePt t="114452" x="3778250" y="4322763"/>
          <p14:tracePt t="114469" x="3794125" y="4314825"/>
          <p14:tracePt t="114483" x="3802063" y="4314825"/>
          <p14:tracePt t="114517" x="3817938" y="4314825"/>
          <p14:tracePt t="114546" x="3833813" y="4314825"/>
          <p14:tracePt t="114563" x="3859213" y="4314825"/>
          <p14:tracePt t="114580" x="3875088" y="4314825"/>
          <p14:tracePt t="114596" x="3930650" y="4314825"/>
          <p14:tracePt t="114613" x="3994150" y="4314825"/>
          <p14:tracePt t="114630" x="4065588" y="4314825"/>
          <p14:tracePt t="114646" x="4137025" y="4314825"/>
          <p14:tracePt t="114655" x="4168775" y="4314825"/>
          <p14:tracePt t="114679" x="4265613" y="4306888"/>
          <p14:tracePt t="114688" x="4297363" y="4306888"/>
          <p14:tracePt t="114702" x="4360863" y="4306888"/>
          <p14:tracePt t="114719" x="4432300" y="4306888"/>
          <p14:tracePt t="114734" x="4511675" y="4306888"/>
          <p14:tracePt t="114749" x="4559300" y="4306888"/>
          <p14:tracePt t="114766" x="4592638" y="4306888"/>
          <p14:tracePt t="114782" x="4600575" y="4306888"/>
          <p14:tracePt t="114799" x="4616450" y="4306888"/>
          <p14:tracePt t="114816" x="4640263" y="4306888"/>
          <p14:tracePt t="114833" x="4664075" y="4306888"/>
          <p14:tracePt t="114850" x="4679950" y="4306888"/>
          <p14:tracePt t="114970" x="4664075" y="4322763"/>
          <p14:tracePt t="114984" x="4648200" y="4378325"/>
          <p14:tracePt t="114999" x="4624388" y="4449763"/>
          <p14:tracePt t="115016" x="4576763" y="4521200"/>
          <p14:tracePt t="115032" x="4559300" y="4592638"/>
          <p14:tracePt t="115049" x="4527550" y="4641850"/>
          <p14:tracePt t="115065" x="4511675" y="4665663"/>
          <p14:tracePt t="115081" x="4503738" y="4681538"/>
          <p14:tracePt t="115099" x="4495800" y="4697413"/>
          <p14:tracePt t="115115" x="4487863" y="4713288"/>
          <p14:tracePt t="115131" x="4456113" y="4729163"/>
          <p14:tracePt t="115148" x="4392613" y="4745038"/>
          <p14:tracePt t="115166" x="4344988" y="4752975"/>
          <p14:tracePt t="115187" x="4297363" y="4752975"/>
          <p14:tracePt t="115202" x="4241800" y="4752975"/>
          <p14:tracePt t="115219" x="4152900" y="4752975"/>
          <p14:tracePt t="115233" x="4065588" y="4752975"/>
          <p14:tracePt t="115249" x="3986213" y="4752975"/>
          <p14:tracePt t="115265" x="3962400" y="4752975"/>
          <p14:tracePt t="115282" x="3946525" y="4752975"/>
          <p14:tracePt t="115313" x="3930650" y="4745038"/>
          <p14:tracePt t="115329" x="3922713" y="4737100"/>
          <p14:tracePt t="115346" x="3906838" y="4737100"/>
          <p14:tracePt t="115364" x="3898900" y="4737100"/>
          <p14:tracePt t="115413" x="3883025" y="4729163"/>
          <p14:tracePt t="115422" x="3875088" y="4729163"/>
          <p14:tracePt t="115446" x="3859213" y="4713288"/>
          <p14:tracePt t="115469" x="3843338" y="4689475"/>
          <p14:tracePt t="115483" x="3833813" y="4681538"/>
          <p14:tracePt t="115499" x="3825875" y="4649788"/>
          <p14:tracePt t="115516" x="3810000" y="4608513"/>
          <p14:tracePt t="115532" x="3802063" y="4552950"/>
          <p14:tracePt t="115549" x="3794125" y="4521200"/>
          <p14:tracePt t="115566" x="3794125" y="4497388"/>
          <p14:tracePt t="115582" x="3794125" y="4473575"/>
          <p14:tracePt t="115599" x="3794125" y="4449763"/>
          <p14:tracePt t="115616" x="3794125" y="4410075"/>
          <p14:tracePt t="115632" x="3817938" y="4378325"/>
          <p14:tracePt t="115648" x="3833813" y="4346575"/>
          <p14:tracePt t="115665" x="3859213" y="4314825"/>
          <p14:tracePt t="115682" x="3890963" y="4291013"/>
          <p14:tracePt t="115686" x="3898900" y="4281488"/>
          <p14:tracePt t="115703" x="3938588" y="4249738"/>
          <p14:tracePt t="115718" x="3978275" y="4210050"/>
          <p14:tracePt t="115734" x="4025900" y="4186238"/>
          <p14:tracePt t="115749" x="4105275" y="4170363"/>
          <p14:tracePt t="115765" x="4137025" y="4162425"/>
          <p14:tracePt t="115783" x="4168775" y="4162425"/>
          <p14:tracePt t="115799" x="4210050" y="4162425"/>
          <p14:tracePt t="115816" x="4249738" y="4162425"/>
          <p14:tracePt t="115834" x="4297363" y="4162425"/>
          <p14:tracePt t="115849" x="4352925" y="4154488"/>
          <p14:tracePt t="115865" x="4408488" y="4154488"/>
          <p14:tracePt t="115882" x="4448175" y="4154488"/>
          <p14:tracePt t="115899" x="4487863" y="4154488"/>
          <p14:tracePt t="115915" x="4519613" y="4154488"/>
          <p14:tracePt t="115920" x="4535488" y="4162425"/>
          <p14:tracePt t="115937" x="4576763" y="4170363"/>
          <p14:tracePt t="115954" x="4608513" y="4178300"/>
          <p14:tracePt t="115969" x="4616450" y="4194175"/>
          <p14:tracePt t="115986" x="4640263" y="4202113"/>
          <p14:tracePt t="115998" x="4648200" y="4210050"/>
          <p14:tracePt t="116015" x="4679950" y="4233863"/>
          <p14:tracePt t="116032" x="4727575" y="4241800"/>
          <p14:tracePt t="116048" x="4759325" y="4265613"/>
          <p14:tracePt t="116065" x="4775200" y="4291013"/>
          <p14:tracePt t="116081" x="4791075" y="4306888"/>
          <p14:tracePt t="116098" x="4806950" y="4330700"/>
          <p14:tracePt t="116115" x="4806950" y="4354513"/>
          <p14:tracePt t="116132" x="4806950" y="4394200"/>
          <p14:tracePt t="116148" x="4806950" y="4441825"/>
          <p14:tracePt t="116166" x="4806950" y="4465638"/>
          <p14:tracePt t="116188" x="4806950" y="4489450"/>
          <p14:tracePt t="116202" x="4806950" y="4505325"/>
          <p14:tracePt t="116221" x="4799013" y="4529138"/>
          <p14:tracePt t="116233" x="4791075" y="4545013"/>
          <p14:tracePt t="116249" x="4775200" y="4560888"/>
          <p14:tracePt t="116266" x="4759325" y="4576763"/>
          <p14:tracePt t="116282" x="4743450" y="4600575"/>
          <p14:tracePt t="116298" x="4719638" y="4616450"/>
          <p14:tracePt t="116314" x="4679950" y="4633913"/>
          <p14:tracePt t="116331" x="4632325" y="4649788"/>
          <p14:tracePt t="116349" x="4551363" y="4673600"/>
          <p14:tracePt t="116365" x="4511675" y="4689475"/>
          <p14:tracePt t="116381" x="4479925" y="4697413"/>
          <p14:tracePt t="116398" x="4448175" y="4713288"/>
          <p14:tracePt t="116415" x="4432300" y="4713288"/>
          <p14:tracePt t="116432" x="4400550" y="4713288"/>
          <p14:tracePt t="116438" x="4384675" y="4721225"/>
          <p14:tracePt t="116451" x="4352925" y="4729163"/>
          <p14:tracePt t="116469" x="4281488" y="4737100"/>
          <p14:tracePt t="116482" x="4257675" y="4737100"/>
          <p14:tracePt t="116500" x="4176713" y="4737100"/>
          <p14:tracePt t="116515" x="4144963" y="4737100"/>
          <p14:tracePt t="116532" x="4073525" y="4737100"/>
          <p14:tracePt t="116549" x="3938588" y="4737100"/>
          <p14:tracePt t="116565" x="3851275" y="4721225"/>
          <p14:tracePt t="116582" x="3778250" y="4697413"/>
          <p14:tracePt t="116599" x="3722688" y="4665663"/>
          <p14:tracePt t="116616" x="3706813" y="4633913"/>
          <p14:tracePt t="116632" x="3698875" y="4600575"/>
          <p14:tracePt t="116649" x="3683000" y="4568825"/>
          <p14:tracePt t="116654" x="3683000" y="4545013"/>
          <p14:tracePt t="116672" x="3675063" y="4513263"/>
          <p14:tracePt t="116688" x="3675063" y="4481513"/>
          <p14:tracePt t="116703" x="3675063" y="4449763"/>
          <p14:tracePt t="116719" x="3675063" y="4418013"/>
          <p14:tracePt t="116735" x="3675063" y="4386263"/>
          <p14:tracePt t="116751" x="3675063" y="4362450"/>
          <p14:tracePt t="116765" x="3698875" y="4338638"/>
          <p14:tracePt t="116782" x="3722688" y="4314825"/>
          <p14:tracePt t="116798" x="3746500" y="4291013"/>
          <p14:tracePt t="116815" x="3778250" y="4273550"/>
          <p14:tracePt t="116832" x="3825875" y="4249738"/>
          <p14:tracePt t="116850" x="3843338" y="4233863"/>
          <p14:tracePt t="116867" x="3890963" y="4217988"/>
          <p14:tracePt t="116883" x="3946525" y="4194175"/>
          <p14:tracePt t="116899" x="4010025" y="4178300"/>
          <p14:tracePt t="116904" x="4041775" y="4162425"/>
          <p14:tracePt t="116922" x="4121150" y="4138613"/>
          <p14:tracePt t="116937" x="4176713" y="4106863"/>
          <p14:tracePt t="116954" x="4217988" y="4106863"/>
          <p14:tracePt t="116970" x="4257675" y="4106863"/>
          <p14:tracePt t="116984" x="4297363" y="4106863"/>
          <p14:tracePt t="116999" x="4337050" y="4106863"/>
          <p14:tracePt t="117015" x="4384675" y="4106863"/>
          <p14:tracePt t="117032" x="4432300" y="4106863"/>
          <p14:tracePt t="117050" x="4456113" y="4106863"/>
          <p14:tracePt t="117067" x="4511675" y="4114800"/>
          <p14:tracePt t="117083" x="4551363" y="4130675"/>
          <p14:tracePt t="117098" x="4592638" y="4154488"/>
          <p14:tracePt t="117116" x="4616450" y="4170363"/>
          <p14:tracePt t="117133" x="4656138" y="4194175"/>
          <p14:tracePt t="117149" x="4679950" y="4217988"/>
          <p14:tracePt t="117173" x="4719638" y="4281488"/>
          <p14:tracePt t="117198" x="4735513" y="4354513"/>
          <p14:tracePt t="117220" x="4743450" y="4394200"/>
          <p14:tracePt t="117233" x="4743450" y="4441825"/>
          <p14:tracePt t="117250" x="4743450" y="4481513"/>
          <p14:tracePt t="117266" x="4743450" y="4529138"/>
          <p14:tracePt t="117283" x="4735513" y="4568825"/>
          <p14:tracePt t="117299" x="4695825" y="4600575"/>
          <p14:tracePt t="117316" x="4648200" y="4633913"/>
          <p14:tracePt t="117332" x="4584700" y="4665663"/>
          <p14:tracePt t="117349" x="4511675" y="4697413"/>
          <p14:tracePt t="117365" x="4456113" y="4697413"/>
          <p14:tracePt t="117382" x="4400550" y="4721225"/>
          <p14:tracePt t="117399" x="4344988" y="4737100"/>
          <p14:tracePt t="117415" x="4297363" y="4745038"/>
          <p14:tracePt t="117432" x="4265613" y="4752975"/>
          <p14:tracePt t="117454" x="4192588" y="4752975"/>
          <p14:tracePt t="117469" x="4144963" y="4752975"/>
          <p14:tracePt t="117484" x="4121150" y="4752975"/>
          <p14:tracePt t="117499" x="4073525" y="4752975"/>
          <p14:tracePt t="117515" x="4025900" y="4752975"/>
          <p14:tracePt t="117532" x="3962400" y="4745038"/>
          <p14:tracePt t="117549" x="3906838" y="4721225"/>
          <p14:tracePt t="117565" x="3875088" y="4689475"/>
          <p14:tracePt t="117582" x="3833813" y="4657725"/>
          <p14:tracePt t="117600" x="3810000" y="4616450"/>
          <p14:tracePt t="117616" x="3802063" y="4576763"/>
          <p14:tracePt t="117632" x="3778250" y="4537075"/>
          <p14:tracePt t="117649" x="3778250" y="4497388"/>
          <p14:tracePt t="117665" x="3770313" y="4457700"/>
          <p14:tracePt t="117682" x="3770313" y="4433888"/>
          <p14:tracePt t="117687" x="3770313" y="4410075"/>
          <p14:tracePt t="117703" x="3770313" y="4370388"/>
          <p14:tracePt t="117719" x="3770313" y="4338638"/>
          <p14:tracePt t="117733" x="3802063" y="4306888"/>
          <p14:tracePt t="117749" x="3833813" y="4265613"/>
          <p14:tracePt t="117765" x="3890963" y="4241800"/>
          <p14:tracePt t="117782" x="3930650" y="4217988"/>
          <p14:tracePt t="117799" x="3986213" y="4194175"/>
          <p14:tracePt t="117816" x="4057650" y="4170363"/>
          <p14:tracePt t="117832" x="4121150" y="4146550"/>
          <p14:tracePt t="117850" x="4184650" y="4122738"/>
          <p14:tracePt t="117866" x="4257675" y="4122738"/>
          <p14:tracePt t="117884" x="4352925" y="4122738"/>
          <p14:tracePt t="117905" x="4408488" y="4122738"/>
          <p14:tracePt t="117930" x="4487863" y="4122738"/>
          <p14:tracePt t="117938" x="4503738" y="4122738"/>
          <p14:tracePt t="117953" x="4551363" y="4122738"/>
          <p14:tracePt t="117970" x="4600575" y="4130675"/>
          <p14:tracePt t="117984" x="4648200" y="4154488"/>
          <p14:tracePt t="117999" x="4687888" y="4186238"/>
          <p14:tracePt t="118016" x="4711700" y="4202113"/>
          <p14:tracePt t="118032" x="4735513" y="4217988"/>
          <p14:tracePt t="118050" x="4743450" y="4233863"/>
          <p14:tracePt t="118065" x="4759325" y="4241800"/>
          <p14:tracePt t="118081" x="4767263" y="4257675"/>
          <p14:tracePt t="118099" x="4775200" y="4273550"/>
          <p14:tracePt t="118115" x="4775200" y="4281488"/>
          <p14:tracePt t="120797" x="4759325" y="4281488"/>
          <p14:tracePt t="120881" x="4727575" y="4314825"/>
          <p14:tracePt t="120896" x="4640263" y="4338638"/>
          <p14:tracePt t="120905" x="4592638" y="4354513"/>
          <p14:tracePt t="120930" x="4432300" y="4410075"/>
          <p14:tracePt t="120939" x="4392613" y="4425950"/>
          <p14:tracePt t="120952" x="4289425" y="4465638"/>
          <p14:tracePt t="120968" x="4184650" y="4505325"/>
          <p14:tracePt t="120984" x="4113213" y="4529138"/>
          <p14:tracePt t="120999" x="4073525" y="4552950"/>
          <p14:tracePt t="121016" x="4041775" y="4584700"/>
          <p14:tracePt t="121032" x="4002088" y="4608513"/>
          <p14:tracePt t="121048" x="3962400" y="4641850"/>
          <p14:tracePt t="121065" x="3898900" y="4657725"/>
          <p14:tracePt t="121082" x="3843338" y="4673600"/>
          <p14:tracePt t="121099" x="3802063" y="4697413"/>
          <p14:tracePt t="121115" x="3754438" y="4705350"/>
          <p14:tracePt t="121132" x="3698875" y="4705350"/>
          <p14:tracePt t="121149" x="3635375" y="4681538"/>
          <p14:tracePt t="121165" x="3595688" y="4657725"/>
          <p14:tracePt t="121187" x="3548063" y="4633913"/>
          <p14:tracePt t="121203" x="3516313" y="4600575"/>
          <p14:tracePt t="121219" x="3492500" y="4560888"/>
          <p14:tracePt t="121233" x="3492500" y="4505325"/>
          <p14:tracePt t="121249" x="3484563" y="4449763"/>
          <p14:tracePt t="121265" x="3484563" y="4402138"/>
          <p14:tracePt t="121283" x="3484563" y="4378325"/>
          <p14:tracePt t="121301" x="3516313" y="4338638"/>
          <p14:tracePt t="121317" x="3524250" y="4314825"/>
          <p14:tracePt t="121333" x="3556000" y="4291013"/>
          <p14:tracePt t="121350" x="3595688" y="4265613"/>
          <p14:tracePt t="121365" x="3619500" y="4249738"/>
          <p14:tracePt t="121382" x="3651250" y="4225925"/>
          <p14:tracePt t="121399" x="3698875" y="4210050"/>
          <p14:tracePt t="121415" x="3754438" y="4186238"/>
          <p14:tracePt t="121437" x="3859213" y="4178300"/>
          <p14:tracePt t="121452" x="3922713" y="4178300"/>
          <p14:tracePt t="121469" x="3986213" y="4178300"/>
          <p14:tracePt t="121483" x="4017963" y="4178300"/>
          <p14:tracePt t="121499" x="4089400" y="4178300"/>
          <p14:tracePt t="121515" x="4144963" y="4178300"/>
          <p14:tracePt t="121533" x="4217988" y="4178300"/>
          <p14:tracePt t="121549" x="4249738" y="4178300"/>
          <p14:tracePt t="121566" x="4265613" y="4178300"/>
          <p14:tracePt t="121582" x="4281488" y="4194175"/>
          <p14:tracePt t="121599" x="4329113" y="4202113"/>
          <p14:tracePt t="121615" x="4368800" y="4217988"/>
          <p14:tracePt t="121632" x="4424363" y="4241800"/>
          <p14:tracePt t="121648" x="4471988" y="4257675"/>
          <p14:tracePt t="121665" x="4511675" y="4273550"/>
          <p14:tracePt t="121681" x="4543425" y="4291013"/>
          <p14:tracePt t="121686" x="4567238" y="4298950"/>
          <p14:tracePt t="121703" x="4584700" y="4314825"/>
          <p14:tracePt t="121718" x="4600575" y="4338638"/>
          <p14:tracePt t="121735" x="4600575" y="4362450"/>
          <p14:tracePt t="121749" x="4608513" y="4394200"/>
          <p14:tracePt t="121766" x="4608513" y="4433888"/>
          <p14:tracePt t="121782" x="4608513" y="4489450"/>
          <p14:tracePt t="121798" x="4608513" y="4545013"/>
          <p14:tracePt t="121815" x="4600575" y="4584700"/>
          <p14:tracePt t="121833" x="4576763" y="4624388"/>
          <p14:tracePt t="121849" x="4543425" y="4665663"/>
          <p14:tracePt t="121865" x="4527550" y="4689475"/>
          <p14:tracePt t="121883" x="4503738" y="4705350"/>
          <p14:tracePt t="121899" x="4464050" y="4729163"/>
          <p14:tracePt t="121916" x="4416425" y="4745038"/>
          <p14:tracePt t="121920" x="4392613" y="4745038"/>
          <p14:tracePt t="121939" x="4329113" y="4752975"/>
          <p14:tracePt t="121954" x="4273550" y="4752975"/>
          <p14:tracePt t="121979" x="4184650" y="4752975"/>
          <p14:tracePt t="121984" x="4152900" y="4752975"/>
          <p14:tracePt t="121999" x="4073525" y="4752975"/>
          <p14:tracePt t="122016" x="4025900" y="4752975"/>
          <p14:tracePt t="122029" x="3978275" y="4729163"/>
          <p14:tracePt t="122046" x="3946525" y="4713288"/>
          <p14:tracePt t="122063" x="3914775" y="4697413"/>
          <p14:tracePt t="122080" x="3898900" y="4681538"/>
          <p14:tracePt t="122096" x="3875088" y="4641850"/>
          <p14:tracePt t="122113" x="3825875" y="4616450"/>
          <p14:tracePt t="122130" x="3778250" y="4584700"/>
          <p14:tracePt t="122146" x="3746500" y="4552950"/>
          <p14:tracePt t="122154" x="3738563" y="4537075"/>
          <p14:tracePt t="122179" x="3722688" y="4497388"/>
          <p14:tracePt t="122187" x="3722688" y="4489450"/>
          <p14:tracePt t="122203" x="3722688" y="4457700"/>
          <p14:tracePt t="122218" x="3738563" y="4425950"/>
          <p14:tracePt t="122232" x="3778250" y="4394200"/>
          <p14:tracePt t="122249" x="3833813" y="4362450"/>
          <p14:tracePt t="122265" x="3906838" y="4322763"/>
          <p14:tracePt t="122283" x="3970338" y="4306888"/>
          <p14:tracePt t="122299" x="4033838" y="4291013"/>
          <p14:tracePt t="122315" x="4089400" y="4281488"/>
          <p14:tracePt t="122332" x="4160838" y="4273550"/>
          <p14:tracePt t="122349" x="4289425" y="4273550"/>
          <p14:tracePt t="122365" x="4392613" y="4273550"/>
          <p14:tracePt t="122382" x="4471988" y="4273550"/>
          <p14:tracePt t="122398" x="4543425" y="4273550"/>
          <p14:tracePt t="122415" x="4584700" y="4273550"/>
          <p14:tracePt t="122421" x="4600575" y="4273550"/>
          <p14:tracePt t="122439" x="4632325" y="4281488"/>
          <p14:tracePt t="122452" x="4648200" y="4306888"/>
          <p14:tracePt t="122469" x="4664075" y="4330700"/>
          <p14:tracePt t="122483" x="4672013" y="4346575"/>
          <p14:tracePt t="122499" x="4687888" y="4386263"/>
          <p14:tracePt t="122515" x="4703763" y="4418013"/>
          <p14:tracePt t="122533" x="4703763" y="4473575"/>
          <p14:tracePt t="122549" x="4703763" y="4513263"/>
          <p14:tracePt t="122565" x="4695825" y="4537075"/>
          <p14:tracePt t="122584" x="4672013" y="4568825"/>
          <p14:tracePt t="122601" x="4656138" y="4592638"/>
          <p14:tracePt t="122615" x="4624388" y="4616450"/>
          <p14:tracePt t="122632" x="4584700" y="4641850"/>
          <p14:tracePt t="122649" x="4559300" y="4665663"/>
          <p14:tracePt t="122666" x="4551363" y="4681538"/>
          <p14:tracePt t="122671" x="4543425" y="4689475"/>
          <p14:tracePt t="122688" x="4519613" y="4705350"/>
          <p14:tracePt t="122704" x="4487863" y="4713288"/>
          <p14:tracePt t="122720" x="4448175" y="4721225"/>
          <p14:tracePt t="122733" x="4416425" y="4729163"/>
          <p14:tracePt t="122750" x="4392613" y="4737100"/>
          <p14:tracePt t="122766" x="4392613" y="4752975"/>
          <p14:tracePt t="122783" x="4384675" y="4760913"/>
          <p14:tracePt t="122800" x="4368800" y="4760913"/>
          <p14:tracePt t="122816" x="4352925" y="4760913"/>
          <p14:tracePt t="122833" x="4313238" y="4760913"/>
          <p14:tracePt t="122849" x="4257675" y="4760913"/>
          <p14:tracePt t="122865" x="4192588" y="4760913"/>
          <p14:tracePt t="122883" x="4129088" y="4760913"/>
          <p14:tracePt t="122900" x="4049713" y="4760913"/>
          <p14:tracePt t="122923" x="4017963" y="4760913"/>
          <p14:tracePt t="122937" x="3986213" y="4752975"/>
          <p14:tracePt t="122955" x="3954463" y="4729163"/>
          <p14:tracePt t="122970" x="3914775" y="4705350"/>
          <p14:tracePt t="122986" x="3883025" y="4681538"/>
          <p14:tracePt t="123002" x="3851275" y="4665663"/>
          <p14:tracePt t="123017" x="3825875" y="4633913"/>
          <p14:tracePt t="123033" x="3802063" y="4592638"/>
          <p14:tracePt t="123050" x="3770313" y="4552950"/>
          <p14:tracePt t="123066" x="3746500" y="4513263"/>
          <p14:tracePt t="123083" x="3722688" y="4481513"/>
          <p14:tracePt t="123101" x="3722688" y="4433888"/>
          <p14:tracePt t="123129" x="3722688" y="4378325"/>
          <p14:tracePt t="123146" x="3762375" y="4330700"/>
          <p14:tracePt t="123155" x="3770313" y="4322763"/>
          <p14:tracePt t="123170" x="3778250" y="4291013"/>
          <p14:tracePt t="123186" x="3817938" y="4241800"/>
          <p14:tracePt t="123203" x="3875088" y="4217988"/>
          <p14:tracePt t="123218" x="3970338" y="4186238"/>
          <p14:tracePt t="123232" x="4049713" y="4154488"/>
          <p14:tracePt t="123248" x="4105275" y="4130675"/>
          <p14:tracePt t="123265" x="4137025" y="4122738"/>
          <p14:tracePt t="123283" x="4184650" y="4122738"/>
          <p14:tracePt t="123299" x="4233863" y="4122738"/>
          <p14:tracePt t="123314" x="4297363" y="4130675"/>
          <p14:tracePt t="123332" x="4368800" y="4146550"/>
          <p14:tracePt t="123348" x="4432300" y="4170363"/>
          <p14:tracePt t="123366" x="4503738" y="4217988"/>
          <p14:tracePt t="123382" x="4527550" y="4249738"/>
          <p14:tracePt t="123399" x="4543425" y="4291013"/>
          <p14:tracePt t="123415" x="4551363" y="4338638"/>
          <p14:tracePt t="123438" x="4551363" y="4410075"/>
          <p14:tracePt t="123453" x="4527550" y="4465638"/>
          <p14:tracePt t="123469" x="4487863" y="4521200"/>
          <p14:tracePt t="123483" x="4464050" y="4545013"/>
          <p14:tracePt t="123500" x="4440238" y="4592638"/>
          <p14:tracePt t="123516" x="4408488" y="4624388"/>
          <p14:tracePt t="123533" x="4344988" y="4657725"/>
          <p14:tracePt t="123549" x="4321175" y="4673600"/>
          <p14:tracePt t="123567" x="4297363" y="4681538"/>
          <p14:tracePt t="123583" x="4273550" y="4689475"/>
          <p14:tracePt t="123600" x="4257675" y="4697413"/>
          <p14:tracePt t="123679" x="4249738" y="4705350"/>
          <p14:tracePt t="123688" x="4241800" y="4705350"/>
          <p14:tracePt t="123704" x="4241800" y="4713288"/>
          <p14:tracePt t="123796" x="4233863" y="4713288"/>
          <p14:tracePt t="123896" x="4225925" y="4721225"/>
          <p14:tracePt t="123913" x="4225925" y="4729163"/>
          <p14:tracePt t="123937" x="4217988" y="4729163"/>
          <p14:tracePt t="123954" x="4200525" y="4729163"/>
          <p14:tracePt t="123967" x="4176713" y="4729163"/>
          <p14:tracePt t="123982" x="4168775" y="4729163"/>
          <p14:tracePt t="124296" x="4160838" y="4737100"/>
          <p14:tracePt t="124313" x="4184650" y="4745038"/>
          <p14:tracePt t="124380" x="4192588" y="4745038"/>
          <p14:tracePt t="124397" x="4217988" y="4752975"/>
          <p14:tracePt t="124405" x="4233863" y="4752975"/>
          <p14:tracePt t="124430" x="4257675" y="4752975"/>
          <p14:tracePt t="124438" x="4273550" y="4752975"/>
          <p14:tracePt t="124453" x="4305300" y="4752975"/>
          <p14:tracePt t="124470" x="4337050" y="4752975"/>
          <p14:tracePt t="124483" x="4352925" y="4752975"/>
          <p14:tracePt t="124499" x="4392613" y="4752975"/>
          <p14:tracePt t="124514" x="4416425" y="4752975"/>
          <p14:tracePt t="124533" x="4440238" y="4752975"/>
          <p14:tracePt t="124580" x="4456113" y="4752975"/>
          <p14:tracePt t="124597" x="4503738" y="4752975"/>
          <p14:tracePt t="124614" x="4551363" y="4752975"/>
          <p14:tracePt t="124630" x="4600575" y="4752975"/>
          <p14:tracePt t="124646" x="4632325" y="4752975"/>
          <p14:tracePt t="124655" x="4648200" y="4752975"/>
          <p14:tracePt t="124679" x="4687888" y="4752975"/>
          <p14:tracePt t="124687" x="4703763" y="4752975"/>
          <p14:tracePt t="124703" x="4711700" y="4752975"/>
          <p14:tracePt t="124749" x="4719638" y="4752975"/>
          <p14:tracePt t="124913" x="4727575" y="4752975"/>
          <p14:tracePt t="127864" x="4719638" y="4752975"/>
          <p14:tracePt t="127874" x="4672013" y="4752975"/>
          <p14:tracePt t="127896" x="4471988" y="4840288"/>
          <p14:tracePt t="127906" x="4416425" y="4848225"/>
          <p14:tracePt t="127921" x="4376738" y="4848225"/>
          <p14:tracePt t="127952" x="4313238" y="4808538"/>
          <p14:tracePt t="127968" x="4225925" y="4760913"/>
          <p14:tracePt t="127985" x="4144963" y="4737100"/>
          <p14:tracePt t="128000" x="4097338" y="4729163"/>
          <p14:tracePt t="128017" x="4097338" y="4721225"/>
          <p14:tracePt t="128181" x="4081463" y="4721225"/>
          <p14:tracePt t="128203" x="4065588" y="4721225"/>
          <p14:tracePt t="128217" x="4049713" y="4721225"/>
          <p14:tracePt t="128232" x="4010025" y="4721225"/>
          <p14:tracePt t="128249" x="3978275" y="4721225"/>
          <p14:tracePt t="128266" x="3938588" y="4721225"/>
          <p14:tracePt t="128283" x="3875088" y="4721225"/>
          <p14:tracePt t="128301" x="3817938" y="4721225"/>
          <p14:tracePt t="128317" x="3802063" y="4721225"/>
          <p14:tracePt t="128334" x="3802063" y="4705350"/>
          <p14:tracePt t="128349" x="3802063" y="4689475"/>
          <p14:tracePt t="128366" x="3802063" y="4665663"/>
          <p14:tracePt t="128382" x="3802063" y="4657725"/>
          <p14:tracePt t="128516" x="3794125" y="4657725"/>
          <p14:tracePt t="128581" x="3786188" y="4657725"/>
          <p14:tracePt t="128613" x="3786188" y="4641850"/>
          <p14:tracePt t="128632" x="3794125" y="4616450"/>
          <p14:tracePt t="128640" x="3802063" y="4608513"/>
          <p14:tracePt t="128663" x="3817938" y="4600575"/>
          <p14:tracePt t="128720" x="3810000" y="4600575"/>
          <p14:tracePt t="128749" x="3794125" y="4633913"/>
          <p14:tracePt t="128766" x="3778250" y="4649788"/>
          <p14:tracePt t="128780" x="3770313" y="4657725"/>
          <p14:tracePt t="128797" x="3730625" y="4665663"/>
          <p14:tracePt t="128814" x="3698875" y="4665663"/>
          <p14:tracePt t="128831" x="3675063" y="4665663"/>
          <p14:tracePt t="128848" x="3659188" y="4641850"/>
          <p14:tracePt t="128864" x="3643313" y="4584700"/>
          <p14:tracePt t="128880" x="3619500" y="4529138"/>
          <p14:tracePt t="128897" x="3619500" y="4465638"/>
          <p14:tracePt t="128907" x="3619500" y="4433888"/>
          <p14:tracePt t="128931" x="3690938" y="4354513"/>
          <p14:tracePt t="128936" x="3730625" y="4322763"/>
          <p14:tracePt t="128953" x="3802063" y="4298950"/>
          <p14:tracePt t="128967" x="3930650" y="4281488"/>
          <p14:tracePt t="128984" x="4049713" y="4281488"/>
          <p14:tracePt t="128999" x="4168775" y="4281488"/>
          <p14:tracePt t="129017" x="4241800" y="4298950"/>
          <p14:tracePt t="129032" x="4249738" y="4322763"/>
          <p14:tracePt t="129050" x="4257675" y="4362450"/>
          <p14:tracePt t="129066" x="4257675" y="4410075"/>
          <p14:tracePt t="129083" x="4257675" y="4473575"/>
          <p14:tracePt t="129099" x="4233863" y="4545013"/>
          <p14:tracePt t="129117" x="4192588" y="4641850"/>
          <p14:tracePt t="129134" x="4152900" y="4689475"/>
          <p14:tracePt t="129156" x="4097338" y="4721225"/>
          <p14:tracePt t="129179" x="4002088" y="4721225"/>
          <p14:tracePt t="129188" x="3930650" y="4721225"/>
          <p14:tracePt t="129203" x="3906838" y="4721225"/>
          <p14:tracePt t="129217" x="3883025" y="4721225"/>
          <p14:tracePt t="129233" x="3883025" y="4713288"/>
          <p14:tracePt t="129249" x="3875088" y="4705350"/>
          <p14:tracePt t="129413" x="3833813" y="4737100"/>
          <p14:tracePt t="129423" x="3810000" y="4737100"/>
          <p14:tracePt t="129447" x="3730625" y="4737100"/>
          <p14:tracePt t="129469" x="3643313" y="4713288"/>
          <p14:tracePt t="129483" x="3619500" y="4705350"/>
          <p14:tracePt t="129500" x="3603625" y="4665663"/>
          <p14:tracePt t="129516" x="3595688" y="4624388"/>
          <p14:tracePt t="129533" x="3595688" y="4552950"/>
          <p14:tracePt t="129549" x="3627438" y="4505325"/>
          <p14:tracePt t="129566" x="3659188" y="4457700"/>
          <p14:tracePt t="129583" x="3730625" y="4410075"/>
          <p14:tracePt t="129599" x="3778250" y="4386263"/>
          <p14:tracePt t="129615" x="3843338" y="4378325"/>
          <p14:tracePt t="129632" x="3906838" y="4378325"/>
          <p14:tracePt t="129648" x="3954463" y="4378325"/>
          <p14:tracePt t="129665" x="3994150" y="4378325"/>
          <p14:tracePt t="129670" x="4025900" y="4386263"/>
          <p14:tracePt t="129687" x="4073525" y="4418013"/>
          <p14:tracePt t="129702" x="4121150" y="4449763"/>
          <p14:tracePt t="129721" x="4152900" y="4481513"/>
          <p14:tracePt t="129734" x="4160838" y="4513263"/>
          <p14:tracePt t="129750" x="4160838" y="4560888"/>
          <p14:tracePt t="129766" x="4137025" y="4608513"/>
          <p14:tracePt t="129782" x="4113213" y="4641850"/>
          <p14:tracePt t="129799" x="4081463" y="4673600"/>
          <p14:tracePt t="129815" x="4025900" y="4689475"/>
          <p14:tracePt t="129832" x="3970338" y="4697413"/>
          <p14:tracePt t="129849" x="3906838" y="4697413"/>
          <p14:tracePt t="129866" x="3851275" y="4697413"/>
          <p14:tracePt t="129881" x="3817938" y="4697413"/>
          <p14:tracePt t="129898" x="3778250" y="4673600"/>
          <p14:tracePt t="129915" x="3746500" y="4641850"/>
          <p14:tracePt t="129932" x="3730625" y="4600575"/>
          <p14:tracePt t="129937" x="3714750" y="4576763"/>
          <p14:tracePt t="129953" x="3698875" y="4537075"/>
          <p14:tracePt t="129969" x="3722688" y="4489450"/>
          <p14:tracePt t="129983" x="3746500" y="4441825"/>
          <p14:tracePt t="129999" x="3810000" y="4402138"/>
          <p14:tracePt t="130016" x="3898900" y="4386263"/>
          <p14:tracePt t="130033" x="3986213" y="4386263"/>
          <p14:tracePt t="130050" x="4089400" y="4386263"/>
          <p14:tracePt t="130066" x="4200525" y="4386263"/>
          <p14:tracePt t="130083" x="4265613" y="4402138"/>
          <p14:tracePt t="130101" x="4313238" y="4449763"/>
          <p14:tracePt t="130116" x="4313238" y="4465638"/>
          <p14:tracePt t="130117" x="4313238" y="4497388"/>
          <p14:tracePt t="130133" x="4313238" y="4552950"/>
          <p14:tracePt t="130150" x="4273550" y="4616450"/>
          <p14:tracePt t="130171" x="4233863" y="4657725"/>
          <p14:tracePt t="130186" x="4176713" y="4689475"/>
          <p14:tracePt t="130202" x="4113213" y="4705350"/>
          <p14:tracePt t="130217" x="4033838" y="4721225"/>
          <p14:tracePt t="130232" x="3962400" y="4721225"/>
          <p14:tracePt t="130249" x="3914775" y="4721225"/>
          <p14:tracePt t="130266" x="3883025" y="4697413"/>
          <p14:tracePt t="130283" x="3875088" y="4657725"/>
          <p14:tracePt t="130300" x="3883025" y="4592638"/>
          <p14:tracePt t="130316" x="3906838" y="4568825"/>
          <p14:tracePt t="130332" x="4017963" y="4513263"/>
          <p14:tracePt t="130349" x="4081463" y="4497388"/>
          <p14:tracePt t="130365" x="4129088" y="4497388"/>
          <p14:tracePt t="130382" x="4168775" y="4497388"/>
          <p14:tracePt t="130400" x="4192588" y="4497388"/>
          <p14:tracePt t="130405" x="4192588" y="4505325"/>
          <p14:tracePt t="130423" x="4192588" y="4537075"/>
          <p14:tracePt t="130437" x="4192588" y="4584700"/>
          <p14:tracePt t="130453" x="4184650" y="4608513"/>
          <p14:tracePt t="130471" x="4184650" y="4624388"/>
          <p14:tracePt t="130485" x="4176713" y="4624388"/>
          <p14:tracePt t="130516" x="4184650" y="4616450"/>
          <p14:tracePt t="130529" x="4210050" y="4592638"/>
          <p14:tracePt t="130548" x="4249738" y="4576763"/>
          <p14:tracePt t="130565" x="4313238" y="4552950"/>
          <p14:tracePt t="130580" x="4392613" y="4545013"/>
          <p14:tracePt t="130597" x="4511675" y="4545013"/>
          <p14:tracePt t="130614" x="4648200" y="4545013"/>
          <p14:tracePt t="130629" x="4767263" y="4545013"/>
          <p14:tracePt t="130646" x="4862513" y="4545013"/>
          <p14:tracePt t="130656" x="4910138" y="4545013"/>
          <p14:tracePt t="130680" x="5030788" y="4545013"/>
          <p14:tracePt t="130688" x="5062538" y="4545013"/>
          <p14:tracePt t="130702" x="5102225" y="4545013"/>
          <p14:tracePt t="130719" x="5133975" y="4545013"/>
          <p14:tracePt t="130733" x="5141913" y="4529138"/>
          <p14:tracePt t="130749" x="5149850" y="4521200"/>
          <p14:tracePt t="130766" x="5149850" y="4513263"/>
          <p14:tracePt t="130782" x="5189538" y="4505325"/>
          <p14:tracePt t="130799" x="5221288" y="4489450"/>
          <p14:tracePt t="130815" x="5237163" y="4489450"/>
          <p14:tracePt t="130833" x="5245100" y="4489450"/>
          <p14:tracePt t="130850" x="5253038" y="4489450"/>
          <p14:tracePt t="130920" x="5245100" y="4489450"/>
          <p14:tracePt t="130940" x="5205413" y="4489450"/>
          <p14:tracePt t="130954" x="5189538" y="4489450"/>
          <p14:tracePt t="130969" x="5118100" y="4513263"/>
          <p14:tracePt t="130983" x="5054600" y="4529138"/>
          <p14:tracePt t="130999" x="5014913" y="4537075"/>
          <p14:tracePt t="131015" x="4999038" y="4537075"/>
          <p14:tracePt t="131130" x="4991100" y="4537075"/>
          <p14:tracePt t="131163" x="4959350" y="4537075"/>
          <p14:tracePt t="131171" x="4951413" y="4545013"/>
          <p14:tracePt t="131196" x="4902200" y="4552950"/>
          <p14:tracePt t="131218" x="4862513" y="4568825"/>
          <p14:tracePt t="131233" x="4814888" y="4568825"/>
          <p14:tracePt t="131248" x="4767263" y="4568825"/>
          <p14:tracePt t="131265" x="4711700" y="4568825"/>
          <p14:tracePt t="131282" x="4656138" y="4568825"/>
          <p14:tracePt t="131298" x="4616450" y="4568825"/>
          <p14:tracePt t="131315" x="4576763" y="4576763"/>
          <p14:tracePt t="131332" x="4535488" y="4584700"/>
          <p14:tracePt t="131350" x="4495800" y="4600575"/>
          <p14:tracePt t="131365" x="4456113" y="4600575"/>
          <p14:tracePt t="131382" x="4432300" y="4600575"/>
          <p14:tracePt t="131398" x="4408488" y="4600575"/>
          <p14:tracePt t="131415" x="4384675" y="4600575"/>
          <p14:tracePt t="131433" x="4376738" y="4600575"/>
          <p14:tracePt t="131437" x="4368800" y="4600575"/>
          <p14:tracePt t="131469" x="4344988" y="4600575"/>
          <p14:tracePt t="131484" x="4344988" y="4608513"/>
          <p14:tracePt t="131499" x="4321175" y="4608513"/>
          <p14:tracePt t="131515" x="4289425" y="4616450"/>
          <p14:tracePt t="131533" x="4241800" y="4616450"/>
          <p14:tracePt t="131549" x="4217988" y="4616450"/>
          <p14:tracePt t="131565" x="4210050" y="4616450"/>
          <p14:tracePt t="131582" x="4200525" y="4616450"/>
          <p14:tracePt t="131613" x="4192588" y="4616450"/>
          <p14:tracePt t="131630" x="4176713" y="4616450"/>
          <p14:tracePt t="131646" x="4144963" y="4616450"/>
          <p14:tracePt t="131655" x="4121150" y="4616450"/>
          <p14:tracePt t="131680" x="4073525" y="4616450"/>
          <p14:tracePt t="131687" x="4057650" y="4616450"/>
          <p14:tracePt t="131702" x="4025900" y="4616450"/>
          <p14:tracePt t="131718" x="3986213" y="4616450"/>
          <p14:tracePt t="131733" x="3954463" y="4616450"/>
          <p14:tracePt t="131750" x="3930650" y="4616450"/>
          <p14:tracePt t="131766" x="3914775" y="4608513"/>
          <p14:tracePt t="131781" x="3883025" y="4600575"/>
          <p14:tracePt t="131799" x="3851275" y="4592638"/>
          <p14:tracePt t="131815" x="3825875" y="4568825"/>
          <p14:tracePt t="131832" x="3786188" y="4552950"/>
          <p14:tracePt t="131848" x="3770313" y="4521200"/>
          <p14:tracePt t="131866" x="3754438" y="4505325"/>
          <p14:tracePt t="131883" x="3738563" y="4481513"/>
          <p14:tracePt t="131889" x="3730625" y="4465638"/>
          <p14:tracePt t="131914" x="3722688" y="4418013"/>
          <p14:tracePt t="131933" x="3706813" y="4362450"/>
          <p14:tracePt t="131953" x="3698875" y="4322763"/>
          <p14:tracePt t="131968" x="3683000" y="4281488"/>
          <p14:tracePt t="131982" x="3675063" y="4233863"/>
          <p14:tracePt t="132000" x="3659188" y="4186238"/>
          <p14:tracePt t="132016" x="3659188" y="4154488"/>
          <p14:tracePt t="132033" x="3651250" y="4122738"/>
          <p14:tracePt t="132049" x="3651250" y="4090988"/>
          <p14:tracePt t="132065" x="3651250" y="4059238"/>
          <p14:tracePt t="132081" x="3651250" y="4019550"/>
          <p14:tracePt t="132099" x="3651250" y="3979863"/>
          <p14:tracePt t="132115" x="3651250" y="3956050"/>
          <p14:tracePt t="132132" x="3659188" y="3930650"/>
          <p14:tracePt t="132156" x="3659188" y="3922713"/>
          <p14:tracePt t="132180" x="3683000" y="3906838"/>
          <p14:tracePt t="132188" x="3698875" y="3898900"/>
          <p14:tracePt t="132203" x="3722688" y="3883025"/>
          <p14:tracePt t="132217" x="3746500" y="3875088"/>
          <p14:tracePt t="132233" x="3762375" y="3867150"/>
          <p14:tracePt t="132251" x="3794125" y="3851275"/>
          <p14:tracePt t="132267" x="3833813" y="3835400"/>
          <p14:tracePt t="132282" x="3906838" y="3819525"/>
          <p14:tracePt t="132300" x="3986213" y="3787775"/>
          <p14:tracePt t="132316" x="4017963" y="3787775"/>
          <p14:tracePt t="132332" x="4089400" y="3787775"/>
          <p14:tracePt t="132349" x="4144963" y="3787775"/>
          <p14:tracePt t="132365" x="4192588" y="3787775"/>
          <p14:tracePt t="132382" x="4257675" y="3787775"/>
          <p14:tracePt t="132399" x="4329113" y="3787775"/>
          <p14:tracePt t="132421" x="4408488" y="3779838"/>
          <p14:tracePt t="132446" x="4495800" y="3779838"/>
          <p14:tracePt t="132454" x="4519613" y="3779838"/>
          <p14:tracePt t="132469" x="4584700" y="3779838"/>
          <p14:tracePt t="132483" x="4616450" y="3779838"/>
          <p14:tracePt t="132499" x="4679950" y="3779838"/>
          <p14:tracePt t="132516" x="4775200" y="3779838"/>
          <p14:tracePt t="132532" x="4854575" y="3779838"/>
          <p14:tracePt t="132549" x="4886325" y="3795713"/>
          <p14:tracePt t="132566" x="4926013" y="3811588"/>
          <p14:tracePt t="132582" x="4967288" y="3819525"/>
          <p14:tracePt t="132600" x="4999038" y="3827463"/>
          <p14:tracePt t="132616" x="5022850" y="3835400"/>
          <p14:tracePt t="132633" x="5046663" y="3843338"/>
          <p14:tracePt t="132649" x="5070475" y="3859213"/>
          <p14:tracePt t="132655" x="5078413" y="3867150"/>
          <p14:tracePt t="132673" x="5118100" y="3883025"/>
          <p14:tracePt t="132687" x="5149850" y="3898900"/>
          <p14:tracePt t="132703" x="5189538" y="3922713"/>
          <p14:tracePt t="132719" x="5213350" y="3963988"/>
          <p14:tracePt t="132733" x="5260975" y="3987800"/>
          <p14:tracePt t="132749" x="5292725" y="4035425"/>
          <p14:tracePt t="132766" x="5326063" y="4090988"/>
          <p14:tracePt t="132782" x="5365750" y="4138613"/>
          <p14:tracePt t="132799" x="5389563" y="4194175"/>
          <p14:tracePt t="132816" x="5421313" y="4225925"/>
          <p14:tracePt t="132833" x="5429250" y="4257675"/>
          <p14:tracePt t="132850" x="5445125" y="4291013"/>
          <p14:tracePt t="132867" x="5445125" y="4314825"/>
          <p14:tracePt t="132882" x="5453063" y="4338638"/>
          <p14:tracePt t="132900" x="5453063" y="4386263"/>
          <p14:tracePt t="132924" x="5453063" y="4418013"/>
          <p14:tracePt t="132937" x="5453063" y="4449763"/>
          <p14:tracePt t="132953" x="5453063" y="4481513"/>
          <p14:tracePt t="132968" x="5445125" y="4513263"/>
          <p14:tracePt t="132984" x="5429250" y="4545013"/>
          <p14:tracePt t="133000" x="5405438" y="4568825"/>
          <p14:tracePt t="133016" x="5373688" y="4608513"/>
          <p14:tracePt t="133034" x="5341938" y="4641850"/>
          <p14:tracePt t="133050" x="5318125" y="4665663"/>
          <p14:tracePt t="133065" x="5292725" y="4681538"/>
          <p14:tracePt t="133083" x="5260975" y="4705350"/>
          <p14:tracePt t="133099" x="5229225" y="4721225"/>
          <p14:tracePt t="133115" x="5197475" y="4729163"/>
          <p14:tracePt t="133132" x="5133975" y="4760913"/>
          <p14:tracePt t="133149" x="5118100" y="4776788"/>
          <p14:tracePt t="133171" x="5078413" y="4800600"/>
          <p14:tracePt t="133196" x="4959350" y="4832350"/>
          <p14:tracePt t="133218" x="4894263" y="4840288"/>
          <p14:tracePt t="133233" x="4830763" y="4840288"/>
          <p14:tracePt t="133249" x="4759325" y="4840288"/>
          <p14:tracePt t="133265" x="4695825" y="4840288"/>
          <p14:tracePt t="133282" x="4640263" y="4840288"/>
          <p14:tracePt t="133299" x="4584700" y="4848225"/>
          <p14:tracePt t="133317" x="4471988" y="4848225"/>
          <p14:tracePt t="133332" x="4408488" y="4848225"/>
          <p14:tracePt t="133348" x="4321175" y="4848225"/>
          <p14:tracePt t="133365" x="4241800" y="4848225"/>
          <p14:tracePt t="133381" x="4176713" y="4848225"/>
          <p14:tracePt t="133399" x="4097338" y="4848225"/>
          <p14:tracePt t="133422" x="3970338" y="4840288"/>
          <p14:tracePt t="133437" x="3898900" y="4816475"/>
          <p14:tracePt t="133455" x="3843338" y="4792663"/>
          <p14:tracePt t="133467" x="3817938" y="4784725"/>
          <p14:tracePt t="133483" x="3778250" y="4768850"/>
          <p14:tracePt t="133500" x="3754438" y="4752975"/>
          <p14:tracePt t="133516" x="3722688" y="4737100"/>
          <p14:tracePt t="133534" x="3690938" y="4697413"/>
          <p14:tracePt t="133550" x="3667125" y="4665663"/>
          <p14:tracePt t="133566" x="3635375" y="4633913"/>
          <p14:tracePt t="133583" x="3619500" y="4592638"/>
          <p14:tracePt t="133599" x="3603625" y="4552950"/>
          <p14:tracePt t="133615" x="3587750" y="4521200"/>
          <p14:tracePt t="133632" x="3579813" y="4473575"/>
          <p14:tracePt t="133648" x="3563938" y="4433888"/>
          <p14:tracePt t="133665" x="3556000" y="4394200"/>
          <p14:tracePt t="133682" x="3548063" y="4346575"/>
          <p14:tracePt t="133687" x="3548063" y="4330700"/>
          <p14:tracePt t="133703" x="3548063" y="4281488"/>
          <p14:tracePt t="133720" x="3556000" y="4217988"/>
          <p14:tracePt t="133734" x="3579813" y="4154488"/>
          <p14:tracePt t="133749" x="3595688" y="4090988"/>
          <p14:tracePt t="133766" x="3619500" y="4035425"/>
          <p14:tracePt t="133783" x="3667125" y="3987800"/>
          <p14:tracePt t="133799" x="3722688" y="3938588"/>
          <p14:tracePt t="133816" x="3786188" y="3883025"/>
          <p14:tracePt t="133832" x="3883025" y="3819525"/>
          <p14:tracePt t="133850" x="3914775" y="3771900"/>
          <p14:tracePt t="133866" x="3970338" y="3756025"/>
          <p14:tracePt t="133883" x="4025900" y="3740150"/>
          <p14:tracePt t="133900" x="4065588" y="3724275"/>
          <p14:tracePt t="133921" x="4129088" y="3724275"/>
          <p14:tracePt t="133937" x="4200525" y="3724275"/>
          <p14:tracePt t="133954" x="4265613" y="3724275"/>
          <p14:tracePt t="133967" x="4329113" y="3724275"/>
          <p14:tracePt t="133984" x="4400550" y="3724275"/>
          <p14:tracePt t="134000" x="4471988" y="3724275"/>
          <p14:tracePt t="134015" x="4551363" y="3724275"/>
          <p14:tracePt t="134033" x="4632325" y="3724275"/>
          <p14:tracePt t="134049" x="4695825" y="3724275"/>
          <p14:tracePt t="134066" x="4751388" y="3724275"/>
          <p14:tracePt t="134083" x="4799013" y="3724275"/>
          <p14:tracePt t="134099" x="4838700" y="3732213"/>
          <p14:tracePt t="134115" x="4894263" y="3748088"/>
          <p14:tracePt t="134133" x="4983163" y="3771900"/>
          <p14:tracePt t="134149" x="5030788" y="3779838"/>
          <p14:tracePt t="134171" x="5062538" y="3795713"/>
          <p14:tracePt t="134197" x="5141913" y="3819525"/>
          <p14:tracePt t="134219" x="5157788" y="3835400"/>
          <p14:tracePt t="134234" x="5197475" y="3843338"/>
          <p14:tracePt t="134248" x="5205413" y="3843338"/>
          <p14:tracePt t="134266" x="5229225" y="3859213"/>
          <p14:tracePt t="134282" x="5253038" y="3867150"/>
          <p14:tracePt t="134299" x="5276850" y="3883025"/>
          <p14:tracePt t="134315" x="5292725" y="3898900"/>
          <p14:tracePt t="134331" x="5326063" y="3914775"/>
          <p14:tracePt t="134349" x="5341938" y="3948113"/>
          <p14:tracePt t="134365" x="5341938" y="3971925"/>
          <p14:tracePt t="134383" x="5349875" y="3995738"/>
          <p14:tracePt t="134399" x="5365750" y="4019550"/>
          <p14:tracePt t="134415" x="5365750" y="4051300"/>
          <p14:tracePt t="134438" x="5373688" y="4098925"/>
          <p14:tracePt t="134452" x="5373688" y="4106863"/>
          <p14:tracePt t="134470" x="5381625" y="4154488"/>
          <p14:tracePt t="134483" x="5389563" y="4178300"/>
          <p14:tracePt t="134499" x="5389563" y="4217988"/>
          <p14:tracePt t="134516" x="5389563" y="4257675"/>
          <p14:tracePt t="134533" x="5373688" y="4322763"/>
          <p14:tracePt t="134550" x="5357813" y="4370388"/>
          <p14:tracePt t="134565" x="5341938" y="4410075"/>
          <p14:tracePt t="134583" x="5318125" y="4449763"/>
          <p14:tracePt t="134599" x="5268913" y="4489450"/>
          <p14:tracePt t="134616" x="5229225" y="4529138"/>
          <p14:tracePt t="134633" x="5189538" y="4568825"/>
          <p14:tracePt t="134648" x="5141913" y="4600575"/>
          <p14:tracePt t="134665" x="5086350" y="4624388"/>
          <p14:tracePt t="134670" x="5086350" y="4649788"/>
          <p14:tracePt t="134687" x="5014913" y="4697413"/>
          <p14:tracePt t="134703" x="4933950" y="4729163"/>
          <p14:tracePt t="134718" x="4846638" y="4760913"/>
          <p14:tracePt t="134734" x="4759325" y="4784725"/>
          <p14:tracePt t="134749" x="4695825" y="4792663"/>
          <p14:tracePt t="134766" x="4616450" y="4792663"/>
          <p14:tracePt t="134782" x="4535488" y="4792663"/>
          <p14:tracePt t="134799" x="4456113" y="4792663"/>
          <p14:tracePt t="134816" x="4368800" y="4792663"/>
          <p14:tracePt t="134832" x="4281488" y="4792663"/>
          <p14:tracePt t="134848" x="4168775" y="4792663"/>
          <p14:tracePt t="134866" x="4065588" y="4784725"/>
          <p14:tracePt t="134882" x="3978275" y="4760913"/>
          <p14:tracePt t="134901" x="3851275" y="4713288"/>
          <p14:tracePt t="134924" x="3794125" y="4673600"/>
          <p14:tracePt t="134936" x="3730625" y="4624388"/>
          <p14:tracePt t="134954" x="3690938" y="4552950"/>
          <p14:tracePt t="134968" x="3651250" y="4489450"/>
          <p14:tracePt t="134984" x="3635375" y="4418013"/>
          <p14:tracePt t="135000" x="3627438" y="4338638"/>
          <p14:tracePt t="135017" x="3627438" y="4249738"/>
          <p14:tracePt t="135034" x="3627438" y="4146550"/>
          <p14:tracePt t="135048" x="3675063" y="4051300"/>
          <p14:tracePt t="135066" x="3738563" y="3987800"/>
          <p14:tracePt t="135081" x="3843338" y="3922713"/>
          <p14:tracePt t="135098" x="3994150" y="3875088"/>
          <p14:tracePt t="135116" x="4192588" y="3819525"/>
          <p14:tracePt t="135133" x="4456113" y="3819525"/>
          <p14:tracePt t="135149" x="4567238" y="3819525"/>
          <p14:tracePt t="135171" x="4648200" y="3851275"/>
          <p14:tracePt t="135196" x="4711700" y="3930650"/>
          <p14:tracePt t="135201" x="4735513" y="3971925"/>
          <p14:tracePt t="135220" x="4767263" y="4067175"/>
          <p14:tracePt t="135233" x="4783138" y="4106863"/>
          <p14:tracePt t="135250" x="4799013" y="4170363"/>
          <p14:tracePt t="135266" x="4806950" y="4225925"/>
          <p14:tracePt t="135283" x="4806950" y="4273550"/>
          <p14:tracePt t="135299" x="4806950" y="4306888"/>
          <p14:tracePt t="135316" x="4806950" y="4322763"/>
          <p14:tracePt t="135332" x="4814888" y="4354513"/>
          <p14:tracePt t="135348" x="4814888" y="4378325"/>
          <p14:tracePt t="135366" x="4814888" y="4402138"/>
          <p14:tracePt t="135382" x="4814888" y="4425950"/>
          <p14:tracePt t="135399" x="4814888" y="4457700"/>
          <p14:tracePt t="135423" x="4822825" y="4481513"/>
          <p14:tracePt t="135437" x="4838700" y="4521200"/>
          <p14:tracePt t="135453" x="4838700" y="4568825"/>
          <p14:tracePt t="135469" x="4838700" y="4608513"/>
          <p14:tracePt t="135483" x="4838700" y="4633913"/>
          <p14:tracePt t="135498" x="4830763" y="4657725"/>
          <p14:tracePt t="135515" x="4814888" y="4689475"/>
          <p14:tracePt t="135532" x="4799013" y="4705350"/>
          <p14:tracePt t="135548" x="4799013" y="4713288"/>
          <p14:tracePt t="135565" x="4791075" y="4713288"/>
          <p14:tracePt t="135629" x="4759325" y="4697413"/>
          <p14:tracePt t="135646" x="4735513" y="4649788"/>
          <p14:tracePt t="135654" x="4727575" y="4633913"/>
          <p14:tracePt t="135680" x="4703763" y="4568825"/>
          <p14:tracePt t="135687" x="4703763" y="4552950"/>
          <p14:tracePt t="135702" x="4695825" y="4521200"/>
          <p14:tracePt t="135719" x="4695825" y="4505325"/>
          <p14:tracePt t="135814" x="4687888" y="4473575"/>
          <p14:tracePt t="135830" x="4672013" y="4418013"/>
          <p14:tracePt t="135847" x="4648200" y="4346575"/>
          <p14:tracePt t="135863" x="4608513" y="4273550"/>
          <p14:tracePt t="135881" x="4559300" y="4217988"/>
          <p14:tracePt t="135897" x="4535488" y="4186238"/>
          <p14:tracePt t="135906" x="4535488" y="4178300"/>
          <p14:tracePt t="135929" x="4527550" y="4178300"/>
          <p14:tracePt t="135953" x="4495800" y="4178300"/>
          <p14:tracePt t="135970" x="4471988" y="4178300"/>
          <p14:tracePt t="135983" x="4440238" y="4186238"/>
          <p14:tracePt t="135999" x="4400550" y="4210050"/>
          <p14:tracePt t="136015" x="4360863" y="4225925"/>
          <p14:tracePt t="136032" x="4313238" y="4233863"/>
          <p14:tracePt t="136049" x="4257675" y="4233863"/>
          <p14:tracePt t="136066" x="4217988" y="4225925"/>
          <p14:tracePt t="136082" x="4168775" y="4202113"/>
          <p14:tracePt t="136098" x="4105275" y="4186238"/>
          <p14:tracePt t="136115" x="4041775" y="4162425"/>
          <p14:tracePt t="136132" x="3962400" y="4138613"/>
          <p14:tracePt t="136148" x="3875088" y="4138613"/>
          <p14:tracePt t="136165" x="3778250" y="4138613"/>
          <p14:tracePt t="136187" x="3738563" y="4138613"/>
          <p14:tracePt t="136203" x="3690938" y="4138613"/>
          <p14:tracePt t="136219" x="3627438" y="4138613"/>
          <p14:tracePt t="136233" x="3556000" y="4130675"/>
          <p14:tracePt t="136249" x="3492500" y="4114800"/>
          <p14:tracePt t="136267" x="3443288" y="4098925"/>
          <p14:tracePt t="136282" x="3427413" y="4098925"/>
          <p14:tracePt t="136299" x="3411538" y="4090988"/>
          <p14:tracePt t="136316" x="3403600" y="4083050"/>
          <p14:tracePt t="136333" x="3363913" y="4083050"/>
          <p14:tracePt t="136350" x="3340100" y="4083050"/>
          <p14:tracePt t="136366" x="3308350" y="4083050"/>
          <p14:tracePt t="136382" x="3284538" y="4083050"/>
          <p14:tracePt t="136431" x="3284538" y="4098925"/>
          <p14:tracePt t="136452" x="3284538" y="4138613"/>
          <p14:tracePt t="136469" x="3300413" y="4225925"/>
          <p14:tracePt t="136483" x="3324225" y="4265613"/>
          <p14:tracePt t="136499" x="3379788" y="4346575"/>
          <p14:tracePt t="136517" x="3492500" y="4449763"/>
          <p14:tracePt t="136532" x="3563938" y="4489450"/>
          <p14:tracePt t="136549" x="3627438" y="4521200"/>
          <p14:tracePt t="136566" x="3667125" y="4529138"/>
          <p14:tracePt t="136582" x="3675063" y="4537075"/>
          <p14:tracePt t="136613" x="3675063" y="4552950"/>
          <p14:tracePt t="136630" x="3675063" y="4576763"/>
          <p14:tracePt t="136646" x="3714750" y="4600575"/>
          <p14:tracePt t="136654" x="3730625" y="4616450"/>
          <p14:tracePt t="136679" x="3794125" y="4681538"/>
          <p14:tracePt t="136687" x="3817938" y="4705350"/>
          <p14:tracePt t="136702" x="3898900" y="4760913"/>
          <p14:tracePt t="136719" x="4010025" y="4824413"/>
          <p14:tracePt t="136734" x="4144963" y="4872038"/>
          <p14:tracePt t="136749" x="4273550" y="4911725"/>
          <p14:tracePt t="136765" x="4432300" y="4919663"/>
          <p14:tracePt t="136782" x="4584700" y="4919663"/>
          <p14:tracePt t="136800" x="4727575" y="4919663"/>
          <p14:tracePt t="136816" x="4870450" y="4919663"/>
          <p14:tracePt t="136833" x="4991100" y="4919663"/>
          <p14:tracePt t="136850" x="5086350" y="4919663"/>
          <p14:tracePt t="136865" x="5165725" y="4903788"/>
          <p14:tracePt t="136882" x="5260975" y="4872038"/>
          <p14:tracePt t="136900" x="5357813" y="4840288"/>
          <p14:tracePt t="136905" x="5405438" y="4824413"/>
          <p14:tracePt t="136921" x="5492750" y="4792663"/>
          <p14:tracePt t="136936" x="5580063" y="4729163"/>
          <p14:tracePt t="136953" x="5643563" y="4673600"/>
          <p14:tracePt t="136969" x="5700713" y="4608513"/>
          <p14:tracePt t="136983" x="5740400" y="4584700"/>
          <p14:tracePt t="136999" x="5780088" y="4560888"/>
          <p14:tracePt t="137016" x="5803900" y="4545013"/>
          <p14:tracePt t="137033" x="5819775" y="4537075"/>
          <p14:tracePt t="137080" x="5827713" y="4537075"/>
          <p14:tracePt t="137096" x="5851525" y="4529138"/>
          <p14:tracePt t="137113" x="5867400" y="4513263"/>
          <p14:tracePt t="137130" x="5883275" y="4497388"/>
          <p14:tracePt t="137147" x="5922963" y="4465638"/>
          <p14:tracePt t="137155" x="5922963" y="4457700"/>
          <p14:tracePt t="137180" x="6026150" y="4378325"/>
          <p14:tracePt t="137189" x="6091238" y="4330700"/>
          <p14:tracePt t="137203" x="6122988" y="4306888"/>
          <p14:tracePt t="137220" x="6138863" y="4281488"/>
          <p14:tracePt t="137220" x="6146800" y="4273550"/>
          <p14:tracePt t="137234" x="6146800" y="4265613"/>
          <p14:tracePt t="137266" x="6138863" y="4265613"/>
          <p14:tracePt t="137280" x="6122988" y="4265613"/>
          <p14:tracePt t="137296" x="6075363" y="4265613"/>
          <p14:tracePt t="137313" x="5994400" y="4265613"/>
          <p14:tracePt t="137330" x="5883275" y="4281488"/>
          <p14:tracePt t="137346" x="5795963" y="4314825"/>
          <p14:tracePt t="137363" x="5676900" y="4330700"/>
          <p14:tracePt t="137380" x="5516563" y="4330700"/>
          <p14:tracePt t="137397" x="5413375" y="4330700"/>
          <p14:tracePt t="137407" x="5349875" y="4330700"/>
          <p14:tracePt t="137430" x="5189538" y="4330700"/>
          <p14:tracePt t="137438" x="5133975" y="4330700"/>
          <p14:tracePt t="137453" x="5054600" y="4338638"/>
          <p14:tracePt t="137469" x="4983163" y="4346575"/>
          <p14:tracePt t="137483" x="4943475" y="4354513"/>
          <p14:tracePt t="137499" x="4870450" y="4362450"/>
          <p14:tracePt t="137515" x="4830763" y="4378325"/>
          <p14:tracePt t="137531" x="4767263" y="4378325"/>
          <p14:tracePt t="137548" x="4664075" y="4378325"/>
          <p14:tracePt t="137566" x="4616450" y="4378325"/>
          <p14:tracePt t="137583" x="4584700" y="4386263"/>
          <p14:tracePt t="137600" x="4543425" y="4394200"/>
          <p14:tracePt t="137616" x="4495800" y="4394200"/>
          <p14:tracePt t="137632" x="4456113" y="4402138"/>
          <p14:tracePt t="137649" x="4416425" y="4410075"/>
          <p14:tracePt t="137655" x="4392613" y="4410075"/>
          <p14:tracePt t="137671" x="4344988" y="4410075"/>
          <p14:tracePt t="137688" x="4297363" y="4410075"/>
          <p14:tracePt t="137703" x="4249738" y="4410075"/>
          <p14:tracePt t="137718" x="4192588" y="4418013"/>
          <p14:tracePt t="137733" x="4152900" y="4433888"/>
          <p14:tracePt t="137749" x="4121150" y="4441825"/>
          <p14:tracePt t="137766" x="4089400" y="4441825"/>
          <p14:tracePt t="137782" x="4057650" y="4449763"/>
          <p14:tracePt t="137800" x="4049713" y="4457700"/>
          <p14:tracePt t="137817" x="4033838" y="4457700"/>
          <p14:tracePt t="137833" x="4017963" y="4465638"/>
          <p14:tracePt t="137850" x="3994150" y="4473575"/>
          <p14:tracePt t="137867" x="3978275" y="4473575"/>
          <p14:tracePt t="137884" x="3962400" y="4481513"/>
          <p14:tracePt t="137890" x="3954463" y="4489450"/>
          <p14:tracePt t="137913" x="3938588" y="4489450"/>
          <p14:tracePt t="137922" x="3930650" y="4489450"/>
          <p14:tracePt t="137953" x="3914775" y="4489450"/>
          <p14:tracePt t="137970" x="3898900" y="4489450"/>
          <p14:tracePt t="137985" x="3875088" y="4489450"/>
          <p14:tracePt t="137999" x="3859213" y="4497388"/>
          <p14:tracePt t="138017" x="3825875" y="4497388"/>
          <p14:tracePt t="138034" x="3794125" y="4497388"/>
          <p14:tracePt t="138050" x="3746500" y="4497388"/>
          <p14:tracePt t="138065" x="3698875" y="4497388"/>
          <p14:tracePt t="138082" x="3643313" y="4497388"/>
          <p14:tracePt t="138099" x="3595688" y="4497388"/>
          <p14:tracePt t="138117" x="3556000" y="4497388"/>
          <p14:tracePt t="138133" x="3532188" y="4497388"/>
          <p14:tracePt t="138149" x="3500438" y="4497388"/>
          <p14:tracePt t="138171" x="3476625" y="4497388"/>
          <p14:tracePt t="138196" x="3411538" y="4489450"/>
          <p14:tracePt t="138204" x="3387725" y="4481513"/>
          <p14:tracePt t="138217" x="3340100" y="4457700"/>
          <p14:tracePt t="138233" x="3284538" y="4425950"/>
          <p14:tracePt t="138250" x="3244850" y="4394200"/>
          <p14:tracePt t="138266" x="3228975" y="4346575"/>
          <p14:tracePt t="138282" x="3189288" y="4291013"/>
          <p14:tracePt t="138299" x="3189288" y="4225925"/>
          <p14:tracePt t="138316" x="3197225" y="4178300"/>
          <p14:tracePt t="138332" x="3244850" y="4114800"/>
          <p14:tracePt t="138349" x="3276600" y="4090988"/>
          <p14:tracePt t="138365" x="3324225" y="4059238"/>
          <p14:tracePt t="138382" x="3379788" y="4019550"/>
          <p14:tracePt t="138399" x="3443288" y="3987800"/>
          <p14:tracePt t="138415" x="3516313" y="3963988"/>
          <p14:tracePt t="138439" x="3635375" y="3914775"/>
          <p14:tracePt t="138453" x="3722688" y="3898900"/>
          <p14:tracePt t="138469" x="3794125" y="3898900"/>
          <p14:tracePt t="138484" x="3867150" y="3898900"/>
          <p14:tracePt t="138501" x="3954463" y="3898900"/>
          <p14:tracePt t="138516" x="4002088" y="3898900"/>
          <p14:tracePt t="138533" x="4144963" y="3898900"/>
          <p14:tracePt t="138549" x="4217988" y="3898900"/>
          <p14:tracePt t="138565" x="4265613" y="3898900"/>
          <p14:tracePt t="138582" x="4289425" y="3906838"/>
          <p14:tracePt t="138599" x="4313238" y="3922713"/>
          <p14:tracePt t="138615" x="4352925" y="3930650"/>
          <p14:tracePt t="138631" x="4384675" y="3948113"/>
          <p14:tracePt t="138648" x="4424363" y="3963988"/>
          <p14:tracePt t="138665" x="4456113" y="3971925"/>
          <p14:tracePt t="138681" x="4471988" y="3987800"/>
          <p14:tracePt t="138686" x="4487863" y="4003675"/>
          <p14:tracePt t="138704" x="4503738" y="4043363"/>
          <p14:tracePt t="138719" x="4519613" y="4083050"/>
          <p14:tracePt t="138733" x="4543425" y="4122738"/>
          <p14:tracePt t="138749" x="4559300" y="4170363"/>
          <p14:tracePt t="138766" x="4567238" y="4210050"/>
          <p14:tracePt t="138782" x="4567238" y="4249738"/>
          <p14:tracePt t="138799" x="4567238" y="4281488"/>
          <p14:tracePt t="138816" x="4567238" y="4322763"/>
          <p14:tracePt t="138833" x="4559300" y="4362450"/>
          <p14:tracePt t="138850" x="4535488" y="4410075"/>
          <p14:tracePt t="138866" x="4511675" y="4433888"/>
          <p14:tracePt t="138883" x="4479925" y="4449763"/>
          <p14:tracePt t="138899" x="4448175" y="4449763"/>
          <p14:tracePt t="138916" x="4416425" y="4449763"/>
          <p14:tracePt t="138920" x="4400550" y="4449763"/>
          <p14:tracePt t="138939" x="4352925" y="4449763"/>
          <p14:tracePt t="138953" x="4313238" y="4449763"/>
          <p14:tracePt t="138968" x="4265613" y="4449763"/>
          <p14:tracePt t="138983" x="4217988" y="4449763"/>
          <p14:tracePt t="138999" x="4160838" y="4449763"/>
          <p14:tracePt t="139016" x="4089400" y="4449763"/>
          <p14:tracePt t="139033" x="4025900" y="4449763"/>
          <p14:tracePt t="139049" x="4002088" y="4449763"/>
          <p14:tracePt t="139066" x="3994150" y="4449763"/>
          <p14:tracePt t="139082" x="3994150" y="4441825"/>
          <p14:tracePt t="139099" x="3994150" y="4433888"/>
          <p14:tracePt t="139115" x="4002088" y="4425950"/>
          <p14:tracePt t="139132" x="4017963" y="4402138"/>
          <p14:tracePt t="139149" x="4057650" y="4386263"/>
          <p14:tracePt t="139165" x="4073525" y="4378325"/>
          <p14:tracePt t="139397" x="4057650" y="4394200"/>
          <p14:tracePt t="139430" x="4041775" y="4402138"/>
          <p14:tracePt t="139438" x="4017963" y="4402138"/>
          <p14:tracePt t="139454" x="3954463" y="4410075"/>
          <p14:tracePt t="139470" x="3906838" y="4410075"/>
          <p14:tracePt t="139482" x="3883025" y="4418013"/>
          <p14:tracePt t="139500" x="3833813" y="4433888"/>
          <p14:tracePt t="139517" x="3754438" y="4433888"/>
          <p14:tracePt t="139533" x="3683000" y="4433888"/>
          <p14:tracePt t="139548" x="3619500" y="4433888"/>
          <p14:tracePt t="139565" x="3563938" y="4433888"/>
          <p14:tracePt t="139582" x="3500438" y="4418013"/>
          <p14:tracePt t="139598" x="3484563" y="4386263"/>
          <p14:tracePt t="139615" x="3484563" y="4346575"/>
          <p14:tracePt t="139631" x="3484563" y="4291013"/>
          <p14:tracePt t="139649" x="3516313" y="4233863"/>
          <p14:tracePt t="139654" x="3548063" y="4217988"/>
          <p14:tracePt t="139673" x="3603625" y="4178300"/>
          <p14:tracePt t="139687" x="3675063" y="4154488"/>
          <p14:tracePt t="139703" x="3738563" y="4146550"/>
          <p14:tracePt t="139719" x="3778250" y="4146550"/>
          <p14:tracePt t="139734" x="3786188" y="4146550"/>
          <p14:tracePt t="139749" x="3802063" y="4162425"/>
          <p14:tracePt t="139766" x="3786188" y="4210050"/>
          <p14:tracePt t="139782" x="3770313" y="4265613"/>
          <p14:tracePt t="139799" x="3754438" y="4306888"/>
          <p14:tracePt t="139815" x="3746500" y="4346575"/>
          <p14:tracePt t="139831" x="3730625" y="4354513"/>
          <p14:tracePt t="139880" x="3730625" y="4346575"/>
          <p14:tracePt t="139897" x="3730625" y="4338638"/>
          <p14:tracePt t="139970" x="3722688" y="4338638"/>
          <p14:tracePt t="139983" x="3690938" y="4338638"/>
          <p14:tracePt t="140000" x="3659188" y="4338638"/>
          <p14:tracePt t="140016" x="3611563" y="4362450"/>
          <p14:tracePt t="140032" x="3548063" y="4394200"/>
          <p14:tracePt t="140048" x="3508375" y="4418013"/>
          <p14:tracePt t="140065" x="3467100" y="4425950"/>
          <p14:tracePt t="140082" x="3443288" y="4433888"/>
          <p14:tracePt t="140099" x="3443288" y="4441825"/>
          <p14:tracePt t="140219" x="3419475" y="4449763"/>
          <p14:tracePt t="140234" x="3355975" y="4465638"/>
          <p14:tracePt t="140249" x="3276600" y="4505325"/>
          <p14:tracePt t="140265" x="3133725" y="4552950"/>
          <p14:tracePt t="140282" x="3028950" y="4600575"/>
          <p14:tracePt t="140298" x="2909888" y="4657725"/>
          <p14:tracePt t="140315" x="2733675" y="4681538"/>
          <p14:tracePt t="140331" x="2551113" y="4689475"/>
          <p14:tracePt t="140349" x="2263775" y="4689475"/>
          <p14:tracePt t="140366" x="2065338" y="4689475"/>
          <p14:tracePt t="140382" x="1897063" y="4689475"/>
          <p14:tracePt t="140400" x="1762125" y="4689475"/>
          <p14:tracePt t="140422" x="1617663" y="4689475"/>
          <p14:tracePt t="140447" x="1554163" y="4689475"/>
          <p14:tracePt t="140468" x="1530350" y="4689475"/>
          <p14:tracePt t="140482" x="1514475" y="4689475"/>
          <p14:tracePt t="140546" x="1506538" y="4689475"/>
          <p14:tracePt t="140563" x="1506538" y="4681538"/>
          <p14:tracePt t="140580" x="1506538" y="4673600"/>
          <p14:tracePt t="140613" x="1506538" y="4657725"/>
          <p14:tracePt t="140631" x="1506538" y="4641850"/>
          <p14:tracePt t="140640" x="1522413" y="4641850"/>
          <p14:tracePt t="140663" x="1577975" y="4616450"/>
          <p14:tracePt t="140672" x="1609725" y="4608513"/>
          <p14:tracePt t="140696" x="1706563" y="4576763"/>
          <p14:tracePt t="140701" x="1738313" y="4560888"/>
          <p14:tracePt t="140718" x="1801813" y="4537075"/>
          <p14:tracePt t="140733" x="1817688" y="4529138"/>
          <p14:tracePt t="140953" x="1825625" y="4521200"/>
          <p14:tracePt t="140984" x="1865313" y="4521200"/>
          <p14:tracePt t="141001" x="1976438" y="4521200"/>
          <p14:tracePt t="141018" x="2128838" y="4521200"/>
          <p14:tracePt t="141031" x="2303463" y="4521200"/>
          <p14:tracePt t="141047" x="2495550" y="4521200"/>
          <p14:tracePt t="141064" x="2622550" y="4521200"/>
          <p14:tracePt t="141080" x="2717800" y="4521200"/>
          <p14:tracePt t="141097" x="2782888" y="4521200"/>
          <p14:tracePt t="141114" x="2814638" y="4521200"/>
          <p14:tracePt t="141130" x="2830513" y="4521200"/>
          <p14:tracePt t="141146" x="2854325" y="4521200"/>
          <p14:tracePt t="141155" x="2878138" y="4521200"/>
          <p14:tracePt t="141180" x="2925763" y="4521200"/>
          <p14:tracePt t="141188" x="2949575" y="4521200"/>
          <p14:tracePt t="141202" x="2957513" y="4521200"/>
          <p14:tracePt t="141330" x="2925763" y="4521200"/>
          <p14:tracePt t="141346" x="2814638" y="4521200"/>
          <p14:tracePt t="141363" x="2686050" y="4521200"/>
          <p14:tracePt t="141380" x="2432050" y="4521200"/>
          <p14:tracePt t="141391" x="2343150" y="4521200"/>
          <p14:tracePt t="141414" x="2136775" y="4513263"/>
          <p14:tracePt t="141422" x="2089150" y="4513263"/>
          <p14:tracePt t="141446" x="2000250" y="4513263"/>
          <p14:tracePt t="141470" x="1928813" y="4505325"/>
          <p14:tracePt t="141484" x="1897063" y="4521200"/>
          <p14:tracePt t="141485" x="1865313" y="4521200"/>
          <p14:tracePt t="141499" x="1849438" y="4529138"/>
          <p14:tracePt t="141516" x="1770063" y="4560888"/>
          <p14:tracePt t="141534" x="1762125" y="4560888"/>
          <p14:tracePt t="141663" x="1770063" y="4560888"/>
          <p14:tracePt t="141671" x="1793875" y="4560888"/>
          <p14:tracePt t="141687" x="1912938" y="4560888"/>
          <p14:tracePt t="141702" x="2049463" y="4560888"/>
          <p14:tracePt t="141719" x="2208213" y="4560888"/>
          <p14:tracePt t="141733" x="2374900" y="4560888"/>
          <p14:tracePt t="141750" x="2527300" y="4560888"/>
          <p14:tracePt t="141766" x="2654300" y="4568825"/>
          <p14:tracePt t="141782" x="2759075" y="4576763"/>
          <p14:tracePt t="141798" x="2838450" y="4576763"/>
          <p14:tracePt t="141815" x="2901950" y="4576763"/>
          <p14:tracePt t="141833" x="2957513" y="4576763"/>
          <p14:tracePt t="141850" x="2989263" y="4584700"/>
          <p14:tracePt t="141865" x="3013075" y="4592638"/>
          <p14:tracePt t="141882" x="3028950" y="4600575"/>
          <p14:tracePt t="141899" x="3028950" y="4608513"/>
          <p14:tracePt t="141952" x="3036888" y="4608513"/>
          <p14:tracePt t="142180" x="3005138" y="4608513"/>
          <p14:tracePt t="142189" x="2933700" y="4616450"/>
          <p14:tracePt t="142203" x="2909888" y="4624388"/>
          <p14:tracePt t="142219" x="2854325" y="4641850"/>
          <p14:tracePt t="142234" x="2798763" y="4641850"/>
          <p14:tracePt t="142248" x="2767013" y="4641850"/>
          <p14:tracePt t="142265" x="2733675" y="4641850"/>
          <p14:tracePt t="142282" x="2725738" y="4641850"/>
          <p14:tracePt t="142414" x="2717800" y="4641850"/>
          <p14:tracePt t="142422" x="2709863" y="4641850"/>
          <p14:tracePt t="142447" x="2670175" y="4657725"/>
          <p14:tracePt t="142470" x="2598738" y="4665663"/>
          <p14:tracePt t="142484" x="2566988" y="4673600"/>
          <p14:tracePt t="142499" x="2487613" y="4673600"/>
          <p14:tracePt t="142518" x="2366963" y="4673600"/>
          <p14:tracePt t="142533" x="2303463" y="4673600"/>
          <p14:tracePt t="142550" x="2247900" y="4673600"/>
          <p14:tracePt t="142566" x="2200275" y="4673600"/>
          <p14:tracePt t="142583" x="2184400" y="4673600"/>
          <p14:tracePt t="142599" x="2176463" y="4673600"/>
          <p14:tracePt t="142616" x="2168525" y="4673600"/>
          <p14:tracePt t="142632" x="2144713" y="4673600"/>
          <p14:tracePt t="142649" x="2112963" y="4673600"/>
          <p14:tracePt t="142655" x="2097088" y="4673600"/>
          <p14:tracePt t="142671" x="2041525" y="4673600"/>
          <p14:tracePt t="142687" x="1984375" y="4673600"/>
          <p14:tracePt t="142704" x="1920875" y="4673600"/>
          <p14:tracePt t="142720" x="1881188" y="4673600"/>
          <p14:tracePt t="142733" x="1857375" y="4673600"/>
          <p14:tracePt t="142749" x="1849438" y="4673600"/>
          <p14:tracePt t="142766" x="1841500" y="4673600"/>
          <p14:tracePt t="142797" x="1841500" y="4657725"/>
          <p14:tracePt t="142813" x="1841500" y="4641850"/>
          <p14:tracePt t="142846" x="1865313" y="4624388"/>
          <p14:tracePt t="142863" x="1936750" y="4608513"/>
          <p14:tracePt t="142880" x="2041525" y="4608513"/>
          <p14:tracePt t="142890" x="2097088" y="4608513"/>
          <p14:tracePt t="142914" x="2279650" y="4608513"/>
          <p14:tracePt t="142924" x="2343150" y="4608513"/>
          <p14:tracePt t="142938" x="2479675" y="4608513"/>
          <p14:tracePt t="142952" x="2622550" y="4608513"/>
          <p14:tracePt t="142971" x="2733675" y="4608513"/>
          <p14:tracePt t="142985" x="2798763" y="4608513"/>
          <p14:tracePt t="143000" x="2838450" y="4608513"/>
          <p14:tracePt t="143016" x="2854325" y="4608513"/>
          <p14:tracePt t="143032" x="2862263" y="4608513"/>
          <p14:tracePt t="143097" x="2870200" y="4608513"/>
          <p14:tracePt t="143482" x="2862263" y="4608513"/>
          <p14:tracePt t="143516" x="2854325" y="4608513"/>
          <p14:tracePt t="143517" x="2838450" y="4608513"/>
          <p14:tracePt t="143529" x="2814638" y="4616450"/>
          <p14:tracePt t="143546" x="2767013" y="4616450"/>
          <p14:tracePt t="143563" x="2670175" y="4616450"/>
          <p14:tracePt t="143579" x="2543175" y="4616450"/>
          <p14:tracePt t="143597" x="2384425" y="4616450"/>
          <p14:tracePt t="143613" x="2279650" y="4616450"/>
          <p14:tracePt t="143624" x="2232025" y="4616450"/>
          <p14:tracePt t="143647" x="2081213" y="4616450"/>
          <p14:tracePt t="143655" x="2033588" y="4616450"/>
          <p14:tracePt t="143680" x="1889125" y="4616450"/>
          <p14:tracePt t="143688" x="1849438" y="4616450"/>
          <p14:tracePt t="143702" x="1793875" y="4616450"/>
          <p14:tracePt t="143719" x="1754188" y="4616450"/>
          <p14:tracePt t="143734" x="1730375" y="4616450"/>
          <p14:tracePt t="143749" x="1714500" y="4616450"/>
          <p14:tracePt t="143766" x="1682750" y="4616450"/>
          <p14:tracePt t="143783" x="1666875" y="4624388"/>
          <p14:tracePt t="143799" x="1651000" y="4624388"/>
          <p14:tracePt t="144097" x="1666875" y="4624388"/>
          <p14:tracePt t="144113" x="1682750" y="4624388"/>
          <p14:tracePt t="144197" x="1690688" y="4624388"/>
          <p14:tracePt t="144265" x="1682750" y="4624388"/>
          <p14:tracePt t="144313" x="1666875" y="4624388"/>
          <p14:tracePt t="144330" x="1658938" y="4616450"/>
          <p14:tracePt t="144380" x="1651000" y="4616450"/>
          <p14:tracePt t="144446" x="1633538" y="4608513"/>
          <p14:tracePt t="144468" x="1625600" y="4608513"/>
          <p14:tracePt t="144484" x="1617663" y="4608513"/>
          <p14:tracePt t="144596" x="1609725" y="4600575"/>
          <p14:tracePt t="144613" x="1609725" y="4592638"/>
          <p14:tracePt t="144631" x="1609725" y="4576763"/>
          <p14:tracePt t="144640" x="1601788" y="4568825"/>
          <p14:tracePt t="144663" x="1601788" y="4545013"/>
          <p14:tracePt t="144671" x="1601788" y="4537075"/>
          <p14:tracePt t="144686" x="1601788" y="4505325"/>
          <p14:tracePt t="144703" x="1609725" y="4481513"/>
          <p14:tracePt t="144719" x="1641475" y="4441825"/>
          <p14:tracePt t="144734" x="1658938" y="4410075"/>
          <p14:tracePt t="144748" x="1666875" y="4402138"/>
          <p14:tracePt t="144765" x="1690688" y="4378325"/>
          <p14:tracePt t="144781" x="1698625" y="4362450"/>
          <p14:tracePt t="144798" x="1714500" y="4354513"/>
          <p14:tracePt t="144815" x="1730375" y="4346575"/>
          <p14:tracePt t="144833" x="1762125" y="4338638"/>
          <p14:tracePt t="144851" x="1793875" y="4330700"/>
          <p14:tracePt t="144867" x="1825625" y="4322763"/>
          <p14:tracePt t="144884" x="1849438" y="4322763"/>
          <p14:tracePt t="144890" x="1865313" y="4322763"/>
          <p14:tracePt t="144905" x="1889125" y="4322763"/>
          <p14:tracePt t="144930" x="1944688" y="4322763"/>
          <p14:tracePt t="144939" x="1952625" y="4322763"/>
          <p14:tracePt t="144954" x="1968500" y="4322763"/>
          <p14:tracePt t="144970" x="1976438" y="4322763"/>
          <p14:tracePt t="144983" x="1976438" y="4330700"/>
          <p14:tracePt t="145000" x="1984375" y="4330700"/>
          <p14:tracePt t="145016" x="2008188" y="4338638"/>
          <p14:tracePt t="145034" x="2017713" y="4362450"/>
          <p14:tracePt t="145050" x="2025650" y="4378325"/>
          <p14:tracePt t="145068" x="2033588" y="4394200"/>
          <p14:tracePt t="145083" x="2041525" y="4418013"/>
          <p14:tracePt t="145101" x="2049463" y="4457700"/>
          <p14:tracePt t="145117" x="2049463" y="4497388"/>
          <p14:tracePt t="145133" x="2049463" y="4537075"/>
          <p14:tracePt t="145156" x="2025650" y="4568825"/>
          <p14:tracePt t="145157" x="2017713" y="4584700"/>
          <p14:tracePt t="145171" x="2000250" y="4600575"/>
          <p14:tracePt t="145188" x="1952625" y="4641850"/>
          <p14:tracePt t="145202" x="1944688" y="4649788"/>
          <p14:tracePt t="145221" x="1873250" y="4673600"/>
          <p14:tracePt t="145233" x="1857375" y="4673600"/>
          <p14:tracePt t="145249" x="1817688" y="4673600"/>
          <p14:tracePt t="145266" x="1793875" y="4673600"/>
          <p14:tracePt t="145282" x="1770063" y="4673600"/>
          <p14:tracePt t="145300" x="1762125" y="4641850"/>
          <p14:tracePt t="145315" x="1746250" y="4608513"/>
          <p14:tracePt t="145331" x="1762125" y="4576763"/>
          <p14:tracePt t="145349" x="1809750" y="4545013"/>
          <p14:tracePt t="145365" x="1889125" y="4529138"/>
          <p14:tracePt t="145383" x="2008188" y="4529138"/>
          <p14:tracePt t="145399" x="2168525" y="4529138"/>
          <p14:tracePt t="145415" x="2374900" y="4529138"/>
          <p14:tracePt t="145432" x="2559050" y="4529138"/>
          <p14:tracePt t="145438" x="2646363" y="4529138"/>
          <p14:tracePt t="145452" x="2782888" y="4529138"/>
          <p14:tracePt t="145467" x="2830513" y="4529138"/>
          <p14:tracePt t="145483" x="2917825" y="4529138"/>
          <p14:tracePt t="145498" x="2965450" y="4529138"/>
          <p14:tracePt t="145515" x="3013075" y="4545013"/>
          <p14:tracePt t="145532" x="3036888" y="4552950"/>
          <p14:tracePt t="145550" x="3068638" y="4584700"/>
          <p14:tracePt t="145565" x="3084513" y="4600575"/>
          <p14:tracePt t="145582" x="3100388" y="4624388"/>
          <p14:tracePt t="145599" x="3100388" y="4649788"/>
          <p14:tracePt t="145615" x="3100388" y="4673600"/>
          <p14:tracePt t="145647" x="3092450" y="4673600"/>
          <p14:tracePt t="145656" x="3084513" y="4673600"/>
          <p14:tracePt t="145679" x="3060700" y="4673600"/>
          <p14:tracePt t="145702" x="3044825" y="4657725"/>
          <p14:tracePt t="145719" x="3036888" y="4616450"/>
          <p14:tracePt t="145734" x="3036888" y="4576763"/>
          <p14:tracePt t="145750" x="3036888" y="4537075"/>
          <p14:tracePt t="145766" x="3068638" y="4505325"/>
          <p14:tracePt t="145783" x="3084513" y="4457700"/>
          <p14:tracePt t="145799" x="3173413" y="4433888"/>
          <p14:tracePt t="145816" x="3244850" y="4433888"/>
          <p14:tracePt t="145832" x="3268663" y="4433888"/>
          <p14:tracePt t="145849" x="3276600" y="4441825"/>
          <p14:tracePt t="145866" x="3276600" y="4489450"/>
          <p14:tracePt t="145883" x="3276600" y="4529138"/>
          <p14:tracePt t="145889" x="3252788" y="4560888"/>
          <p14:tracePt t="145905" x="3213100" y="4608513"/>
          <p14:tracePt t="145922" x="3092450" y="4649788"/>
          <p14:tracePt t="145938" x="2973388" y="4665663"/>
          <p14:tracePt t="145955" x="2814638" y="4665663"/>
          <p14:tracePt t="145967" x="2662238" y="4665663"/>
          <p14:tracePt t="145982" x="2503488" y="4657725"/>
          <p14:tracePt t="145998" x="2319338" y="4649788"/>
          <p14:tracePt t="146015" x="2152650" y="4649788"/>
          <p14:tracePt t="146032" x="2017713" y="4641850"/>
          <p14:tracePt t="146049" x="1944688" y="4641850"/>
          <p14:tracePt t="146065" x="1920875" y="4641850"/>
          <p14:tracePt t="146233" x="1912938" y="4633913"/>
          <p14:tracePt t="146250" x="1889125" y="4624388"/>
          <p14:tracePt t="146266" x="1889125" y="4616450"/>
          <p14:tracePt t="146280" x="1889125" y="4600575"/>
          <p14:tracePt t="146296" x="1873250" y="4600575"/>
          <p14:tracePt t="146313" x="1857375" y="4592638"/>
          <p14:tracePt t="146329" x="1849438" y="4584700"/>
          <p14:tracePt t="146430" x="1865313" y="4576763"/>
          <p14:tracePt t="146438" x="1873250" y="4576763"/>
          <p14:tracePt t="146453" x="1889125" y="4576763"/>
          <p14:tracePt t="146469" x="1936750" y="4576763"/>
          <p14:tracePt t="146483" x="1968500" y="4576763"/>
          <p14:tracePt t="146499" x="2025650" y="4576763"/>
          <p14:tracePt t="146515" x="2089150" y="4576763"/>
          <p14:tracePt t="146531" x="2176463" y="4576763"/>
          <p14:tracePt t="146549" x="2327275" y="4576763"/>
          <p14:tracePt t="146566" x="2455863" y="4576763"/>
          <p14:tracePt t="146582" x="2598738" y="4576763"/>
          <p14:tracePt t="146598" x="2725738" y="4576763"/>
          <p14:tracePt t="146616" x="2846388" y="4576763"/>
          <p14:tracePt t="146633" x="2957513" y="4576763"/>
          <p14:tracePt t="146648" x="3044825" y="4576763"/>
          <p14:tracePt t="146666" x="3109913" y="4576763"/>
          <p14:tracePt t="146671" x="3125788" y="4576763"/>
          <p14:tracePt t="146687" x="3189288" y="4576763"/>
          <p14:tracePt t="146702" x="3236913" y="4576763"/>
          <p14:tracePt t="146719" x="3308350" y="4576763"/>
          <p14:tracePt t="146733" x="3355975" y="4576763"/>
          <p14:tracePt t="146749" x="3371850" y="4576763"/>
          <p14:tracePt t="146864" x="3316288" y="4576763"/>
          <p14:tracePt t="146874" x="3260725" y="4576763"/>
          <p14:tracePt t="146897" x="3100388" y="4576763"/>
          <p14:tracePt t="146905" x="3036888" y="4576763"/>
          <p14:tracePt t="146920" x="2941638" y="4576763"/>
          <p14:tracePt t="146936" x="2830513" y="4576763"/>
          <p14:tracePt t="146954" x="2693988" y="4568825"/>
          <p14:tracePt t="146967" x="2535238" y="4568825"/>
          <p14:tracePt t="146985" x="2366963" y="4568825"/>
          <p14:tracePt t="146999" x="2232025" y="4568825"/>
          <p14:tracePt t="147016" x="2136775" y="4568825"/>
          <p14:tracePt t="147030" x="2073275" y="4568825"/>
          <p14:tracePt t="147047" x="2025650" y="4568825"/>
          <p14:tracePt t="147064" x="1968500" y="4568825"/>
          <p14:tracePt t="147080" x="1920875" y="4568825"/>
          <p14:tracePt t="147096" x="1881188" y="4568825"/>
          <p14:tracePt t="147114" x="1865313" y="4568825"/>
          <p14:tracePt t="147129" x="1849438" y="4568825"/>
          <p14:tracePt t="147146" x="1817688" y="4560888"/>
          <p14:tracePt t="147155" x="1785938" y="4560888"/>
          <p14:tracePt t="147179" x="1674813" y="4560888"/>
          <p14:tracePt t="147187" x="1641475" y="4560888"/>
          <p14:tracePt t="147202" x="1617663" y="4560888"/>
          <p14:tracePt t="147232" x="1617663" y="4552950"/>
          <p14:tracePt t="147266" x="1609725" y="4552950"/>
          <p14:tracePt t="147296" x="1601788" y="4545013"/>
          <p14:tracePt t="147329" x="1601788" y="4537075"/>
          <p14:tracePt t="147346" x="1601788" y="4521200"/>
          <p14:tracePt t="147363" x="1601788" y="4505325"/>
          <p14:tracePt t="147379" x="1601788" y="4481513"/>
          <p14:tracePt t="147397" x="1601788" y="4465638"/>
          <p14:tracePt t="147429" x="1625600" y="4433888"/>
          <p14:tracePt t="147437" x="1651000" y="4418013"/>
          <p14:tracePt t="147453" x="1682750" y="4394200"/>
          <p14:tracePt t="147470" x="1738313" y="4378325"/>
          <p14:tracePt t="147482" x="1754188" y="4378325"/>
          <p14:tracePt t="147499" x="1778000" y="4370388"/>
          <p14:tracePt t="147515" x="1817688" y="4370388"/>
          <p14:tracePt t="147531" x="1857375" y="4370388"/>
          <p14:tracePt t="147549" x="1897063" y="4370388"/>
          <p14:tracePt t="147581" x="1905000" y="4386263"/>
          <p14:tracePt t="147596" x="1912938" y="4402138"/>
          <p14:tracePt t="147613" x="1920875" y="4433888"/>
          <p14:tracePt t="147630" x="1936750" y="4465638"/>
          <p14:tracePt t="147639" x="1944688" y="4489450"/>
          <p14:tracePt t="147664" x="1944688" y="4545013"/>
          <p14:tracePt t="147673" x="1944688" y="4568825"/>
          <p14:tracePt t="147686" x="1912938" y="4616450"/>
          <p14:tracePt t="147702" x="1881188" y="4657725"/>
          <p14:tracePt t="147720" x="1849438" y="4689475"/>
          <p14:tracePt t="147733" x="1833563" y="4713288"/>
          <p14:tracePt t="147749" x="1793875" y="4729163"/>
          <p14:tracePt t="147765" x="1738313" y="4745038"/>
          <p14:tracePt t="147783" x="1698625" y="4745038"/>
          <p14:tracePt t="147799" x="1658938" y="4745038"/>
          <p14:tracePt t="147815" x="1609725" y="4737100"/>
          <p14:tracePt t="147832" x="1570038" y="4705350"/>
          <p14:tracePt t="147849" x="1546225" y="4657725"/>
          <p14:tracePt t="147866" x="1530350" y="4600575"/>
          <p14:tracePt t="147883" x="1530350" y="4552950"/>
          <p14:tracePt t="147899" x="1546225" y="4505325"/>
          <p14:tracePt t="147904" x="1577975" y="4489450"/>
          <p14:tracePt t="147921" x="1651000" y="4441825"/>
          <p14:tracePt t="147937" x="1714500" y="4418013"/>
          <p14:tracePt t="147951" x="1754188" y="4410075"/>
          <p14:tracePt t="147968" x="1770063" y="4410075"/>
          <p14:tracePt t="147983" x="1778000" y="4410075"/>
          <p14:tracePt t="147998" x="1793875" y="4441825"/>
          <p14:tracePt t="148015" x="1825625" y="4473575"/>
          <p14:tracePt t="148032" x="1841500" y="4529138"/>
          <p14:tracePt t="148049" x="1857375" y="4568825"/>
          <p14:tracePt t="148065" x="1857375" y="4584700"/>
          <p14:tracePt t="148082" x="1857375" y="4592638"/>
          <p14:tracePt t="148179" x="1849438" y="4600575"/>
          <p14:tracePt t="148189" x="1833563" y="4608513"/>
          <p14:tracePt t="148220" x="1825625" y="4616450"/>
          <p14:tracePt t="148236" x="1817688" y="4633913"/>
          <p14:tracePt t="148248" x="1817688" y="4641850"/>
          <p14:tracePt t="148266" x="1793875" y="4665663"/>
          <p14:tracePt t="148283" x="1793875" y="4681538"/>
          <p14:tracePt t="148300" x="1785938" y="4705350"/>
          <p14:tracePt t="148316" x="1770063" y="4721225"/>
          <p14:tracePt t="148333" x="1754188" y="4729163"/>
          <p14:tracePt t="148350" x="1730375" y="4737100"/>
          <p14:tracePt t="148366" x="1706563" y="4745038"/>
          <p14:tracePt t="148383" x="1698625" y="4745038"/>
          <p14:tracePt t="148399" x="1690688" y="4752975"/>
          <p14:tracePt t="148422" x="1682750" y="4752975"/>
          <p14:tracePt t="148846" x="1682750" y="4745038"/>
          <p14:tracePt t="148864" x="1682750" y="4737100"/>
          <p14:tracePt t="148879" x="1682750" y="4729163"/>
          <p14:tracePt t="148983" x="1690688" y="4729163"/>
          <p14:tracePt t="148999" x="1706563" y="4721225"/>
          <p14:tracePt t="149015" x="1746250" y="4721225"/>
          <p14:tracePt t="149032" x="1801813" y="4721225"/>
          <p14:tracePt t="149049" x="1873250" y="4705350"/>
          <p14:tracePt t="149066" x="1968500" y="4689475"/>
          <p14:tracePt t="149083" x="2089150" y="4673600"/>
          <p14:tracePt t="149099" x="2184400" y="4673600"/>
          <p14:tracePt t="149116" x="2311400" y="4673600"/>
          <p14:tracePt t="149133" x="2408238" y="4673600"/>
          <p14:tracePt t="149149" x="2503488" y="4673600"/>
          <p14:tracePt t="149168" x="2598738" y="4673600"/>
          <p14:tracePt t="149189" x="2733675" y="4673600"/>
          <p14:tracePt t="149202" x="2759075" y="4673600"/>
          <p14:tracePt t="149219" x="2806700" y="4673600"/>
          <p14:tracePt t="149233" x="2822575" y="4673600"/>
          <p14:tracePt t="149250" x="2830513" y="4665663"/>
          <p14:tracePt t="149267" x="2870200" y="4665663"/>
          <p14:tracePt t="149284" x="2901950" y="4665663"/>
          <p14:tracePt t="149300" x="2925763" y="4665663"/>
          <p14:tracePt t="149363" x="2894013" y="4665663"/>
          <p14:tracePt t="149380" x="2822575" y="4665663"/>
          <p14:tracePt t="149397" x="2638425" y="4665663"/>
          <p14:tracePt t="149405" x="2574925" y="4665663"/>
          <p14:tracePt t="149430" x="2351088" y="4665663"/>
          <p14:tracePt t="149438" x="2287588" y="4665663"/>
          <p14:tracePt t="149453" x="2176463" y="4665663"/>
          <p14:tracePt t="149470" x="2105025" y="4665663"/>
          <p14:tracePt t="149483" x="2081213" y="4665663"/>
          <p14:tracePt t="149500" x="2025650" y="4665663"/>
          <p14:tracePt t="149517" x="1952625" y="4665663"/>
          <p14:tracePt t="149532" x="1928813" y="4657725"/>
          <p14:tracePt t="149549" x="1865313" y="4649788"/>
          <p14:tracePt t="149566" x="1833563" y="4649788"/>
          <p14:tracePt t="149583" x="1817688" y="4649788"/>
          <p14:tracePt t="149599" x="1801813" y="4641850"/>
          <p14:tracePt t="149616" x="1785938" y="4641850"/>
          <p14:tracePt t="149634" x="1762125" y="4641850"/>
          <p14:tracePt t="149696" x="1762125" y="4633913"/>
          <p14:tracePt t="149703" x="1793875" y="4624388"/>
          <p14:tracePt t="149719" x="1881188" y="4600575"/>
          <p14:tracePt t="149733" x="1992313" y="4600575"/>
          <p14:tracePt t="149749" x="2152650" y="4600575"/>
          <p14:tracePt t="149765" x="2351088" y="4600575"/>
          <p14:tracePt t="149782" x="2559050" y="4600575"/>
          <p14:tracePt t="149799" x="2701925" y="4600575"/>
          <p14:tracePt t="149815" x="2782888" y="4600575"/>
          <p14:tracePt t="149833" x="2806700" y="4600575"/>
          <p14:tracePt t="149896" x="2814638" y="4600575"/>
          <p14:tracePt t="149908" x="2822575" y="4600575"/>
          <p14:tracePt t="149921" x="2838450" y="4600575"/>
          <p14:tracePt t="150031" x="2806700" y="4600575"/>
          <p14:tracePt t="150046" x="2751138" y="4608513"/>
          <p14:tracePt t="150063" x="2686050" y="4641850"/>
          <p14:tracePt t="150080" x="2566988" y="4689475"/>
          <p14:tracePt t="150096" x="2471738" y="4737100"/>
          <p14:tracePt t="150113" x="2392363" y="4784725"/>
          <p14:tracePt t="150130" x="2279650" y="4808538"/>
          <p14:tracePt t="150146" x="2176463" y="4840288"/>
          <p14:tracePt t="150155" x="2120900" y="4864100"/>
          <p14:tracePt t="150180" x="1976438" y="4911725"/>
          <p14:tracePt t="150190" x="1873250" y="4943475"/>
          <p14:tracePt t="150204" x="1770063" y="4984750"/>
          <p14:tracePt t="150219" x="1706563" y="5000625"/>
          <p14:tracePt t="150235" x="1633538" y="5040313"/>
          <p14:tracePt t="150249" x="1546225" y="5056188"/>
          <p14:tracePt t="150266" x="1466850" y="5072063"/>
          <p14:tracePt t="150283" x="1411288" y="5087938"/>
          <p14:tracePt t="150300" x="1331913" y="5087938"/>
          <p14:tracePt t="150315" x="1274763" y="5087938"/>
          <p14:tracePt t="150333" x="1235075" y="5087938"/>
          <p14:tracePt t="150349" x="1227138" y="5087938"/>
          <p14:tracePt t="150366" x="1211263" y="5087938"/>
          <p14:tracePt t="150382" x="1187450" y="5087938"/>
          <p14:tracePt t="150399" x="1163638" y="5087938"/>
          <p14:tracePt t="150416" x="1147763" y="5087938"/>
          <p14:tracePt t="150421" x="1139825" y="5087938"/>
          <p14:tracePt t="150452" x="1123950" y="5072063"/>
          <p14:tracePt t="150470" x="1116013" y="5048250"/>
          <p14:tracePt t="150485" x="1108075" y="5032375"/>
          <p14:tracePt t="150500" x="1108075" y="5024438"/>
          <p14:tracePt t="150517" x="1108075" y="5016500"/>
          <p14:tracePt t="150687" x="1108075" y="5000625"/>
          <p14:tracePt t="150719" x="1108075" y="4984750"/>
          <p14:tracePt t="150733" x="1108075" y="4976813"/>
          <p14:tracePt t="150749" x="1155700" y="4967288"/>
          <p14:tracePt t="150766" x="1203325" y="4967288"/>
          <p14:tracePt t="150782" x="1227138" y="4967288"/>
          <p14:tracePt t="150831" x="1235075" y="4967288"/>
          <p14:tracePt t="150864" x="1219200" y="4976813"/>
          <p14:tracePt t="150880" x="1195388" y="4976813"/>
          <p14:tracePt t="150897" x="1147763" y="4984750"/>
          <p14:tracePt t="150905" x="1123950" y="4984750"/>
          <p14:tracePt t="150930" x="1076325" y="4976813"/>
          <p14:tracePt t="150939" x="1068388" y="4967288"/>
          <p14:tracePt t="150953" x="1052513" y="4951413"/>
          <p14:tracePt t="150970" x="1052513" y="4927600"/>
          <p14:tracePt t="150983" x="1068388" y="4911725"/>
          <p14:tracePt t="151000" x="1076325" y="4895850"/>
          <p14:tracePt t="151015" x="1100138" y="4879975"/>
          <p14:tracePt t="151031" x="1123950" y="4872038"/>
          <p14:tracePt t="151049" x="1163638" y="4864100"/>
          <p14:tracePt t="151065" x="1219200" y="4856163"/>
          <p14:tracePt t="151082" x="1284288" y="4848225"/>
          <p14:tracePt t="151099" x="1347788" y="4848225"/>
          <p14:tracePt t="151115" x="1379538" y="4848225"/>
          <p14:tracePt t="151133" x="1403350" y="4832350"/>
          <p14:tracePt t="151163" x="1411288" y="4832350"/>
          <p14:tracePt t="151170" x="1419225" y="4832350"/>
          <p14:tracePt t="151196" x="1458913" y="4832350"/>
          <p14:tracePt t="151204" x="1482725" y="4832350"/>
          <p14:tracePt t="151218" x="1522413" y="4816475"/>
          <p14:tracePt t="151233" x="1570038" y="4800600"/>
          <p14:tracePt t="151251" x="1585913" y="4800600"/>
          <p14:tracePt t="151267" x="1593850" y="4792663"/>
          <p14:tracePt t="151363" x="1585913" y="4792663"/>
          <p14:tracePt t="151380" x="1506538" y="4745038"/>
          <p14:tracePt t="151389" x="1474788" y="4729163"/>
          <p14:tracePt t="151413" x="1395413" y="4697413"/>
          <p14:tracePt t="151422" x="1379538" y="4689475"/>
          <p14:tracePt t="151446" x="1363663" y="4681538"/>
          <p14:tracePt t="151765" x="1371600" y="4681538"/>
          <p14:tracePt t="152498" x="1371600" y="4689475"/>
          <p14:tracePt t="152516" x="1379538" y="4689475"/>
          <p14:tracePt t="152517" x="1403350" y="4689475"/>
          <p14:tracePt t="152530" x="1427163" y="4713288"/>
          <p14:tracePt t="152546" x="1506538" y="4745038"/>
          <p14:tracePt t="152563" x="1585913" y="4776788"/>
          <p14:tracePt t="152580" x="1690688" y="4792663"/>
          <p14:tracePt t="152596" x="1778000" y="4792663"/>
          <p14:tracePt t="153130" x="1762125" y="4816475"/>
          <p14:tracePt t="153146" x="1722438" y="4824413"/>
          <p14:tracePt t="153163" x="1706563" y="4824413"/>
          <p14:tracePt t="153171" x="1722438" y="4824413"/>
          <p14:tracePt t="153196" x="1754188" y="4832350"/>
          <p14:tracePt t="153266" x="1754188" y="4824413"/>
          <p14:tracePt t="153279" x="1754188" y="4816475"/>
          <p14:tracePt t="153880" x="1762125" y="4816475"/>
          <p14:tracePt t="153897" x="1762125" y="4808538"/>
          <p14:tracePt t="153905" x="1778000" y="4800600"/>
          <p14:tracePt t="153930" x="1778000" y="4792663"/>
          <p14:tracePt t="154079" x="1778000" y="4800600"/>
          <p14:tracePt t="154113" x="1762125" y="4800600"/>
          <p14:tracePt t="154232" x="1770063" y="4800600"/>
          <p14:tracePt t="154250" x="1785938" y="4792663"/>
          <p14:tracePt t="154266" x="1801813" y="4776788"/>
          <p14:tracePt t="154280" x="1809750" y="4760913"/>
          <p14:tracePt t="154296" x="1833563" y="4745038"/>
          <p14:tracePt t="154313" x="1849438" y="4729163"/>
          <p14:tracePt t="154330" x="1865313" y="4713288"/>
          <p14:tracePt t="154347" x="1881188" y="4697413"/>
          <p14:tracePt t="154363" x="1889125" y="4689475"/>
          <p14:tracePt t="154454" x="1881188" y="4697413"/>
          <p14:tracePt t="154469" x="1873250" y="4721225"/>
          <p14:tracePt t="154482" x="1873250" y="4729163"/>
          <p14:tracePt t="154499" x="1857375" y="4752975"/>
          <p14:tracePt t="154516" x="1825625" y="4768850"/>
          <p14:tracePt t="154532" x="1778000" y="4784725"/>
          <p14:tracePt t="154549" x="1674813" y="4784725"/>
          <p14:tracePt t="154565" x="1601788" y="4784725"/>
          <p14:tracePt t="154581" x="1530350" y="4784725"/>
          <p14:tracePt t="154598" x="1490663" y="4768850"/>
          <p14:tracePt t="154615" x="1443038" y="4729163"/>
          <p14:tracePt t="154632" x="1419225" y="4681538"/>
          <p14:tracePt t="154648" x="1419225" y="4633913"/>
          <p14:tracePt t="154666" x="1419225" y="4568825"/>
          <p14:tracePt t="154670" x="1419225" y="4545013"/>
          <p14:tracePt t="154687" x="1450975" y="4465638"/>
          <p14:tracePt t="154703" x="1514475" y="4418013"/>
          <p14:tracePt t="154719" x="1585913" y="4362450"/>
          <p14:tracePt t="154734" x="1593850" y="4330700"/>
          <p14:tracePt t="154750" x="1666875" y="4306888"/>
          <p14:tracePt t="154764" x="1730375" y="4298950"/>
          <p14:tracePt t="154782" x="1801813" y="4291013"/>
          <p14:tracePt t="154798" x="1857375" y="4291013"/>
          <p14:tracePt t="154816" x="1905000" y="4291013"/>
          <p14:tracePt t="154832" x="1936750" y="4322763"/>
          <p14:tracePt t="154849" x="2000250" y="4354513"/>
          <p14:tracePt t="154865" x="2041525" y="4410075"/>
          <p14:tracePt t="154882" x="2097088" y="4473575"/>
          <p14:tracePt t="154899" x="2120900" y="4545013"/>
          <p14:tracePt t="154914" x="2136775" y="4608513"/>
          <p14:tracePt t="154931" x="2128838" y="4681538"/>
          <p14:tracePt t="154936" x="2105025" y="4713288"/>
          <p14:tracePt t="154955" x="2073275" y="4768850"/>
          <p14:tracePt t="154967" x="2057400" y="4824413"/>
          <p14:tracePt t="154983" x="1984375" y="4840288"/>
          <p14:tracePt t="155000" x="1944688" y="4840288"/>
          <p14:tracePt t="155015" x="1920875" y="4840288"/>
          <p14:tracePt t="155064" x="1952625" y="4840288"/>
          <p14:tracePt t="155080" x="2041525" y="4840288"/>
          <p14:tracePt t="155097" x="2168525" y="4840288"/>
          <p14:tracePt t="155114" x="2335213" y="4840288"/>
          <p14:tracePt t="155124" x="2432050" y="4840288"/>
          <p14:tracePt t="155147" x="2693988" y="4840288"/>
          <p14:tracePt t="155156" x="2767013" y="4840288"/>
          <p14:tracePt t="155180" x="2870200" y="4864100"/>
          <p14:tracePt t="155189" x="2909888" y="4879975"/>
          <p14:tracePt t="155233" x="2909888" y="4887913"/>
          <p14:tracePt t="155250" x="2909888" y="4895850"/>
          <p14:tracePt t="155266" x="2909888" y="4903788"/>
          <p14:tracePt t="155280" x="2894013" y="4911725"/>
          <p14:tracePt t="155296" x="2854325" y="4919663"/>
          <p14:tracePt t="155313" x="2806700" y="4919663"/>
          <p14:tracePt t="155329" x="2782888" y="4919663"/>
          <p14:tracePt t="155347" x="2774950" y="4919663"/>
          <p14:tracePt t="155363" x="2767013" y="4919663"/>
          <p14:tracePt t="155379" x="2767013" y="4872038"/>
          <p14:tracePt t="155397" x="2767013" y="4768850"/>
          <p14:tracePt t="155406" x="2767013" y="4737100"/>
          <p14:tracePt t="155429" x="2767013" y="4665663"/>
          <p14:tracePt t="155437" x="2767013" y="4633913"/>
          <p14:tracePt t="155453" x="2774950" y="4592638"/>
          <p14:tracePt t="155470" x="2798763" y="4552950"/>
          <p14:tracePt t="155483" x="2814638" y="4537075"/>
          <p14:tracePt t="155500" x="2846388" y="4497388"/>
          <p14:tracePt t="155515" x="2870200" y="4465638"/>
          <p14:tracePt t="155533" x="2965450" y="4386263"/>
          <p14:tracePt t="155549" x="3044825" y="4338638"/>
          <p14:tracePt t="155565" x="3141663" y="4314825"/>
          <p14:tracePt t="155583" x="3260725" y="4273550"/>
          <p14:tracePt t="155600" x="3348038" y="4273550"/>
          <p14:tracePt t="155615" x="3395663" y="4273550"/>
          <p14:tracePt t="155632" x="3427413" y="4291013"/>
          <p14:tracePt t="155648" x="3476625" y="4322763"/>
          <p14:tracePt t="155665" x="3516313" y="4378325"/>
          <p14:tracePt t="155670" x="3532188" y="4402138"/>
          <p14:tracePt t="155687" x="3548063" y="4473575"/>
          <p14:tracePt t="155702" x="3571875" y="4545013"/>
          <p14:tracePt t="155718" x="3571875" y="4616450"/>
          <p14:tracePt t="155733" x="3587750" y="4681538"/>
          <p14:tracePt t="155749" x="3556000" y="4745038"/>
          <p14:tracePt t="155767" x="3484563" y="4792663"/>
          <p14:tracePt t="155784" x="3411538" y="4816475"/>
          <p14:tracePt t="155799" x="3324225" y="4840288"/>
          <p14:tracePt t="155817" x="3221038" y="4864100"/>
          <p14:tracePt t="155832" x="3133725" y="4872038"/>
          <p14:tracePt t="155849" x="3060700" y="4872038"/>
          <p14:tracePt t="155865" x="3021013" y="4872038"/>
          <p14:tracePt t="155882" x="3005138" y="4872038"/>
          <p14:tracePt t="155905" x="2989263" y="4872038"/>
          <p14:tracePt t="155930" x="2973388" y="4872038"/>
          <p14:tracePt t="155939" x="2965450" y="4872038"/>
          <p14:tracePt t="155953" x="2949575" y="4872038"/>
          <p14:tracePt t="156219" x="2941638" y="4872038"/>
          <p14:tracePt t="156251" x="2925763" y="4872038"/>
          <p14:tracePt t="156267" x="2909888" y="4872038"/>
          <p14:tracePt t="156280" x="2862263" y="4872038"/>
          <p14:tracePt t="156297" x="2782888" y="4872038"/>
          <p14:tracePt t="156314" x="2654300" y="4872038"/>
          <p14:tracePt t="156330" x="2487613" y="4872038"/>
          <p14:tracePt t="156346" x="2311400" y="4872038"/>
          <p14:tracePt t="156363" x="2176463" y="4872038"/>
          <p14:tracePt t="156379" x="2105025" y="4864100"/>
          <p14:tracePt t="156397" x="2025650" y="4864100"/>
          <p14:tracePt t="156406" x="2017713" y="4864100"/>
          <p14:tracePt t="156430" x="1960563" y="4864100"/>
          <p14:tracePt t="156439" x="1936750" y="4864100"/>
          <p14:tracePt t="156453" x="1889125" y="4864100"/>
          <p14:tracePt t="156470" x="1857375" y="4856163"/>
          <p14:tracePt t="156484" x="1841500" y="4856163"/>
          <p14:tracePt t="156499" x="1809750" y="4856163"/>
          <p14:tracePt t="156516" x="1770063" y="4856163"/>
          <p14:tracePt t="156533" x="1682750" y="4856163"/>
          <p14:tracePt t="156549" x="1625600" y="4856163"/>
          <p14:tracePt t="156566" x="1585913" y="4856163"/>
          <p14:tracePt t="156584" x="1577975" y="4856163"/>
          <p14:tracePt t="156599" x="1562100" y="4856163"/>
          <p14:tracePt t="156616" x="1538288" y="4856163"/>
          <p14:tracePt t="156634" x="1506538" y="4856163"/>
          <p14:tracePt t="156639" x="1482725" y="4856163"/>
          <p14:tracePt t="156664" x="1427163" y="4832350"/>
          <p14:tracePt t="156682" x="1403350" y="4792663"/>
          <p14:tracePt t="156687" x="1403350" y="4760913"/>
          <p14:tracePt t="156704" x="1395413" y="4705350"/>
          <p14:tracePt t="156719" x="1395413" y="4641850"/>
          <p14:tracePt t="156733" x="1395413" y="4584700"/>
          <p14:tracePt t="156750" x="1411288" y="4521200"/>
          <p14:tracePt t="156766" x="1443038" y="4457700"/>
          <p14:tracePt t="156783" x="1474788" y="4402138"/>
          <p14:tracePt t="156800" x="1506538" y="4346575"/>
          <p14:tracePt t="156817" x="1554163" y="4306888"/>
          <p14:tracePt t="156833" x="1601788" y="4273550"/>
          <p14:tracePt t="156849" x="1658938" y="4257675"/>
          <p14:tracePt t="156866" x="1698625" y="4249738"/>
          <p14:tracePt t="156883" x="1730375" y="4249738"/>
          <p14:tracePt t="156899" x="1754188" y="4249738"/>
          <p14:tracePt t="156915" x="1801813" y="4265613"/>
          <p14:tracePt t="156920" x="1833563" y="4281488"/>
          <p14:tracePt t="156937" x="1905000" y="4330700"/>
          <p14:tracePt t="156952" x="2000250" y="4378325"/>
          <p14:tracePt t="156970" x="2065338" y="4425950"/>
          <p14:tracePt t="156984" x="2089150" y="4465638"/>
          <p14:tracePt t="157000" x="2097088" y="4497388"/>
          <p14:tracePt t="157016" x="2073275" y="4537075"/>
          <p14:tracePt t="157033" x="2041525" y="4560888"/>
          <p14:tracePt t="157050" x="2017713" y="4584700"/>
          <p14:tracePt t="157066" x="2008188" y="4592638"/>
          <p14:tracePt t="157083" x="2017713" y="4600575"/>
          <p14:tracePt t="157100" x="2049463" y="4600575"/>
          <p14:tracePt t="157116" x="2105025" y="4600575"/>
          <p14:tracePt t="157132" x="2168525" y="4600575"/>
          <p14:tracePt t="157148" x="2224088" y="4600575"/>
          <p14:tracePt t="157166" x="2279650" y="4600575"/>
          <p14:tracePt t="157189" x="2287588" y="4600575"/>
          <p14:tracePt t="157235" x="2279650" y="4600575"/>
          <p14:tracePt t="157250" x="2271713" y="4600575"/>
          <p14:tracePt t="157266" x="2255838" y="4600575"/>
          <p14:tracePt t="157283" x="2239963" y="4600575"/>
          <p14:tracePt t="157299" x="2192338" y="4600575"/>
          <p14:tracePt t="157315" x="2144713" y="4600575"/>
          <p14:tracePt t="157333" x="2081213" y="4600575"/>
          <p14:tracePt t="157349" x="2049463" y="4600575"/>
          <p14:tracePt t="157365" x="2041525" y="4600575"/>
          <p14:tracePt t="158029" x="2049463" y="4600575"/>
          <p14:tracePt t="158046" x="2057400" y="4600575"/>
          <p14:tracePt t="158129" x="2065338" y="4600575"/>
          <p14:tracePt t="158147" x="2073275" y="4600575"/>
          <p14:tracePt t="158154" x="2081213" y="4600575"/>
          <p14:tracePt t="158180" x="2097088" y="4600575"/>
          <p14:tracePt t="158189" x="2120900" y="4600575"/>
          <p14:tracePt t="158204" x="2128838" y="4600575"/>
          <p14:tracePt t="158219" x="2136775" y="4600575"/>
          <p14:tracePt t="158234" x="2152650" y="4600575"/>
          <p14:tracePt t="158250" x="2184400" y="4600575"/>
          <p14:tracePt t="158266" x="2200275" y="4600575"/>
          <p14:tracePt t="158282" x="2216150" y="4600575"/>
          <p14:tracePt t="158301" x="2255838" y="4600575"/>
          <p14:tracePt t="158315" x="2271713" y="4600575"/>
          <p14:tracePt t="158333" x="2319338" y="4600575"/>
          <p14:tracePt t="158350" x="2366963" y="4600575"/>
          <p14:tracePt t="158366" x="2416175" y="4600575"/>
          <p14:tracePt t="158382" x="2447925" y="4600575"/>
          <p14:tracePt t="158399" x="2479675" y="4600575"/>
          <p14:tracePt t="158430" x="2543175" y="4600575"/>
          <p14:tracePt t="158438" x="2566988" y="4600575"/>
          <p14:tracePt t="158453" x="2590800" y="4600575"/>
          <p14:tracePt t="158469" x="2622550" y="4600575"/>
          <p14:tracePt t="158483" x="2638425" y="4600575"/>
          <p14:tracePt t="158499" x="2670175" y="4600575"/>
          <p14:tracePt t="158517" x="2717800" y="4600575"/>
          <p14:tracePt t="158533" x="2751138" y="4600575"/>
          <p14:tracePt t="158550" x="2774950" y="4600575"/>
          <p14:tracePt t="158566" x="2782888" y="4600575"/>
          <p14:tracePt t="158596" x="2790825" y="4600575"/>
          <p14:tracePt t="158613" x="2806700" y="4600575"/>
          <p14:tracePt t="158630" x="2830513" y="4600575"/>
          <p14:tracePt t="158646" x="2846388" y="4600575"/>
          <p14:tracePt t="158663" x="2854325" y="4600575"/>
          <p14:tracePt t="159000" x="2886075" y="4600575"/>
          <p14:tracePt t="159017" x="2941638" y="4560888"/>
          <p14:tracePt t="159029" x="2973388" y="4545013"/>
          <p14:tracePt t="159047" x="2989263" y="4537075"/>
          <p14:tracePt t="159063" x="2997200" y="4537075"/>
          <p14:tracePt t="159097" x="2997200" y="4552950"/>
          <p14:tracePt t="159112" x="2997200" y="4584700"/>
          <p14:tracePt t="159131" x="2997200" y="4624388"/>
          <p14:tracePt t="159140" x="2989263" y="4641850"/>
          <p14:tracePt t="159163" x="2933700" y="4681538"/>
          <p14:tracePt t="159171" x="2909888" y="4697413"/>
          <p14:tracePt t="159197" x="2862263" y="4729163"/>
          <p14:tracePt t="159218" x="2830513" y="4737100"/>
          <p14:tracePt t="159233" x="2822575" y="4737100"/>
          <p14:tracePt t="159250" x="2814638" y="4737100"/>
          <p14:tracePt t="159266" x="2806700" y="4737100"/>
          <p14:tracePt t="159282" x="2790825" y="4721225"/>
          <p14:tracePt t="159300" x="2767013" y="4689475"/>
          <p14:tracePt t="159316" x="2767013" y="4673600"/>
          <p14:tracePt t="159333" x="2767013" y="4649788"/>
          <p14:tracePt t="159350" x="2790825" y="4633913"/>
          <p14:tracePt t="159366" x="2798763" y="4624388"/>
          <p14:tracePt t="159430" x="2725738" y="4624388"/>
          <p14:tracePt t="159438" x="2670175" y="4624388"/>
          <p14:tracePt t="159452" x="2606675" y="4624388"/>
          <p14:tracePt t="159469" x="2366963" y="4624388"/>
          <p14:tracePt t="159483" x="2287588" y="4624388"/>
          <p14:tracePt t="159499" x="2128838" y="4616450"/>
          <p14:tracePt t="159515" x="2017713" y="4616450"/>
          <p14:tracePt t="159533" x="1936750" y="4616450"/>
          <p14:tracePt t="159549" x="1912938" y="4616450"/>
          <p14:tracePt t="159565" x="1889125" y="4616450"/>
          <p14:tracePt t="159582" x="1857375" y="4616450"/>
          <p14:tracePt t="159599" x="1833563" y="4616450"/>
          <p14:tracePt t="159615" x="1817688" y="4616450"/>
          <p14:tracePt t="159749" x="2008188" y="4616450"/>
          <p14:tracePt t="159767" x="2216150" y="4616450"/>
          <p14:tracePt t="159779" x="2343150" y="4616450"/>
          <p14:tracePt t="159797" x="2701925" y="4616450"/>
          <p14:tracePt t="159813" x="2862263" y="4616450"/>
          <p14:tracePt t="159830" x="2909888" y="4616450"/>
          <p14:tracePt t="159847" x="2917825" y="4616450"/>
          <p14:tracePt t="159946" x="2909888" y="4616450"/>
          <p14:tracePt t="159951" x="2886075" y="4616450"/>
          <p14:tracePt t="159969" x="2838450" y="4616450"/>
          <p14:tracePt t="159984" x="2782888" y="4616450"/>
          <p14:tracePt t="159999" x="2709863" y="4616450"/>
          <p14:tracePt t="160016" x="2630488" y="4616450"/>
          <p14:tracePt t="160033" x="2527300" y="4616450"/>
          <p14:tracePt t="160050" x="2424113" y="4616450"/>
          <p14:tracePt t="160065" x="2295525" y="4616450"/>
          <p14:tracePt t="160083" x="2192338" y="4616450"/>
          <p14:tracePt t="160099" x="2073275" y="4616450"/>
          <p14:tracePt t="160116" x="1936750" y="4616450"/>
          <p14:tracePt t="160133" x="1746250" y="4608513"/>
          <p14:tracePt t="160149" x="1666875" y="4608513"/>
          <p14:tracePt t="160165" x="1617663" y="4608513"/>
          <p14:tracePt t="160186" x="1601788" y="4608513"/>
          <p14:tracePt t="160204" x="1593850" y="4608513"/>
          <p14:tracePt t="160218" x="1577975" y="4608513"/>
          <p14:tracePt t="160233" x="1546225" y="4608513"/>
          <p14:tracePt t="160250" x="1506538" y="4600575"/>
          <p14:tracePt t="160266" x="1474788" y="4592638"/>
          <p14:tracePt t="160282" x="1435100" y="4576763"/>
          <p14:tracePt t="160299" x="1379538" y="4576763"/>
          <p14:tracePt t="160317" x="1331913" y="4576763"/>
          <p14:tracePt t="160413" x="1339850" y="4576763"/>
          <p14:tracePt t="160447" x="1395413" y="4560888"/>
          <p14:tracePt t="160468" x="1506538" y="4560888"/>
          <p14:tracePt t="160483" x="1577975" y="4560888"/>
          <p14:tracePt t="160499" x="1714500" y="4560888"/>
          <p14:tracePt t="160516" x="1905000" y="4560888"/>
          <p14:tracePt t="160531" x="1960563" y="4560888"/>
          <p14:tracePt t="160549" x="2176463" y="4560888"/>
          <p14:tracePt t="160566" x="2319338" y="4560888"/>
          <p14:tracePt t="160582" x="2432050" y="4560888"/>
          <p14:tracePt t="160598" x="2527300" y="4560888"/>
          <p14:tracePt t="160616" x="2606675" y="4560888"/>
          <p14:tracePt t="160631" x="2733675" y="4560888"/>
          <p14:tracePt t="160649" x="2878138" y="4560888"/>
          <p14:tracePt t="160654" x="2949575" y="4560888"/>
          <p14:tracePt t="160670" x="3084513" y="4560888"/>
          <p14:tracePt t="160688" x="3205163" y="4560888"/>
          <p14:tracePt t="160701" x="3284538" y="4560888"/>
          <p14:tracePt t="160718" x="3348038" y="4560888"/>
          <p14:tracePt t="160735" x="3363913" y="4560888"/>
          <p14:tracePt t="160797" x="3363913" y="4568825"/>
          <p14:tracePt t="160813" x="3355975" y="4568825"/>
          <p14:tracePt t="160847" x="3355975" y="4576763"/>
          <p14:tracePt t="160865" x="3348038" y="4584700"/>
          <p14:tracePt t="160873" x="3332163" y="4600575"/>
          <p14:tracePt t="160897" x="3324225" y="4600575"/>
          <p14:tracePt t="160906" x="3300413" y="4616450"/>
          <p14:tracePt t="160930" x="3236913" y="4641850"/>
          <p14:tracePt t="160938" x="3213100" y="4649788"/>
          <p14:tracePt t="160952" x="3189288" y="4673600"/>
          <p14:tracePt t="160969" x="3165475" y="4705350"/>
          <p14:tracePt t="160983" x="3125788" y="4721225"/>
          <p14:tracePt t="160999" x="3109913" y="4729163"/>
          <p14:tracePt t="161030" x="3100388" y="4729163"/>
          <p14:tracePt t="161046" x="3092450" y="4729163"/>
          <p14:tracePt t="161064" x="3084513" y="4729163"/>
          <p14:tracePt t="161080" x="3084513" y="4737100"/>
          <p14:tracePt t="161280" x="3052763" y="4745038"/>
          <p14:tracePt t="161296" x="3036888" y="4745038"/>
          <p14:tracePt t="161313" x="3005138" y="4745038"/>
          <p14:tracePt t="161329" x="2965450" y="4752975"/>
          <p14:tracePt t="161346" x="2925763" y="4752975"/>
          <p14:tracePt t="161363" x="2846388" y="4752975"/>
          <p14:tracePt t="161379" x="2733675" y="4752975"/>
          <p14:tracePt t="161396" x="2598738" y="4752975"/>
          <p14:tracePt t="161430" x="2479675" y="4752975"/>
          <p14:tracePt t="161438" x="2455863" y="4752975"/>
          <p14:tracePt t="161452" x="2366963" y="4752975"/>
          <p14:tracePt t="161470" x="2255838" y="4752975"/>
          <p14:tracePt t="161483" x="2200275" y="4752975"/>
          <p14:tracePt t="161499" x="2136775" y="4752975"/>
          <p14:tracePt t="161515" x="2089150" y="4752975"/>
          <p14:tracePt t="161533" x="2057400" y="4752975"/>
          <p14:tracePt t="161550" x="2033588" y="4752975"/>
          <p14:tracePt t="161566" x="1976438" y="4752975"/>
          <p14:tracePt t="161582" x="1928813" y="4752975"/>
          <p14:tracePt t="161598" x="1912938" y="4752975"/>
          <p14:tracePt t="161615" x="1905000" y="4752975"/>
          <p14:tracePt t="161663" x="1897063" y="4752975"/>
          <p14:tracePt t="161702" x="1897063" y="4745038"/>
          <p14:tracePt t="161718" x="1952625" y="4729163"/>
          <p14:tracePt t="161734" x="2065338" y="4713288"/>
          <p14:tracePt t="161750" x="2200275" y="4705350"/>
          <p14:tracePt t="161766" x="2374900" y="4697413"/>
          <p14:tracePt t="161782" x="2551113" y="4697413"/>
          <p14:tracePt t="161799" x="2693988" y="4697413"/>
          <p14:tracePt t="161815" x="2790825" y="4697413"/>
          <p14:tracePt t="161832" x="2814638" y="4697413"/>
          <p14:tracePt t="161897" x="2798763" y="4689475"/>
          <p14:tracePt t="161904" x="2782888" y="4689475"/>
          <p14:tracePt t="161930" x="2622550" y="4689475"/>
          <p14:tracePt t="161938" x="2535238" y="4689475"/>
          <p14:tracePt t="161953" x="2359025" y="4689475"/>
          <p14:tracePt t="161967" x="2200275" y="4681538"/>
          <p14:tracePt t="161984" x="2065338" y="4681538"/>
          <p14:tracePt t="162000" x="2017713" y="4681538"/>
          <p14:tracePt t="162016" x="2008188" y="4689475"/>
          <p14:tracePt t="162032" x="2000250" y="4705350"/>
          <p14:tracePt t="162050" x="2000250" y="4713288"/>
          <p14:tracePt t="162065" x="2049463" y="4729163"/>
          <p14:tracePt t="162083" x="2128838" y="4745038"/>
          <p14:tracePt t="162099" x="2200275" y="4760913"/>
          <p14:tracePt t="162116" x="2263775" y="4768850"/>
          <p14:tracePt t="162133" x="2271713" y="4768850"/>
          <p14:tracePt t="162197" x="2271713" y="4760913"/>
          <p14:tracePt t="162218" x="2271713" y="4752975"/>
          <p14:tracePt t="162234" x="2271713" y="4737100"/>
          <p14:tracePt t="162249" x="2271713" y="4721225"/>
          <p14:tracePt t="162265" x="2271713" y="4713288"/>
          <p14:tracePt t="162283" x="2247900" y="4705350"/>
          <p14:tracePt t="162299" x="2224088" y="4697413"/>
          <p14:tracePt t="162316" x="2216150" y="4689475"/>
          <p14:tracePt t="162333" x="2216150" y="4673600"/>
          <p14:tracePt t="162349" x="2200275" y="4657725"/>
          <p14:tracePt t="162366" x="2192338" y="4641850"/>
          <p14:tracePt t="162381" x="2176463" y="4633913"/>
          <p14:tracePt t="162399" x="2176463" y="4624388"/>
          <p14:tracePt t="162415" x="2152650" y="4624388"/>
          <p14:tracePt t="162432" x="2144713" y="4616450"/>
          <p14:tracePt t="162451" x="2120900" y="4616450"/>
          <p14:tracePt t="162468" x="2089150" y="4600575"/>
          <p14:tracePt t="162484" x="2073275" y="4600575"/>
          <p14:tracePt t="162499" x="2073275" y="4592638"/>
          <p14:tracePt t="162563" x="2065338" y="4584700"/>
          <p14:tracePt t="162579" x="2049463" y="4584700"/>
          <p14:tracePt t="162596" x="2049463" y="4576763"/>
          <p14:tracePt t="162613" x="2041525" y="4568825"/>
          <p14:tracePt t="162781" x="2081213" y="4568825"/>
          <p14:tracePt t="162797" x="2128838" y="4568825"/>
          <p14:tracePt t="162814" x="2184400" y="4568825"/>
          <p14:tracePt t="162830" x="2224088" y="4568825"/>
          <p14:tracePt t="162846" x="2247900" y="4568825"/>
          <p14:tracePt t="162863" x="2263775" y="4568825"/>
          <p14:tracePt t="162897" x="2295525" y="4568825"/>
          <p14:tracePt t="162907" x="2319338" y="4568825"/>
          <p14:tracePt t="162920" x="2374900" y="4568825"/>
          <p14:tracePt t="162937" x="2424113" y="4568825"/>
          <p14:tracePt t="162951" x="2455863" y="4568825"/>
          <p14:tracePt t="162969" x="2479675" y="4568825"/>
          <p14:tracePt t="162984" x="2495550" y="4568825"/>
          <p14:tracePt t="163000" x="2519363" y="4568825"/>
          <p14:tracePt t="163016" x="2543175" y="4568825"/>
          <p14:tracePt t="163032" x="2574925" y="4568825"/>
          <p14:tracePt t="163049" x="2606675" y="4568825"/>
          <p14:tracePt t="163066" x="2630488" y="4568825"/>
          <p14:tracePt t="163082" x="2662238" y="4568825"/>
          <p14:tracePt t="163100" x="2686050" y="4568825"/>
          <p14:tracePt t="163116" x="2717800" y="4568825"/>
          <p14:tracePt t="163131" x="2725738" y="4568825"/>
          <p14:tracePt t="163363" x="2686050" y="4568825"/>
          <p14:tracePt t="163381" x="2622550" y="4568825"/>
          <p14:tracePt t="163398" x="2535238" y="4592638"/>
          <p14:tracePt t="163406" x="2503488" y="4608513"/>
          <p14:tracePt t="163431" x="2432050" y="4657725"/>
          <p14:tracePt t="163439" x="2416175" y="4665663"/>
          <p14:tracePt t="163453" x="2400300" y="4681538"/>
          <p14:tracePt t="163469" x="2392363" y="4697413"/>
          <p14:tracePt t="163664" x="2392363" y="4713288"/>
          <p14:tracePt t="163686" x="2384425" y="4721225"/>
          <p14:tracePt t="163704" x="2374900" y="4737100"/>
          <p14:tracePt t="163720" x="2374900" y="4745038"/>
          <p14:tracePt t="163733" x="2366963" y="4760913"/>
          <p14:tracePt t="163750" x="2366963" y="4768850"/>
          <p14:tracePt t="163766" x="2359025" y="4784725"/>
          <p14:tracePt t="163781" x="2351088" y="4800600"/>
          <p14:tracePt t="163799" x="2343150" y="4808538"/>
          <p14:tracePt t="163815" x="2343150" y="4816475"/>
          <p14:tracePt t="163897" x="2343150" y="4832350"/>
          <p14:tracePt t="164030" x="2343150" y="4840288"/>
          <p14:tracePt t="164046" x="2335213" y="4840288"/>
          <p14:tracePt t="164097" x="2335213" y="4856163"/>
          <p14:tracePt t="164113" x="2335213" y="4872038"/>
          <p14:tracePt t="164131" x="2335213" y="4879975"/>
          <p14:tracePt t="164162" x="2335213" y="4927600"/>
          <p14:tracePt t="164181" x="2255838" y="5040313"/>
          <p14:tracePt t="164203" x="2216150" y="5087938"/>
          <p14:tracePt t="164218" x="2208213" y="5103813"/>
          <p14:tracePt t="164953" x="2200275" y="5056188"/>
          <p14:tracePt t="164967" x="2192338" y="5032375"/>
          <p14:tracePt t="164983" x="2192338" y="5024438"/>
          <p14:tracePt t="164999" x="2200275" y="5024438"/>
          <p14:tracePt t="165016" x="2208213" y="5024438"/>
          <p14:tracePt t="165063" x="2208213" y="5016500"/>
          <p14:tracePt t="165080" x="2208213" y="5008563"/>
          <p14:tracePt t="165096" x="2208213" y="5000625"/>
          <p14:tracePt t="165113" x="2216150" y="5000625"/>
          <p14:tracePt t="165129" x="2224088" y="4992688"/>
          <p14:tracePt t="165147" x="2232025" y="4976813"/>
          <p14:tracePt t="165156" x="2232025" y="4951413"/>
          <p14:tracePt t="165180" x="2232025" y="4919663"/>
          <p14:tracePt t="165187" x="2232025" y="4911725"/>
          <p14:tracePt t="165188" x="2232025" y="4895850"/>
          <p14:tracePt t="165205" x="2232025" y="4864100"/>
          <p14:tracePt t="165220" x="2232025" y="4856163"/>
          <p14:tracePt t="165234" x="2232025" y="4840288"/>
          <p14:tracePt t="165266" x="2224088" y="4832350"/>
          <p14:tracePt t="165280" x="2208213" y="4816475"/>
          <p14:tracePt t="165297" x="2168525" y="4808538"/>
          <p14:tracePt t="165313" x="2112963" y="4784725"/>
          <p14:tracePt t="165329" x="2081213" y="4776788"/>
          <p14:tracePt t="165347" x="2049463" y="4760913"/>
          <p14:tracePt t="165363" x="2025650" y="4760913"/>
          <p14:tracePt t="165381" x="2008188" y="4752975"/>
          <p14:tracePt t="165430" x="1984375" y="4752975"/>
          <p14:tracePt t="165438" x="1968500" y="4752975"/>
          <p14:tracePt t="165453" x="1944688" y="4745038"/>
          <p14:tracePt t="165469" x="1928813" y="4745038"/>
          <p14:tracePt t="165484" x="1928813" y="4737100"/>
          <p14:tracePt t="165597" x="1936750" y="4729163"/>
          <p14:tracePt t="165613" x="1936750" y="4721225"/>
          <p14:tracePt t="165630" x="1936750" y="4705350"/>
          <p14:tracePt t="165647" x="1936750" y="4689475"/>
          <p14:tracePt t="165679" x="1936750" y="4673600"/>
          <p14:tracePt t="165688" x="1936750" y="4665663"/>
          <p14:tracePt t="165702" x="1936750" y="4657725"/>
          <p14:tracePt t="165719" x="1944688" y="4641850"/>
          <p14:tracePt t="165733" x="1952625" y="4616450"/>
          <p14:tracePt t="165750" x="1960563" y="4608513"/>
          <p14:tracePt t="165766" x="1968500" y="4592638"/>
          <p14:tracePt t="165813" x="1976438" y="4584700"/>
          <p14:tracePt t="165913" x="1984375" y="4584700"/>
          <p14:tracePt t="166097" x="1992313" y="4584700"/>
          <p14:tracePt t="166113" x="2008188" y="4576763"/>
          <p14:tracePt t="166129" x="2041525" y="4576763"/>
          <p14:tracePt t="166146" x="2073275" y="4576763"/>
          <p14:tracePt t="166156" x="2112963" y="4576763"/>
          <p14:tracePt t="166180" x="2136775" y="4576763"/>
          <p14:tracePt t="166188" x="2152650" y="4576763"/>
          <p14:tracePt t="166217" x="2168525" y="4576763"/>
          <p14:tracePt t="166233" x="2184400" y="4576763"/>
          <p14:tracePt t="166250" x="2200275" y="4576763"/>
          <p14:tracePt t="166266" x="2216150" y="4576763"/>
          <p14:tracePt t="166282" x="2232025" y="4576763"/>
          <p14:tracePt t="166298" x="2239963" y="4576763"/>
          <p14:tracePt t="166315" x="2247900" y="4576763"/>
          <p14:tracePt t="166333" x="2271713" y="4576763"/>
          <p14:tracePt t="166349" x="2295525" y="4576763"/>
          <p14:tracePt t="166367" x="2319338" y="4576763"/>
          <p14:tracePt t="166383" x="2343150" y="4576763"/>
          <p14:tracePt t="166400" x="2366963" y="4576763"/>
          <p14:tracePt t="166405" x="2384425" y="4576763"/>
          <p14:tracePt t="166421" x="2432050" y="4576763"/>
          <p14:tracePt t="166446" x="2487613" y="4576763"/>
          <p14:tracePt t="166454" x="2503488" y="4576763"/>
          <p14:tracePt t="166469" x="2527300" y="4576763"/>
          <p14:tracePt t="166482" x="2535238" y="4576763"/>
          <p14:tracePt t="166498" x="2551113" y="4576763"/>
          <p14:tracePt t="166515" x="2566988" y="4576763"/>
          <p14:tracePt t="166531" x="2606675" y="4576763"/>
          <p14:tracePt t="166548" x="2646363" y="4576763"/>
          <p14:tracePt t="166566" x="2678113" y="4576763"/>
          <p14:tracePt t="166613" x="2693988" y="4576763"/>
          <p14:tracePt t="166630" x="2709863" y="4576763"/>
          <p14:tracePt t="166646" x="2741613" y="4576763"/>
          <p14:tracePt t="166654" x="2751138" y="4576763"/>
          <p14:tracePt t="166734" x="2759075" y="4576763"/>
          <p14:tracePt t="166750" x="2774950" y="4576763"/>
          <p14:tracePt t="166830" x="2782888" y="4576763"/>
          <p14:tracePt t="166947" x="2774950" y="4576763"/>
          <p14:tracePt t="166951" x="2767013" y="4576763"/>
          <p14:tracePt t="166970" x="2751138" y="4576763"/>
          <p14:tracePt t="166984" x="2733675" y="4576763"/>
          <p14:tracePt t="166999" x="2709863" y="4576763"/>
          <p14:tracePt t="167015" x="2678113" y="4576763"/>
          <p14:tracePt t="167034" x="2638425" y="4576763"/>
          <p14:tracePt t="167049" x="2582863" y="4576763"/>
          <p14:tracePt t="167066" x="2527300" y="4576763"/>
          <p14:tracePt t="167083" x="2471738" y="4576763"/>
          <p14:tracePt t="167099" x="2424113" y="4576763"/>
          <p14:tracePt t="167115" x="2392363" y="4576763"/>
          <p14:tracePt t="167131" x="2374900" y="4576763"/>
          <p14:tracePt t="167149" x="2351088" y="4576763"/>
          <p14:tracePt t="167165" x="2327275" y="4576763"/>
          <p14:tracePt t="167182" x="2287588" y="4576763"/>
          <p14:tracePt t="167201" x="2255838" y="4576763"/>
          <p14:tracePt t="167218" x="2224088" y="4576763"/>
          <p14:tracePt t="167232" x="2200275" y="4576763"/>
          <p14:tracePt t="167249" x="2168525" y="4576763"/>
          <p14:tracePt t="167265" x="2128838" y="4576763"/>
          <p14:tracePt t="167282" x="2089150" y="4576763"/>
          <p14:tracePt t="167298" x="2057400" y="4576763"/>
          <p14:tracePt t="167316" x="2041525" y="4576763"/>
          <p14:tracePt t="167331" x="2025650" y="4576763"/>
          <p14:tracePt t="167364" x="2000250" y="4576763"/>
          <p14:tracePt t="167380" x="1992313" y="4576763"/>
          <p14:tracePt t="167398" x="1952625" y="4576763"/>
          <p14:tracePt t="167406" x="1936750" y="4576763"/>
          <p14:tracePt t="167431" x="1928813" y="4576763"/>
          <p14:tracePt t="167646" x="1936750" y="4576763"/>
          <p14:tracePt t="167664" x="1944688" y="4576763"/>
          <p14:tracePt t="167671" x="1952625" y="4576763"/>
          <p14:tracePt t="167686" x="1976438" y="4576763"/>
          <p14:tracePt t="167701" x="2000250" y="4576763"/>
          <p14:tracePt t="167719" x="2025650" y="4576763"/>
          <p14:tracePt t="167733" x="2041525" y="4576763"/>
          <p14:tracePt t="167749" x="2057400" y="4576763"/>
          <p14:tracePt t="167766" x="2073275" y="4576763"/>
          <p14:tracePt t="167783" x="2089150" y="4576763"/>
          <p14:tracePt t="167801" x="2128838" y="4576763"/>
          <p14:tracePt t="167816" x="2136775" y="4576763"/>
          <p14:tracePt t="167834" x="2144713" y="4576763"/>
          <p14:tracePt t="167881" x="2152650" y="4576763"/>
          <p14:tracePt t="167913" x="2192338" y="4576763"/>
          <p14:tracePt t="167921" x="2200275" y="4576763"/>
          <p14:tracePt t="167946" x="2224088" y="4576763"/>
          <p14:tracePt t="167951" x="2232025" y="4576763"/>
          <p14:tracePt t="167969" x="2255838" y="4576763"/>
          <p14:tracePt t="167984" x="2287588" y="4576763"/>
          <p14:tracePt t="167999" x="2327275" y="4576763"/>
          <p14:tracePt t="168015" x="2366963" y="4576763"/>
          <p14:tracePt t="168032" x="2384425" y="4576763"/>
          <p14:tracePt t="168048" x="2400300" y="4576763"/>
          <p14:tracePt t="168065" x="2416175" y="4576763"/>
          <p14:tracePt t="168082" x="2439988" y="4576763"/>
          <p14:tracePt t="168099" x="2479675" y="4576763"/>
          <p14:tracePt t="168115" x="2519363" y="4576763"/>
          <p14:tracePt t="168131" x="2535238" y="4576763"/>
          <p14:tracePt t="168149" x="2566988" y="4576763"/>
          <p14:tracePt t="168165" x="2582863" y="4576763"/>
          <p14:tracePt t="168187" x="2598738" y="4576763"/>
          <p14:tracePt t="168203" x="2630488" y="4576763"/>
          <p14:tracePt t="168219" x="2654300" y="4576763"/>
          <p14:tracePt t="168233" x="2662238" y="4576763"/>
          <p14:tracePt t="168267" x="2678113" y="4576763"/>
          <p14:tracePt t="168280" x="2686050" y="4576763"/>
          <p14:tracePt t="168297" x="2709863" y="4576763"/>
          <p14:tracePt t="168313" x="2717800" y="4576763"/>
          <p14:tracePt t="168329" x="2725738" y="4576763"/>
          <p14:tracePt t="169113" x="2717800" y="4576763"/>
          <p14:tracePt t="169130" x="2709863" y="4576763"/>
          <p14:tracePt t="169146" x="2693988" y="4576763"/>
          <p14:tracePt t="169163" x="2670175" y="4576763"/>
          <p14:tracePt t="169171" x="2654300" y="4576763"/>
          <p14:tracePt t="169197" x="2582863" y="4576763"/>
          <p14:tracePt t="169219" x="2543175" y="4576763"/>
          <p14:tracePt t="169233" x="2511425" y="4576763"/>
          <p14:tracePt t="169249" x="2479675" y="4568825"/>
          <p14:tracePt t="169267" x="2455863" y="4568825"/>
          <p14:tracePt t="169283" x="2424113" y="4568825"/>
          <p14:tracePt t="169299" x="2392363" y="4568825"/>
          <p14:tracePt t="169315" x="2374900" y="4568825"/>
          <p14:tracePt t="169333" x="2351088" y="4568825"/>
          <p14:tracePt t="169350" x="2327275" y="4568825"/>
          <p14:tracePt t="169367" x="2287588" y="4568825"/>
          <p14:tracePt t="169383" x="2255838" y="4568825"/>
          <p14:tracePt t="169400" x="2224088" y="4568825"/>
          <p14:tracePt t="169405" x="2216150" y="4568825"/>
          <p14:tracePt t="169423" x="2200275" y="4568825"/>
          <p14:tracePt t="169455" x="2192338" y="4568825"/>
          <p14:tracePt t="169483" x="2184400" y="4568825"/>
          <p14:tracePt t="169500" x="2144713" y="4568825"/>
          <p14:tracePt t="169517" x="2120900" y="4568825"/>
          <p14:tracePt t="169530" x="2112963" y="4568825"/>
          <p14:tracePt t="169546" x="2105025" y="4568825"/>
          <p14:tracePt t="169646" x="2097088" y="4568825"/>
          <p14:tracePt t="169664" x="2081213" y="4568825"/>
          <p14:tracePt t="169672" x="2073275" y="4568825"/>
          <p14:tracePt t="169696" x="2065338" y="4568825"/>
          <p14:tracePt t="169914" x="2097088" y="4568825"/>
          <p14:tracePt t="169923" x="2112963" y="4568825"/>
          <p14:tracePt t="169947" x="2192338" y="4568825"/>
          <p14:tracePt t="169953" x="2216150" y="4568825"/>
          <p14:tracePt t="169968" x="2271713" y="4568825"/>
          <p14:tracePt t="169984" x="2311400" y="4568825"/>
          <p14:tracePt t="169999" x="2343150" y="4568825"/>
          <p14:tracePt t="170016" x="2366963" y="4568825"/>
          <p14:tracePt t="170033" x="2392363" y="4568825"/>
          <p14:tracePt t="170049" x="2416175" y="4568825"/>
          <p14:tracePt t="170065" x="2439988" y="4568825"/>
          <p14:tracePt t="170082" x="2463800" y="4568825"/>
          <p14:tracePt t="170098" x="2479675" y="4568825"/>
          <p14:tracePt t="170115" x="2495550" y="4568825"/>
          <p14:tracePt t="170132" x="2503488" y="4568825"/>
          <p14:tracePt t="170149" x="2535238" y="4568825"/>
          <p14:tracePt t="170165" x="2566988" y="4568825"/>
          <p14:tracePt t="170182" x="2598738" y="4568825"/>
          <p14:tracePt t="170204" x="2646363" y="4568825"/>
          <p14:tracePt t="170219" x="2654300" y="4568825"/>
          <p14:tracePt t="170234" x="2670175" y="4568825"/>
          <p14:tracePt t="170265" x="2678113" y="4568825"/>
          <p14:tracePt t="170280" x="2686050" y="4568825"/>
          <p14:tracePt t="170297" x="2693988" y="4568825"/>
          <p14:tracePt t="170314" x="2725738" y="4568825"/>
          <p14:tracePt t="170330" x="2741613" y="4568825"/>
          <p14:tracePt t="170363" x="2751138" y="4568825"/>
          <p14:tracePt t="170614" x="2751138" y="4560888"/>
          <p14:tracePt t="170749" x="2741613" y="4560888"/>
          <p14:tracePt t="170767" x="2733675" y="4552950"/>
          <p14:tracePt t="170780" x="2717800" y="4552950"/>
          <p14:tracePt t="170797" x="2701925" y="4552950"/>
          <p14:tracePt t="170814" x="2686050" y="4552950"/>
          <p14:tracePt t="170831" x="2670175" y="4552950"/>
          <p14:tracePt t="170847" x="2646363" y="4552950"/>
          <p14:tracePt t="170865" x="2622550" y="4552950"/>
          <p14:tracePt t="170875" x="2598738" y="4552950"/>
          <p14:tracePt t="170891" x="2566988" y="4552950"/>
          <p14:tracePt t="170906" x="2527300" y="4552950"/>
          <p14:tracePt t="170921" x="2511425" y="4552950"/>
          <p14:tracePt t="170938" x="2503488" y="4552950"/>
          <p14:tracePt t="170952" x="2495550" y="4552950"/>
          <p14:tracePt t="170969" x="2487613" y="4552950"/>
          <p14:tracePt t="170985" x="2471738" y="4552950"/>
          <p14:tracePt t="171000" x="2455863" y="4552950"/>
          <p14:tracePt t="171016" x="2432050" y="4552950"/>
          <p14:tracePt t="171033" x="2408238" y="4552950"/>
          <p14:tracePt t="171050" x="2384425" y="4552950"/>
          <p14:tracePt t="171066" x="2335213" y="4552950"/>
          <p14:tracePt t="171082" x="2295525" y="4552950"/>
          <p14:tracePt t="171099" x="2263775" y="4552950"/>
          <p14:tracePt t="171115" x="2239963" y="4552950"/>
          <p14:tracePt t="171132" x="2216150" y="4552950"/>
          <p14:tracePt t="171149" x="2184400" y="4552950"/>
          <p14:tracePt t="171180" x="2160588" y="4552950"/>
          <p14:tracePt t="171187" x="2152650" y="4552950"/>
          <p14:tracePt t="171203" x="2136775" y="4552950"/>
          <p14:tracePt t="171219" x="2128838" y="4552950"/>
          <p14:tracePt t="171235" x="2112963" y="4552950"/>
          <p14:tracePt t="171250" x="2105025" y="4552950"/>
          <p14:tracePt t="171267" x="2097088" y="4552950"/>
          <p14:tracePt t="171284" x="2089150" y="4552950"/>
          <p14:tracePt t="171313" x="2081213" y="4552950"/>
          <p14:tracePt t="171680" x="2073275" y="4552950"/>
          <p14:tracePt t="171687" x="2065338" y="4552950"/>
          <p14:tracePt t="171702" x="2041525" y="4552950"/>
          <p14:tracePt t="171720" x="2025650" y="4552950"/>
          <p14:tracePt t="171734" x="2008188" y="4560888"/>
          <p14:tracePt t="171749" x="1984375" y="4568825"/>
          <p14:tracePt t="171766" x="1968500" y="4576763"/>
          <p14:tracePt t="171782" x="1936750" y="4576763"/>
          <p14:tracePt t="171798" x="1897063" y="4576763"/>
          <p14:tracePt t="171815" x="1881188" y="4576763"/>
          <p14:tracePt t="171832" x="1873250" y="4576763"/>
          <p14:tracePt t="171863" x="1865313" y="4576763"/>
          <p14:tracePt t="172046" x="1873250" y="4576763"/>
          <p14:tracePt t="172063" x="1889125" y="4576763"/>
          <p14:tracePt t="172080" x="1920875" y="4560888"/>
          <p14:tracePt t="172097" x="1984375" y="4513263"/>
          <p14:tracePt t="172113" x="2057400" y="4457700"/>
          <p14:tracePt t="172130" x="2112963" y="4418013"/>
          <p14:tracePt t="172146" x="2160588" y="4386263"/>
          <p14:tracePt t="172155" x="2184400" y="4370388"/>
          <p14:tracePt t="172180" x="2279650" y="4330700"/>
          <p14:tracePt t="172201" x="2311400" y="4306888"/>
          <p14:tracePt t="172217" x="2374900" y="4281488"/>
          <p14:tracePt t="172233" x="2432050" y="4265613"/>
          <p14:tracePt t="172249" x="2447925" y="4265613"/>
          <p14:tracePt t="172266" x="2479675" y="4249738"/>
          <p14:tracePt t="172283" x="2519363" y="4249738"/>
          <p14:tracePt t="172300" x="2566988" y="4249738"/>
          <p14:tracePt t="172315" x="2606675" y="4249738"/>
          <p14:tracePt t="172332" x="2646363" y="4249738"/>
          <p14:tracePt t="172349" x="2693988" y="4249738"/>
          <p14:tracePt t="172365" x="2717800" y="4249738"/>
          <p14:tracePt t="172383" x="2751138" y="4249738"/>
          <p14:tracePt t="172399" x="2806700" y="4249738"/>
          <p14:tracePt t="172415" x="2838450" y="4249738"/>
          <p14:tracePt t="172437" x="2886075" y="4257675"/>
          <p14:tracePt t="172452" x="2894013" y="4265613"/>
          <p14:tracePt t="172471" x="2901950" y="4265613"/>
          <p14:tracePt t="172483" x="2909888" y="4265613"/>
          <p14:tracePt t="172499" x="2917825" y="4273550"/>
          <p14:tracePt t="172517" x="2941638" y="4291013"/>
          <p14:tracePt t="172534" x="2965450" y="4306888"/>
          <p14:tracePt t="172550" x="2981325" y="4314825"/>
          <p14:tracePt t="172566" x="2989263" y="4322763"/>
          <p14:tracePt t="172583" x="2997200" y="4338638"/>
          <p14:tracePt t="172599" x="3005138" y="4362450"/>
          <p14:tracePt t="172616" x="3021013" y="4378325"/>
          <p14:tracePt t="172632" x="3028950" y="4402138"/>
          <p14:tracePt t="172649" x="3028950" y="4410075"/>
          <p14:tracePt t="172654" x="3028950" y="4418013"/>
          <p14:tracePt t="172671" x="3028950" y="4433888"/>
          <p14:tracePt t="172687" x="3028950" y="4449763"/>
          <p14:tracePt t="172702" x="3028950" y="4473575"/>
          <p14:tracePt t="172719" x="3028950" y="4497388"/>
          <p14:tracePt t="172735" x="3028950" y="4505325"/>
          <p14:tracePt t="172749" x="3028950" y="4513263"/>
          <p14:tracePt t="173201" x="3028950" y="4521200"/>
          <p14:tracePt t="173219" x="3028950" y="4560888"/>
          <p14:tracePt t="173235" x="2949575" y="4616450"/>
          <p14:tracePt t="173251" x="2870200" y="4673600"/>
          <p14:tracePt t="173266" x="2798763" y="4737100"/>
          <p14:tracePt t="173283" x="2678113" y="4776788"/>
          <p14:tracePt t="173299" x="2566988" y="4808538"/>
          <p14:tracePt t="173318" x="2471738" y="4832350"/>
          <p14:tracePt t="173333" x="2447925" y="4832350"/>
          <p14:tracePt t="173349" x="2432050" y="4832350"/>
          <p14:tracePt t="173367" x="2424113" y="4824413"/>
          <p14:tracePt t="173382" x="2392363" y="4816475"/>
          <p14:tracePt t="173399" x="2311400" y="4808538"/>
          <p14:tracePt t="173421" x="2208213" y="4792663"/>
          <p14:tracePt t="173439" x="2192338" y="4784725"/>
          <p14:tracePt t="173454" x="2184400" y="4776788"/>
          <p14:tracePt t="173471" x="2184400" y="4768850"/>
          <p14:tracePt t="173485" x="2184400" y="4760913"/>
          <p14:tracePt t="173499" x="2184400" y="4752975"/>
          <p14:tracePt t="173517" x="2176463" y="4745038"/>
          <p14:tracePt t="173547" x="2176463" y="4737100"/>
          <p14:tracePt t="173563" x="2176463" y="4729163"/>
          <p14:tracePt t="173580" x="2160588" y="4713288"/>
          <p14:tracePt t="173598" x="2144713" y="4705350"/>
          <p14:tracePt t="173613" x="2128838" y="4697413"/>
          <p14:tracePt t="173630" x="2112963" y="4689475"/>
          <p14:tracePt t="173647" x="2105025" y="4681538"/>
          <p14:tracePt t="173680" x="2097088" y="4673600"/>
          <p14:tracePt t="173687" x="2089150" y="4665663"/>
          <p14:tracePt t="173702" x="2057400" y="4649788"/>
          <p14:tracePt t="173720" x="2008188" y="4641850"/>
          <p14:tracePt t="173733" x="1984375" y="4633913"/>
          <p14:tracePt t="173749" x="1960563" y="4624388"/>
          <p14:tracePt t="173766" x="1936750" y="4624388"/>
          <p14:tracePt t="173782" x="1912938" y="4616450"/>
          <p14:tracePt t="173799" x="1897063" y="4608513"/>
          <p14:tracePt t="173815" x="1881188" y="4600575"/>
          <p14:tracePt t="174430" x="1920875" y="4600575"/>
          <p14:tracePt t="174439" x="1968500" y="4600575"/>
          <p14:tracePt t="174453" x="2089150" y="4600575"/>
          <p14:tracePt t="174472" x="2263775" y="4600575"/>
          <p14:tracePt t="174483" x="2374900" y="4600575"/>
          <p14:tracePt t="174499" x="2638425" y="4600575"/>
          <p14:tracePt t="174517" x="3028950" y="4600575"/>
          <p14:tracePt t="174534" x="3213100" y="4600575"/>
          <p14:tracePt t="174550" x="3340100" y="4600575"/>
          <p14:tracePt t="174566" x="3419475" y="4600575"/>
          <p14:tracePt t="174583" x="3459163" y="4608513"/>
          <p14:tracePt t="174599" x="3492500" y="4616450"/>
          <p14:tracePt t="174616" x="3524250" y="4624388"/>
          <p14:tracePt t="174634" x="3563938" y="4633913"/>
          <p14:tracePt t="174640" x="3571875" y="4633913"/>
          <p14:tracePt t="174897" x="3563938" y="4633913"/>
          <p14:tracePt t="174905" x="3563938" y="4624388"/>
          <p14:tracePt t="174930" x="3563938" y="4616450"/>
          <p14:tracePt t="174953" x="3563938" y="4608513"/>
          <p14:tracePt t="174970" x="3563938" y="4600575"/>
          <p14:tracePt t="174985" x="3571875" y="4592638"/>
          <p14:tracePt t="174999" x="3579813" y="4576763"/>
          <p14:tracePt t="175017" x="3603625" y="4552950"/>
          <p14:tracePt t="175034" x="3643313" y="4529138"/>
          <p14:tracePt t="175048" x="3675063" y="4513263"/>
          <p14:tracePt t="175066" x="3722688" y="4481513"/>
          <p14:tracePt t="175083" x="3770313" y="4465638"/>
          <p14:tracePt t="175099" x="3817938" y="4449763"/>
          <p14:tracePt t="175115" x="3883025" y="4433888"/>
          <p14:tracePt t="175133" x="3986213" y="4394200"/>
          <p14:tracePt t="175150" x="4089400" y="4362450"/>
          <p14:tracePt t="175181" x="4281488" y="4298950"/>
          <p14:tracePt t="175202" x="4360863" y="4265613"/>
          <p14:tracePt t="175219" x="4448175" y="4241800"/>
          <p14:tracePt t="175235" x="4535488" y="4225925"/>
          <p14:tracePt t="175249" x="4624388" y="4217988"/>
          <p14:tracePt t="175266" x="4743450" y="4217988"/>
          <p14:tracePt t="175284" x="4902200" y="4210050"/>
          <p14:tracePt t="175299" x="4943475" y="4210050"/>
          <p14:tracePt t="175317" x="5038725" y="4210050"/>
          <p14:tracePt t="175333" x="5118100" y="4210050"/>
          <p14:tracePt t="175350" x="5205413" y="4210050"/>
          <p14:tracePt t="175366" x="5318125" y="4210050"/>
          <p14:tracePt t="175384" x="5429250" y="4210050"/>
          <p14:tracePt t="175399" x="5516563" y="4210050"/>
          <p14:tracePt t="175423" x="5603875" y="4210050"/>
          <p14:tracePt t="175447" x="5692775" y="4241800"/>
          <p14:tracePt t="175453" x="5716588" y="4249738"/>
          <p14:tracePt t="175469" x="5748338" y="4281488"/>
          <p14:tracePt t="175483" x="5764213" y="4306888"/>
          <p14:tracePt t="175499" x="5788025" y="4370388"/>
          <p14:tracePt t="175516" x="5803900" y="4481513"/>
          <p14:tracePt t="175533" x="5803900" y="4584700"/>
          <p14:tracePt t="175550" x="5732463" y="4713288"/>
          <p14:tracePt t="175566" x="5619750" y="4832350"/>
          <p14:tracePt t="175583" x="5445125" y="4935538"/>
          <p14:tracePt t="175599" x="5253038" y="5008563"/>
          <p14:tracePt t="175616" x="5038725" y="5072063"/>
          <p14:tracePt t="175633" x="4830763" y="5135563"/>
          <p14:tracePt t="175649" x="4616450" y="5135563"/>
          <p14:tracePt t="175654" x="4511675" y="5135563"/>
          <p14:tracePt t="175671" x="4249738" y="5135563"/>
          <p14:tracePt t="175687" x="3994150" y="5127625"/>
          <p14:tracePt t="175703" x="3778250" y="5103813"/>
          <p14:tracePt t="175718" x="3635375" y="5087938"/>
          <p14:tracePt t="175734" x="3524250" y="5064125"/>
          <p14:tracePt t="175750" x="3427413" y="5032375"/>
          <p14:tracePt t="175765" x="3324225" y="4992688"/>
          <p14:tracePt t="175781" x="3165475" y="4951413"/>
          <p14:tracePt t="175798" x="3013075" y="4903788"/>
          <p14:tracePt t="175815" x="2894013" y="4864100"/>
          <p14:tracePt t="175832" x="2798763" y="4832350"/>
          <p14:tracePt t="175849" x="2701925" y="4800600"/>
          <p14:tracePt t="175866" x="2606675" y="4768850"/>
          <p14:tracePt t="175882" x="2527300" y="4729163"/>
          <p14:tracePt t="175899" x="2471738" y="4713288"/>
          <p14:tracePt t="175915" x="2439988" y="4697413"/>
          <p14:tracePt t="175920" x="2408238" y="4681538"/>
          <p14:tracePt t="175937" x="2359025" y="4665663"/>
          <p14:tracePt t="175951" x="2271713" y="4641850"/>
          <p14:tracePt t="175969" x="2192338" y="4608513"/>
          <p14:tracePt t="175985" x="2112963" y="4600575"/>
          <p14:tracePt t="175999" x="2057400" y="4584700"/>
          <p14:tracePt t="176015" x="2000250" y="4584700"/>
          <p14:tracePt t="176033" x="1960563" y="4584700"/>
          <p14:tracePt t="176050" x="1905000" y="4568825"/>
          <p14:tracePt t="176068" x="1841500" y="4560888"/>
          <p14:tracePt t="176083" x="1801813" y="4545013"/>
          <p14:tracePt t="176100" x="1762125" y="4529138"/>
          <p14:tracePt t="176147" x="1770063" y="4529138"/>
          <p14:tracePt t="176155" x="1778000" y="4529138"/>
          <p14:tracePt t="176170" x="1793875" y="4529138"/>
          <p14:tracePt t="176203" x="1817688" y="4529138"/>
          <p14:tracePt t="176219" x="1873250" y="4529138"/>
          <p14:tracePt t="176233" x="1960563" y="4529138"/>
          <p14:tracePt t="176251" x="2057400" y="4529138"/>
          <p14:tracePt t="176266" x="2160588" y="4529138"/>
          <p14:tracePt t="176283" x="2255838" y="4529138"/>
          <p14:tracePt t="176300" x="2343150" y="4529138"/>
          <p14:tracePt t="176317" x="2495550" y="4529138"/>
          <p14:tracePt t="176333" x="2606675" y="4529138"/>
          <p14:tracePt t="176350" x="2709863" y="4529138"/>
          <p14:tracePt t="176367" x="2798763" y="4529138"/>
          <p14:tracePt t="176384" x="2870200" y="4529138"/>
          <p14:tracePt t="176390" x="2901950" y="4529138"/>
          <p14:tracePt t="176405" x="2981325" y="4529138"/>
          <p14:tracePt t="176430" x="3125788" y="4529138"/>
          <p14:tracePt t="176439" x="3173413" y="4529138"/>
          <p14:tracePt t="176454" x="3244850" y="4529138"/>
          <p14:tracePt t="176470" x="3284538" y="4529138"/>
          <p14:tracePt t="176483" x="3292475" y="4529138"/>
          <p14:tracePt t="176500" x="3300413" y="4529138"/>
          <p14:tracePt t="176516" x="3308350" y="4529138"/>
          <p14:tracePt t="176580" x="3443288" y="4529138"/>
          <p14:tracePt t="176597" x="3627438" y="4537075"/>
          <p14:tracePt t="176614" x="3825875" y="4568825"/>
          <p14:tracePt t="176630" x="3978275" y="4624388"/>
          <p14:tracePt t="176647" x="4121150" y="4673600"/>
          <p14:tracePt t="176655" x="4168775" y="4697413"/>
          <p14:tracePt t="176671" x="4233863" y="4721225"/>
          <p14:tracePt t="176697" x="4273550" y="4737100"/>
          <p14:tracePt t="176701" x="4281488" y="4737100"/>
          <p14:tracePt t="176718" x="4281488" y="4745038"/>
          <p14:tracePt t="176863" x="4273550" y="4752975"/>
          <p14:tracePt t="176880" x="4265613" y="4760913"/>
          <p14:tracePt t="176889" x="4257675" y="4768850"/>
          <p14:tracePt t="176914" x="4249738" y="4776788"/>
          <p14:tracePt t="176923" x="4241800" y="4784725"/>
          <p14:tracePt t="176953" x="4233863" y="4792663"/>
          <p14:tracePt t="177146" x="4233863" y="4800600"/>
          <p14:tracePt t="177220" x="4225925" y="4808538"/>
          <p14:tracePt t="177249" x="4225925" y="4816475"/>
          <p14:tracePt t="177313" x="4217988" y="4816475"/>
          <p14:tracePt t="177364" x="4217988" y="4824413"/>
          <p14:tracePt t="177469" x="4210050" y="4832350"/>
          <p14:tracePt t="177597" x="4200525" y="4832350"/>
          <p14:tracePt t="177630" x="4168775" y="4840288"/>
          <p14:tracePt t="177647" x="4129088" y="4856163"/>
          <p14:tracePt t="177655" x="4113213" y="4856163"/>
          <p14:tracePt t="177680" x="4089400" y="4864100"/>
          <p14:tracePt t="178181" x="4097338" y="4864100"/>
          <p14:tracePt t="178204" x="4097338" y="4856163"/>
          <p14:tracePt t="178281" x="4097338" y="4864100"/>
          <p14:tracePt t="178313" x="4081463" y="4872038"/>
          <p14:tracePt t="178347" x="4073525" y="4872038"/>
          <p14:tracePt t="178363" x="4065588" y="4872038"/>
          <p14:tracePt t="178380" x="4049713" y="4872038"/>
          <p14:tracePt t="178397" x="4033838" y="4879975"/>
          <p14:tracePt t="178430" x="4025900" y="4887913"/>
          <p14:tracePt t="178930" x="4033838" y="4887913"/>
          <p14:tracePt t="179397" x="4049713" y="4879975"/>
          <p14:tracePt t="179430" x="4025900" y="4879975"/>
          <p14:tracePt t="179439" x="4017963" y="4879975"/>
          <p14:tracePt t="179453" x="4002088" y="4879975"/>
          <p14:tracePt t="179470" x="3970338" y="4879975"/>
          <p14:tracePt t="179482" x="3954463" y="4879975"/>
          <p14:tracePt t="179500" x="3875088" y="4879975"/>
          <p14:tracePt t="179516" x="3825875" y="4879975"/>
          <p14:tracePt t="179533" x="3675063" y="4879975"/>
          <p14:tracePt t="179549" x="3611563" y="4879975"/>
          <p14:tracePt t="179565" x="3556000" y="4879975"/>
          <p14:tracePt t="179582" x="3532188" y="4872038"/>
          <p14:tracePt t="179599" x="3500438" y="4872038"/>
          <p14:tracePt t="179615" x="3467100" y="4872038"/>
          <p14:tracePt t="179632" x="3411538" y="4872038"/>
          <p14:tracePt t="179649" x="3348038" y="4872038"/>
          <p14:tracePt t="179666" x="3284538" y="4872038"/>
          <p14:tracePt t="179670" x="3260725" y="4872038"/>
          <p14:tracePt t="179688" x="3213100" y="4872038"/>
          <p14:tracePt t="179703" x="3181350" y="4872038"/>
          <p14:tracePt t="179720" x="3157538" y="4872038"/>
          <p14:tracePt t="179735" x="3149600" y="4872038"/>
          <p14:tracePt t="180130" x="3149600" y="4864100"/>
          <p14:tracePt t="180164" x="3133725" y="4864100"/>
          <p14:tracePt t="180172" x="3117850" y="4864100"/>
          <p14:tracePt t="180198" x="3060700" y="4848225"/>
          <p14:tracePt t="180218" x="3021013" y="4840288"/>
          <p14:tracePt t="180234" x="2973388" y="4824413"/>
          <p14:tracePt t="180251" x="2933700" y="4816475"/>
          <p14:tracePt t="180269" x="2901950" y="4800600"/>
          <p14:tracePt t="180280" x="2894013" y="4800600"/>
          <p14:tracePt t="180613" x="2886075" y="4800600"/>
          <p14:tracePt t="180630" x="2854325" y="4800600"/>
          <p14:tracePt t="180646" x="2822575" y="4800600"/>
          <p14:tracePt t="180655" x="2798763" y="4800600"/>
          <p14:tracePt t="180681" x="2751138" y="4792663"/>
          <p14:tracePt t="180686" x="2733675" y="4784725"/>
          <p14:tracePt t="180702" x="2709863" y="4768850"/>
          <p14:tracePt t="180719" x="2686050" y="4737100"/>
          <p14:tracePt t="180734" x="2678113" y="4721225"/>
          <p14:tracePt t="180750" x="2678113" y="4697413"/>
          <p14:tracePt t="180766" x="2678113" y="4673600"/>
          <p14:tracePt t="180782" x="2678113" y="4657725"/>
          <p14:tracePt t="180799" x="2678113" y="4641850"/>
          <p14:tracePt t="180816" x="2678113" y="4616450"/>
          <p14:tracePt t="180835" x="2678113" y="4592638"/>
          <p14:tracePt t="180851" x="2678113" y="4568825"/>
          <p14:tracePt t="180866" x="2678113" y="4552950"/>
          <p14:tracePt t="180883" x="2678113" y="4537075"/>
          <p14:tracePt t="180899" x="2678113" y="4529138"/>
          <p14:tracePt t="180923" x="2678113" y="4521200"/>
          <p14:tracePt t="181063" x="2662238" y="4521200"/>
          <p14:tracePt t="181080" x="2630488" y="4521200"/>
          <p14:tracePt t="181096" x="2574925" y="4521200"/>
          <p14:tracePt t="181113" x="2527300" y="4521200"/>
          <p14:tracePt t="181130" x="2479675" y="4521200"/>
          <p14:tracePt t="181147" x="2424113" y="4521200"/>
          <p14:tracePt t="181155" x="2400300" y="4521200"/>
          <p14:tracePt t="181181" x="2287588" y="4521200"/>
          <p14:tracePt t="181202" x="2232025" y="4521200"/>
          <p14:tracePt t="181220" x="2184400" y="4521200"/>
          <p14:tracePt t="181234" x="2152650" y="4521200"/>
          <p14:tracePt t="181249" x="2128838" y="4521200"/>
          <p14:tracePt t="181266" x="2105025" y="4521200"/>
          <p14:tracePt t="181282" x="2097088" y="4521200"/>
          <p14:tracePt t="181469" x="2160588" y="4521200"/>
          <p14:tracePt t="181483" x="2224088" y="4521200"/>
          <p14:tracePt t="181499" x="2439988" y="4521200"/>
          <p14:tracePt t="181516" x="2830513" y="4521200"/>
          <p14:tracePt t="181533" x="3109913" y="4521200"/>
          <p14:tracePt t="181549" x="3363913" y="4521200"/>
          <p14:tracePt t="181566" x="3571875" y="4521200"/>
          <p14:tracePt t="181582" x="3690938" y="4521200"/>
          <p14:tracePt t="181598" x="3746500" y="4521200"/>
          <p14:tracePt t="181616" x="3754438" y="4521200"/>
          <p14:tracePt t="181720" x="3754438" y="4513263"/>
          <p14:tracePt t="181766" x="3746500" y="4513263"/>
          <p14:tracePt t="181781" x="3738563" y="4513263"/>
          <p14:tracePt t="181813" x="3730625" y="4513263"/>
          <p14:tracePt t="181880" x="3722688" y="4513263"/>
          <p14:tracePt t="181930" x="3722688" y="4505325"/>
          <p14:tracePt t="182030" x="3714750" y="4505325"/>
          <p14:tracePt t="182114" x="3714750" y="4497388"/>
          <p14:tracePt t="182130" x="3714750" y="4465638"/>
          <p14:tracePt t="182148" x="3714750" y="4425950"/>
          <p14:tracePt t="182156" x="3738563" y="4394200"/>
          <p14:tracePt t="182181" x="3825875" y="4354513"/>
          <p14:tracePt t="182202" x="3867150" y="4338638"/>
          <p14:tracePt t="182219" x="3906838" y="4322763"/>
          <p14:tracePt t="182234" x="3914775" y="4322763"/>
          <p14:tracePt t="182250" x="3922713" y="4322763"/>
          <p14:tracePt t="182281" x="3930650" y="4322763"/>
          <p14:tracePt t="182296" x="3946525" y="4322763"/>
          <p14:tracePt t="182314" x="3978275" y="4338638"/>
          <p14:tracePt t="182331" x="3978275" y="4346575"/>
          <p14:tracePt t="182380" x="4002088" y="4346575"/>
          <p14:tracePt t="182397" x="4049713" y="4338638"/>
          <p14:tracePt t="182406" x="4097338" y="4322763"/>
          <p14:tracePt t="182430" x="4225925" y="4281488"/>
          <p14:tracePt t="182438" x="4241800" y="4265613"/>
          <p14:tracePt t="182453" x="4281488" y="4249738"/>
          <p14:tracePt t="182470" x="4297363" y="4233863"/>
          <p14:tracePt t="182483" x="4305300" y="4225925"/>
          <p14:tracePt t="182499" x="4313238" y="4202113"/>
          <p14:tracePt t="182517" x="4337050" y="4186238"/>
          <p14:tracePt t="182531" x="4337050" y="4178300"/>
          <p14:tracePt t="182549" x="4408488" y="4146550"/>
          <p14:tracePt t="182565" x="4464050" y="4122738"/>
          <p14:tracePt t="182583" x="4559300" y="4090988"/>
          <p14:tracePt t="182598" x="4664075" y="4059238"/>
          <p14:tracePt t="182615" x="4751388" y="4019550"/>
          <p14:tracePt t="182633" x="4806950" y="3987800"/>
          <p14:tracePt t="182648" x="4838700" y="3956050"/>
          <p14:tracePt t="182665" x="4854575" y="3938588"/>
          <p14:tracePt t="182682" x="4862513" y="3930650"/>
          <p14:tracePt t="182733" x="4854575" y="3938588"/>
          <p14:tracePt t="182750" x="4806950" y="3979863"/>
          <p14:tracePt t="182766" x="4759325" y="4027488"/>
          <p14:tracePt t="182780" x="4719638" y="4075113"/>
          <p14:tracePt t="182798" x="4687888" y="4122738"/>
          <p14:tracePt t="182814" x="4672013" y="4146550"/>
          <p14:tracePt t="182830" x="4648200" y="4170363"/>
          <p14:tracePt t="182847" x="4640263" y="4178300"/>
          <p14:tracePt t="182864" x="4616450" y="4178300"/>
          <p14:tracePt t="182880" x="4576763" y="4194175"/>
          <p14:tracePt t="182897" x="4519613" y="4210050"/>
          <p14:tracePt t="182906" x="4495800" y="4217988"/>
          <p14:tracePt t="182931" x="4416425" y="4241800"/>
          <p14:tracePt t="182936" x="4400550" y="4249738"/>
          <p14:tracePt t="182952" x="4384675" y="4249738"/>
          <p14:tracePt t="182983" x="4376738" y="4249738"/>
          <p14:tracePt t="183001" x="4368800" y="4249738"/>
          <p14:tracePt t="183016" x="4360863" y="4241800"/>
          <p14:tracePt t="183033" x="4344988" y="4217988"/>
          <p14:tracePt t="183048" x="4329113" y="4210050"/>
          <p14:tracePt t="183065" x="4305300" y="4194175"/>
          <p14:tracePt t="183082" x="4297363" y="4186238"/>
          <p14:tracePt t="183099" x="4297363" y="4162425"/>
          <p14:tracePt t="183115" x="4297363" y="4154488"/>
          <p14:tracePt t="183132" x="4297363" y="4138613"/>
          <p14:tracePt t="183148" x="4289425" y="4138613"/>
          <p14:tracePt t="183232" x="4289425" y="4154488"/>
          <p14:tracePt t="183249" x="4289425" y="4202113"/>
          <p14:tracePt t="183266" x="4289425" y="4249738"/>
          <p14:tracePt t="183280" x="4281488" y="4291013"/>
          <p14:tracePt t="183297" x="4273550" y="4322763"/>
          <p14:tracePt t="183313" x="4265613" y="4338638"/>
          <p14:tracePt t="183330" x="4257675" y="4362450"/>
          <p14:tracePt t="183347" x="4241800" y="4394200"/>
          <p14:tracePt t="183365" x="4217988" y="4433888"/>
          <p14:tracePt t="183374" x="4210050" y="4457700"/>
          <p14:tracePt t="183398" x="4210050" y="4481513"/>
          <p14:tracePt t="183408" x="4210050" y="4497388"/>
          <p14:tracePt t="183422" x="4210050" y="4521200"/>
          <p14:tracePt t="183438" x="4210050" y="4568825"/>
          <p14:tracePt t="183452" x="4200525" y="4616450"/>
          <p14:tracePt t="183468" x="4200525" y="4673600"/>
          <p14:tracePt t="183482" x="4200525" y="4705350"/>
          <p14:tracePt t="183499" x="4200525" y="4776788"/>
          <p14:tracePt t="183516" x="4200525" y="4848225"/>
          <p14:tracePt t="183533" x="4200525" y="4967288"/>
          <p14:tracePt t="183550" x="4192588" y="5048250"/>
          <p14:tracePt t="183567" x="4176713" y="5119688"/>
          <p14:tracePt t="183583" x="4152900" y="5175250"/>
          <p14:tracePt t="183599" x="4129088" y="5214938"/>
          <p14:tracePt t="183615" x="4081463" y="5238750"/>
          <p14:tracePt t="183633" x="4025900" y="5238750"/>
          <p14:tracePt t="183649" x="3994150" y="5230813"/>
          <p14:tracePt t="183666" x="3922713" y="5175250"/>
          <p14:tracePt t="183671" x="3883025" y="5159375"/>
          <p14:tracePt t="183686" x="3802063" y="5095875"/>
          <p14:tracePt t="183701" x="3698875" y="5032375"/>
          <p14:tracePt t="183719" x="3579813" y="4992688"/>
          <p14:tracePt t="183733" x="3492500" y="4967288"/>
          <p14:tracePt t="183749" x="3443288" y="4959350"/>
          <p14:tracePt t="183767" x="3435350" y="4959350"/>
          <p14:tracePt t="183797" x="3435350" y="4976813"/>
          <p14:tracePt t="183814" x="3435350" y="4984750"/>
          <p14:tracePt t="183830" x="3451225" y="4992688"/>
          <p14:tracePt t="183847" x="3500438" y="5008563"/>
          <p14:tracePt t="183864" x="3563938" y="5032375"/>
          <p14:tracePt t="183874" x="3611563" y="5048250"/>
          <p14:tracePt t="183897" x="3738563" y="5080000"/>
          <p14:tracePt t="183905" x="3794125" y="5080000"/>
          <p14:tracePt t="183930" x="3922713" y="5080000"/>
          <p14:tracePt t="183938" x="3962400" y="5080000"/>
          <p14:tracePt t="183953" x="4017963" y="5056188"/>
          <p14:tracePt t="183968" x="4081463" y="4984750"/>
          <p14:tracePt t="183983" x="4160838" y="4895850"/>
          <p14:tracePt t="183999" x="4233863" y="4784725"/>
          <p14:tracePt t="184016" x="4289425" y="4681538"/>
          <p14:tracePt t="184033" x="4321175" y="4592638"/>
          <p14:tracePt t="184049" x="4337050" y="4537075"/>
          <p14:tracePt t="184066" x="4352925" y="4497388"/>
          <p14:tracePt t="184097" x="4368800" y="4497388"/>
          <p14:tracePt t="184113" x="4392613" y="4497388"/>
          <p14:tracePt t="184130" x="4408488" y="4513263"/>
          <p14:tracePt t="184146" x="4432300" y="4584700"/>
          <p14:tracePt t="184155" x="4448175" y="4624388"/>
          <p14:tracePt t="184180" x="4479925" y="4768850"/>
          <p14:tracePt t="184187" x="4479925" y="4832350"/>
          <p14:tracePt t="184202" x="4503738" y="4951413"/>
          <p14:tracePt t="184219" x="4535488" y="5072063"/>
          <p14:tracePt t="184233" x="4584700" y="5175250"/>
          <p14:tracePt t="184249" x="4640263" y="5254625"/>
          <p14:tracePt t="184265" x="4703763" y="5302250"/>
          <p14:tracePt t="184282" x="4783138" y="5343525"/>
          <p14:tracePt t="184298" x="4862513" y="5359400"/>
          <p14:tracePt t="184316" x="4967288" y="5367338"/>
          <p14:tracePt t="184333" x="5133975" y="5383213"/>
          <p14:tracePt t="184349" x="5237163" y="5414963"/>
          <p14:tracePt t="184367" x="5326063" y="5438775"/>
          <p14:tracePt t="184382" x="5413375" y="5454650"/>
          <p14:tracePt t="184399" x="5476875" y="5470525"/>
          <p14:tracePt t="184416" x="5500688" y="5486400"/>
          <p14:tracePt t="184864" x="5492750" y="5486400"/>
          <p14:tracePt t="185030" x="5484813" y="5486400"/>
          <p14:tracePt t="185047" x="5468938" y="5486400"/>
          <p14:tracePt t="185064" x="5461000" y="5486400"/>
          <p14:tracePt t="185080" x="5445125" y="5486400"/>
          <p14:tracePt t="185097" x="5429250" y="5486400"/>
          <p14:tracePt t="185114" x="5421313" y="5486400"/>
          <p14:tracePt t="185131" x="5413375" y="5486400"/>
          <p14:tracePt t="185163" x="5405438" y="5478463"/>
          <p14:tracePt t="185202" x="5397500" y="5478463"/>
          <p14:tracePt t="185220" x="5389563" y="5478463"/>
          <p14:tracePt t="191830" x="5341938" y="5478463"/>
          <p14:tracePt t="191847" x="5086350" y="5462588"/>
          <p14:tracePt t="191864" x="4767263" y="5438775"/>
          <p14:tracePt t="191880" x="4535488" y="5383213"/>
          <p14:tracePt t="191897" x="4376738" y="5343525"/>
          <p14:tracePt t="191905" x="4281488" y="5310188"/>
          <p14:tracePt t="191930" x="3898900" y="5191125"/>
          <p14:tracePt t="191938" x="3722688" y="5127625"/>
          <p14:tracePt t="191953" x="3371850" y="5040313"/>
          <p14:tracePt t="191970" x="3173413" y="4959350"/>
          <p14:tracePt t="191984" x="3036888" y="4919663"/>
          <p14:tracePt t="192001" x="2957513" y="4887913"/>
          <p14:tracePt t="192018" x="2917825" y="4872038"/>
          <p14:tracePt t="192033" x="2901950" y="4864100"/>
          <p14:tracePt t="192050" x="2886075" y="4856163"/>
          <p14:tracePt t="192067" x="2870200" y="4848225"/>
          <p14:tracePt t="192082" x="2798763" y="4848225"/>
          <p14:tracePt t="192100" x="2733675" y="4832350"/>
          <p14:tracePt t="192115" x="2638425" y="4824413"/>
          <p14:tracePt t="192133" x="2439988" y="4768850"/>
          <p14:tracePt t="192149" x="2303463" y="4729163"/>
          <p14:tracePt t="192166" x="2208213" y="4721225"/>
          <p14:tracePt t="192187" x="2184400" y="4721225"/>
          <p14:tracePt t="192330" x="2200275" y="4713288"/>
          <p14:tracePt t="192347" x="2247900" y="4697413"/>
          <p14:tracePt t="192363" x="2319338" y="4665663"/>
          <p14:tracePt t="192380" x="2416175" y="4649788"/>
          <p14:tracePt t="192398" x="2590800" y="4649788"/>
          <p14:tracePt t="192407" x="2646363" y="4649788"/>
          <p14:tracePt t="192421" x="2733675" y="4649788"/>
          <p14:tracePt t="192438" x="2798763" y="4633913"/>
          <p14:tracePt t="192453" x="2822575" y="4616450"/>
          <p14:tracePt t="192470" x="2838450" y="4616450"/>
          <p14:tracePt t="192613" x="2759075" y="4616450"/>
          <p14:tracePt t="192631" x="2693988" y="4641850"/>
          <p14:tracePt t="192647" x="2622550" y="4657725"/>
          <p14:tracePt t="192655" x="2582863" y="4657725"/>
          <p14:tracePt t="192671" x="2495550" y="4657725"/>
          <p14:tracePt t="192686" x="2439988" y="4657725"/>
          <p14:tracePt t="192703" x="2432050" y="4657725"/>
          <p14:tracePt t="192750" x="2408238" y="4657725"/>
          <p14:tracePt t="192767" x="2366963" y="4657725"/>
          <p14:tracePt t="192780" x="2343150" y="4657725"/>
          <p14:tracePt t="192797" x="2311400" y="4665663"/>
          <p14:tracePt t="192814" x="2287588" y="4673600"/>
          <p14:tracePt t="192947" x="2335213" y="4673600"/>
          <p14:tracePt t="192951" x="2359025" y="4673600"/>
          <p14:tracePt t="192970" x="2463800" y="4673600"/>
          <p14:tracePt t="192983" x="2598738" y="4673600"/>
          <p14:tracePt t="193000" x="2782888" y="4681538"/>
          <p14:tracePt t="193016" x="3013075" y="4681538"/>
          <p14:tracePt t="193032" x="3252788" y="4681538"/>
          <p14:tracePt t="193049" x="3476625" y="4681538"/>
          <p14:tracePt t="193066" x="3611563" y="4681538"/>
          <p14:tracePt t="193082" x="3714750" y="4681538"/>
          <p14:tracePt t="193098" x="3810000" y="4673600"/>
          <p14:tracePt t="193115" x="3906838" y="4673600"/>
          <p14:tracePt t="193133" x="4002088" y="4641850"/>
          <p14:tracePt t="193149" x="4010025" y="4633913"/>
          <p14:tracePt t="193171" x="4017963" y="4633913"/>
          <p14:tracePt t="193197" x="4065588" y="4600575"/>
          <p14:tracePt t="193219" x="4121150" y="4560888"/>
          <p14:tracePt t="193234" x="4210050" y="4505325"/>
          <p14:tracePt t="193249" x="4297363" y="4425950"/>
          <p14:tracePt t="193266" x="4329113" y="4362450"/>
          <p14:tracePt t="193284" x="4368800" y="4265613"/>
          <p14:tracePt t="193299" x="4376738" y="4217988"/>
          <p14:tracePt t="193316" x="4376738" y="4067175"/>
          <p14:tracePt t="193332" x="4376738" y="4011613"/>
          <p14:tracePt t="193349" x="4352925" y="3875088"/>
          <p14:tracePt t="193365" x="4352925" y="3803650"/>
          <p14:tracePt t="193382" x="4352925" y="3756025"/>
          <p14:tracePt t="193399" x="4352925" y="3724275"/>
          <p14:tracePt t="193416" x="4337050" y="3692525"/>
          <p14:tracePt t="193437" x="4297363" y="3668713"/>
          <p14:tracePt t="193453" x="4289425" y="3660775"/>
          <p14:tracePt t="193469" x="4281488" y="3660775"/>
          <p14:tracePt t="193613" x="4257675" y="3708400"/>
          <p14:tracePt t="193630" x="4233863" y="3732213"/>
          <p14:tracePt t="193647" x="4210050" y="3771900"/>
          <p14:tracePt t="193664" x="4184650" y="3827463"/>
          <p14:tracePt t="193671" x="4160838" y="3859213"/>
          <p14:tracePt t="193696" x="4089400" y="3971925"/>
          <p14:tracePt t="193701" x="4073525" y="4003675"/>
          <p14:tracePt t="193719" x="4033838" y="4067175"/>
          <p14:tracePt t="193733" x="4010025" y="4122738"/>
          <p14:tracePt t="193749" x="4002088" y="4146550"/>
          <p14:tracePt t="193780" x="4010025" y="4146550"/>
          <p14:tracePt t="193930" x="4010025" y="4154488"/>
          <p14:tracePt t="193984" x="4010025" y="4162425"/>
          <p14:tracePt t="194015" x="4017963" y="4162425"/>
          <p14:tracePt t="194030" x="4025900" y="4170363"/>
          <p14:tracePt t="194064" x="4025900" y="4178300"/>
          <p14:tracePt t="194097" x="4025900" y="4186238"/>
          <p14:tracePt t="194113" x="4033838" y="4194175"/>
          <p14:tracePt t="194233" x="4041775" y="4194175"/>
          <p14:tracePt t="194280" x="4057650" y="4194175"/>
          <p14:tracePt t="194297" x="4073525" y="4194175"/>
          <p14:tracePt t="194647" x="4073525" y="4202113"/>
          <p14:tracePt t="194671" x="4065588" y="4210050"/>
          <p14:tracePt t="194687" x="4065588" y="4217988"/>
          <p14:tracePt t="194704" x="4049713" y="4233863"/>
          <p14:tracePt t="194718" x="4041775" y="4257675"/>
          <p14:tracePt t="194734" x="4025900" y="4273550"/>
          <p14:tracePt t="194750" x="4010025" y="4291013"/>
          <p14:tracePt t="194766" x="3994150" y="4306888"/>
          <p14:tracePt t="194782" x="3962400" y="4338638"/>
          <p14:tracePt t="194799" x="3946525" y="4362450"/>
          <p14:tracePt t="194815" x="3922713" y="4386263"/>
          <p14:tracePt t="194832" x="3906838" y="4402138"/>
          <p14:tracePt t="194849" x="3883025" y="4425950"/>
          <p14:tracePt t="194867" x="3867150" y="4441825"/>
          <p14:tracePt t="194882" x="3843338" y="4465638"/>
          <p14:tracePt t="194899" x="3825875" y="4481513"/>
          <p14:tracePt t="194918" x="3794125" y="4513263"/>
          <p14:tracePt t="194938" x="3778250" y="4529138"/>
          <p14:tracePt t="194953" x="3770313" y="4537075"/>
          <p14:tracePt t="194969" x="3754438" y="4545013"/>
          <p14:tracePt t="194984" x="3722688" y="4560888"/>
          <p14:tracePt t="195001" x="3690938" y="4576763"/>
          <p14:tracePt t="195016" x="3659188" y="4584700"/>
          <p14:tracePt t="195033" x="3635375" y="4600575"/>
          <p14:tracePt t="195050" x="3611563" y="4624388"/>
          <p14:tracePt t="195067" x="3563938" y="4641850"/>
          <p14:tracePt t="195082" x="3516313" y="4649788"/>
          <p14:tracePt t="195099" x="3459163" y="4657725"/>
          <p14:tracePt t="195117" x="3403600" y="4657725"/>
          <p14:tracePt t="195133" x="3363913" y="4657725"/>
          <p14:tracePt t="195150" x="3332163" y="4665663"/>
          <p14:tracePt t="195171" x="3300413" y="4665663"/>
          <p14:tracePt t="195187" x="3260725" y="4665663"/>
          <p14:tracePt t="195202" x="3197225" y="4665663"/>
          <p14:tracePt t="195219" x="3141663" y="4665663"/>
          <p14:tracePt t="195234" x="3076575" y="4665663"/>
          <p14:tracePt t="195250" x="2997200" y="4665663"/>
          <p14:tracePt t="195266" x="2925763" y="4665663"/>
          <p14:tracePt t="195283" x="2838450" y="4665663"/>
          <p14:tracePt t="195299" x="2767013" y="4665663"/>
          <p14:tracePt t="195317" x="2662238" y="4665663"/>
          <p14:tracePt t="195331" x="2622550" y="4665663"/>
          <p14:tracePt t="195350" x="2503488" y="4665663"/>
          <p14:tracePt t="195367" x="2408238" y="4665663"/>
          <p14:tracePt t="195383" x="2319338" y="4665663"/>
          <p14:tracePt t="195399" x="2232025" y="4665663"/>
          <p14:tracePt t="195416" x="2168525" y="4673600"/>
          <p14:tracePt t="195421" x="2136775" y="4673600"/>
          <p14:tracePt t="195440" x="2073275" y="4673600"/>
          <p14:tracePt t="195454" x="2008188" y="4673600"/>
          <p14:tracePt t="195468" x="1960563" y="4681538"/>
          <p14:tracePt t="195484" x="1920875" y="4681538"/>
          <p14:tracePt t="195486" x="1881188" y="4681538"/>
          <p14:tracePt t="195500" x="1801813" y="4681538"/>
          <p14:tracePt t="195517" x="1738313" y="4681538"/>
          <p14:tracePt t="195534" x="1690688" y="4681538"/>
          <p14:tracePt t="195549" x="1658938" y="4681538"/>
          <p14:tracePt t="195567" x="1651000" y="4681538"/>
          <p14:tracePt t="195701" x="1658938" y="4689475"/>
          <p14:tracePt t="195720" x="1698625" y="4697413"/>
          <p14:tracePt t="195734" x="1778000" y="4713288"/>
          <p14:tracePt t="195750" x="1889125" y="4729163"/>
          <p14:tracePt t="195767" x="1984375" y="4760913"/>
          <p14:tracePt t="195783" x="2073275" y="4800600"/>
          <p14:tracePt t="195799" x="2184400" y="4832350"/>
          <p14:tracePt t="195816" x="2279650" y="4864100"/>
          <p14:tracePt t="195832" x="2366963" y="4887913"/>
          <p14:tracePt t="195850" x="2447925" y="4903788"/>
          <p14:tracePt t="195867" x="2527300" y="4919663"/>
          <p14:tracePt t="195883" x="2606675" y="4935538"/>
          <p14:tracePt t="195899" x="2693988" y="4943475"/>
          <p14:tracePt t="195904" x="2733675" y="4943475"/>
          <p14:tracePt t="195921" x="2830513" y="4943475"/>
          <p14:tracePt t="195937" x="2933700" y="4943475"/>
          <p14:tracePt t="195953" x="3044825" y="4943475"/>
          <p14:tracePt t="195969" x="3157538" y="4943475"/>
          <p14:tracePt t="195983" x="3284538" y="4943475"/>
          <p14:tracePt t="196000" x="3451225" y="4911725"/>
          <p14:tracePt t="196016" x="3611563" y="4840288"/>
          <p14:tracePt t="196032" x="3762375" y="4792663"/>
          <p14:tracePt t="196049" x="3906838" y="4737100"/>
          <p14:tracePt t="196065" x="4073525" y="4681538"/>
          <p14:tracePt t="196082" x="4233863" y="4616450"/>
          <p14:tracePt t="196099" x="4305300" y="4560888"/>
          <p14:tracePt t="196115" x="4352925" y="4521200"/>
          <p14:tracePt t="196132" x="4360863" y="4497388"/>
          <p14:tracePt t="196266" x="4352925" y="4497388"/>
          <p14:tracePt t="196280" x="4337050" y="4497388"/>
          <p14:tracePt t="196331" x="4329113" y="4497388"/>
          <p14:tracePt t="196347" x="4329113" y="4505325"/>
          <p14:tracePt t="196647" x="4321175" y="4505325"/>
          <p14:tracePt t="205267" x="4313238" y="4505325"/>
          <p14:tracePt t="205281" x="4233863" y="4505325"/>
          <p14:tracePt t="205297" x="4105275" y="4489450"/>
          <p14:tracePt t="205314" x="3962400" y="4489450"/>
          <p14:tracePt t="205330" x="3843338" y="4529138"/>
          <p14:tracePt t="205347" x="3770313" y="4552950"/>
          <p14:tracePt t="205364" x="3730625" y="4560888"/>
          <p14:tracePt t="205381" x="3587750" y="4568825"/>
          <p14:tracePt t="205397" x="3500438" y="4576763"/>
          <p14:tracePt t="205406" x="3467100" y="4576763"/>
          <p14:tracePt t="205420" x="3419475" y="4584700"/>
          <p14:tracePt t="205437" x="3371850" y="4592638"/>
          <p14:tracePt t="205453" x="3324225" y="4608513"/>
          <p14:tracePt t="205468" x="3316288" y="4616450"/>
          <p14:tracePt t="205482" x="3308350" y="4624388"/>
          <p14:tracePt t="205517" x="3292475" y="4624388"/>
          <p14:tracePt t="205530" x="3276600" y="4624388"/>
          <p14:tracePt t="205546" x="3236913" y="4633913"/>
          <p14:tracePt t="205564" x="3189288" y="4657725"/>
          <p14:tracePt t="205581" x="3165475" y="4665663"/>
          <p14:tracePt t="205703" x="3141663" y="4665663"/>
          <p14:tracePt t="205719" x="3076575" y="4665663"/>
          <p14:tracePt t="205733" x="2981325" y="4665663"/>
          <p14:tracePt t="205750" x="2854325" y="4665663"/>
          <p14:tracePt t="205766" x="2701925" y="4665663"/>
          <p14:tracePt t="205783" x="2543175" y="4665663"/>
          <p14:tracePt t="205800" x="2432050" y="4657725"/>
          <p14:tracePt t="205817" x="2335213" y="4641850"/>
          <p14:tracePt t="205835" x="2255838" y="4641850"/>
          <p14:tracePt t="205850" x="2200275" y="4641850"/>
          <p14:tracePt t="205865" x="2120900" y="4641850"/>
          <p14:tracePt t="205882" x="2017713" y="4641850"/>
          <p14:tracePt t="205899" x="1920875" y="4633913"/>
          <p14:tracePt t="205904" x="1881188" y="4633913"/>
          <p14:tracePt t="205921" x="1817688" y="4633913"/>
          <p14:tracePt t="205938" x="1778000" y="4641850"/>
          <p14:tracePt t="205952" x="1754188" y="4641850"/>
          <p14:tracePt t="205971" x="1706563" y="4665663"/>
          <p14:tracePt t="205983" x="1658938" y="4681538"/>
          <p14:tracePt t="206000" x="1625600" y="4705350"/>
          <p14:tracePt t="206017" x="1593850" y="4729163"/>
          <p14:tracePt t="206034" x="1577975" y="4745038"/>
          <p14:tracePt t="206050" x="1570038" y="4752975"/>
          <p14:tracePt t="206380" x="1585913" y="4752975"/>
          <p14:tracePt t="206453" x="1601788" y="4752975"/>
          <p14:tracePt t="206483" x="1617663" y="4745038"/>
          <p14:tracePt t="206500" x="1633538" y="4737100"/>
          <p14:tracePt t="209219" x="1666875" y="4737100"/>
          <p14:tracePt t="209234" x="1738313" y="4737100"/>
          <p14:tracePt t="209250" x="1849438" y="4737100"/>
          <p14:tracePt t="209267" x="1984375" y="4737100"/>
          <p14:tracePt t="209283" x="2120900" y="4737100"/>
          <p14:tracePt t="209301" x="2247900" y="4737100"/>
          <p14:tracePt t="209316" x="2319338" y="4737100"/>
          <p14:tracePt t="209334" x="2400300" y="4729163"/>
          <p14:tracePt t="209350" x="2503488" y="4729163"/>
          <p14:tracePt t="209366" x="2606675" y="4729163"/>
          <p14:tracePt t="209384" x="2693988" y="4729163"/>
          <p14:tracePt t="209399" x="2759075" y="4752975"/>
          <p14:tracePt t="209416" x="2814638" y="4760913"/>
          <p14:tracePt t="209439" x="2878138" y="4760913"/>
          <p14:tracePt t="209454" x="2909888" y="4760913"/>
          <p14:tracePt t="209468" x="2933700" y="4760913"/>
          <p14:tracePt t="209483" x="2981325" y="4760913"/>
          <p14:tracePt t="209501" x="3068638" y="4760913"/>
          <p14:tracePt t="209517" x="3100388" y="4760913"/>
          <p14:tracePt t="209598" x="3044825" y="4760913"/>
          <p14:tracePt t="209607" x="3005138" y="4760913"/>
          <p14:tracePt t="209630" x="2862263" y="4760913"/>
          <p14:tracePt t="209640" x="2806700" y="4760913"/>
          <p14:tracePt t="209664" x="2654300" y="4760913"/>
          <p14:tracePt t="209671" x="2606675" y="4760913"/>
          <p14:tracePt t="209687" x="2535238" y="4760913"/>
          <p14:tracePt t="209702" x="2487613" y="4760913"/>
          <p14:tracePt t="209718" x="2455863" y="4776788"/>
          <p14:tracePt t="209733" x="2416175" y="4776788"/>
          <p14:tracePt t="209751" x="2343150" y="4776788"/>
          <p14:tracePt t="209767" x="2287588" y="4776788"/>
          <p14:tracePt t="209784" x="2239963" y="4776788"/>
          <p14:tracePt t="209800" x="2192338" y="4776788"/>
          <p14:tracePt t="209816" x="2184400" y="4776788"/>
          <p14:tracePt t="209834" x="2168525" y="4776788"/>
          <p14:tracePt t="209850" x="2136775" y="4776788"/>
          <p14:tracePt t="209867" x="2105025" y="4776788"/>
          <p14:tracePt t="209883" x="2081213" y="4776788"/>
          <p14:tracePt t="209900" x="2057400" y="4776788"/>
          <p14:tracePt t="209922" x="2049463" y="4776788"/>
          <p14:tracePt t="209938" x="2041525" y="4776788"/>
          <p14:tracePt t="209952" x="2000250" y="4760913"/>
          <p14:tracePt t="209968" x="1976438" y="4752975"/>
          <p14:tracePt t="209984" x="1952625" y="4729163"/>
          <p14:tracePt t="210000" x="1936750" y="4713288"/>
          <p14:tracePt t="210017" x="1936750" y="4697413"/>
          <p14:tracePt t="210081" x="1936750" y="4689475"/>
          <p14:tracePt t="210097" x="1944688" y="4681538"/>
          <p14:tracePt t="210114" x="1960563" y="4665663"/>
          <p14:tracePt t="210280" x="1960563" y="4657725"/>
          <p14:tracePt t="210297" x="1960563" y="4649788"/>
          <p14:tracePt t="210315" x="1976438" y="4633913"/>
          <p14:tracePt t="210330" x="2017713" y="4608513"/>
          <p14:tracePt t="210347" x="2097088" y="4560888"/>
          <p14:tracePt t="210365" x="2192338" y="4497388"/>
          <p14:tracePt t="210375" x="2224088" y="4489450"/>
          <p14:tracePt t="210398" x="2287588" y="4473575"/>
          <p14:tracePt t="210407" x="2311400" y="4473575"/>
          <p14:tracePt t="210421" x="2335213" y="4473575"/>
          <p14:tracePt t="210437" x="2366963" y="4473575"/>
          <p14:tracePt t="210454" x="2416175" y="4473575"/>
          <p14:tracePt t="210468" x="2439988" y="4473575"/>
          <p14:tracePt t="210485" x="2503488" y="4513263"/>
          <p14:tracePt t="210501" x="2559050" y="4545013"/>
          <p14:tracePt t="210517" x="2622550" y="4568825"/>
          <p14:tracePt t="210533" x="2725738" y="4568825"/>
          <p14:tracePt t="210550" x="2814638" y="4568825"/>
          <p14:tracePt t="210565" x="2901950" y="4568825"/>
          <p14:tracePt t="210582" x="2965450" y="4568825"/>
          <p14:tracePt t="210599" x="3021013" y="4568825"/>
          <p14:tracePt t="210616" x="3076575" y="4560888"/>
          <p14:tracePt t="210634" x="3133725" y="4529138"/>
          <p14:tracePt t="210649" x="3157538" y="4529138"/>
          <p14:tracePt t="210654" x="3165475" y="4529138"/>
          <p14:tracePt t="210881" x="3165475" y="4537075"/>
          <p14:tracePt t="210913" x="3165475" y="4552950"/>
          <p14:tracePt t="210921" x="3157538" y="4552950"/>
          <p14:tracePt t="210937" x="3141663" y="4560888"/>
          <p14:tracePt t="210953" x="3125788" y="4568825"/>
          <p14:tracePt t="210970" x="3109913" y="4576763"/>
          <p14:tracePt t="211047" x="3100388" y="4576763"/>
          <p14:tracePt t="211064" x="3092450" y="4576763"/>
          <p14:tracePt t="211080" x="3084513" y="4584700"/>
          <p14:tracePt t="211218" x="3076575" y="4584700"/>
          <p14:tracePt t="211235" x="3052763" y="4584700"/>
          <p14:tracePt t="211250" x="3021013" y="4584700"/>
          <p14:tracePt t="211268" x="2981325" y="4584700"/>
          <p14:tracePt t="211281" x="2941638" y="4584700"/>
          <p14:tracePt t="211298" x="2901950" y="4584700"/>
          <p14:tracePt t="211315" x="2886075" y="4584700"/>
          <p14:tracePt t="211330" x="2870200" y="4584700"/>
          <p14:tracePt t="211347" x="2854325" y="4584700"/>
          <p14:tracePt t="211364" x="2830513" y="4584700"/>
          <p14:tracePt t="211375" x="2822575" y="4584700"/>
          <p14:tracePt t="211391" x="2798763" y="4584700"/>
          <p14:tracePt t="211405" x="2767013" y="4584700"/>
          <p14:tracePt t="211431" x="2741613" y="4584700"/>
          <p14:tracePt t="211453" x="2733675" y="4584700"/>
          <p14:tracePt t="211750" x="2725738" y="4584700"/>
          <p14:tracePt t="211767" x="2701925" y="4584700"/>
          <p14:tracePt t="211781" x="2662238" y="4584700"/>
          <p14:tracePt t="211798" x="2606675" y="4584700"/>
          <p14:tracePt t="211814" x="2527300" y="4584700"/>
          <p14:tracePt t="211831" x="2432050" y="4592638"/>
          <p14:tracePt t="211848" x="2335213" y="4616450"/>
          <p14:tracePt t="211864" x="2271713" y="4624388"/>
          <p14:tracePt t="211875" x="2247900" y="4633913"/>
          <p14:tracePt t="211897" x="2168525" y="4641850"/>
          <p14:tracePt t="211906" x="2152650" y="4641850"/>
          <p14:tracePt t="211930" x="2089150" y="4657725"/>
          <p14:tracePt t="211939" x="2065338" y="4657725"/>
          <p14:tracePt t="211954" x="2017713" y="4665663"/>
          <p14:tracePt t="211970" x="1992313" y="4673600"/>
          <p14:tracePt t="211985" x="1960563" y="4689475"/>
          <p14:tracePt t="212001" x="1952625" y="4689475"/>
          <p14:tracePt t="212016" x="1936750" y="4697413"/>
          <p14:tracePt t="212033" x="1912938" y="4705350"/>
          <p14:tracePt t="212050" x="1889125" y="4721225"/>
          <p14:tracePt t="212066" x="1873250" y="4737100"/>
          <p14:tracePt t="212314" x="1881188" y="4729163"/>
          <p14:tracePt t="212330" x="1889125" y="4721225"/>
          <p14:tracePt t="212381" x="1905000" y="4705350"/>
          <p14:tracePt t="212389" x="1912938" y="4697413"/>
          <p14:tracePt t="212414" x="1928813" y="4673600"/>
          <p14:tracePt t="212422" x="1928813" y="4665663"/>
          <p14:tracePt t="212437" x="1936750" y="4657725"/>
          <p14:tracePt t="213298" x="1944688" y="4649788"/>
          <p14:tracePt t="213314" x="1960563" y="4633913"/>
          <p14:tracePt t="213330" x="1992313" y="4616450"/>
          <p14:tracePt t="213348" x="2017713" y="4600575"/>
          <p14:tracePt t="213365" x="2041525" y="4584700"/>
          <p14:tracePt t="213381" x="2057400" y="4576763"/>
          <p14:tracePt t="213397" x="2081213" y="4568825"/>
          <p14:tracePt t="213406" x="2089150" y="4568825"/>
          <p14:tracePt t="213432" x="2144713" y="4552950"/>
          <p14:tracePt t="213437" x="2176463" y="4537075"/>
          <p14:tracePt t="213454" x="2239963" y="4537075"/>
          <p14:tracePt t="213469" x="2271713" y="4537075"/>
          <p14:tracePt t="213483" x="2287588" y="4537075"/>
          <p14:tracePt t="213499" x="2327275" y="4537075"/>
          <p14:tracePt t="213518" x="2408238" y="4529138"/>
          <p14:tracePt t="213534" x="2447925" y="4529138"/>
          <p14:tracePt t="213551" x="2487613" y="4529138"/>
          <p14:tracePt t="213567" x="2511425" y="4529138"/>
          <p14:tracePt t="213583" x="2535238" y="4529138"/>
          <p14:tracePt t="213600" x="2574925" y="4529138"/>
          <p14:tracePt t="213617" x="2646363" y="4529138"/>
          <p14:tracePt t="213633" x="2733675" y="4529138"/>
          <p14:tracePt t="213639" x="2790825" y="4529138"/>
          <p14:tracePt t="213658" x="2886075" y="4529138"/>
          <p14:tracePt t="213673" x="2949575" y="4529138"/>
          <p14:tracePt t="213690" x="3021013" y="4529138"/>
          <p14:tracePt t="213703" x="3092450" y="4529138"/>
          <p14:tracePt t="213719" x="3173413" y="4529138"/>
          <p14:tracePt t="213733" x="3228975" y="4521200"/>
          <p14:tracePt t="213750" x="3260725" y="4505325"/>
          <p14:tracePt t="213766" x="3268663" y="4505325"/>
          <p14:tracePt t="213953" x="3260725" y="4513263"/>
          <p14:tracePt t="213968" x="3213100" y="4545013"/>
          <p14:tracePt t="213985" x="3157538" y="4568825"/>
          <p14:tracePt t="214000" x="3109913" y="4584700"/>
          <p14:tracePt t="214016" x="3044825" y="4608513"/>
          <p14:tracePt t="214033" x="2989263" y="4624388"/>
          <p14:tracePt t="214049" x="2941638" y="4641850"/>
          <p14:tracePt t="214067" x="2909888" y="4657725"/>
          <p14:tracePt t="214083" x="2886075" y="4673600"/>
          <p14:tracePt t="214099" x="2862263" y="4689475"/>
          <p14:tracePt t="214116" x="2838450" y="4705350"/>
          <p14:tracePt t="215131" x="2822575" y="4697413"/>
          <p14:tracePt t="215148" x="2806700" y="4681538"/>
          <p14:tracePt t="215157" x="2759075" y="4665663"/>
          <p14:tracePt t="215171" x="2741613" y="4657725"/>
          <p14:tracePt t="215187" x="2701925" y="4641850"/>
          <p14:tracePt t="215201" x="2646363" y="4624388"/>
          <p14:tracePt t="215219" x="2574925" y="4616450"/>
          <p14:tracePt t="215234" x="2503488" y="4616450"/>
          <p14:tracePt t="215250" x="2432050" y="4616450"/>
          <p14:tracePt t="215267" x="2351088" y="4616450"/>
          <p14:tracePt t="215283" x="2279650" y="4616450"/>
          <p14:tracePt t="215300" x="2168525" y="4616450"/>
          <p14:tracePt t="215315" x="2144713" y="4616450"/>
          <p14:tracePt t="215332" x="2097088" y="4616450"/>
          <p14:tracePt t="215350" x="2065338" y="4616450"/>
          <p14:tracePt t="215366" x="2017713" y="4616450"/>
          <p14:tracePt t="215382" x="1960563" y="4616450"/>
          <p14:tracePt t="215399" x="1881188" y="4616450"/>
          <p14:tracePt t="215422" x="1770063" y="4616450"/>
          <p14:tracePt t="215437" x="1730375" y="4616450"/>
          <p14:tracePt t="215453" x="1714500" y="4616450"/>
          <p14:tracePt t="215517" x="1730375" y="4608513"/>
          <p14:tracePt t="215531" x="1754188" y="4600575"/>
          <p14:tracePt t="215547" x="1801813" y="4600575"/>
          <p14:tracePt t="215563" x="1889125" y="4568825"/>
          <p14:tracePt t="215581" x="2081213" y="4513263"/>
          <p14:tracePt t="215597" x="2216150" y="4505325"/>
          <p14:tracePt t="215613" x="2335213" y="4505325"/>
          <p14:tracePt t="215632" x="2447925" y="4505325"/>
          <p14:tracePt t="215640" x="2495550" y="4505325"/>
          <p14:tracePt t="215663" x="2630488" y="4521200"/>
          <p14:tracePt t="215674" x="2670175" y="4521200"/>
          <p14:tracePt t="215687" x="2693988" y="4537075"/>
          <p14:tracePt t="215704" x="2717800" y="4545013"/>
          <p14:tracePt t="215717" x="2725738" y="4545013"/>
          <p14:tracePt t="216431" x="2709863" y="4552950"/>
          <p14:tracePt t="216453" x="2693988" y="4552950"/>
          <p14:tracePt t="216500" x="2654300" y="4568825"/>
          <p14:tracePt t="216514" x="2630488" y="4568825"/>
          <p14:tracePt t="216531" x="2606675" y="4568825"/>
          <p14:tracePt t="216548" x="2574925" y="4568825"/>
          <p14:tracePt t="216566" x="2543175" y="4568825"/>
          <p14:tracePt t="216577" x="2527300" y="4568825"/>
          <p14:tracePt t="216598" x="2511425" y="4568825"/>
          <p14:tracePt t="216607" x="2503488" y="4568825"/>
          <p14:tracePt t="216680" x="2487613" y="4568825"/>
          <p14:tracePt t="216691" x="2471738" y="4568825"/>
          <p14:tracePt t="216703" x="2447925" y="4568825"/>
          <p14:tracePt t="216718" x="2439988" y="4560888"/>
          <p14:tracePt t="216733" x="2408238" y="4560888"/>
          <p14:tracePt t="216751" x="2366963" y="4560888"/>
          <p14:tracePt t="216767" x="2335213" y="4560888"/>
          <p14:tracePt t="216782" x="2311400" y="4560888"/>
          <p14:tracePt t="216799" x="2279650" y="4560888"/>
          <p14:tracePt t="216816" x="2255838" y="4560888"/>
          <p14:tracePt t="216833" x="2239963" y="4560888"/>
          <p14:tracePt t="216850" x="2232025" y="4560888"/>
          <p14:tracePt t="216866" x="2224088" y="4560888"/>
          <p14:tracePt t="216906" x="2216150" y="4560888"/>
          <p14:tracePt t="216921" x="2208213" y="4560888"/>
          <p14:tracePt t="216953" x="2200275" y="4560888"/>
          <p14:tracePt t="216968" x="2192338" y="4560888"/>
          <p14:tracePt t="217233" x="2184400" y="4560888"/>
          <p14:tracePt t="217250" x="2184400" y="4552950"/>
          <p14:tracePt t="217280" x="2184400" y="4545013"/>
          <p14:tracePt t="217297" x="2176463" y="4545013"/>
          <p14:tracePt t="217314" x="2160588" y="4545013"/>
          <p14:tracePt t="217348" x="2152650" y="4537075"/>
          <p14:tracePt t="217380" x="2144713" y="4537075"/>
          <p14:tracePt t="217453" x="2136775" y="4537075"/>
          <p14:tracePt t="217516" x="2120900" y="4537075"/>
          <p14:tracePt t="217532" x="2105025" y="4537075"/>
          <p14:tracePt t="217548" x="2073275" y="4537075"/>
          <p14:tracePt t="217564" x="2025650" y="4537075"/>
          <p14:tracePt t="217581" x="1984375" y="4537075"/>
          <p14:tracePt t="217598" x="1968500" y="4537075"/>
          <p14:tracePt t="217614" x="1960563" y="4537075"/>
          <p14:tracePt t="217720" x="1968500" y="4537075"/>
          <p14:tracePt t="217734" x="1976438" y="4537075"/>
          <p14:tracePt t="217750" x="1992313" y="4537075"/>
          <p14:tracePt t="217767" x="2041525" y="4537075"/>
          <p14:tracePt t="217784" x="2112963" y="4537075"/>
          <p14:tracePt t="217800" x="2216150" y="4537075"/>
          <p14:tracePt t="217816" x="2303463" y="4537075"/>
          <p14:tracePt t="217833" x="2400300" y="4537075"/>
          <p14:tracePt t="217850" x="2487613" y="4537075"/>
          <p14:tracePt t="217866" x="2606675" y="4537075"/>
          <p14:tracePt t="217882" x="2701925" y="4537075"/>
          <p14:tracePt t="217900" x="2838450" y="4537075"/>
          <p14:tracePt t="217922" x="2894013" y="4537075"/>
          <p14:tracePt t="217938" x="2925763" y="4537075"/>
          <p14:tracePt t="218080" x="2917825" y="4537075"/>
          <p14:tracePt t="218097" x="2894013" y="4537075"/>
          <p14:tracePt t="218114" x="2870200" y="4529138"/>
          <p14:tracePt t="218130" x="2846388" y="4529138"/>
          <p14:tracePt t="218148" x="2806700" y="4529138"/>
          <p14:tracePt t="218156" x="2798763" y="4529138"/>
          <p14:tracePt t="218181" x="2782888" y="4529138"/>
          <p14:tracePt t="218298" x="2774950" y="4529138"/>
          <p14:tracePt t="218680" x="2751138" y="4529138"/>
          <p14:tracePt t="218688" x="2725738" y="4529138"/>
          <p14:tracePt t="218703" x="2646363" y="4529138"/>
          <p14:tracePt t="218717" x="2551113" y="4529138"/>
          <p14:tracePt t="218734" x="2439988" y="4529138"/>
          <p14:tracePt t="218751" x="2335213" y="4529138"/>
          <p14:tracePt t="218767" x="2263775" y="4529138"/>
          <p14:tracePt t="218784" x="2208213" y="4529138"/>
          <p14:tracePt t="218801" x="2176463" y="4529138"/>
          <p14:tracePt t="218816" x="2152650" y="4529138"/>
          <p14:tracePt t="218833" x="2128838" y="4529138"/>
          <p14:tracePt t="218849" x="2112963" y="4529138"/>
          <p14:tracePt t="218866" x="2105025" y="4529138"/>
          <p14:tracePt t="218922" x="2112963" y="4529138"/>
          <p14:tracePt t="218938" x="2192338" y="4529138"/>
          <p14:tracePt t="218952" x="2319338" y="4529138"/>
          <p14:tracePt t="218968" x="2503488" y="4529138"/>
          <p14:tracePt t="218984" x="2709863" y="4529138"/>
          <p14:tracePt t="219001" x="2886075" y="4529138"/>
          <p14:tracePt t="219017" x="3005138" y="4545013"/>
          <p14:tracePt t="219034" x="3068638" y="4568825"/>
          <p14:tracePt t="219050" x="3109913" y="4584700"/>
          <p14:tracePt t="219066" x="3149600" y="4608513"/>
          <p14:tracePt t="219083" x="3173413" y="4624388"/>
          <p14:tracePt t="219099" x="3181350" y="4649788"/>
          <p14:tracePt t="219116" x="3181350" y="4705350"/>
          <p14:tracePt t="219133" x="3181350" y="4737100"/>
          <p14:tracePt t="219150" x="3181350" y="4768850"/>
          <p14:tracePt t="219170" x="3181350" y="4784725"/>
          <p14:tracePt t="219186" x="3181350" y="4792663"/>
          <p14:tracePt t="219281" x="3181350" y="4800600"/>
          <p14:tracePt t="219364" x="3181350" y="4808538"/>
          <p14:tracePt t="219397" x="3173413" y="4816475"/>
          <p14:tracePt t="219453" x="3165475" y="4824413"/>
          <p14:tracePt t="220297" x="3149600" y="4824413"/>
          <p14:tracePt t="220314" x="3133725" y="4816475"/>
          <p14:tracePt t="220330" x="3109913" y="4792663"/>
          <p14:tracePt t="220347" x="3092450" y="4768850"/>
          <p14:tracePt t="220364" x="3060700" y="4745038"/>
          <p14:tracePt t="220381" x="2989263" y="4721225"/>
          <p14:tracePt t="220397" x="2933700" y="4713288"/>
          <p14:tracePt t="220405" x="2917825" y="4705350"/>
          <p14:tracePt t="220430" x="2894013" y="4673600"/>
          <p14:tracePt t="220438" x="2886075" y="4665663"/>
          <p14:tracePt t="220453" x="2886075" y="4649788"/>
          <p14:tracePt t="220467" x="2878138" y="4633913"/>
          <p14:tracePt t="220483" x="2870200" y="4608513"/>
          <p14:tracePt t="220499" x="2854325" y="4584700"/>
          <p14:tracePt t="220516" x="2830513" y="4560888"/>
          <p14:tracePt t="220533" x="2790825" y="4552950"/>
          <p14:tracePt t="220549" x="2733675" y="4545013"/>
          <p14:tracePt t="220567" x="2646363" y="4545013"/>
          <p14:tracePt t="220584" x="2527300" y="4545013"/>
          <p14:tracePt t="220600" x="2384425" y="4545013"/>
          <p14:tracePt t="220617" x="2232025" y="4545013"/>
          <p14:tracePt t="220624" x="2168525" y="4545013"/>
          <p14:tracePt t="220641" x="2057400" y="4545013"/>
          <p14:tracePt t="220656" x="1992313" y="4545013"/>
          <p14:tracePt t="220672" x="1968500" y="4545013"/>
          <p14:tracePt t="220688" x="1944688" y="4560888"/>
          <p14:tracePt t="220703" x="1928813" y="4576763"/>
          <p14:tracePt t="220719" x="1905000" y="4608513"/>
          <p14:tracePt t="220733" x="1865313" y="4641850"/>
          <p14:tracePt t="220750" x="1817688" y="4681538"/>
          <p14:tracePt t="220766" x="1785938" y="4705350"/>
          <p14:tracePt t="220783" x="1770063" y="4737100"/>
          <p14:tracePt t="220799" x="1762125" y="4752975"/>
          <p14:tracePt t="220881" x="1801813" y="4729163"/>
          <p14:tracePt t="220890" x="1841500" y="4713288"/>
          <p14:tracePt t="220905" x="1936750" y="4681538"/>
          <p14:tracePt t="220921" x="2017713" y="4649788"/>
          <p14:tracePt t="220937" x="2105025" y="4624388"/>
          <p14:tracePt t="220951" x="2184400" y="4608513"/>
          <p14:tracePt t="220969" x="2303463" y="4608513"/>
          <p14:tracePt t="220985" x="2432050" y="4608513"/>
          <p14:tracePt t="220999" x="2574925" y="4608513"/>
          <p14:tracePt t="221016" x="2701925" y="4608513"/>
          <p14:tracePt t="221033" x="2782888" y="4641850"/>
          <p14:tracePt t="221049" x="2806700" y="4657725"/>
          <p14:tracePt t="221067" x="2814638" y="4681538"/>
          <p14:tracePt t="221083" x="2814638" y="4705350"/>
          <p14:tracePt t="221099" x="2814638" y="4721225"/>
          <p14:tracePt t="221116" x="2798763" y="4737100"/>
          <p14:tracePt t="221133" x="2790825" y="4745038"/>
          <p14:tracePt t="221314" x="2782888" y="4745038"/>
          <p14:tracePt t="221347" x="2814638" y="4705350"/>
          <p14:tracePt t="221364" x="2886075" y="4673600"/>
          <p14:tracePt t="221381" x="3036888" y="4624388"/>
          <p14:tracePt t="221392" x="3084513" y="4616450"/>
          <p14:tracePt t="221414" x="3157538" y="4600575"/>
          <p14:tracePt t="221422" x="3181350" y="4592638"/>
          <p14:tracePt t="221438" x="3205163" y="4584700"/>
          <p14:tracePt t="221453" x="3252788" y="4568825"/>
          <p14:tracePt t="221468" x="3268663" y="4560888"/>
          <p14:tracePt t="221484" x="3284538" y="4560888"/>
          <p14:tracePt t="221530" x="3292475" y="4568825"/>
          <p14:tracePt t="221547" x="3308350" y="4576763"/>
          <p14:tracePt t="221564" x="3308350" y="4592638"/>
          <p14:tracePt t="221581" x="3276600" y="4624388"/>
          <p14:tracePt t="221599" x="3221038" y="4665663"/>
          <p14:tracePt t="221608" x="3205163" y="4681538"/>
          <p14:tracePt t="221630" x="3117850" y="4705350"/>
          <p14:tracePt t="221647" x="3052763" y="4721225"/>
          <p14:tracePt t="221655" x="3021013" y="4729163"/>
          <p14:tracePt t="221671" x="2957513" y="4729163"/>
          <p14:tracePt t="221688" x="2901950" y="4729163"/>
          <p14:tracePt t="221704" x="2846388" y="4729163"/>
          <p14:tracePt t="221719" x="2790825" y="4729163"/>
          <p14:tracePt t="221735" x="2751138" y="4729163"/>
          <p14:tracePt t="221749" x="2717800" y="4729163"/>
          <p14:tracePt t="221766" x="2709863" y="4713288"/>
          <p14:tracePt t="221783" x="2693988" y="4697413"/>
          <p14:tracePt t="221800" x="2686050" y="4665663"/>
          <p14:tracePt t="221816" x="2670175" y="4624388"/>
          <p14:tracePt t="221833" x="2622550" y="4600575"/>
          <p14:tracePt t="221850" x="2551113" y="4568825"/>
          <p14:tracePt t="221866" x="2439988" y="4537075"/>
          <p14:tracePt t="221884" x="2327275" y="4529138"/>
          <p14:tracePt t="221900" x="2216150" y="4529138"/>
          <p14:tracePt t="221905" x="2168525" y="4529138"/>
          <p14:tracePt t="221923" x="2073275" y="4529138"/>
          <p14:tracePt t="221938" x="1992313" y="4529138"/>
          <p14:tracePt t="221954" x="1912938" y="4529138"/>
          <p14:tracePt t="221970" x="1849438" y="4529138"/>
          <p14:tracePt t="221986" x="1785938" y="4529138"/>
          <p14:tracePt t="222002" x="1738313" y="4560888"/>
          <p14:tracePt t="222017" x="1698625" y="4608513"/>
          <p14:tracePt t="222033" x="1658938" y="4665663"/>
          <p14:tracePt t="222050" x="1633538" y="4705350"/>
          <p14:tracePt t="222067" x="1617663" y="4729163"/>
          <p14:tracePt t="222084" x="1609725" y="4745038"/>
          <p14:tracePt t="222147" x="1633538" y="4729163"/>
          <p14:tracePt t="222155" x="1674813" y="4705350"/>
          <p14:tracePt t="222170" x="1730375" y="4657725"/>
          <p14:tracePt t="222186" x="1825625" y="4624388"/>
          <p14:tracePt t="222202" x="1912938" y="4592638"/>
          <p14:tracePt t="222217" x="2033588" y="4592638"/>
          <p14:tracePt t="222234" x="2184400" y="4584700"/>
          <p14:tracePt t="222251" x="2351088" y="4584700"/>
          <p14:tracePt t="222266" x="2495550" y="4584700"/>
          <p14:tracePt t="222283" x="2622550" y="4584700"/>
          <p14:tracePt t="222300" x="2725738" y="4600575"/>
          <p14:tracePt t="222316" x="2782888" y="4616450"/>
          <p14:tracePt t="222333" x="2822575" y="4649788"/>
          <p14:tracePt t="222349" x="2822575" y="4673600"/>
          <p14:tracePt t="222365" x="2822575" y="4713288"/>
          <p14:tracePt t="222383" x="2822575" y="4745038"/>
          <p14:tracePt t="222400" x="2814638" y="4760913"/>
          <p14:tracePt t="222420" x="2814638" y="4776788"/>
          <p14:tracePt t="222453" x="2806700" y="4784725"/>
          <p14:tracePt t="222467" x="2798763" y="4784725"/>
          <p14:tracePt t="222517" x="2798763" y="4776788"/>
          <p14:tracePt t="222547" x="2790825" y="4768850"/>
          <p14:tracePt t="222564" x="2790825" y="4752975"/>
          <p14:tracePt t="222581" x="2782888" y="4729163"/>
          <p14:tracePt t="222598" x="2798763" y="4705350"/>
          <p14:tracePt t="222611" x="2814638" y="4697413"/>
          <p14:tracePt t="222623" x="2886075" y="4673600"/>
          <p14:tracePt t="222648" x="3076575" y="4592638"/>
          <p14:tracePt t="222657" x="3173413" y="4568825"/>
          <p14:tracePt t="222680" x="3467100" y="4545013"/>
          <p14:tracePt t="222689" x="3556000" y="4545013"/>
          <p14:tracePt t="222703" x="3667125" y="4545013"/>
          <p14:tracePt t="222717" x="3730625" y="4552950"/>
          <p14:tracePt t="222733" x="3770313" y="4560888"/>
          <p14:tracePt t="222750" x="3786188" y="4560888"/>
          <p14:tracePt t="222798" x="3794125" y="4560888"/>
          <p14:tracePt t="222815" x="3794125" y="4568825"/>
          <p14:tracePt t="222830" x="3794125" y="4576763"/>
          <p14:tracePt t="222848" x="3794125" y="4592638"/>
          <p14:tracePt t="222858" x="3794125" y="4600575"/>
          <p14:tracePt t="222873" x="3794125" y="4608513"/>
          <p14:tracePt t="222898" x="3778250" y="4633913"/>
          <p14:tracePt t="222904" x="3762375" y="4633913"/>
          <p14:tracePt t="222920" x="3722688" y="4641850"/>
          <p14:tracePt t="222937" x="3667125" y="4641850"/>
          <p14:tracePt t="222951" x="3627438" y="4641850"/>
          <p14:tracePt t="222969" x="3611563" y="4608513"/>
          <p14:tracePt t="222984" x="3611563" y="4560888"/>
          <p14:tracePt t="222999" x="3603625" y="4505325"/>
          <p14:tracePt t="223017" x="3667125" y="4441825"/>
          <p14:tracePt t="223033" x="3778250" y="4386263"/>
          <p14:tracePt t="223049" x="3883025" y="4322763"/>
          <p14:tracePt t="223068" x="4033838" y="4257675"/>
          <p14:tracePt t="223084" x="4225925" y="4233863"/>
          <p14:tracePt t="223100" x="4281488" y="4273550"/>
          <p14:tracePt t="223117" x="4281488" y="4362450"/>
          <p14:tracePt t="223133" x="4249738" y="4465638"/>
          <p14:tracePt t="223150" x="4192588" y="4552950"/>
          <p14:tracePt t="223171" x="4144963" y="4608513"/>
          <p14:tracePt t="223186" x="4105275" y="4641850"/>
          <p14:tracePt t="223203" x="4073525" y="4649788"/>
          <p14:tracePt t="223219" x="4057650" y="4649788"/>
          <p14:tracePt t="223250" x="4113213" y="4600575"/>
          <p14:tracePt t="223266" x="4249738" y="4537075"/>
          <p14:tracePt t="223280" x="4456113" y="4521200"/>
          <p14:tracePt t="223297" x="4679950" y="4521200"/>
          <p14:tracePt t="223314" x="4862513" y="4521200"/>
          <p14:tracePt t="223330" x="4999038" y="4568825"/>
          <p14:tracePt t="223346" x="5086350" y="4608513"/>
          <p14:tracePt t="223363" x="5086350" y="4657725"/>
          <p14:tracePt t="223380" x="5070475" y="4689475"/>
          <p14:tracePt t="223397" x="4991100" y="4713288"/>
          <p14:tracePt t="223430" x="4878388" y="4697413"/>
          <p14:tracePt t="223437" x="4862513" y="4673600"/>
          <p14:tracePt t="223453" x="4870450" y="4608513"/>
          <p14:tracePt t="223467" x="4902200" y="4560888"/>
          <p14:tracePt t="223483" x="4999038" y="4465638"/>
          <p14:tracePt t="223500" x="5141913" y="4386263"/>
          <p14:tracePt t="223517" x="5205413" y="4370388"/>
          <p14:tracePt t="223534" x="5213350" y="4386263"/>
          <p14:tracePt t="223550" x="5197475" y="4457700"/>
          <p14:tracePt t="223567" x="5094288" y="4537075"/>
          <p14:tracePt t="223583" x="4983163" y="4616450"/>
          <p14:tracePt t="223601" x="4822825" y="4681538"/>
          <p14:tracePt t="223617" x="4624388" y="4681538"/>
          <p14:tracePt t="223633" x="4400550" y="4681538"/>
          <p14:tracePt t="223649" x="4184650" y="4673600"/>
          <p14:tracePt t="223655" x="4113213" y="4673600"/>
          <p14:tracePt t="223672" x="3978275" y="4649788"/>
          <p14:tracePt t="223689" x="3875088" y="4649788"/>
          <p14:tracePt t="223702" x="3802063" y="4649788"/>
          <p14:tracePt t="223722" x="3770313" y="4649788"/>
          <p14:tracePt t="223734" x="3738563" y="4649788"/>
          <p14:tracePt t="223750" x="3714750" y="4649788"/>
          <p14:tracePt t="223766" x="3683000" y="4649788"/>
          <p14:tracePt t="223785" x="3651250" y="4649788"/>
          <p14:tracePt t="223801" x="3579813" y="4649788"/>
          <p14:tracePt t="223817" x="3500438" y="4657725"/>
          <p14:tracePt t="223834" x="3451225" y="4665663"/>
          <p14:tracePt t="223850" x="3419475" y="4673600"/>
          <p14:tracePt t="223953" x="3419475" y="4657725"/>
          <p14:tracePt t="223968" x="3419475" y="4649788"/>
          <p14:tracePt t="223983" x="3419475" y="4641850"/>
          <p14:tracePt t="224000" x="3427413" y="4633913"/>
          <p14:tracePt t="224017" x="3427413" y="4624388"/>
          <p14:tracePt t="224130" x="3443288" y="4624388"/>
          <p14:tracePt t="224147" x="3467100" y="4633913"/>
          <p14:tracePt t="224157" x="3492500" y="4641850"/>
          <p14:tracePt t="224180" x="3500438" y="4641850"/>
          <p14:tracePt t="224280" x="3492500" y="4641850"/>
          <p14:tracePt t="224297" x="3484563" y="4641850"/>
          <p14:tracePt t="224314" x="3459163" y="4641850"/>
          <p14:tracePt t="224331" x="3427413" y="4641850"/>
          <p14:tracePt t="224347" x="3371850" y="4649788"/>
          <p14:tracePt t="224365" x="3268663" y="4657725"/>
          <p14:tracePt t="224381" x="3181350" y="4665663"/>
          <p14:tracePt t="224391" x="3125788" y="4665663"/>
          <p14:tracePt t="224414" x="2973388" y="4673600"/>
          <p14:tracePt t="224422" x="2925763" y="4673600"/>
          <p14:tracePt t="224437" x="2838450" y="4673600"/>
          <p14:tracePt t="224453" x="2759075" y="4673600"/>
          <p14:tracePt t="224467" x="2717800" y="4673600"/>
          <p14:tracePt t="224484" x="2638425" y="4673600"/>
          <p14:tracePt t="224501" x="2598738" y="4673600"/>
          <p14:tracePt t="224517" x="2582863" y="4673600"/>
          <p14:tracePt t="224547" x="2566988" y="4665663"/>
          <p14:tracePt t="224564" x="2535238" y="4665663"/>
          <p14:tracePt t="224581" x="2479675" y="4665663"/>
          <p14:tracePt t="224597" x="2455863" y="4665663"/>
          <p14:tracePt t="224614" x="2447925" y="4665663"/>
          <p14:tracePt t="224733" x="2455863" y="4665663"/>
          <p14:tracePt t="224750" x="2463800" y="4657725"/>
          <p14:tracePt t="224797" x="2432050" y="4657725"/>
          <p14:tracePt t="224814" x="2374900" y="4657725"/>
          <p14:tracePt t="224831" x="2327275" y="4657725"/>
          <p14:tracePt t="224847" x="2311400" y="4657725"/>
          <p14:tracePt t="224864" x="2295525" y="4657725"/>
          <p14:tracePt t="224881" x="2287588" y="4657725"/>
          <p14:tracePt t="224931" x="2271713" y="4657725"/>
          <p14:tracePt t="224936" x="2263775" y="4657725"/>
          <p14:tracePt t="224953" x="2255838" y="4657725"/>
          <p14:tracePt t="225017" x="2359025" y="4657725"/>
          <p14:tracePt t="225031" x="2511425" y="4657725"/>
          <p14:tracePt t="225047" x="2670175" y="4657725"/>
          <p14:tracePt t="225064" x="2838450" y="4649788"/>
          <p14:tracePt t="225081" x="3005138" y="4649788"/>
          <p14:tracePt t="225097" x="3109913" y="4649788"/>
          <p14:tracePt t="225114" x="3173413" y="4649788"/>
          <p14:tracePt t="225131" x="3181350" y="4649788"/>
          <p14:tracePt t="225139" x="3189288" y="4649788"/>
          <p14:tracePt t="225164" x="3197225" y="4649788"/>
          <p14:tracePt t="225173" x="3205163" y="4649788"/>
          <p14:tracePt t="225187" x="3228975" y="4649788"/>
          <p14:tracePt t="225202" x="3276600" y="4649788"/>
          <p14:tracePt t="225219" x="3300413" y="4649788"/>
          <p14:tracePt t="225234" x="3300413" y="4657725"/>
          <p14:tracePt t="225250" x="3292475" y="4657725"/>
          <p14:tracePt t="225266" x="3260725" y="4657725"/>
          <p14:tracePt t="225283" x="3236913" y="4665663"/>
          <p14:tracePt t="225331" x="3284538" y="4665663"/>
          <p14:tracePt t="225347" x="3355975" y="4592638"/>
          <p14:tracePt t="225363" x="3451225" y="4489450"/>
          <p14:tracePt t="225381" x="3667125" y="4354513"/>
          <p14:tracePt t="225390" x="3754438" y="4306888"/>
          <p14:tracePt t="225414" x="3938588" y="4265613"/>
          <p14:tracePt t="225422" x="3978275" y="4265613"/>
          <p14:tracePt t="225438" x="4033838" y="4291013"/>
          <p14:tracePt t="225452" x="4057650" y="4322763"/>
          <p14:tracePt t="225470" x="4081463" y="4433888"/>
          <p14:tracePt t="225483" x="4073525" y="4473575"/>
          <p14:tracePt t="225500" x="4041775" y="4552950"/>
          <p14:tracePt t="225516" x="4033838" y="4568825"/>
          <p14:tracePt t="225533" x="4033838" y="4576763"/>
          <p14:tracePt t="225550" x="4057650" y="4576763"/>
          <p14:tracePt t="225567" x="4144963" y="4545013"/>
          <p14:tracePt t="225583" x="4273550" y="4505325"/>
          <p14:tracePt t="225600" x="4448175" y="4497388"/>
          <p14:tracePt t="225617" x="4687888" y="4497388"/>
          <p14:tracePt t="225623" x="4806950" y="4497388"/>
          <p14:tracePt t="225643" x="5014913" y="4497388"/>
          <p14:tracePt t="225656" x="5062538" y="4537075"/>
          <p14:tracePt t="225671" x="5062538" y="4576763"/>
          <p14:tracePt t="225687" x="5046663" y="4608513"/>
          <p14:tracePt t="225704" x="4991100" y="4633913"/>
          <p14:tracePt t="225720" x="4933950" y="4649788"/>
          <p14:tracePt t="225733" x="4894263" y="4649788"/>
          <p14:tracePt t="225749" x="4870450" y="4649788"/>
          <p14:tracePt t="225766" x="4854575" y="4649788"/>
          <p14:tracePt t="225783" x="4846638" y="4649788"/>
          <p14:tracePt t="225831" x="4822825" y="4649788"/>
          <p14:tracePt t="225848" x="4767263" y="4665663"/>
          <p14:tracePt t="225857" x="4735513" y="4665663"/>
          <p14:tracePt t="225881" x="4648200" y="4681538"/>
          <p14:tracePt t="225889" x="4632325" y="4681538"/>
          <p14:tracePt t="225914" x="4600575" y="4689475"/>
          <p14:tracePt t="225953" x="4600575" y="4697413"/>
          <p14:tracePt t="225985" x="4584700" y="4697413"/>
          <p14:tracePt t="226000" x="4567238" y="4697413"/>
          <p14:tracePt t="226017" x="4551363" y="4697413"/>
          <p14:tracePt t="226031" x="4535488" y="4697413"/>
          <p14:tracePt t="226048" x="4511675" y="4705350"/>
          <p14:tracePt t="226064" x="4495800" y="4713288"/>
          <p14:tracePt t="226080" x="4487863" y="4713288"/>
          <p14:tracePt t="226097" x="4471988" y="4713288"/>
          <p14:tracePt t="226114" x="4448175" y="4713288"/>
          <p14:tracePt t="226131" x="4424363" y="4713288"/>
          <p14:tracePt t="226147" x="4408488" y="4713288"/>
          <p14:tracePt t="226155" x="4392613" y="4713288"/>
          <p14:tracePt t="226181" x="4337050" y="4713288"/>
          <p14:tracePt t="226203" x="4297363" y="4713288"/>
          <p14:tracePt t="226218" x="4233863" y="4713288"/>
          <p14:tracePt t="226234" x="4168775" y="4713288"/>
          <p14:tracePt t="226249" x="4137025" y="4713288"/>
          <p14:tracePt t="226266" x="4121150" y="4721225"/>
          <p14:tracePt t="226282" x="4105275" y="4721225"/>
          <p14:tracePt t="226299" x="4097338" y="4729163"/>
          <p14:tracePt t="226317" x="4073525" y="4729163"/>
          <p14:tracePt t="226333" x="4049713" y="4729163"/>
          <p14:tracePt t="226349" x="4033838" y="4737100"/>
          <p14:tracePt t="226398" x="4033838" y="4713288"/>
          <p14:tracePt t="226405" x="4033838" y="4697413"/>
          <p14:tracePt t="226431" x="4033838" y="4649788"/>
          <p14:tracePt t="226438" x="4033838" y="4641850"/>
          <p14:tracePt t="226453" x="4033838" y="4624388"/>
          <p14:tracePt t="226469" x="4033838" y="4616450"/>
          <p14:tracePt t="226484" x="4033838" y="4608513"/>
          <p14:tracePt t="226500" x="4113213" y="4568825"/>
          <p14:tracePt t="226517" x="4233863" y="4529138"/>
          <p14:tracePt t="226533" x="4344988" y="4505325"/>
          <p14:tracePt t="226550" x="4400550" y="4457700"/>
          <p14:tracePt t="226566" x="4503738" y="4457700"/>
          <p14:tracePt t="226583" x="4600575" y="4457700"/>
          <p14:tracePt t="226599" x="4711700" y="4457700"/>
          <p14:tracePt t="226616" x="4814888" y="4473575"/>
          <p14:tracePt t="226633" x="4894263" y="4497388"/>
          <p14:tracePt t="226649" x="4951413" y="4521200"/>
          <p14:tracePt t="226654" x="4983163" y="4529138"/>
          <p14:tracePt t="226671" x="5022850" y="4545013"/>
          <p14:tracePt t="226689" x="5054600" y="4545013"/>
          <p14:tracePt t="226702" x="5078413" y="4545013"/>
          <p14:tracePt t="226781" x="5070475" y="4545013"/>
          <p14:tracePt t="226797" x="4991100" y="4545013"/>
          <p14:tracePt t="226814" x="4878388" y="4545013"/>
          <p14:tracePt t="226830" x="4751388" y="4545013"/>
          <p14:tracePt t="226848" x="4632325" y="4545013"/>
          <p14:tracePt t="226858" x="4559300" y="4545013"/>
          <p14:tracePt t="226882" x="4392613" y="4545013"/>
          <p14:tracePt t="226893" x="4313238" y="4545013"/>
          <p14:tracePt t="226904" x="4289425" y="4560888"/>
          <p14:tracePt t="226920" x="4249738" y="4576763"/>
          <p14:tracePt t="226938" x="4241800" y="4576763"/>
          <p14:tracePt t="226970" x="4273550" y="4576763"/>
          <p14:tracePt t="226982" x="4321175" y="4576763"/>
          <p14:tracePt t="227001" x="4384675" y="4576763"/>
          <p14:tracePt t="227017" x="4432300" y="4576763"/>
          <p14:tracePt t="227034" x="4464050" y="4576763"/>
          <p14:tracePt t="227050" x="4487863" y="4576763"/>
          <p14:tracePt t="227081" x="4495800" y="4576763"/>
          <p14:tracePt t="227097" x="4503738" y="4576763"/>
          <p14:tracePt t="227114" x="4511675" y="4576763"/>
          <p14:tracePt t="227234" x="4503738" y="4576763"/>
          <p14:tracePt t="227250" x="4479925" y="4576763"/>
          <p14:tracePt t="227267" x="4448175" y="4576763"/>
          <p14:tracePt t="227281" x="4400550" y="4576763"/>
          <p14:tracePt t="227297" x="4368800" y="4576763"/>
          <p14:tracePt t="227315" x="4360863" y="4576763"/>
          <p14:tracePt t="227331" x="4352925" y="4576763"/>
          <p14:tracePt t="227347" x="4344988" y="4576763"/>
          <p14:tracePt t="227364" x="4329113" y="4576763"/>
          <p14:tracePt t="227381" x="4281488" y="4576763"/>
          <p14:tracePt t="227389" x="4273550" y="4576763"/>
          <p14:tracePt t="227414" x="4265613" y="4576763"/>
          <p14:tracePt t="227436" x="4257675" y="4576763"/>
          <p14:tracePt t="227454" x="4241800" y="4568825"/>
          <p14:tracePt t="227467" x="4217988" y="4560888"/>
          <p14:tracePt t="227484" x="4129088" y="4545013"/>
          <p14:tracePt t="227500" x="4025900" y="4545013"/>
          <p14:tracePt t="227517" x="3890963" y="4545013"/>
          <p14:tracePt t="227534" x="3738563" y="4545013"/>
          <p14:tracePt t="227550" x="3532188" y="4545013"/>
          <p14:tracePt t="227566" x="3371850" y="4545013"/>
          <p14:tracePt t="227583" x="3221038" y="4545013"/>
          <p14:tracePt t="227599" x="3117850" y="4545013"/>
          <p14:tracePt t="227618" x="3044825" y="4545013"/>
          <p14:tracePt t="227623" x="3021013" y="4545013"/>
          <p14:tracePt t="227647" x="2989263" y="4545013"/>
          <p14:tracePt t="227655" x="2973388" y="4545013"/>
          <p14:tracePt t="227681" x="2941638" y="4545013"/>
          <p14:tracePt t="227687" x="2933700" y="4545013"/>
          <p14:tracePt t="227719" x="2917825" y="4545013"/>
          <p14:tracePt t="227750" x="2917825" y="4560888"/>
          <p14:tracePt t="227767" x="2917825" y="4568825"/>
          <p14:tracePt t="227781" x="2997200" y="4576763"/>
          <p14:tracePt t="227797" x="3173413" y="4576763"/>
          <p14:tracePt t="227815" x="3340100" y="4576763"/>
          <p14:tracePt t="227831" x="3492500" y="4576763"/>
          <p14:tracePt t="227848" x="3587750" y="4576763"/>
          <p14:tracePt t="227865" x="3611563" y="4576763"/>
          <p14:tracePt t="227984" x="3603625" y="4576763"/>
          <p14:tracePt t="228000" x="3587750" y="4576763"/>
          <p14:tracePt t="228015" x="3571875" y="4576763"/>
          <p14:tracePt t="228251" x="3595688" y="4568825"/>
          <p14:tracePt t="228267" x="3619500" y="4560888"/>
          <p14:tracePt t="228280" x="3659188" y="4545013"/>
          <p14:tracePt t="228297" x="3714750" y="4521200"/>
          <p14:tracePt t="228314" x="3786188" y="4497388"/>
          <p14:tracePt t="228330" x="3825875" y="4481513"/>
          <p14:tracePt t="228347" x="3898900" y="4465638"/>
          <p14:tracePt t="228364" x="3946525" y="4465638"/>
          <p14:tracePt t="228381" x="4002088" y="4465638"/>
          <p14:tracePt t="228390" x="4025900" y="4465638"/>
          <p14:tracePt t="228414" x="4089400" y="4465638"/>
          <p14:tracePt t="228422" x="4121150" y="4465638"/>
          <p14:tracePt t="228437" x="4192588" y="4465638"/>
          <p14:tracePt t="228454" x="4265613" y="4465638"/>
          <p14:tracePt t="228468" x="4297363" y="4465638"/>
          <p14:tracePt t="228483" x="4352925" y="4465638"/>
          <p14:tracePt t="228499" x="4376738" y="4465638"/>
          <p14:tracePt t="228517" x="4432300" y="4465638"/>
          <p14:tracePt t="228533" x="4456113" y="4465638"/>
          <p14:tracePt t="228550" x="4503738" y="4465638"/>
          <p14:tracePt t="228566" x="4543425" y="4481513"/>
          <p14:tracePt t="228583" x="4592638" y="4497388"/>
          <p14:tracePt t="228600" x="4656138" y="4513263"/>
          <p14:tracePt t="228616" x="4719638" y="4521200"/>
          <p14:tracePt t="228634" x="4799013" y="4529138"/>
          <p14:tracePt t="228641" x="4846638" y="4529138"/>
          <p14:tracePt t="228656" x="4933950" y="4529138"/>
          <p14:tracePt t="228672" x="4983163" y="4529138"/>
          <p14:tracePt t="228688" x="5006975" y="4529138"/>
          <p14:tracePt t="228703" x="5038725" y="4529138"/>
          <p14:tracePt t="228721" x="5062538" y="4521200"/>
          <p14:tracePt t="228733" x="5078413" y="4513263"/>
          <p14:tracePt t="228750" x="5086350" y="4513263"/>
          <p14:tracePt t="228766" x="5094288" y="4505325"/>
          <p14:tracePt t="228931" x="5070475" y="4505325"/>
          <p14:tracePt t="228936" x="5046663" y="4505325"/>
          <p14:tracePt t="228955" x="4959350" y="4505325"/>
          <p14:tracePt t="228969" x="4838700" y="4505325"/>
          <p14:tracePt t="228983" x="4719638" y="4505325"/>
          <p14:tracePt t="228999" x="4624388" y="4505325"/>
          <p14:tracePt t="229016" x="4527550" y="4505325"/>
          <p14:tracePt t="229033" x="4448175" y="4505325"/>
          <p14:tracePt t="229051" x="4352925" y="4513263"/>
          <p14:tracePt t="229067" x="4257675" y="4513263"/>
          <p14:tracePt t="229083" x="4184650" y="4521200"/>
          <p14:tracePt t="229102" x="4097338" y="4529138"/>
          <p14:tracePt t="229130" x="4002088" y="4545013"/>
          <p14:tracePt t="229139" x="3970338" y="4560888"/>
          <p14:tracePt t="229164" x="3851275" y="4600575"/>
          <p14:tracePt t="229173" x="3825875" y="4608513"/>
          <p14:tracePt t="229187" x="3794125" y="4616450"/>
          <p14:tracePt t="229202" x="3762375" y="4616450"/>
          <p14:tracePt t="229219" x="3738563" y="4624388"/>
          <p14:tracePt t="229234" x="3706813" y="4633913"/>
          <p14:tracePt t="229250" x="3675063" y="4649788"/>
          <p14:tracePt t="229266" x="3659188" y="4649788"/>
          <p14:tracePt t="229283" x="3635375" y="4657725"/>
          <p14:tracePt t="229300" x="3603625" y="4673600"/>
          <p14:tracePt t="229318" x="3556000" y="4689475"/>
          <p14:tracePt t="229333" x="3540125" y="4689475"/>
          <p14:tracePt t="229364" x="3532188" y="4689475"/>
          <p14:tracePt t="229381" x="3524250" y="4689475"/>
          <p14:tracePt t="229414" x="3500438" y="4681538"/>
          <p14:tracePt t="229422" x="3492500" y="4649788"/>
          <p14:tracePt t="229438" x="3484563" y="4576763"/>
          <p14:tracePt t="229454" x="3484563" y="4505325"/>
          <p14:tracePt t="229467" x="3484563" y="4473575"/>
          <p14:tracePt t="229483" x="3516313" y="4410075"/>
          <p14:tracePt t="229501" x="3667125" y="4338638"/>
          <p14:tracePt t="229517" x="3754438" y="4314825"/>
          <p14:tracePt t="229534" x="3817938" y="4314825"/>
          <p14:tracePt t="229550" x="3867150" y="4314825"/>
          <p14:tracePt t="229566" x="3890963" y="4322763"/>
          <p14:tracePt t="229583" x="3922713" y="4330700"/>
          <p14:tracePt t="229600" x="3938588" y="4354513"/>
          <p14:tracePt t="229616" x="3954463" y="4386263"/>
          <p14:tracePt t="229633" x="3962400" y="4433888"/>
          <p14:tracePt t="229649" x="3962400" y="4481513"/>
          <p14:tracePt t="229655" x="3962400" y="4513263"/>
          <p14:tracePt t="229671" x="3962400" y="4568825"/>
          <p14:tracePt t="229688" x="3898900" y="4616450"/>
          <p14:tracePt t="229703" x="3843338" y="4649788"/>
          <p14:tracePt t="229720" x="3794125" y="4665663"/>
          <p14:tracePt t="229733" x="3762375" y="4673600"/>
          <p14:tracePt t="229749" x="3746500" y="4673600"/>
          <p14:tracePt t="229767" x="3730625" y="4673600"/>
          <p14:tracePt t="229814" x="3722688" y="4673600"/>
          <p14:tracePt t="229864" x="3730625" y="4649788"/>
          <p14:tracePt t="229880" x="3738563" y="4624388"/>
          <p14:tracePt t="229898" x="3738563" y="4600575"/>
          <p14:tracePt t="229907" x="3746500" y="4592638"/>
          <p14:tracePt t="229920" x="3770313" y="4568825"/>
          <p14:tracePt t="229936" x="3802063" y="4545013"/>
          <p14:tracePt t="229952" x="3833813" y="4505325"/>
          <p14:tracePt t="229967" x="3898900" y="4465638"/>
          <p14:tracePt t="229983" x="3946525" y="4457700"/>
          <p14:tracePt t="229999" x="3994150" y="4441825"/>
          <p14:tracePt t="230016" x="4049713" y="4441825"/>
          <p14:tracePt t="230033" x="4113213" y="4441825"/>
          <p14:tracePt t="230050" x="4168775" y="4441825"/>
          <p14:tracePt t="230066" x="4233863" y="4441825"/>
          <p14:tracePt t="230083" x="4297363" y="4441825"/>
          <p14:tracePt t="230101" x="4392613" y="4441825"/>
          <p14:tracePt t="230117" x="4487863" y="4441825"/>
          <p14:tracePt t="230147" x="4608513" y="4449763"/>
          <p14:tracePt t="230155" x="4624388" y="4457700"/>
          <p14:tracePt t="230181" x="4687888" y="4465638"/>
          <p14:tracePt t="230201" x="4711700" y="4489450"/>
          <p14:tracePt t="230221" x="4751388" y="4505325"/>
          <p14:tracePt t="230234" x="4759325" y="4505325"/>
          <p14:tracePt t="230250" x="4767263" y="4513263"/>
          <p14:tracePt t="230452" x="4767263" y="4529138"/>
          <p14:tracePt t="230467" x="4751388" y="4537075"/>
          <p14:tracePt t="230483" x="4703763" y="4568825"/>
          <p14:tracePt t="230501" x="4567238" y="4608513"/>
          <p14:tracePt t="230517" x="4471988" y="4649788"/>
          <p14:tracePt t="230533" x="4384675" y="4673600"/>
          <p14:tracePt t="230550" x="4289425" y="4689475"/>
          <p14:tracePt t="230567" x="4217988" y="4705350"/>
          <p14:tracePt t="230583" x="4144963" y="4705350"/>
          <p14:tracePt t="230600" x="4081463" y="4705350"/>
          <p14:tracePt t="230616" x="4010025" y="4705350"/>
          <p14:tracePt t="230633" x="3930650" y="4705350"/>
          <p14:tracePt t="230650" x="3843338" y="4705350"/>
          <p14:tracePt t="230655" x="3794125" y="4705350"/>
          <p14:tracePt t="230671" x="3714750" y="4697413"/>
          <p14:tracePt t="230687" x="3659188" y="4681538"/>
          <p14:tracePt t="230703" x="3643313" y="4641850"/>
          <p14:tracePt t="230718" x="3635375" y="4576763"/>
          <p14:tracePt t="230734" x="3619500" y="4521200"/>
          <p14:tracePt t="230750" x="3619500" y="4449763"/>
          <p14:tracePt t="230767" x="3643313" y="4394200"/>
          <p14:tracePt t="230783" x="3722688" y="4346575"/>
          <p14:tracePt t="230800" x="3817938" y="4306888"/>
          <p14:tracePt t="230817" x="3922713" y="4265613"/>
          <p14:tracePt t="230833" x="4010025" y="4241800"/>
          <p14:tracePt t="230850" x="4057650" y="4241800"/>
          <p14:tracePt t="230867" x="4105275" y="4265613"/>
          <p14:tracePt t="230883" x="4129088" y="4330700"/>
          <p14:tracePt t="230900" x="4144963" y="4410075"/>
          <p14:tracePt t="230906" x="4152900" y="4449763"/>
          <p14:tracePt t="230923" x="4152900" y="4529138"/>
          <p14:tracePt t="230940" x="4137025" y="4584700"/>
          <p14:tracePt t="230954" x="4081463" y="4633913"/>
          <p14:tracePt t="230970" x="4017963" y="4657725"/>
          <p14:tracePt t="230985" x="3986213" y="4665663"/>
          <p14:tracePt t="231000" x="3970338" y="4665663"/>
          <p14:tracePt t="231030" x="3986213" y="4649788"/>
          <p14:tracePt t="231048" x="4033838" y="4633913"/>
          <p14:tracePt t="231064" x="4105275" y="4608513"/>
          <p14:tracePt t="231081" x="4210050" y="4592638"/>
          <p14:tracePt t="231097" x="4337050" y="4592638"/>
          <p14:tracePt t="231114" x="4495800" y="4592638"/>
          <p14:tracePt t="231131" x="4640263" y="4592638"/>
          <p14:tracePt t="231141" x="4783138" y="4592638"/>
          <p14:tracePt t="231154" x="4830763" y="4592638"/>
          <p14:tracePt t="231181" x="5030788" y="4592638"/>
          <p14:tracePt t="231204" x="5070475" y="4592638"/>
          <p14:tracePt t="231218" x="5086350" y="4608513"/>
          <p14:tracePt t="231233" x="5086350" y="4624388"/>
          <p14:tracePt t="231250" x="5086350" y="4633913"/>
          <p14:tracePt t="231267" x="5014913" y="4657725"/>
          <p14:tracePt t="231283" x="4959350" y="4657725"/>
          <p14:tracePt t="231300" x="4886325" y="4657725"/>
          <p14:tracePt t="231317" x="4822825" y="4641850"/>
          <p14:tracePt t="231333" x="4799013" y="4600575"/>
          <p14:tracePt t="231351" x="4775200" y="4537075"/>
          <p14:tracePt t="231367" x="4767263" y="4457700"/>
          <p14:tracePt t="231384" x="4767263" y="4378325"/>
          <p14:tracePt t="231389" x="4791075" y="4338638"/>
          <p14:tracePt t="231406" x="4838700" y="4265613"/>
          <p14:tracePt t="231423" x="4902200" y="4210050"/>
          <p14:tracePt t="231438" x="5022850" y="4162425"/>
          <p14:tracePt t="231453" x="5126038" y="4146550"/>
          <p14:tracePt t="231471" x="5221288" y="4162425"/>
          <p14:tracePt t="231483" x="5253038" y="4178300"/>
          <p14:tracePt t="231501" x="5341938" y="4265613"/>
          <p14:tracePt t="231517" x="5357813" y="4354513"/>
          <p14:tracePt t="231534" x="5334000" y="4449763"/>
          <p14:tracePt t="231551" x="5260975" y="4537075"/>
          <p14:tracePt t="231567" x="5197475" y="4584700"/>
          <p14:tracePt t="231583" x="5141913" y="4641850"/>
          <p14:tracePt t="231600" x="5046663" y="4689475"/>
          <p14:tracePt t="231615" x="4967288" y="4729163"/>
          <p14:tracePt t="231633" x="4910138" y="4752975"/>
          <p14:tracePt t="231649" x="4862513" y="4768850"/>
          <p14:tracePt t="231815" x="4854575" y="4768850"/>
          <p14:tracePt t="231847" x="4846638" y="4768850"/>
          <p14:tracePt t="231881" x="4846638" y="4776788"/>
          <p14:tracePt t="231890" x="4838700" y="4776788"/>
          <p14:tracePt t="231930" x="4822825" y="4776788"/>
          <p14:tracePt t="231938" x="4814888" y="4776788"/>
          <p14:tracePt t="231951" x="4806950" y="4776788"/>
          <p14:tracePt t="231968" x="4799013" y="4776788"/>
          <p14:tracePt t="232114" x="4791075" y="4776788"/>
          <p14:tracePt t="232517" x="4791075" y="4784725"/>
          <p14:tracePt t="232530" x="4759325" y="4800600"/>
          <p14:tracePt t="232547" x="4679950" y="4840288"/>
          <p14:tracePt t="232564" x="4584700" y="4872038"/>
          <p14:tracePt t="232582" x="4432300" y="4887913"/>
          <p14:tracePt t="232597" x="4297363" y="4887913"/>
          <p14:tracePt t="232614" x="4160838" y="4887913"/>
          <p14:tracePt t="232631" x="4049713" y="4864100"/>
          <p14:tracePt t="232640" x="3994150" y="4864100"/>
          <p14:tracePt t="232664" x="3833813" y="4856163"/>
          <p14:tracePt t="232672" x="3786188" y="4856163"/>
          <p14:tracePt t="232687" x="3730625" y="4856163"/>
          <p14:tracePt t="232703" x="3714750" y="4856163"/>
          <p14:tracePt t="232734" x="3706813" y="4856163"/>
          <p14:tracePt t="232766" x="3690938" y="4872038"/>
          <p14:tracePt t="232781" x="3683000" y="4895850"/>
          <p14:tracePt t="232797" x="3683000" y="4919663"/>
          <p14:tracePt t="232813" x="3683000" y="4935538"/>
          <p14:tracePt t="232831" x="3683000" y="4943475"/>
          <p14:tracePt t="232848" x="3690938" y="4943475"/>
          <p14:tracePt t="232865" x="3698875" y="4943475"/>
          <p14:tracePt t="232880" x="3722688" y="4943475"/>
          <p14:tracePt t="232897" x="3770313" y="4879975"/>
          <p14:tracePt t="232905" x="3810000" y="4840288"/>
          <p14:tracePt t="232931" x="3954463" y="4697413"/>
          <p14:tracePt t="232939" x="4002088" y="4641850"/>
          <p14:tracePt t="232953" x="4113213" y="4545013"/>
          <p14:tracePt t="232968" x="4233863" y="4497388"/>
          <p14:tracePt t="232985" x="4344988" y="4457700"/>
          <p14:tracePt t="233000" x="4479925" y="4457700"/>
          <p14:tracePt t="233018" x="4616450" y="4465638"/>
          <p14:tracePt t="233036" x="4814888" y="4513263"/>
          <p14:tracePt t="233052" x="4926013" y="4560888"/>
          <p14:tracePt t="233067" x="4975225" y="4584700"/>
          <p14:tracePt t="233084" x="5078413" y="4649788"/>
          <p14:tracePt t="233101" x="5086350" y="4689475"/>
          <p14:tracePt t="233117" x="5086350" y="4697413"/>
          <p14:tracePt t="233133" x="5094288" y="4713288"/>
          <p14:tracePt t="233315" x="5086350" y="4713288"/>
          <p14:tracePt t="233331" x="5078413" y="4713288"/>
          <p14:tracePt t="233431" x="5070475" y="4713288"/>
          <p14:tracePt t="234130" x="5014913" y="4729163"/>
          <p14:tracePt t="234147" x="4926013" y="4776788"/>
          <p14:tracePt t="234155" x="4862513" y="4800600"/>
          <p14:tracePt t="234181" x="4535488" y="4903788"/>
          <p14:tracePt t="234201" x="4384675" y="4935538"/>
          <p14:tracePt t="234219" x="4257675" y="4976813"/>
          <p14:tracePt t="234235" x="4144963" y="5008563"/>
          <p14:tracePt t="234251" x="4041775" y="5016500"/>
          <p14:tracePt t="234264" x="3962400" y="5032375"/>
          <p14:tracePt t="234281" x="3914775" y="5056188"/>
          <p14:tracePt t="234297" x="3859213" y="5064125"/>
          <p14:tracePt t="234314" x="3794125" y="5064125"/>
          <p14:tracePt t="234331" x="3730625" y="5072063"/>
          <p14:tracePt t="234347" x="3667125" y="5072063"/>
          <p14:tracePt t="234364" x="3571875" y="5072063"/>
          <p14:tracePt t="234381" x="3411538" y="5072063"/>
          <p14:tracePt t="234390" x="3355975" y="5072063"/>
          <p14:tracePt t="234414" x="3213100" y="5072063"/>
          <p14:tracePt t="234423" x="3165475" y="5072063"/>
          <p14:tracePt t="234437" x="3052763" y="5072063"/>
          <p14:tracePt t="234453" x="2917825" y="5072063"/>
          <p14:tracePt t="234467" x="2854325" y="5072063"/>
          <p14:tracePt t="234483" x="2693988" y="5056188"/>
          <p14:tracePt t="234499" x="2551113" y="5024438"/>
          <p14:tracePt t="234515" x="2424113" y="5000625"/>
          <p14:tracePt t="234533" x="2239963" y="4951413"/>
          <p14:tracePt t="234550" x="2105025" y="4903788"/>
          <p14:tracePt t="234566" x="1968500" y="4848225"/>
          <p14:tracePt t="234583" x="1857375" y="4800600"/>
          <p14:tracePt t="234600" x="1762125" y="4760913"/>
          <p14:tracePt t="234616" x="1698625" y="4713288"/>
          <p14:tracePt t="234633" x="1658938" y="4673600"/>
          <p14:tracePt t="234649" x="1617663" y="4608513"/>
          <p14:tracePt t="234654" x="1601788" y="4576763"/>
          <p14:tracePt t="234671" x="1554163" y="4513263"/>
          <p14:tracePt t="234687" x="1514475" y="4457700"/>
          <p14:tracePt t="234704" x="1506538" y="4425950"/>
          <p14:tracePt t="234720" x="1490663" y="4386263"/>
          <p14:tracePt t="234734" x="1506538" y="4330700"/>
          <p14:tracePt t="234752" x="1562100" y="4241800"/>
          <p14:tracePt t="234767" x="1641475" y="4154488"/>
          <p14:tracePt t="234784" x="1722438" y="4098925"/>
          <p14:tracePt t="234800" x="1754188" y="4067175"/>
          <p14:tracePt t="234817" x="1833563" y="4043363"/>
          <p14:tracePt t="234833" x="1928813" y="4019550"/>
          <p14:tracePt t="234851" x="2057400" y="4011613"/>
          <p14:tracePt t="234867" x="2152650" y="4011613"/>
          <p14:tracePt t="234874" x="2192338" y="4011613"/>
          <p14:tracePt t="234898" x="2327275" y="4011613"/>
          <p14:tracePt t="234917" x="2424113" y="4043363"/>
          <p14:tracePt t="234938" x="2503488" y="4067175"/>
          <p14:tracePt t="234954" x="2551113" y="4098925"/>
          <p14:tracePt t="234970" x="2598738" y="4130675"/>
          <p14:tracePt t="234984" x="2630488" y="4178300"/>
          <p14:tracePt t="235001" x="2654300" y="4225925"/>
          <p14:tracePt t="235017" x="2670175" y="4281488"/>
          <p14:tracePt t="235034" x="2686050" y="4338638"/>
          <p14:tracePt t="235051" x="2686050" y="4402138"/>
          <p14:tracePt t="235067" x="2678113" y="4449763"/>
          <p14:tracePt t="235085" x="2646363" y="4521200"/>
          <p14:tracePt t="235101" x="2630488" y="4584700"/>
          <p14:tracePt t="235117" x="2574925" y="4616450"/>
          <p14:tracePt t="235133" x="2519363" y="4657725"/>
          <p14:tracePt t="235149" x="2432050" y="4681538"/>
          <p14:tracePt t="235172" x="2287588" y="4745038"/>
          <p14:tracePt t="235188" x="2184400" y="4760913"/>
          <p14:tracePt t="235202" x="2136775" y="4768850"/>
          <p14:tracePt t="235220" x="2057400" y="4768850"/>
          <p14:tracePt t="235221" x="2017713" y="4768850"/>
          <p14:tracePt t="235234" x="1968500" y="4768850"/>
          <p14:tracePt t="235251" x="1881188" y="4752975"/>
          <p14:tracePt t="235267" x="1801813" y="4721225"/>
          <p14:tracePt t="235284" x="1738313" y="4665663"/>
          <p14:tracePt t="235300" x="1690688" y="4584700"/>
          <p14:tracePt t="235317" x="1641475" y="4473575"/>
          <p14:tracePt t="235333" x="1625600" y="4402138"/>
          <p14:tracePt t="235349" x="1609725" y="4346575"/>
          <p14:tracePt t="235366" x="1609725" y="4298950"/>
          <p14:tracePt t="235383" x="1651000" y="4257675"/>
          <p14:tracePt t="235400" x="1762125" y="4202113"/>
          <p14:tracePt t="235421" x="1936750" y="4154488"/>
          <p14:tracePt t="235439" x="2057400" y="4154488"/>
          <p14:tracePt t="235451" x="2105025" y="4154488"/>
          <p14:tracePt t="235468" x="2200275" y="4194175"/>
          <p14:tracePt t="235483" x="2287588" y="4241800"/>
          <p14:tracePt t="235501" x="2359025" y="4338638"/>
          <p14:tracePt t="235517" x="2374900" y="4410075"/>
          <p14:tracePt t="235533" x="2384425" y="4481513"/>
          <p14:tracePt t="235550" x="2384425" y="4537075"/>
          <p14:tracePt t="235567" x="2384425" y="4576763"/>
          <p14:tracePt t="235583" x="2384425" y="4592638"/>
          <p14:tracePt t="235600" x="2384425" y="4600575"/>
          <p14:tracePt t="235664" x="2400300" y="4600575"/>
          <p14:tracePt t="235672" x="2447925" y="4600575"/>
          <p14:tracePt t="235686" x="2559050" y="4600575"/>
          <p14:tracePt t="235704" x="2701925" y="4608513"/>
          <p14:tracePt t="235718" x="2830513" y="4641850"/>
          <p14:tracePt t="235734" x="2933700" y="4681538"/>
          <p14:tracePt t="235751" x="3005138" y="4705350"/>
          <p14:tracePt t="235767" x="3068638" y="4737100"/>
          <p14:tracePt t="235783" x="3100388" y="4768850"/>
          <p14:tracePt t="235799" x="3117850" y="4792663"/>
          <p14:tracePt t="235816" x="3117850" y="4824413"/>
          <p14:tracePt t="235835" x="3117850" y="4840288"/>
          <p14:tracePt t="235851" x="3084513" y="4856163"/>
          <p14:tracePt t="235867" x="3036888" y="4856163"/>
          <p14:tracePt t="235885" x="2957513" y="4856163"/>
          <p14:tracePt t="235906" x="2909888" y="4848225"/>
          <p14:tracePt t="235921" x="2822575" y="4824413"/>
          <p14:tracePt t="235937" x="2725738" y="4784725"/>
          <p14:tracePt t="235951" x="2646363" y="4729163"/>
          <p14:tracePt t="235967" x="2614613" y="4673600"/>
          <p14:tracePt t="235983" x="2606675" y="4624388"/>
          <p14:tracePt t="235999" x="2606675" y="4576763"/>
          <p14:tracePt t="236016" x="2614613" y="4529138"/>
          <p14:tracePt t="236033" x="2646363" y="4481513"/>
          <p14:tracePt t="236051" x="2678113" y="4441825"/>
          <p14:tracePt t="236068" x="2725738" y="4402138"/>
          <p14:tracePt t="236083" x="2790825" y="4362450"/>
          <p14:tracePt t="236102" x="2965450" y="4298950"/>
          <p14:tracePt t="236118" x="3084513" y="4273550"/>
          <p14:tracePt t="236141" x="3213100" y="4273550"/>
          <p14:tracePt t="236164" x="3300413" y="4291013"/>
          <p14:tracePt t="236188" x="3371850" y="4330700"/>
          <p14:tracePt t="236204" x="3419475" y="4394200"/>
          <p14:tracePt t="236218" x="3476625" y="4465638"/>
          <p14:tracePt t="236235" x="3524250" y="4545013"/>
          <p14:tracePt t="236251" x="3548063" y="4624388"/>
          <p14:tracePt t="236267" x="3563938" y="4697413"/>
          <p14:tracePt t="236285" x="3540125" y="4792663"/>
          <p14:tracePt t="236300" x="3524250" y="4816475"/>
          <p14:tracePt t="236317" x="3403600" y="4879975"/>
          <p14:tracePt t="236334" x="3324225" y="4903788"/>
          <p14:tracePt t="236350" x="3268663" y="4903788"/>
          <p14:tracePt t="236366" x="3236913" y="4903788"/>
          <p14:tracePt t="236383" x="3228975" y="4887913"/>
          <p14:tracePt t="236399" x="3228975" y="4856163"/>
          <p14:tracePt t="236421" x="3268663" y="4784725"/>
          <p14:tracePt t="236437" x="3340100" y="4745038"/>
          <p14:tracePt t="236454" x="3427413" y="4697413"/>
          <p14:tracePt t="236469" x="3611563" y="4641850"/>
          <p14:tracePt t="236484" x="3722688" y="4624388"/>
          <p14:tracePt t="236500" x="3930650" y="4616450"/>
          <p14:tracePt t="236517" x="4152900" y="4616450"/>
          <p14:tracePt t="236534" x="4241800" y="4616450"/>
          <p14:tracePt t="236550" x="4289425" y="4616450"/>
          <p14:tracePt t="236567" x="4297363" y="4633913"/>
          <p14:tracePt t="236583" x="4297363" y="4657725"/>
          <p14:tracePt t="236599" x="4297363" y="4681538"/>
          <p14:tracePt t="236616" x="4241800" y="4697413"/>
          <p14:tracePt t="236633" x="4184650" y="4705350"/>
          <p14:tracePt t="236649" x="4113213" y="4705350"/>
          <p14:tracePt t="236654" x="4081463" y="4705350"/>
          <p14:tracePt t="236672" x="4033838" y="4689475"/>
          <p14:tracePt t="236688" x="3978275" y="4657725"/>
          <p14:tracePt t="236703" x="3946525" y="4600575"/>
          <p14:tracePt t="236718" x="3938588" y="4521200"/>
          <p14:tracePt t="236733" x="3938588" y="4425950"/>
          <p14:tracePt t="236750" x="3986213" y="4322763"/>
          <p14:tracePt t="236767" x="4081463" y="4233863"/>
          <p14:tracePt t="236783" x="4233863" y="4146550"/>
          <p14:tracePt t="236800" x="4416425" y="4098925"/>
          <p14:tracePt t="236817" x="4543425" y="4098925"/>
          <p14:tracePt t="236834" x="4616450" y="4130675"/>
          <p14:tracePt t="236850" x="4648200" y="4225925"/>
          <p14:tracePt t="236867" x="4656138" y="4322763"/>
          <p14:tracePt t="236884" x="4640263" y="4418013"/>
          <p14:tracePt t="236901" x="4559300" y="4529138"/>
          <p14:tracePt t="236923" x="4503738" y="4576763"/>
          <p14:tracePt t="236938" x="4440238" y="4608513"/>
          <p14:tracePt t="236955" x="4360863" y="4616450"/>
          <p14:tracePt t="236968" x="4329113" y="4616450"/>
          <p14:tracePt t="236984" x="4321175" y="4600575"/>
          <p14:tracePt t="237001" x="4337050" y="4560888"/>
          <p14:tracePt t="237018" x="4384675" y="4513263"/>
          <p14:tracePt t="237035" x="4511675" y="4465638"/>
          <p14:tracePt t="237050" x="4632325" y="4457700"/>
          <p14:tracePt t="237067" x="4775200" y="4457700"/>
          <p14:tracePt t="237085" x="5014913" y="4465638"/>
          <p14:tracePt t="237100" x="5110163" y="4505325"/>
          <p14:tracePt t="237117" x="5181600" y="4537075"/>
          <p14:tracePt t="237133" x="5221288" y="4560888"/>
          <p14:tracePt t="237149" x="5229225" y="4592638"/>
          <p14:tracePt t="237172" x="5221288" y="4608513"/>
          <p14:tracePt t="237187" x="5205413" y="4633913"/>
          <p14:tracePt t="237201" x="5173663" y="4641850"/>
          <p14:tracePt t="237219" x="5126038" y="4649788"/>
          <p14:tracePt t="237234" x="5070475" y="4649788"/>
          <p14:tracePt t="237251" x="5030788" y="4608513"/>
          <p14:tracePt t="237266" x="4983163" y="4568825"/>
          <p14:tracePt t="237282" x="4967288" y="4513263"/>
          <p14:tracePt t="237299" x="4967288" y="4433888"/>
          <p14:tracePt t="237316" x="5030788" y="4338638"/>
          <p14:tracePt t="237333" x="5118100" y="4291013"/>
          <p14:tracePt t="237350" x="5253038" y="4249738"/>
          <p14:tracePt t="237367" x="5381625" y="4225925"/>
          <p14:tracePt t="237383" x="5508625" y="4225925"/>
          <p14:tracePt t="237400" x="5603875" y="4265613"/>
          <p14:tracePt t="237422" x="5659438" y="4346575"/>
          <p14:tracePt t="237438" x="5676900" y="4418013"/>
          <p14:tracePt t="237451" x="5676900" y="4457700"/>
          <p14:tracePt t="237468" x="5667375" y="4521200"/>
          <p14:tracePt t="237484" x="5611813" y="4592638"/>
          <p14:tracePt t="237502" x="5580063" y="4616450"/>
          <p14:tracePt t="237517" x="5556250" y="4624388"/>
          <p14:tracePt t="237534" x="5548313" y="4624388"/>
          <p14:tracePt t="237550" x="5540375" y="4624388"/>
          <p14:tracePt t="237566" x="5468938" y="4608513"/>
          <p14:tracePt t="237583" x="5357813" y="4592638"/>
          <p14:tracePt t="237600" x="5221288" y="4552950"/>
          <p14:tracePt t="237616" x="5046663" y="4529138"/>
          <p14:tracePt t="237633" x="4894263" y="4529138"/>
          <p14:tracePt t="237650" x="4743450" y="4521200"/>
          <p14:tracePt t="237654" x="4672013" y="4521200"/>
          <p14:tracePt t="237671" x="4543425" y="4521200"/>
          <p14:tracePt t="237688" x="4448175" y="4521200"/>
          <p14:tracePt t="237702" x="4360863" y="4521200"/>
          <p14:tracePt t="237722" x="4241800" y="4560888"/>
          <p14:tracePt t="237734" x="4121150" y="4608513"/>
          <p14:tracePt t="237750" x="4017963" y="4633913"/>
          <p14:tracePt t="237767" x="3946525" y="4641850"/>
          <p14:tracePt t="237783" x="3930650" y="4641850"/>
          <p14:tracePt t="237831" x="3970338" y="4616450"/>
          <p14:tracePt t="237848" x="4049713" y="4592638"/>
          <p14:tracePt t="237865" x="4113213" y="4560888"/>
          <p14:tracePt t="237875" x="4160838" y="4560888"/>
          <p14:tracePt t="237900" x="4337050" y="4560888"/>
          <p14:tracePt t="237905" x="4408488" y="4560888"/>
          <p14:tracePt t="237922" x="4576763" y="4560888"/>
          <p14:tracePt t="237937" x="4687888" y="4568825"/>
          <p14:tracePt t="237952" x="4759325" y="4600575"/>
          <p14:tracePt t="237970" x="4814888" y="4616450"/>
          <p14:tracePt t="237983" x="4854575" y="4641850"/>
          <p14:tracePt t="238000" x="4870450" y="4673600"/>
          <p14:tracePt t="238016" x="4878388" y="4681538"/>
          <p14:tracePt t="238033" x="4886325" y="4697413"/>
          <p14:tracePt t="238049" x="4886325" y="4713288"/>
          <p14:tracePt t="238266" x="4894263" y="4713288"/>
          <p14:tracePt t="238281" x="4991100" y="4673600"/>
          <p14:tracePt t="238297" x="5165725" y="4633913"/>
          <p14:tracePt t="238315" x="5373688" y="4600575"/>
          <p14:tracePt t="238332" x="5603875" y="4592638"/>
          <p14:tracePt t="238347" x="5819775" y="4584700"/>
          <p14:tracePt t="238365" x="6075363" y="4584700"/>
          <p14:tracePt t="238374" x="6138863" y="4584700"/>
          <p14:tracePt t="238398" x="6218238" y="4576763"/>
          <p14:tracePt t="238548" x="6202363" y="4576763"/>
          <p14:tracePt t="238615" x="6194425" y="4576763"/>
          <p14:tracePt t="238704" x="6202363" y="4576763"/>
          <p14:tracePt t="238719" x="6210300" y="4576763"/>
          <p14:tracePt t="238734" x="6226175" y="4576763"/>
          <p14:tracePt t="238750" x="6234113" y="4576763"/>
          <p14:tracePt t="238766" x="6234113" y="4584700"/>
          <p14:tracePt t="255564" x="6051550" y="4641850"/>
          <p14:tracePt t="255582" x="5875338" y="4681538"/>
          <p14:tracePt t="255597" x="5732463" y="4697413"/>
          <p14:tracePt t="255615" x="5635625" y="4721225"/>
          <p14:tracePt t="255624" x="5619750" y="4721225"/>
          <p14:tracePt t="255647" x="5635625" y="4721225"/>
          <p14:tracePt t="255656" x="5651500" y="4721225"/>
          <p14:tracePt t="255671" x="5651500" y="4689475"/>
          <p14:tracePt t="255687" x="5651500" y="4665663"/>
          <p14:tracePt t="255704" x="5651500" y="4633913"/>
          <p14:tracePt t="255717" x="5595938" y="4600575"/>
          <p14:tracePt t="255734" x="5564188" y="4576763"/>
          <p14:tracePt t="255750" x="5556250" y="4576763"/>
          <p14:tracePt t="255983" x="5548313" y="4576763"/>
          <p14:tracePt t="256266" x="5588000" y="4576763"/>
          <p14:tracePt t="256281" x="5635625" y="4576763"/>
          <p14:tracePt t="256381" x="5635625" y="4584700"/>
          <p14:tracePt t="256414" x="5627688" y="4584700"/>
          <p14:tracePt t="256453" x="5603875" y="4584700"/>
          <p14:tracePt t="256467" x="5595938" y="4584700"/>
          <p14:tracePt t="256484" x="5564188" y="4592638"/>
          <p14:tracePt t="256501" x="5516563" y="4608513"/>
          <p14:tracePt t="256517" x="5500688" y="4608513"/>
          <p14:tracePt t="256535" x="5484813" y="4608513"/>
          <p14:tracePt t="256550" x="5445125" y="4608513"/>
          <p14:tracePt t="256567" x="5381625" y="4608513"/>
          <p14:tracePt t="256584" x="5310188" y="4600575"/>
          <p14:tracePt t="256601" x="5229225" y="4568825"/>
          <p14:tracePt t="256617" x="5165725" y="4545013"/>
          <p14:tracePt t="256634" x="5094288" y="4529138"/>
          <p14:tracePt t="256640" x="5054600" y="4529138"/>
          <p14:tracePt t="256656" x="4967288" y="4521200"/>
          <p14:tracePt t="256671" x="4878388" y="4497388"/>
          <p14:tracePt t="256688" x="4799013" y="4497388"/>
          <p14:tracePt t="256701" x="4767263" y="4497388"/>
          <p14:tracePt t="256718" x="4719638" y="4521200"/>
          <p14:tracePt t="256734" x="4679950" y="4545013"/>
          <p14:tracePt t="256750" x="4640263" y="4608513"/>
          <p14:tracePt t="256767" x="4608513" y="4665663"/>
          <p14:tracePt t="256784" x="4584700" y="4729163"/>
          <p14:tracePt t="256801" x="4584700" y="4776788"/>
          <p14:tracePt t="256817" x="4616450" y="4816475"/>
          <p14:tracePt t="256834" x="4656138" y="4848225"/>
          <p14:tracePt t="256851" x="4711700" y="4872038"/>
          <p14:tracePt t="256858" x="4735513" y="4887913"/>
          <p14:tracePt t="256882" x="4814888" y="4911725"/>
          <p14:tracePt t="256902" x="4910138" y="4911725"/>
          <p14:tracePt t="256922" x="4951413" y="4887913"/>
          <p14:tracePt t="256937" x="5006975" y="4832350"/>
          <p14:tracePt t="256953" x="5046663" y="4776788"/>
          <p14:tracePt t="256967" x="5054600" y="4729163"/>
          <p14:tracePt t="256985" x="5078413" y="4673600"/>
          <p14:tracePt t="257001" x="5078413" y="4600575"/>
          <p14:tracePt t="257017" x="5078413" y="4545013"/>
          <p14:tracePt t="257034" x="5078413" y="4529138"/>
          <p14:tracePt t="257051" x="5054600" y="4521200"/>
          <p14:tracePt t="257066" x="5022850" y="4513263"/>
          <p14:tracePt t="257083" x="4983163" y="4513263"/>
          <p14:tracePt t="257100" x="4926013" y="4521200"/>
          <p14:tracePt t="257117" x="4910138" y="4545013"/>
          <p14:tracePt t="257134" x="4894263" y="4560888"/>
          <p14:tracePt t="257150" x="4894263" y="4584700"/>
          <p14:tracePt t="257172" x="4910138" y="4616450"/>
          <p14:tracePt t="257187" x="4967288" y="4641850"/>
          <p14:tracePt t="257202" x="5070475" y="4673600"/>
          <p14:tracePt t="257218" x="5253038" y="4673600"/>
          <p14:tracePt t="257235" x="5508625" y="4673600"/>
          <p14:tracePt t="257251" x="5740400" y="4673600"/>
          <p14:tracePt t="257267" x="5930900" y="4673600"/>
          <p14:tracePt t="257284" x="6099175" y="4592638"/>
          <p14:tracePt t="257301" x="6099175" y="4568825"/>
          <p14:tracePt t="257317" x="6099175" y="4529138"/>
          <p14:tracePt t="257334" x="6067425" y="4505325"/>
          <p14:tracePt t="257350" x="6018213" y="4497388"/>
          <p14:tracePt t="257367" x="5978525" y="4497388"/>
          <p14:tracePt t="257383" x="5922963" y="4497388"/>
          <p14:tracePt t="257400" x="5859463" y="4537075"/>
          <p14:tracePt t="257421" x="5724525" y="4737100"/>
          <p14:tracePt t="257437" x="5684838" y="4879975"/>
          <p14:tracePt t="257454" x="5708650" y="4992688"/>
          <p14:tracePt t="257469" x="5780088" y="5048250"/>
          <p14:tracePt t="257483" x="5827713" y="5064125"/>
          <p14:tracePt t="257500" x="5954713" y="5072063"/>
          <p14:tracePt t="257517" x="6138863" y="4967288"/>
          <p14:tracePt t="257534" x="6226175" y="4832350"/>
          <p14:tracePt t="257551" x="6242050" y="4689475"/>
          <p14:tracePt t="257567" x="6194425" y="4600575"/>
          <p14:tracePt t="257583" x="6099175" y="4584700"/>
          <p14:tracePt t="257600" x="5986463" y="4600575"/>
          <p14:tracePt t="257617" x="5859463" y="4665663"/>
          <p14:tracePt t="257633" x="5756275" y="4737100"/>
          <p14:tracePt t="257651" x="5724525" y="4792663"/>
          <p14:tracePt t="257656" x="5724525" y="4808538"/>
          <p14:tracePt t="257673" x="5724525" y="4832350"/>
          <p14:tracePt t="257686" x="5724525" y="4840288"/>
          <p14:tracePt t="257704" x="5732463" y="4840288"/>
          <p14:tracePt t="257781" x="5732463" y="4832350"/>
          <p14:tracePt t="257798" x="5724525" y="4832350"/>
          <p14:tracePt t="257815" x="5716588" y="4824413"/>
          <p14:tracePt t="260398" x="5643563" y="4824413"/>
          <p14:tracePt t="260406" x="5564188" y="4824413"/>
          <p14:tracePt t="260421" x="5373688" y="4887913"/>
          <p14:tracePt t="260438" x="5205413" y="4943475"/>
          <p14:tracePt t="260452" x="5141913" y="4967288"/>
          <p14:tracePt t="260467" x="5022850" y="5016500"/>
          <p14:tracePt t="260484" x="4814888" y="5064125"/>
          <p14:tracePt t="260500" x="4727575" y="5072063"/>
          <p14:tracePt t="260517" x="4527550" y="5072063"/>
          <p14:tracePt t="260533" x="4416425" y="5072063"/>
          <p14:tracePt t="260549" x="4329113" y="5072063"/>
          <p14:tracePt t="260566" x="4249738" y="5072063"/>
          <p14:tracePt t="260583" x="4200525" y="5072063"/>
          <p14:tracePt t="260599" x="4176713" y="5072063"/>
          <p14:tracePt t="260616" x="4152900" y="5056188"/>
          <p14:tracePt t="260634" x="4121150" y="5040313"/>
          <p14:tracePt t="260639" x="4089400" y="5040313"/>
          <p14:tracePt t="260655" x="3994150" y="5032375"/>
          <p14:tracePt t="260673" x="3883025" y="5024438"/>
          <p14:tracePt t="260687" x="3770313" y="5024438"/>
          <p14:tracePt t="260703" x="3690938" y="5024438"/>
          <p14:tracePt t="260719" x="3627438" y="5024438"/>
          <p14:tracePt t="260733" x="3563938" y="5024438"/>
          <p14:tracePt t="260750" x="3516313" y="5024438"/>
          <p14:tracePt t="260768" x="3443288" y="5024438"/>
          <p14:tracePt t="260784" x="3379788" y="5024438"/>
          <p14:tracePt t="260800" x="3324225" y="5024438"/>
          <p14:tracePt t="260817" x="3252788" y="5024438"/>
          <p14:tracePt t="260834" x="3189288" y="5024438"/>
          <p14:tracePt t="260850" x="3117850" y="5024438"/>
          <p14:tracePt t="260867" x="3028950" y="5024438"/>
          <p14:tracePt t="260883" x="2941638" y="5024438"/>
          <p14:tracePt t="260890" x="2894013" y="5024438"/>
          <p14:tracePt t="260905" x="2806700" y="5024438"/>
          <p14:tracePt t="260923" x="2741613" y="5024438"/>
          <p14:tracePt t="260937" x="2693988" y="5024438"/>
          <p14:tracePt t="260954" x="2670175" y="5024438"/>
          <p14:tracePt t="260967" x="2630488" y="5024438"/>
          <p14:tracePt t="260985" x="2559050" y="5024438"/>
          <p14:tracePt t="261000" x="2471738" y="5024438"/>
          <p14:tracePt t="261018" x="2366963" y="5024438"/>
          <p14:tracePt t="261033" x="2295525" y="5024438"/>
          <p14:tracePt t="261049" x="2232025" y="4984750"/>
          <p14:tracePt t="261067" x="2200275" y="4927600"/>
          <p14:tracePt t="261084" x="2168525" y="4824413"/>
          <p14:tracePt t="261100" x="2144713" y="4705350"/>
          <p14:tracePt t="261117" x="2152650" y="4537075"/>
          <p14:tracePt t="261134" x="2200275" y="4449763"/>
          <p14:tracePt t="261155" x="2263775" y="4362450"/>
          <p14:tracePt t="261181" x="2424113" y="4217988"/>
          <p14:tracePt t="261201" x="2511425" y="4154488"/>
          <p14:tracePt t="261218" x="2606675" y="4090988"/>
          <p14:tracePt t="261233" x="2774950" y="4043363"/>
          <p14:tracePt t="261251" x="2941638" y="4043363"/>
          <p14:tracePt t="261267" x="3133725" y="4043363"/>
          <p14:tracePt t="261281" x="3308350" y="4067175"/>
          <p14:tracePt t="261298" x="3459163" y="4098925"/>
          <p14:tracePt t="261314" x="3556000" y="4146550"/>
          <p14:tracePt t="261330" x="3627438" y="4225925"/>
          <p14:tracePt t="261347" x="3683000" y="4314825"/>
          <p14:tracePt t="261364" x="3746500" y="4441825"/>
          <p14:tracePt t="261381" x="3762375" y="4529138"/>
          <p14:tracePt t="261389" x="3762375" y="4576763"/>
          <p14:tracePt t="261414" x="3762375" y="4697413"/>
          <p14:tracePt t="261422" x="3762375" y="4729163"/>
          <p14:tracePt t="261437" x="3762375" y="4800600"/>
          <p14:tracePt t="261452" x="3746500" y="4848225"/>
          <p14:tracePt t="261469" x="3675063" y="4959350"/>
          <p14:tracePt t="261485" x="3619500" y="5024438"/>
          <p14:tracePt t="261500" x="3540125" y="5064125"/>
          <p14:tracePt t="261517" x="3435350" y="5095875"/>
          <p14:tracePt t="261533" x="3332163" y="5119688"/>
          <p14:tracePt t="261549" x="3244850" y="5119688"/>
          <p14:tracePt t="261566" x="3173413" y="5119688"/>
          <p14:tracePt t="261583" x="3149600" y="5119688"/>
          <p14:tracePt t="261615" x="3149600" y="5080000"/>
          <p14:tracePt t="261624" x="3165475" y="5056188"/>
          <p14:tracePt t="261647" x="3316288" y="4943475"/>
          <p14:tracePt t="261656" x="3411538" y="4903788"/>
          <p14:tracePt t="261671" x="3659188" y="4824413"/>
          <p14:tracePt t="261689" x="3922713" y="4768850"/>
          <p14:tracePt t="261702" x="4137025" y="4768850"/>
          <p14:tracePt t="261718" x="4329113" y="4768850"/>
          <p14:tracePt t="261734" x="4487863" y="4768850"/>
          <p14:tracePt t="261750" x="4616450" y="4768850"/>
          <p14:tracePt t="261768" x="4727575" y="4784725"/>
          <p14:tracePt t="261784" x="4822825" y="4816475"/>
          <p14:tracePt t="261800" x="4870450" y="4840288"/>
          <p14:tracePt t="261816" x="4918075" y="4856163"/>
          <p14:tracePt t="261833" x="4933950" y="4856163"/>
          <p14:tracePt t="261850" x="4933950" y="4864100"/>
          <p14:tracePt t="261875" x="4918075" y="4864100"/>
          <p14:tracePt t="261898" x="4814888" y="4879975"/>
          <p14:tracePt t="261907" x="4767263" y="4879975"/>
          <p14:tracePt t="261921" x="4656138" y="4879975"/>
          <p14:tracePt t="261938" x="4551363" y="4848225"/>
          <p14:tracePt t="261954" x="4456113" y="4800600"/>
          <p14:tracePt t="261968" x="4384675" y="4745038"/>
          <p14:tracePt t="261984" x="4344988" y="4665663"/>
          <p14:tracePt t="262000" x="4344988" y="4584700"/>
          <p14:tracePt t="262018" x="4360863" y="4521200"/>
          <p14:tracePt t="262033" x="4416425" y="4457700"/>
          <p14:tracePt t="262050" x="4511675" y="4394200"/>
          <p14:tracePt t="262067" x="4592638" y="4338638"/>
          <p14:tracePt t="262083" x="4703763" y="4314825"/>
          <p14:tracePt t="262099" x="4806950" y="4314825"/>
          <p14:tracePt t="262117" x="4951413" y="4354513"/>
          <p14:tracePt t="262133" x="5022850" y="4410075"/>
          <p14:tracePt t="262149" x="5054600" y="4505325"/>
          <p14:tracePt t="262173" x="5078413" y="4641850"/>
          <p14:tracePt t="262187" x="5078413" y="4673600"/>
          <p14:tracePt t="262203" x="5054600" y="4729163"/>
          <p14:tracePt t="262218" x="5022850" y="4760913"/>
          <p14:tracePt t="262235" x="4999038" y="4768850"/>
          <p14:tracePt t="262251" x="4983163" y="4768850"/>
          <p14:tracePt t="262269" x="4967288" y="4768850"/>
          <p14:tracePt t="262284" x="4959350" y="4752975"/>
          <p14:tracePt t="262301" x="4959350" y="4665663"/>
          <p14:tracePt t="262319" x="4991100" y="4592638"/>
          <p14:tracePt t="262334" x="5070475" y="4505325"/>
          <p14:tracePt t="262350" x="5260975" y="4465638"/>
          <p14:tracePt t="262369" x="5484813" y="4465638"/>
          <p14:tracePt t="262375" x="5603875" y="4473575"/>
          <p14:tracePt t="262392" x="5827713" y="4521200"/>
          <p14:tracePt t="262407" x="6002338" y="4568825"/>
          <p14:tracePt t="262421" x="6115050" y="4624388"/>
          <p14:tracePt t="262438" x="6162675" y="4689475"/>
          <p14:tracePt t="262451" x="6178550" y="4713288"/>
          <p14:tracePt t="262470" x="6154738" y="4768850"/>
          <p14:tracePt t="262483" x="6130925" y="4784725"/>
          <p14:tracePt t="262501" x="6051550" y="4792663"/>
          <p14:tracePt t="262517" x="5970588" y="4792663"/>
          <p14:tracePt t="262534" x="5883275" y="4760913"/>
          <p14:tracePt t="262550" x="5811838" y="4697413"/>
          <p14:tracePt t="262566" x="5764213" y="4608513"/>
          <p14:tracePt t="262583" x="5748338" y="4505325"/>
          <p14:tracePt t="262599" x="5780088" y="4410075"/>
          <p14:tracePt t="262617" x="5875338" y="4354513"/>
          <p14:tracePt t="262634" x="5986463" y="4330700"/>
          <p14:tracePt t="262639" x="6059488" y="4330700"/>
          <p14:tracePt t="262655" x="6210300" y="4338638"/>
          <p14:tracePt t="262671" x="6329363" y="4394200"/>
          <p14:tracePt t="262689" x="6376988" y="4449763"/>
          <p14:tracePt t="262702" x="6376988" y="4537075"/>
          <p14:tracePt t="262720" x="6345238" y="4600575"/>
          <p14:tracePt t="262733" x="6273800" y="4649788"/>
          <p14:tracePt t="262751" x="6178550" y="4681538"/>
          <p14:tracePt t="262767" x="6091238" y="4697413"/>
          <p14:tracePt t="262784" x="6034088" y="4697413"/>
          <p14:tracePt t="262801" x="6010275" y="4681538"/>
          <p14:tracePt t="262817" x="6010275" y="4641850"/>
          <p14:tracePt t="262834" x="6010275" y="4568825"/>
          <p14:tracePt t="262852" x="6010275" y="4505325"/>
          <p14:tracePt t="262857" x="6010275" y="4481513"/>
          <p14:tracePt t="262875" x="6010275" y="4433888"/>
          <p14:tracePt t="262899" x="6010275" y="4370388"/>
          <p14:tracePt t="262907" x="6010275" y="4354513"/>
          <p14:tracePt t="262922" x="6026150" y="4306888"/>
          <p14:tracePt t="262937" x="6043613" y="4273550"/>
          <p14:tracePt t="262953" x="6059488" y="4249738"/>
          <p14:tracePt t="262968" x="6075363" y="4217988"/>
          <p14:tracePt t="262984" x="6091238" y="4186238"/>
          <p14:tracePt t="263000" x="6122988" y="4146550"/>
          <p14:tracePt t="263017" x="6138863" y="4106863"/>
          <p14:tracePt t="263034" x="6154738" y="4067175"/>
          <p14:tracePt t="263051" x="6170613" y="4027488"/>
          <p14:tracePt t="263067" x="6170613" y="4019550"/>
          <p14:tracePt t="263084" x="6170613" y="4011613"/>
          <p14:tracePt t="263165" x="6122988" y="4011613"/>
          <p14:tracePt t="263186" x="6075363" y="4035425"/>
          <p14:tracePt t="263202" x="6043613" y="4051300"/>
          <p14:tracePt t="263217" x="6002338" y="4067175"/>
          <p14:tracePt t="263234" x="5970588" y="4083050"/>
          <p14:tracePt t="263252" x="5883275" y="4138613"/>
          <p14:tracePt t="263267" x="5851525" y="4170363"/>
          <p14:tracePt t="263284" x="5788025" y="4225925"/>
          <p14:tracePt t="263301" x="5716588" y="4291013"/>
          <p14:tracePt t="263317" x="5692775" y="4338638"/>
          <p14:tracePt t="263334" x="5676900" y="4386263"/>
          <p14:tracePt t="263350" x="5676900" y="4441825"/>
          <p14:tracePt t="263367" x="5676900" y="4505325"/>
          <p14:tracePt t="263384" x="5676900" y="4560888"/>
          <p14:tracePt t="263400" x="5651500" y="4624388"/>
          <p14:tracePt t="263405" x="5643563" y="4657725"/>
          <p14:tracePt t="263421" x="5619750" y="4713288"/>
          <p14:tracePt t="263437" x="5588000" y="4768850"/>
          <p14:tracePt t="263451" x="5564188" y="4792663"/>
          <p14:tracePt t="263470" x="5500688" y="4840288"/>
          <p14:tracePt t="263485" x="5445125" y="4856163"/>
          <p14:tracePt t="263502" x="5373688" y="4864100"/>
          <p14:tracePt t="263517" x="5334000" y="4864100"/>
          <p14:tracePt t="263533" x="5310188" y="4864100"/>
          <p14:tracePt t="263550" x="5284788" y="4864100"/>
          <p14:tracePt t="263568" x="5260975" y="4864100"/>
          <p14:tracePt t="263584" x="5245100" y="4864100"/>
          <p14:tracePt t="263600" x="5213350" y="4856163"/>
          <p14:tracePt t="263617" x="5173663" y="4840288"/>
          <p14:tracePt t="263633" x="5118100" y="4824413"/>
          <p14:tracePt t="263651" x="5070475" y="4800600"/>
          <p14:tracePt t="263655" x="5038725" y="4792663"/>
          <p14:tracePt t="263672" x="4959350" y="4768850"/>
          <p14:tracePt t="263688" x="4862513" y="4745038"/>
          <p14:tracePt t="263704" x="4751388" y="4713288"/>
          <p14:tracePt t="263718" x="4640263" y="4673600"/>
          <p14:tracePt t="263735" x="4487863" y="4633913"/>
          <p14:tracePt t="263751" x="4313238" y="4576763"/>
          <p14:tracePt t="263767" x="4105275" y="4545013"/>
          <p14:tracePt t="263784" x="3938588" y="4505325"/>
          <p14:tracePt t="263801" x="3786188" y="4489450"/>
          <p14:tracePt t="263818" x="3675063" y="4481513"/>
          <p14:tracePt t="263833" x="3603625" y="4465638"/>
          <p14:tracePt t="263851" x="3532188" y="4449763"/>
          <p14:tracePt t="263867" x="3443288" y="4425950"/>
          <p14:tracePt t="263883" x="3379788" y="4402138"/>
          <p14:tracePt t="263902" x="3292475" y="4386263"/>
          <p14:tracePt t="263922" x="3236913" y="4370388"/>
          <p14:tracePt t="263938" x="3173413" y="4354513"/>
          <p14:tracePt t="263953" x="3084513" y="4330700"/>
          <p14:tracePt t="263968" x="3005138" y="4306888"/>
          <p14:tracePt t="263985" x="2941638" y="4291013"/>
          <p14:tracePt t="264001" x="2901950" y="4273550"/>
          <p14:tracePt t="264018" x="2886075" y="4265613"/>
          <p14:tracePt t="264034" x="2870200" y="4265613"/>
          <p14:tracePt t="264053" x="2854325" y="4210050"/>
          <p14:tracePt t="264062" x="2838450" y="4186238"/>
          <p14:tracePt t="264083" x="2798763" y="4130675"/>
          <p14:tracePt t="264100" x="2759075" y="4067175"/>
          <p14:tracePt t="264117" x="2751138" y="4043363"/>
          <p14:tracePt t="264133" x="2751138" y="4019550"/>
          <p14:tracePt t="264151" x="2751138" y="4003675"/>
          <p14:tracePt t="264172" x="2751138" y="3987800"/>
          <p14:tracePt t="264187" x="2759075" y="3979863"/>
          <p14:tracePt t="264202" x="2767013" y="3963988"/>
          <p14:tracePt t="264218" x="2822575" y="3930650"/>
          <p14:tracePt t="264234" x="2901950" y="3906838"/>
          <p14:tracePt t="264250" x="2981325" y="3859213"/>
          <p14:tracePt t="264267" x="3052763" y="3827463"/>
          <p14:tracePt t="264284" x="3117850" y="3803650"/>
          <p14:tracePt t="264301" x="3181350" y="3787775"/>
          <p14:tracePt t="264317" x="3213100" y="3779838"/>
          <p14:tracePt t="264334" x="3276600" y="3779838"/>
          <p14:tracePt t="264350" x="3355975" y="3779838"/>
          <p14:tracePt t="264366" x="3451225" y="3779838"/>
          <p14:tracePt t="264383" x="3540125" y="3779838"/>
          <p14:tracePt t="264401" x="3627438" y="3779838"/>
          <p14:tracePt t="264406" x="3659188" y="3787775"/>
          <p14:tracePt t="264421" x="3762375" y="3803650"/>
          <p14:tracePt t="264437" x="3859213" y="3835400"/>
          <p14:tracePt t="264451" x="3922713" y="3851275"/>
          <p14:tracePt t="264470" x="4121150" y="3875088"/>
          <p14:tracePt t="264484" x="4184650" y="3875088"/>
          <p14:tracePt t="264502" x="4392613" y="3875088"/>
          <p14:tracePt t="264517" x="4503738" y="3875088"/>
          <p14:tracePt t="264534" x="4600575" y="3875088"/>
          <p14:tracePt t="264551" x="4703763" y="3875088"/>
          <p14:tracePt t="264567" x="4799013" y="3875088"/>
          <p14:tracePt t="264583" x="4894263" y="3875088"/>
          <p14:tracePt t="264600" x="4983163" y="3875088"/>
          <p14:tracePt t="264616" x="5046663" y="3875088"/>
          <p14:tracePt t="264634" x="5110163" y="3875088"/>
          <p14:tracePt t="264651" x="5157788" y="3875088"/>
          <p14:tracePt t="264656" x="5181600" y="3875088"/>
          <p14:tracePt t="264672" x="5221288" y="3890963"/>
          <p14:tracePt t="264687" x="5260975" y="3906838"/>
          <p14:tracePt t="264702" x="5284788" y="3922713"/>
          <p14:tracePt t="264720" x="5300663" y="3930650"/>
          <p14:tracePt t="264734" x="5310188" y="3938588"/>
          <p14:tracePt t="264751" x="5326063" y="3956050"/>
          <p14:tracePt t="264767" x="5334000" y="3979863"/>
          <p14:tracePt t="264784" x="5349875" y="4003675"/>
          <p14:tracePt t="264800" x="5365750" y="4027488"/>
          <p14:tracePt t="264816" x="5381625" y="4043363"/>
          <p14:tracePt t="264833" x="5429250" y="4059238"/>
          <p14:tracePt t="264852" x="5476875" y="4059238"/>
          <p14:tracePt t="264857" x="5516563" y="4059238"/>
          <p14:tracePt t="264876" x="5588000" y="4067175"/>
          <p14:tracePt t="264898" x="5732463" y="4067175"/>
          <p14:tracePt t="264907" x="5756275" y="4075113"/>
          <p14:tracePt t="264921" x="5827713" y="4075113"/>
          <p14:tracePt t="264938" x="5899150" y="4075113"/>
          <p14:tracePt t="264952" x="5978525" y="4075113"/>
          <p14:tracePt t="264968" x="6059488" y="4075113"/>
          <p14:tracePt t="264984" x="6162675" y="4075113"/>
          <p14:tracePt t="265001" x="6257925" y="4075113"/>
          <p14:tracePt t="265017" x="6353175" y="4075113"/>
          <p14:tracePt t="265034" x="6402388" y="4075113"/>
          <p14:tracePt t="265051" x="6426200" y="4075113"/>
          <p14:tracePt t="265131" x="6457950" y="4083050"/>
          <p14:tracePt t="265139" x="6481763" y="4083050"/>
          <p14:tracePt t="265155" x="6513513" y="4083050"/>
          <p14:tracePt t="265173" x="6561138" y="4083050"/>
          <p14:tracePt t="265188" x="6592888" y="4083050"/>
          <p14:tracePt t="265202" x="6608763" y="4083050"/>
          <p14:tracePt t="265298" x="6577013" y="4083050"/>
          <p14:tracePt t="265315" x="6497638" y="4083050"/>
          <p14:tracePt t="265331" x="6353175" y="4090988"/>
          <p14:tracePt t="265348" x="6186488" y="4090988"/>
          <p14:tracePt t="265365" x="5970588" y="4090988"/>
          <p14:tracePt t="265374" x="5899150" y="4090988"/>
          <p14:tracePt t="265398" x="5716588" y="4090988"/>
          <p14:tracePt t="265408" x="5651500" y="4090988"/>
          <p14:tracePt t="265422" x="5524500" y="4098925"/>
          <p14:tracePt t="265438" x="5381625" y="4098925"/>
          <p14:tracePt t="265455" x="5229225" y="4098925"/>
          <p14:tracePt t="265468" x="5078413" y="4106863"/>
          <p14:tracePt t="265484" x="4999038" y="4106863"/>
          <p14:tracePt t="265502" x="4791075" y="4114800"/>
          <p14:tracePt t="265517" x="4632325" y="4114800"/>
          <p14:tracePt t="265534" x="4487863" y="4138613"/>
          <p14:tracePt t="265550" x="4344988" y="4186238"/>
          <p14:tracePt t="265566" x="4121150" y="4265613"/>
          <p14:tracePt t="265584" x="3914775" y="4330700"/>
          <p14:tracePt t="265599" x="3786188" y="4394200"/>
          <p14:tracePt t="265616" x="3762375" y="4449763"/>
          <p14:tracePt t="265633" x="3730625" y="4513263"/>
          <p14:tracePt t="265650" x="3667125" y="4576763"/>
          <p14:tracePt t="265655" x="3635375" y="4608513"/>
          <p14:tracePt t="265674" x="3563938" y="4665663"/>
          <p14:tracePt t="265688" x="3492500" y="4713288"/>
          <p14:tracePt t="265702" x="3411538" y="4737100"/>
          <p14:tracePt t="265718" x="3340100" y="4760913"/>
          <p14:tracePt t="265734" x="3276600" y="4776788"/>
          <p14:tracePt t="265751" x="3189288" y="4776788"/>
          <p14:tracePt t="265768" x="3084513" y="4776788"/>
          <p14:tracePt t="265784" x="2981325" y="4776788"/>
          <p14:tracePt t="265802" x="2870200" y="4776788"/>
          <p14:tracePt t="265818" x="2751138" y="4776788"/>
          <p14:tracePt t="265835" x="2622550" y="4776788"/>
          <p14:tracePt t="265851" x="2495550" y="4776788"/>
          <p14:tracePt t="265857" x="2432050" y="4776788"/>
          <p14:tracePt t="265874" x="2303463" y="4768850"/>
          <p14:tracePt t="265890" x="2168525" y="4745038"/>
          <p14:tracePt t="265905" x="2057400" y="4729163"/>
          <p14:tracePt t="265923" x="1968500" y="4713288"/>
          <p14:tracePt t="265938" x="1905000" y="4697413"/>
          <p14:tracePt t="265955" x="1881188" y="4681538"/>
          <p14:tracePt t="265967" x="1865313" y="4673600"/>
          <p14:tracePt t="266030" x="1865313" y="4665663"/>
          <p14:tracePt t="266047" x="1944688" y="4641850"/>
          <p14:tracePt t="266064" x="2089150" y="4616450"/>
          <p14:tracePt t="266081" x="2232025" y="4616450"/>
          <p14:tracePt t="266098" x="2351088" y="4616450"/>
          <p14:tracePt t="266114" x="2471738" y="4616450"/>
          <p14:tracePt t="266131" x="2543175" y="4616450"/>
          <p14:tracePt t="266139" x="2559050" y="4616450"/>
          <p14:tracePt t="266265" x="2598738" y="4616450"/>
          <p14:tracePt t="266281" x="2725738" y="4616450"/>
          <p14:tracePt t="266297" x="2901950" y="4616450"/>
          <p14:tracePt t="266315" x="3141663" y="4616450"/>
          <p14:tracePt t="266331" x="3395663" y="4616450"/>
          <p14:tracePt t="266347" x="3627438" y="4616450"/>
          <p14:tracePt t="266364" x="3770313" y="4616450"/>
          <p14:tracePt t="266381" x="3770313" y="4608513"/>
          <p14:tracePt t="266431" x="3770313" y="4600575"/>
          <p14:tracePt t="266470" x="3770313" y="4592638"/>
          <p14:tracePt t="266517" x="3770313" y="4584700"/>
          <p14:tracePt t="266548" x="3770313" y="4576763"/>
          <p14:tracePt t="266599" x="3833813" y="4576763"/>
          <p14:tracePt t="266615" x="3986213" y="4576763"/>
          <p14:tracePt t="266624" x="4081463" y="4576763"/>
          <p14:tracePt t="266647" x="4416425" y="4576763"/>
          <p14:tracePt t="266656" x="4527550" y="4584700"/>
          <p14:tracePt t="266670" x="4703763" y="4584700"/>
          <p14:tracePt t="266688" x="4806950" y="4584700"/>
          <p14:tracePt t="266703" x="4814888" y="4584700"/>
          <p14:tracePt t="266735" x="4791075" y="4584700"/>
          <p14:tracePt t="266750" x="4759325" y="4584700"/>
          <p14:tracePt t="266765" x="4751388" y="4584700"/>
          <p14:tracePt t="266831" x="4799013" y="4584700"/>
          <p14:tracePt t="266848" x="4918075" y="4584700"/>
          <p14:tracePt t="266865" x="5078413" y="4584700"/>
          <p14:tracePt t="266874" x="5173663" y="4584700"/>
          <p14:tracePt t="266898" x="5540375" y="4584700"/>
          <p14:tracePt t="266907" x="5651500" y="4584700"/>
          <p14:tracePt t="266921" x="5867400" y="4584700"/>
          <p14:tracePt t="266939" x="5986463" y="4600575"/>
          <p14:tracePt t="266951" x="6034088" y="4600575"/>
          <p14:tracePt t="267031" x="6083300" y="4600575"/>
          <p14:tracePt t="267048" x="6202363" y="4600575"/>
          <p14:tracePt t="267064" x="6345238" y="4600575"/>
          <p14:tracePt t="267081" x="6497638" y="4600575"/>
          <p14:tracePt t="267098" x="6664325" y="4600575"/>
          <p14:tracePt t="267107" x="6727825" y="4600575"/>
          <p14:tracePt t="267131" x="6824663" y="4600575"/>
          <p14:tracePt t="267172" x="6816725" y="4600575"/>
          <p14:tracePt t="267187" x="6808788" y="4600575"/>
          <p14:tracePt t="267218" x="6808788" y="4608513"/>
          <p14:tracePt t="267251" x="6808788" y="4616450"/>
          <p14:tracePt t="267265" x="6808788" y="4633913"/>
          <p14:tracePt t="267281" x="6808788" y="4641850"/>
          <p14:tracePt t="267297" x="6808788" y="4649788"/>
          <p14:tracePt t="267314" x="6824663" y="4657725"/>
          <p14:tracePt t="267331" x="6832600" y="4665663"/>
          <p14:tracePt t="267348" x="6840538" y="4673600"/>
          <p14:tracePt t="267364" x="6856413" y="4673600"/>
          <p14:tracePt t="267381" x="6856413" y="4689475"/>
          <p14:tracePt t="267389" x="6872288" y="4689475"/>
          <p14:tracePt t="267405" x="6872288" y="4697413"/>
          <p14:tracePt t="267421" x="6880225" y="4705350"/>
          <p14:tracePt t="267437" x="6880225" y="4729163"/>
          <p14:tracePt t="267451" x="6888163" y="4737100"/>
          <p14:tracePt t="267469" x="6911975" y="4784725"/>
          <p14:tracePt t="267484" x="6919913" y="4792663"/>
          <p14:tracePt t="267500" x="6943725" y="4808538"/>
          <p14:tracePt t="267516" x="6975475" y="4824413"/>
          <p14:tracePt t="267533" x="6983413" y="4832350"/>
          <p14:tracePt t="267581" x="6983413" y="4840288"/>
          <p14:tracePt t="267681" x="6975475" y="4848225"/>
          <p14:tracePt t="267690" x="6975475" y="4856163"/>
          <p14:tracePt t="267704" x="6951663" y="4864100"/>
          <p14:tracePt t="267718" x="6927850" y="4872038"/>
          <p14:tracePt t="267734" x="6904038" y="4887913"/>
          <p14:tracePt t="267750" x="6888163" y="4887913"/>
          <p14:tracePt t="267781" x="6880225" y="4895850"/>
          <p14:tracePt t="267915" x="6872288" y="4895850"/>
          <p14:tracePt t="267984" x="6864350" y="4895850"/>
          <p14:tracePt t="268432" x="6864350" y="4887913"/>
          <p14:tracePt t="268470" x="6872288" y="4879975"/>
          <p14:tracePt t="272252" x="6743700" y="4879975"/>
          <p14:tracePt t="272265" x="6664325" y="4879975"/>
          <p14:tracePt t="272283" x="6473825" y="4879975"/>
          <p14:tracePt t="272298" x="6218238" y="4879975"/>
          <p14:tracePt t="272315" x="5915025" y="4879975"/>
          <p14:tracePt t="272332" x="5659438" y="4911725"/>
          <p14:tracePt t="272347" x="5484813" y="4967288"/>
          <p14:tracePt t="272365" x="5205413" y="4976813"/>
          <p14:tracePt t="272381" x="4943475" y="4976813"/>
          <p14:tracePt t="272389" x="4814888" y="4976813"/>
          <p14:tracePt t="272405" x="4576763" y="4976813"/>
          <p14:tracePt t="272421" x="4376738" y="4976813"/>
          <p14:tracePt t="272437" x="4168775" y="4976813"/>
          <p14:tracePt t="272453" x="3970338" y="4976813"/>
          <p14:tracePt t="272467" x="3890963" y="4976813"/>
          <p14:tracePt t="272485" x="3754438" y="4976813"/>
          <p14:tracePt t="272500" x="3738563" y="4976813"/>
          <p14:tracePt t="272581" x="3714750" y="4976813"/>
          <p14:tracePt t="272598" x="3651250" y="4976813"/>
          <p14:tracePt t="272615" x="3571875" y="4976813"/>
          <p14:tracePt t="272631" x="3492500" y="4976813"/>
          <p14:tracePt t="272640" x="3451225" y="4976813"/>
          <p14:tracePt t="272664" x="3300413" y="4976813"/>
          <p14:tracePt t="272670" x="3244850" y="4976813"/>
          <p14:tracePt t="272687" x="3109913" y="4976813"/>
          <p14:tracePt t="272702" x="2997200" y="4976813"/>
          <p14:tracePt t="272719" x="2870200" y="4976813"/>
          <p14:tracePt t="272734" x="2751138" y="4976813"/>
          <p14:tracePt t="272750" x="2630488" y="4976813"/>
          <p14:tracePt t="272767" x="2519363" y="4976813"/>
          <p14:tracePt t="272783" x="2400300" y="4976813"/>
          <p14:tracePt t="272799" x="2271713" y="4976813"/>
          <p14:tracePt t="272817" x="2144713" y="4959350"/>
          <p14:tracePt t="272833" x="1992313" y="4943475"/>
          <p14:tracePt t="272850" x="1873250" y="4903788"/>
          <p14:tracePt t="272857" x="1825625" y="4879975"/>
          <p14:tracePt t="272881" x="1730375" y="4832350"/>
          <p14:tracePt t="272900" x="1706563" y="4752975"/>
          <p14:tracePt t="272905" x="1706563" y="4697413"/>
          <p14:tracePt t="272922" x="1706563" y="4568825"/>
          <p14:tracePt t="272937" x="1706563" y="4425950"/>
          <p14:tracePt t="272953" x="1706563" y="4257675"/>
          <p14:tracePt t="272967" x="1698625" y="4090988"/>
          <p14:tracePt t="272984" x="1770063" y="3938588"/>
          <p14:tracePt t="273000" x="1865313" y="3795713"/>
          <p14:tracePt t="273018" x="1968500" y="3676650"/>
          <p14:tracePt t="273033" x="2089150" y="3605213"/>
          <p14:tracePt t="273051" x="2192338" y="3571875"/>
          <p14:tracePt t="273067" x="2287588" y="3540125"/>
          <p14:tracePt t="273083" x="2351088" y="3540125"/>
          <p14:tracePt t="273101" x="2455863" y="3540125"/>
          <p14:tracePt t="273118" x="2535238" y="3540125"/>
          <p14:tracePt t="273135" x="2614613" y="3548063"/>
          <p14:tracePt t="273141" x="2654300" y="3563938"/>
          <p14:tracePt t="273155" x="2693988" y="3579813"/>
          <p14:tracePt t="273172" x="2870200" y="3668713"/>
          <p14:tracePt t="273187" x="2933700" y="3700463"/>
          <p14:tracePt t="273202" x="3044825" y="3771900"/>
          <p14:tracePt t="273219" x="3133725" y="3851275"/>
          <p14:tracePt t="273235" x="3197225" y="3906838"/>
          <p14:tracePt t="273347" x="3197225" y="3914775"/>
          <p14:tracePt t="273364" x="3205163" y="3914775"/>
          <p14:tracePt t="273381" x="3213100" y="3914775"/>
          <p14:tracePt t="273400" x="3228975" y="3914775"/>
          <p14:tracePt t="273406" x="3236913" y="3914775"/>
          <p14:tracePt t="273420" x="3252788" y="3906838"/>
          <p14:tracePt t="273438" x="3260725" y="3898900"/>
          <p14:tracePt t="273469" x="3276600" y="3883025"/>
          <p14:tracePt t="273484" x="3292475" y="3875088"/>
          <p14:tracePt t="273501" x="3324225" y="3859213"/>
          <p14:tracePt t="273514" x="3332163" y="3851275"/>
          <p14:tracePt t="273531" x="3340100" y="3835400"/>
          <p14:tracePt t="273548" x="3363913" y="3827463"/>
          <p14:tracePt t="273565" x="3387725" y="3811588"/>
          <p14:tracePt t="273582" x="3411538" y="3795713"/>
          <p14:tracePt t="273598" x="3427413" y="3779838"/>
          <p14:tracePt t="273614" x="3459163" y="3756025"/>
          <p14:tracePt t="273631" x="3467100" y="3748088"/>
          <p14:tracePt t="273640" x="3476625" y="3740150"/>
          <p14:tracePt t="273664" x="3500438" y="3716338"/>
          <p14:tracePt t="273751" x="3508375" y="3716338"/>
          <p14:tracePt t="274082" x="3540125" y="3716338"/>
          <p14:tracePt t="274098" x="3595688" y="3716338"/>
          <p14:tracePt t="274114" x="3690938" y="3716338"/>
          <p14:tracePt t="274131" x="3778250" y="3716338"/>
          <p14:tracePt t="274140" x="3825875" y="3716338"/>
          <p14:tracePt t="274165" x="3962400" y="3716338"/>
          <p14:tracePt t="274173" x="3986213" y="3716338"/>
          <p14:tracePt t="274187" x="4025900" y="3708400"/>
          <p14:tracePt t="274201" x="4081463" y="3692525"/>
          <p14:tracePt t="274220" x="4113213" y="3684588"/>
          <p14:tracePt t="274281" x="4105275" y="3684588"/>
          <p14:tracePt t="275065" x="4113213" y="3684588"/>
          <p14:tracePt t="275081" x="4160838" y="3684588"/>
          <p14:tracePt t="275098" x="4184650" y="3684588"/>
          <p14:tracePt t="275114" x="4200525" y="3684588"/>
          <p14:tracePt t="275131" x="4249738" y="3684588"/>
          <p14:tracePt t="275140" x="4337050" y="3660775"/>
          <p14:tracePt t="275165" x="4495800" y="3613150"/>
          <p14:tracePt t="275186" x="4551363" y="3587750"/>
          <p14:tracePt t="275203" x="4567238" y="3579813"/>
          <p14:tracePt t="275218" x="4624388" y="3524250"/>
          <p14:tracePt t="275235" x="4679950" y="3452813"/>
          <p14:tracePt t="275251" x="4727575" y="3381375"/>
          <p14:tracePt t="275267" x="4767263" y="3294063"/>
          <p14:tracePt t="275283" x="4822825" y="3173413"/>
          <p14:tracePt t="275300" x="4846638" y="2943225"/>
          <p14:tracePt t="275317" x="4846638" y="2782888"/>
          <p14:tracePt t="275333" x="4846638" y="2640013"/>
          <p14:tracePt t="275350" x="4799013" y="2479675"/>
          <p14:tracePt t="275368" x="4751388" y="2289175"/>
          <p14:tracePt t="275373" x="4727575" y="2184400"/>
          <p14:tracePt t="275392" x="4656138" y="2001838"/>
          <p14:tracePt t="275406" x="4608513" y="1841500"/>
          <p14:tracePt t="275422" x="4567238" y="1730375"/>
          <p14:tracePt t="275437" x="4535488" y="1611313"/>
          <p14:tracePt t="275454" x="4456113" y="1506538"/>
          <p14:tracePt t="275470" x="4400550" y="1395413"/>
          <p14:tracePt t="275483" x="4368800" y="1339850"/>
          <p14:tracePt t="275500" x="4344988" y="1244600"/>
          <p14:tracePt t="275516" x="4305300" y="1204913"/>
          <p14:tracePt t="275533" x="4273550" y="1163638"/>
          <p14:tracePt t="275549" x="4210050" y="1123950"/>
          <p14:tracePt t="275568" x="4144963" y="1076325"/>
          <p14:tracePt t="275585" x="4089400" y="1036638"/>
          <p14:tracePt t="275600" x="4065588" y="1004888"/>
          <p14:tracePt t="275617" x="4049713" y="996950"/>
          <p14:tracePt t="275634" x="4033838" y="996950"/>
          <p14:tracePt t="275681" x="4025900" y="989013"/>
          <p14:tracePt t="275689" x="4017963" y="989013"/>
          <p14:tracePt t="275701" x="4010025" y="981075"/>
          <p14:tracePt t="275782" x="4049713" y="981075"/>
          <p14:tracePt t="275798" x="4137025" y="981075"/>
          <p14:tracePt t="275815" x="4249738" y="973138"/>
          <p14:tracePt t="275832" x="4376738" y="925513"/>
          <p14:tracePt t="275848" x="4543425" y="862013"/>
          <p14:tracePt t="275858" x="4640263" y="852488"/>
          <p14:tracePt t="275881" x="4822825" y="773113"/>
          <p14:tracePt t="275892" x="4894263" y="749300"/>
          <p14:tracePt t="275904" x="4983163" y="717550"/>
          <p14:tracePt t="275922" x="5030788" y="693738"/>
          <p14:tracePt t="275938" x="5078413" y="677863"/>
          <p14:tracePt t="275954" x="5126038" y="661988"/>
          <p14:tracePt t="275968" x="5181600" y="661988"/>
          <p14:tracePt t="275985" x="5268913" y="661988"/>
          <p14:tracePt t="275998" x="5357813" y="661988"/>
          <p14:tracePt t="276014" x="5453063" y="661988"/>
          <p14:tracePt t="276031" x="5516563" y="661988"/>
          <p14:tracePt t="276048" x="5580063" y="661988"/>
          <p14:tracePt t="276065" x="5667375" y="661988"/>
          <p14:tracePt t="276081" x="5772150" y="661988"/>
          <p14:tracePt t="276097" x="5875338" y="661988"/>
          <p14:tracePt t="276114" x="5946775" y="661988"/>
          <p14:tracePt t="276132" x="6018213" y="661988"/>
          <p14:tracePt t="276141" x="6099175" y="661988"/>
          <p14:tracePt t="276154" x="6138863" y="661988"/>
          <p14:tracePt t="276171" x="6242050" y="661988"/>
          <p14:tracePt t="276188" x="6361113" y="661988"/>
          <p14:tracePt t="276201" x="6497638" y="661988"/>
          <p14:tracePt t="276218" x="6640513" y="677863"/>
          <p14:tracePt t="276234" x="6784975" y="685800"/>
          <p14:tracePt t="276251" x="6927850" y="693738"/>
          <p14:tracePt t="276267" x="7062788" y="717550"/>
          <p14:tracePt t="276283" x="7183438" y="717550"/>
          <p14:tracePt t="276301" x="7310438" y="717550"/>
          <p14:tracePt t="276317" x="7318375" y="717550"/>
          <p14:tracePt t="276398" x="7326313" y="717550"/>
          <p14:tracePt t="276408" x="7334250" y="717550"/>
          <p14:tracePt t="276422" x="7342188" y="725488"/>
          <p14:tracePt t="276439" x="7366000" y="733425"/>
          <p14:tracePt t="276451" x="7381875" y="733425"/>
          <p14:tracePt t="276468" x="7397750" y="741363"/>
          <p14:tracePt t="276484" x="7413625" y="741363"/>
          <p14:tracePt t="276501" x="7413625" y="749300"/>
          <p14:tracePt t="276565" x="7413625" y="765175"/>
          <p14:tracePt t="276582" x="7405688" y="773113"/>
          <p14:tracePt t="276598" x="7397750" y="781050"/>
          <p14:tracePt t="276631" x="7397750" y="788988"/>
          <p14:tracePt t="276639" x="7397750" y="796925"/>
          <p14:tracePt t="276654" x="7389813" y="812800"/>
          <p14:tracePt t="276671" x="7381875" y="828675"/>
          <p14:tracePt t="276687" x="7381875" y="852488"/>
          <p14:tracePt t="276704" x="7381875" y="893763"/>
          <p14:tracePt t="276719" x="7366000" y="941388"/>
          <p14:tracePt t="276734" x="7350125" y="1004888"/>
          <p14:tracePt t="276750" x="7318375" y="1116013"/>
          <p14:tracePt t="276768" x="7294563" y="1268413"/>
          <p14:tracePt t="276784" x="7278688" y="1482725"/>
          <p14:tracePt t="276801" x="7262813" y="1682750"/>
          <p14:tracePt t="276817" x="7215188" y="1865313"/>
          <p14:tracePt t="276834" x="7151688" y="2057400"/>
          <p14:tracePt t="276852" x="6927850" y="2368550"/>
          <p14:tracePt t="276875" x="6832600" y="2511425"/>
          <p14:tracePt t="276898" x="6704013" y="2655888"/>
          <p14:tracePt t="276907" x="6664325" y="2695575"/>
          <p14:tracePt t="276920" x="6577013" y="2774950"/>
          <p14:tracePt t="276940" x="6505575" y="2846388"/>
          <p14:tracePt t="276952" x="6434138" y="2919413"/>
          <p14:tracePt t="276968" x="6353175" y="3014663"/>
          <p14:tracePt t="276984" x="6297613" y="3094038"/>
          <p14:tracePt t="277002" x="6234113" y="3173413"/>
          <p14:tracePt t="277018" x="6170613" y="3236913"/>
          <p14:tracePt t="277035" x="6115050" y="3294063"/>
          <p14:tracePt t="277051" x="6034088" y="3365500"/>
          <p14:tracePt t="277068" x="5922963" y="3452813"/>
          <p14:tracePt t="277084" x="5788025" y="3556000"/>
          <p14:tracePt t="277100" x="5748338" y="3587750"/>
          <p14:tracePt t="277117" x="5659438" y="3621088"/>
          <p14:tracePt t="277133" x="5611813" y="3629025"/>
          <p14:tracePt t="277150" x="5564188" y="3636963"/>
          <p14:tracePt t="277171" x="5508625" y="3636963"/>
          <p14:tracePt t="277187" x="5437188" y="3644900"/>
          <p14:tracePt t="277202" x="5365750" y="3644900"/>
          <p14:tracePt t="277218" x="5284788" y="3644900"/>
          <p14:tracePt t="277235" x="5197475" y="3644900"/>
          <p14:tracePt t="277250" x="5110163" y="3644900"/>
          <p14:tracePt t="277267" x="5022850" y="3644900"/>
          <p14:tracePt t="277285" x="4951413" y="3644900"/>
          <p14:tracePt t="277301" x="4926013" y="3652838"/>
          <p14:tracePt t="277317" x="4894263" y="3660775"/>
          <p14:tracePt t="277333" x="4838700" y="3660775"/>
          <p14:tracePt t="277350" x="4791075" y="3660775"/>
          <p14:tracePt t="277366" x="4727575" y="3660775"/>
          <p14:tracePt t="277384" x="4672013" y="3660775"/>
          <p14:tracePt t="277400" x="4624388" y="3660775"/>
          <p14:tracePt t="277405" x="4600575" y="3660775"/>
          <p14:tracePt t="277423" x="4559300" y="3660775"/>
          <p14:tracePt t="277437" x="4527550" y="3660775"/>
          <p14:tracePt t="277451" x="4503738" y="3660775"/>
          <p14:tracePt t="277470" x="4432300" y="3660775"/>
          <p14:tracePt t="277485" x="4408488" y="3660775"/>
          <p14:tracePt t="277500" x="4400550" y="3660775"/>
          <p14:tracePt t="277598" x="4408488" y="3652838"/>
          <p14:tracePt t="277614" x="4416425" y="3644900"/>
          <p14:tracePt t="277632" x="4424363" y="3644900"/>
          <p14:tracePt t="277750" x="4432300" y="3629025"/>
          <p14:tracePt t="277765" x="4456113" y="3605213"/>
          <p14:tracePt t="277781" x="4471988" y="3556000"/>
          <p14:tracePt t="277797" x="4511675" y="3476625"/>
          <p14:tracePt t="277815" x="4535488" y="3421063"/>
          <p14:tracePt t="277832" x="4559300" y="3381375"/>
          <p14:tracePt t="277848" x="4592638" y="3333750"/>
          <p14:tracePt t="277857" x="4600575" y="3317875"/>
          <p14:tracePt t="277881" x="4672013" y="3286125"/>
          <p14:tracePt t="277890" x="4695825" y="3278188"/>
          <p14:tracePt t="277904" x="4759325" y="3252788"/>
          <p14:tracePt t="277920" x="4814888" y="3244850"/>
          <p14:tracePt t="277938" x="4854575" y="3236913"/>
          <p14:tracePt t="277951" x="4862513" y="3236913"/>
          <p14:tracePt t="278098" x="4870450" y="3236913"/>
          <p14:tracePt t="278131" x="4878388" y="3236913"/>
          <p14:tracePt t="278140" x="4878388" y="3228975"/>
          <p14:tracePt t="278155" x="4886325" y="3228975"/>
          <p14:tracePt t="278170" x="4918075" y="3213100"/>
          <p14:tracePt t="278188" x="4983163" y="3213100"/>
          <p14:tracePt t="278201" x="5086350" y="3213100"/>
          <p14:tracePt t="278217" x="5237163" y="3213100"/>
          <p14:tracePt t="278234" x="5389563" y="3228975"/>
          <p14:tracePt t="278251" x="5564188" y="3228975"/>
          <p14:tracePt t="278266" x="5716588" y="3228975"/>
          <p14:tracePt t="278284" x="5835650" y="3228975"/>
          <p14:tracePt t="278300" x="5922963" y="3228975"/>
          <p14:tracePt t="278317" x="6002338" y="3228975"/>
          <p14:tracePt t="278334" x="6010275" y="3228975"/>
          <p14:tracePt t="278454" x="6010275" y="3236913"/>
          <p14:tracePt t="278484" x="6010275" y="3262313"/>
          <p14:tracePt t="278501" x="5938838" y="3373438"/>
          <p14:tracePt t="278514" x="5922963" y="3413125"/>
          <p14:tracePt t="278533" x="5843588" y="3532188"/>
          <p14:tracePt t="278548" x="5795963" y="3571875"/>
          <p14:tracePt t="278565" x="5692775" y="3660775"/>
          <p14:tracePt t="278581" x="5643563" y="3692525"/>
          <p14:tracePt t="278598" x="5619750" y="3716338"/>
          <p14:tracePt t="278614" x="5603875" y="3732213"/>
          <p14:tracePt t="278733" x="5595938" y="3740150"/>
          <p14:tracePt t="278750" x="5595938" y="3748088"/>
          <p14:tracePt t="278781" x="5588000" y="3756025"/>
          <p14:tracePt t="278798" x="5588000" y="3763963"/>
          <p14:tracePt t="278814" x="5580063" y="3779838"/>
          <p14:tracePt t="278831" x="5556250" y="3803650"/>
          <p14:tracePt t="278848" x="5532438" y="3843338"/>
          <p14:tracePt t="278865" x="5492750" y="3883025"/>
          <p14:tracePt t="278874" x="5476875" y="3898900"/>
          <p14:tracePt t="278898" x="5437188" y="3930650"/>
          <p14:tracePt t="278907" x="5437188" y="3938588"/>
          <p14:tracePt t="278923" x="5421313" y="3956050"/>
          <p14:tracePt t="278938" x="5405438" y="3971925"/>
          <p14:tracePt t="278952" x="5397500" y="3987800"/>
          <p14:tracePt t="278968" x="5365750" y="4019550"/>
          <p14:tracePt t="278984" x="5349875" y="4035425"/>
          <p14:tracePt t="279001" x="5341938" y="4043363"/>
          <p14:tracePt t="279019" x="5334000" y="4043363"/>
          <p14:tracePt t="279234" x="5326063" y="4059238"/>
          <p14:tracePt t="279249" x="5326063" y="4067175"/>
          <p14:tracePt t="279265" x="5318125" y="4075113"/>
          <p14:tracePt t="281165" x="5268913" y="4098925"/>
          <p14:tracePt t="281174" x="5181600" y="4122738"/>
          <p14:tracePt t="281188" x="5078413" y="4162425"/>
          <p14:tracePt t="281202" x="4791075" y="4257675"/>
          <p14:tracePt t="281218" x="4487863" y="4378325"/>
          <p14:tracePt t="281234" x="4329113" y="4497388"/>
          <p14:tracePt t="281251" x="4192588" y="4584700"/>
          <p14:tracePt t="281267" x="4057650" y="4649788"/>
          <p14:tracePt t="281285" x="3930650" y="4697413"/>
          <p14:tracePt t="281300" x="3883025" y="4721225"/>
          <p14:tracePt t="281317" x="3833813" y="4752975"/>
          <p14:tracePt t="281333" x="3762375" y="4800600"/>
          <p14:tracePt t="281350" x="3706813" y="4856163"/>
          <p14:tracePt t="281366" x="3675063" y="4887913"/>
          <p14:tracePt t="281384" x="3659188" y="4903788"/>
          <p14:tracePt t="281400" x="3651250" y="4911725"/>
          <p14:tracePt t="281405" x="3643313" y="4919663"/>
          <p14:tracePt t="281423" x="3587750" y="4951413"/>
          <p14:tracePt t="281439" x="3516313" y="5000625"/>
          <p14:tracePt t="281453" x="3459163" y="5032375"/>
          <p14:tracePt t="281471" x="3403600" y="5072063"/>
          <p14:tracePt t="281483" x="3379788" y="5095875"/>
          <p14:tracePt t="281501" x="3292475" y="5135563"/>
          <p14:tracePt t="281517" x="3236913" y="5151438"/>
          <p14:tracePt t="281534" x="3181350" y="5159375"/>
          <p14:tracePt t="281551" x="3076575" y="5191125"/>
          <p14:tracePt t="281567" x="2981325" y="5230813"/>
          <p14:tracePt t="281584" x="2862263" y="5246688"/>
          <p14:tracePt t="281600" x="2733675" y="5246688"/>
          <p14:tracePt t="281617" x="2614613" y="5246688"/>
          <p14:tracePt t="281634" x="2487613" y="5246688"/>
          <p14:tracePt t="281639" x="2424113" y="5246688"/>
          <p14:tracePt t="281657" x="2263775" y="5246688"/>
          <p14:tracePt t="281671" x="2105025" y="5238750"/>
          <p14:tracePt t="281688" x="1968500" y="5222875"/>
          <p14:tracePt t="281703" x="1865313" y="5207000"/>
          <p14:tracePt t="281719" x="1793875" y="5183188"/>
          <p14:tracePt t="281734" x="1722438" y="5159375"/>
          <p14:tracePt t="281749" x="1651000" y="5127625"/>
          <p14:tracePt t="281767" x="1546225" y="5095875"/>
          <p14:tracePt t="281784" x="1450975" y="5056188"/>
          <p14:tracePt t="281800" x="1371600" y="5008563"/>
          <p14:tracePt t="281817" x="1308100" y="4967288"/>
          <p14:tracePt t="281834" x="1243013" y="4911725"/>
          <p14:tracePt t="281850" x="1171575" y="4856163"/>
          <p14:tracePt t="281867" x="1123950" y="4808538"/>
          <p14:tracePt t="281884" x="1123950" y="4768850"/>
          <p14:tracePt t="281889" x="1123950" y="4737100"/>
          <p14:tracePt t="281907" x="1123950" y="4673600"/>
          <p14:tracePt t="281922" x="1155700" y="4600575"/>
          <p14:tracePt t="281938" x="1235075" y="4521200"/>
          <p14:tracePt t="281951" x="1316038" y="4457700"/>
          <p14:tracePt t="281968" x="1419225" y="4386263"/>
          <p14:tracePt t="281985" x="1530350" y="4330700"/>
          <p14:tracePt t="282002" x="1674813" y="4281488"/>
          <p14:tracePt t="282018" x="1833563" y="4233863"/>
          <p14:tracePt t="282035" x="2041525" y="4217988"/>
          <p14:tracePt t="282052" x="2255838" y="4217988"/>
          <p14:tracePt t="282069" x="2582863" y="4217988"/>
          <p14:tracePt t="282085" x="2759075" y="4233863"/>
          <p14:tracePt t="282101" x="2949575" y="4241800"/>
          <p14:tracePt t="282118" x="3092450" y="4257675"/>
          <p14:tracePt t="282135" x="3197225" y="4306888"/>
          <p14:tracePt t="282157" x="3276600" y="4354513"/>
          <p14:tracePt t="282171" x="3292475" y="4370388"/>
          <p14:tracePt t="282189" x="3316288" y="4441825"/>
          <p14:tracePt t="282204" x="3324225" y="4497388"/>
          <p14:tracePt t="282219" x="3324225" y="4521200"/>
          <p14:tracePt t="282234" x="3332163" y="4592638"/>
          <p14:tracePt t="282250" x="3348038" y="4657725"/>
          <p14:tracePt t="282267" x="3363913" y="4721225"/>
          <p14:tracePt t="282285" x="3371850" y="4792663"/>
          <p14:tracePt t="282301" x="3371850" y="4840288"/>
          <p14:tracePt t="282317" x="3363913" y="4887913"/>
          <p14:tracePt t="282334" x="3340100" y="4943475"/>
          <p14:tracePt t="282350" x="3316288" y="4992688"/>
          <p14:tracePt t="282368" x="3292475" y="5040313"/>
          <p14:tracePt t="282384" x="3252788" y="5080000"/>
          <p14:tracePt t="282389" x="3236913" y="5087938"/>
          <p14:tracePt t="282407" x="3189288" y="5119688"/>
          <p14:tracePt t="282423" x="3133725" y="5151438"/>
          <p14:tracePt t="282438" x="3068638" y="5183188"/>
          <p14:tracePt t="282453" x="2973388" y="5214938"/>
          <p14:tracePt t="282469" x="2901950" y="5246688"/>
          <p14:tracePt t="282483" x="2870200" y="5254625"/>
          <p14:tracePt t="282500" x="2759075" y="5254625"/>
          <p14:tracePt t="282517" x="2574925" y="5254625"/>
          <p14:tracePt t="282534" x="2463800" y="5254625"/>
          <p14:tracePt t="282551" x="2359025" y="5254625"/>
          <p14:tracePt t="282568" x="2247900" y="5254625"/>
          <p14:tracePt t="282584" x="2128838" y="5254625"/>
          <p14:tracePt t="282601" x="2008188" y="5254625"/>
          <p14:tracePt t="282617" x="1897063" y="5254625"/>
          <p14:tracePt t="282634" x="1801813" y="5254625"/>
          <p14:tracePt t="282639" x="1754188" y="5254625"/>
          <p14:tracePt t="282655" x="1666875" y="5254625"/>
          <p14:tracePt t="282671" x="1577975" y="5254625"/>
          <p14:tracePt t="282687" x="1498600" y="5254625"/>
          <p14:tracePt t="282701" x="1466850" y="5254625"/>
          <p14:tracePt t="283098" x="1458913" y="5254625"/>
          <p14:tracePt t="285217" x="1474788" y="5254625"/>
          <p14:tracePt t="285234" x="1530350" y="5262563"/>
          <p14:tracePt t="285251" x="1554163" y="5270500"/>
          <p14:tracePt t="285314" x="1562100" y="5270500"/>
          <p14:tracePt t="285382" x="1562100" y="5286375"/>
          <p14:tracePt t="285393" x="1546225" y="5310188"/>
          <p14:tracePt t="285405" x="1522413" y="5359400"/>
          <p14:tracePt t="285421" x="1498600" y="5407025"/>
          <p14:tracePt t="285437" x="1474788" y="5438775"/>
          <p14:tracePt t="285451" x="1466850" y="5446713"/>
          <p14:tracePt t="285484" x="1458913" y="5462588"/>
          <p14:tracePt t="285501" x="1443038" y="5478463"/>
          <p14:tracePt t="285514" x="1427163" y="5478463"/>
          <p14:tracePt t="285531" x="1411288" y="5486400"/>
          <p14:tracePt t="285865" x="1395413" y="5510213"/>
          <p14:tracePt t="285877" x="1371600" y="5541963"/>
          <p14:tracePt t="285892" x="1347788" y="5581650"/>
          <p14:tracePt t="285906" x="1347788" y="5597525"/>
          <p14:tracePt t="285921" x="1339850" y="5613400"/>
          <p14:tracePt t="285937" x="1339850" y="5637213"/>
          <p14:tracePt t="285953" x="1339850" y="5645150"/>
          <p14:tracePt t="285998" x="1347788" y="5645150"/>
          <p14:tracePt t="286015" x="1347788" y="5653088"/>
          <p14:tracePt t="286032" x="1355725" y="5653088"/>
          <p14:tracePt t="286048" x="1355725" y="5662613"/>
          <p14:tracePt t="286947" x="1355725" y="5621338"/>
          <p14:tracePt t="286952" x="1363663" y="5613400"/>
          <p14:tracePt t="286968" x="1371600" y="5589588"/>
          <p14:tracePt t="286984" x="1379538" y="5565775"/>
          <p14:tracePt t="287000" x="1379538" y="5549900"/>
          <p14:tracePt t="287016" x="1395413" y="5534025"/>
          <p14:tracePt t="287031" x="1411288" y="5518150"/>
          <p14:tracePt t="287048" x="1427163" y="5502275"/>
          <p14:tracePt t="287065" x="1435100" y="5486400"/>
          <p14:tracePt t="287081" x="1450975" y="5470525"/>
          <p14:tracePt t="287098" x="1458913" y="5462588"/>
          <p14:tracePt t="287115" x="1482725" y="5446713"/>
          <p14:tracePt t="287124" x="1490663" y="5438775"/>
          <p14:tracePt t="287147" x="1506538" y="5430838"/>
          <p14:tracePt t="287315" x="1514475" y="5430838"/>
          <p14:tracePt t="287331" x="1522413" y="5430838"/>
          <p14:tracePt t="287365" x="1538288" y="5438775"/>
          <p14:tracePt t="287381" x="1554163" y="5454650"/>
          <p14:tracePt t="287390" x="1570038" y="5462588"/>
          <p14:tracePt t="287415" x="1625600" y="5478463"/>
          <p14:tracePt t="287423" x="1641475" y="5486400"/>
          <p14:tracePt t="287437" x="1666875" y="5494338"/>
          <p14:tracePt t="287451" x="1682750" y="5494338"/>
          <p14:tracePt t="287469" x="1706563" y="5510213"/>
          <p14:tracePt t="287483" x="1706563" y="5518150"/>
          <p14:tracePt t="287501" x="1738313" y="5534025"/>
          <p14:tracePt t="287518" x="1746250" y="5549900"/>
          <p14:tracePt t="287533" x="1754188" y="5565775"/>
          <p14:tracePt t="287549" x="1778000" y="5573713"/>
          <p14:tracePt t="287567" x="1778000" y="5589588"/>
          <p14:tracePt t="287584" x="1778000" y="5597525"/>
          <p14:tracePt t="287600" x="1778000" y="5605463"/>
          <p14:tracePt t="287618" x="1762125" y="5621338"/>
          <p14:tracePt t="287623" x="1754188" y="5621338"/>
          <p14:tracePt t="287641" x="1730375" y="5637213"/>
          <p14:tracePt t="287655" x="1706563" y="5645150"/>
          <p14:tracePt t="287673" x="1682750" y="5645150"/>
          <p14:tracePt t="287688" x="1651000" y="5645150"/>
          <p14:tracePt t="287702" x="1641475" y="5645150"/>
          <p14:tracePt t="287718" x="1617663" y="5645150"/>
          <p14:tracePt t="287734" x="1601788" y="5645150"/>
          <p14:tracePt t="287751" x="1593850" y="5645150"/>
          <p14:tracePt t="287767" x="1585913" y="5629275"/>
          <p14:tracePt t="287784" x="1577975" y="5605463"/>
          <p14:tracePt t="287800" x="1554163" y="5573713"/>
          <p14:tracePt t="287817" x="1554163" y="5549900"/>
          <p14:tracePt t="287833" x="1538288" y="5534025"/>
          <p14:tracePt t="287859" x="1538288" y="5526088"/>
          <p14:tracePt t="287882" x="1554163" y="5486400"/>
          <p14:tracePt t="287898" x="1585913" y="5446713"/>
          <p14:tracePt t="287907" x="1609725" y="5422900"/>
          <p14:tracePt t="287921" x="1633538" y="5399088"/>
          <p14:tracePt t="287938" x="1666875" y="5375275"/>
          <p14:tracePt t="287951" x="1714500" y="5359400"/>
          <p14:tracePt t="287968" x="1770063" y="5335588"/>
          <p14:tracePt t="287984" x="1865313" y="5294313"/>
          <p14:tracePt t="288001" x="1952625" y="5262563"/>
          <p14:tracePt t="288017" x="2033588" y="5238750"/>
          <p14:tracePt t="288035" x="2105025" y="5222875"/>
          <p14:tracePt t="288049" x="2160588" y="5222875"/>
          <p14:tracePt t="288066" x="2263775" y="5222875"/>
          <p14:tracePt t="288083" x="2384425" y="5222875"/>
          <p14:tracePt t="288100" x="2511425" y="5222875"/>
          <p14:tracePt t="288117" x="2693988" y="5222875"/>
          <p14:tracePt t="288134" x="2806700" y="5222875"/>
          <p14:tracePt t="288156" x="2981325" y="5222875"/>
          <p14:tracePt t="288181" x="3133725" y="5222875"/>
          <p14:tracePt t="288201" x="3205163" y="5222875"/>
          <p14:tracePt t="288218" x="3268663" y="5222875"/>
          <p14:tracePt t="288235" x="3332163" y="5222875"/>
          <p14:tracePt t="288250" x="3419475" y="5222875"/>
          <p14:tracePt t="288264" x="3467100" y="5238750"/>
          <p14:tracePt t="288281" x="3532188" y="5246688"/>
          <p14:tracePt t="288298" x="3579813" y="5262563"/>
          <p14:tracePt t="288314" x="3627438" y="5278438"/>
          <p14:tracePt t="288331" x="3706813" y="5286375"/>
          <p14:tracePt t="288348" x="3786188" y="5302250"/>
          <p14:tracePt t="288365" x="3883025" y="5310188"/>
          <p14:tracePt t="288381" x="3922713" y="5319713"/>
          <p14:tracePt t="288390" x="3930650" y="5327650"/>
          <p14:tracePt t="288416" x="3978275" y="5343525"/>
          <p14:tracePt t="288437" x="4033838" y="5359400"/>
          <p14:tracePt t="288451" x="4049713" y="5375275"/>
          <p14:tracePt t="288468" x="4065588" y="5391150"/>
          <p14:tracePt t="288485" x="4065588" y="5407025"/>
          <p14:tracePt t="288501" x="4073525" y="5438775"/>
          <p14:tracePt t="288517" x="4073525" y="5486400"/>
          <p14:tracePt t="288534" x="4073525" y="5534025"/>
          <p14:tracePt t="288551" x="4073525" y="5573713"/>
          <p14:tracePt t="288567" x="4049713" y="5605463"/>
          <p14:tracePt t="288584" x="4017963" y="5629275"/>
          <p14:tracePt t="288600" x="3962400" y="5653088"/>
          <p14:tracePt t="288617" x="3883025" y="5678488"/>
          <p14:tracePt t="288634" x="3810000" y="5678488"/>
          <p14:tracePt t="288639" x="3770313" y="5678488"/>
          <p14:tracePt t="288657" x="3667125" y="5678488"/>
          <p14:tracePt t="288672" x="3548063" y="5678488"/>
          <p14:tracePt t="288687" x="3411538" y="5678488"/>
          <p14:tracePt t="288703" x="3292475" y="5678488"/>
          <p14:tracePt t="288719" x="3197225" y="5678488"/>
          <p14:tracePt t="288734" x="3117850" y="5678488"/>
          <p14:tracePt t="288751" x="3036888" y="5678488"/>
          <p14:tracePt t="288767" x="2965450" y="5678488"/>
          <p14:tracePt t="288785" x="2870200" y="5678488"/>
          <p14:tracePt t="288801" x="2774950" y="5670550"/>
          <p14:tracePt t="288818" x="2646363" y="5670550"/>
          <p14:tracePt t="288835" x="2551113" y="5670550"/>
          <p14:tracePt t="288850" x="2455863" y="5662613"/>
          <p14:tracePt t="288867" x="2366963" y="5653088"/>
          <p14:tracePt t="288875" x="2327275" y="5645150"/>
          <p14:tracePt t="288889" x="2255838" y="5629275"/>
          <p14:tracePt t="288906" x="2168525" y="5597525"/>
          <p14:tracePt t="288925" x="2049463" y="5581650"/>
          <p14:tracePt t="288937" x="2017713" y="5573713"/>
          <p14:tracePt t="288952" x="1960563" y="5557838"/>
          <p14:tracePt t="288968" x="1936750" y="5541963"/>
          <p14:tracePt t="288984" x="1920875" y="5541963"/>
          <p14:tracePt t="289000" x="1905000" y="5534025"/>
          <p14:tracePt t="289018" x="1897063" y="5526088"/>
          <p14:tracePt t="289035" x="1881188" y="5510213"/>
          <p14:tracePt t="289050" x="1873250" y="5486400"/>
          <p14:tracePt t="289067" x="1865313" y="5462588"/>
          <p14:tracePt t="289085" x="1865313" y="5422900"/>
          <p14:tracePt t="289101" x="1881188" y="5399088"/>
          <p14:tracePt t="289118" x="1912938" y="5367338"/>
          <p14:tracePt t="289147" x="1992313" y="5327650"/>
          <p14:tracePt t="289156" x="2073275" y="5302250"/>
          <p14:tracePt t="289170" x="2112963" y="5286375"/>
          <p14:tracePt t="289190" x="2232025" y="5246688"/>
          <p14:tracePt t="289202" x="2271713" y="5246688"/>
          <p14:tracePt t="289218" x="2366963" y="5246688"/>
          <p14:tracePt t="289235" x="2447925" y="5238750"/>
          <p14:tracePt t="289250" x="2551113" y="5238750"/>
          <p14:tracePt t="289267" x="2654300" y="5238750"/>
          <p14:tracePt t="289285" x="2830513" y="5238750"/>
          <p14:tracePt t="289301" x="2965450" y="5238750"/>
          <p14:tracePt t="289318" x="3125788" y="5238750"/>
          <p14:tracePt t="289334" x="3300413" y="5238750"/>
          <p14:tracePt t="289350" x="3467100" y="5238750"/>
          <p14:tracePt t="289366" x="3619500" y="5238750"/>
          <p14:tracePt t="289384" x="3754438" y="5254625"/>
          <p14:tracePt t="289389" x="3825875" y="5270500"/>
          <p14:tracePt t="289405" x="3922713" y="5302250"/>
          <p14:tracePt t="289422" x="4002088" y="5335588"/>
          <p14:tracePt t="289437" x="4065588" y="5383213"/>
          <p14:tracePt t="289451" x="4089400" y="5407025"/>
          <p14:tracePt t="289467" x="4113213" y="5446713"/>
          <p14:tracePt t="289484" x="4121150" y="5518150"/>
          <p14:tracePt t="289500" x="4121150" y="5534025"/>
          <p14:tracePt t="289518" x="4033838" y="5589588"/>
          <p14:tracePt t="289534" x="3930650" y="5621338"/>
          <p14:tracePt t="289551" x="3778250" y="5621338"/>
          <p14:tracePt t="289566" x="3643313" y="5621338"/>
          <p14:tracePt t="289583" x="3524250" y="5613400"/>
          <p14:tracePt t="289600" x="3435350" y="5597525"/>
          <p14:tracePt t="289616" x="3371850" y="5581650"/>
          <p14:tracePt t="289634" x="3340100" y="5573713"/>
          <p14:tracePt t="289640" x="3324225" y="5573713"/>
          <p14:tracePt t="289657" x="3324225" y="5565775"/>
          <p14:tracePt t="289673" x="3324225" y="5557838"/>
          <p14:tracePt t="289687" x="3324225" y="5541963"/>
          <p14:tracePt t="289718" x="3348038" y="5534025"/>
          <p14:tracePt t="289734" x="3371850" y="5526088"/>
          <p14:tracePt t="289751" x="3411538" y="5526088"/>
          <p14:tracePt t="289767" x="3467100" y="5526088"/>
          <p14:tracePt t="289784" x="3508375" y="5526088"/>
          <p14:tracePt t="289802" x="3548063" y="5526088"/>
          <p14:tracePt t="289818" x="3563938" y="5518150"/>
          <p14:tracePt t="289968" x="3563938" y="5534025"/>
          <p14:tracePt t="289985" x="3556000" y="5565775"/>
          <p14:tracePt t="290001" x="3556000" y="5573713"/>
          <p14:tracePt t="290097" x="3540125" y="5573713"/>
          <p14:tracePt t="290115" x="3508375" y="5573713"/>
          <p14:tracePt t="290250" x="3500438" y="5581650"/>
          <p14:tracePt t="290264" x="3492500" y="5589588"/>
          <p14:tracePt t="290282" x="3484563" y="5589588"/>
          <p14:tracePt t="290298" x="3484563" y="5597525"/>
          <p14:tracePt t="290448" x="3467100" y="5597525"/>
          <p14:tracePt t="290467" x="3403600" y="5597525"/>
          <p14:tracePt t="290485" x="3268663" y="5597525"/>
          <p14:tracePt t="290502" x="3173413" y="5549900"/>
          <p14:tracePt t="290514" x="3117850" y="5510213"/>
          <p14:tracePt t="290531" x="2997200" y="5407025"/>
          <p14:tracePt t="290548" x="2917825" y="5270500"/>
          <p14:tracePt t="290565" x="2798763" y="5103813"/>
          <p14:tracePt t="290581" x="2733675" y="5032375"/>
          <p14:tracePt t="290598" x="2693988" y="4959350"/>
          <p14:tracePt t="290615" x="2654300" y="4911725"/>
          <p14:tracePt t="290631" x="2614613" y="4895850"/>
          <p14:tracePt t="290640" x="2598738" y="4895850"/>
          <p14:tracePt t="290656" x="2566988" y="4887913"/>
          <p14:tracePt t="290670" x="2527300" y="4887913"/>
          <p14:tracePt t="290687" x="2487613" y="4887913"/>
          <p14:tracePt t="290704" x="2439988" y="4887913"/>
          <p14:tracePt t="290718" x="2392363" y="4887913"/>
          <p14:tracePt t="290734" x="2335213" y="4887913"/>
          <p14:tracePt t="290751" x="2319338" y="4887913"/>
          <p14:tracePt t="290768" x="2303463" y="4887913"/>
          <p14:tracePt t="290783" x="2303463" y="4895850"/>
          <p14:tracePt t="290801" x="2295525" y="4895850"/>
          <p14:tracePt t="290817" x="2279650" y="4895850"/>
          <p14:tracePt t="290834" x="2271713" y="4895850"/>
          <p14:tracePt t="290850" x="2239963" y="4903788"/>
          <p14:tracePt t="290869" x="2176463" y="4903788"/>
          <p14:tracePt t="290890" x="2120900" y="4903788"/>
          <p14:tracePt t="290904" x="2049463" y="4903788"/>
          <p14:tracePt t="290922" x="1984375" y="4903788"/>
          <p14:tracePt t="290937" x="1912938" y="4903788"/>
          <p14:tracePt t="290952" x="1849438" y="4903788"/>
          <p14:tracePt t="290968" x="1785938" y="4903788"/>
          <p14:tracePt t="290984" x="1746250" y="4895850"/>
          <p14:tracePt t="291000" x="1682750" y="4872038"/>
          <p14:tracePt t="291017" x="1651000" y="4840288"/>
          <p14:tracePt t="291034" x="1625600" y="4792663"/>
          <p14:tracePt t="291050" x="1617663" y="4745038"/>
          <p14:tracePt t="291066" x="1601788" y="4697413"/>
          <p14:tracePt t="291085" x="1577975" y="4624388"/>
          <p14:tracePt t="291101" x="1570038" y="4568825"/>
          <p14:tracePt t="291118" x="1570038" y="4521200"/>
          <p14:tracePt t="291134" x="1570038" y="4481513"/>
          <p14:tracePt t="291157" x="1570038" y="4410075"/>
          <p14:tracePt t="291173" x="1570038" y="4362450"/>
          <p14:tracePt t="291189" x="1617663" y="4314825"/>
          <p14:tracePt t="291203" x="1617663" y="4298950"/>
          <p14:tracePt t="291218" x="1641475" y="4265613"/>
          <p14:tracePt t="291234" x="1666875" y="4233863"/>
          <p14:tracePt t="291249" x="1714500" y="4210050"/>
          <p14:tracePt t="291267" x="1754188" y="4194175"/>
          <p14:tracePt t="291283" x="1793875" y="4178300"/>
          <p14:tracePt t="291301" x="1873250" y="4146550"/>
          <p14:tracePt t="291318" x="1944688" y="4146550"/>
          <p14:tracePt t="291334" x="2025650" y="4146550"/>
          <p14:tracePt t="291350" x="2105025" y="4146550"/>
          <p14:tracePt t="291367" x="2192338" y="4146550"/>
          <p14:tracePt t="291383" x="2279650" y="4146550"/>
          <p14:tracePt t="291400" x="2359025" y="4146550"/>
          <p14:tracePt t="291422" x="2463800" y="4146550"/>
          <p14:tracePt t="291438" x="2519363" y="4146550"/>
          <p14:tracePt t="291453" x="2582863" y="4146550"/>
          <p14:tracePt t="291469" x="2646363" y="4146550"/>
          <p14:tracePt t="291484" x="2670175" y="4146550"/>
          <p14:tracePt t="291502" x="2782888" y="4146550"/>
          <p14:tracePt t="291518" x="2870200" y="4146550"/>
          <p14:tracePt t="291535" x="2957513" y="4146550"/>
          <p14:tracePt t="291551" x="3044825" y="4146550"/>
          <p14:tracePt t="291568" x="3117850" y="4146550"/>
          <p14:tracePt t="291585" x="3165475" y="4146550"/>
          <p14:tracePt t="291600" x="3197225" y="4146550"/>
          <p14:tracePt t="291617" x="3221038" y="4154488"/>
          <p14:tracePt t="291634" x="3244850" y="4170363"/>
          <p14:tracePt t="291639" x="3268663" y="4170363"/>
          <p14:tracePt t="291657" x="3308350" y="4186238"/>
          <p14:tracePt t="291671" x="3348038" y="4202113"/>
          <p14:tracePt t="291689" x="3371850" y="4202113"/>
          <p14:tracePt t="291702" x="3379788" y="4210050"/>
          <p14:tracePt t="291718" x="3395663" y="4210050"/>
          <p14:tracePt t="291734" x="3411538" y="4225925"/>
          <p14:tracePt t="291751" x="3435350" y="4241800"/>
          <p14:tracePt t="291768" x="3451225" y="4265613"/>
          <p14:tracePt t="291784" x="3467100" y="4291013"/>
          <p14:tracePt t="291801" x="3476625" y="4314825"/>
          <p14:tracePt t="291818" x="3484563" y="4338638"/>
          <p14:tracePt t="291834" x="3484563" y="4378325"/>
          <p14:tracePt t="291851" x="3500438" y="4410075"/>
          <p14:tracePt t="291867" x="3500438" y="4433888"/>
          <p14:tracePt t="291884" x="3500438" y="4465638"/>
          <p14:tracePt t="291890" x="3500438" y="4489450"/>
          <p14:tracePt t="291906" x="3500438" y="4529138"/>
          <p14:tracePt t="291921" x="3500438" y="4568825"/>
          <p14:tracePt t="291937" x="3500438" y="4633913"/>
          <p14:tracePt t="291952" x="3500438" y="4697413"/>
          <p14:tracePt t="291967" x="3492500" y="4760913"/>
          <p14:tracePt t="291984" x="3476625" y="4816475"/>
          <p14:tracePt t="292002" x="3443288" y="4872038"/>
          <p14:tracePt t="292018" x="3427413" y="4911725"/>
          <p14:tracePt t="292036" x="3395663" y="4943475"/>
          <p14:tracePt t="292051" x="3371850" y="4967288"/>
          <p14:tracePt t="292068" x="3355975" y="4967288"/>
          <p14:tracePt t="292085" x="3332163" y="4976813"/>
          <p14:tracePt t="292101" x="3308350" y="4984750"/>
          <p14:tracePt t="292117" x="3300413" y="4992688"/>
          <p14:tracePt t="292133" x="3300413" y="5016500"/>
          <p14:tracePt t="292151" x="3308350" y="5056188"/>
          <p14:tracePt t="292173" x="3516313" y="5159375"/>
          <p14:tracePt t="292189" x="3714750" y="5246688"/>
          <p14:tracePt t="292203" x="3770313" y="5294313"/>
          <p14:tracePt t="292217" x="3914775" y="5367338"/>
          <p14:tracePt t="292234" x="4033838" y="5446713"/>
          <p14:tracePt t="292252" x="4121150" y="5510213"/>
          <p14:tracePt t="292269" x="4144963" y="5573713"/>
          <p14:tracePt t="292285" x="4144963" y="5605463"/>
          <p14:tracePt t="292301" x="4144963" y="5662613"/>
          <p14:tracePt t="292317" x="4097338" y="5734050"/>
          <p14:tracePt t="292335" x="4057650" y="5797550"/>
          <p14:tracePt t="292350" x="4010025" y="5853113"/>
          <p14:tracePt t="292367" x="3954463" y="5892800"/>
          <p14:tracePt t="292384" x="3890963" y="5940425"/>
          <p14:tracePt t="292389" x="3859213" y="5964238"/>
          <p14:tracePt t="292406" x="3786188" y="6013450"/>
          <p14:tracePt t="292422" x="3706813" y="6061075"/>
          <p14:tracePt t="292437" x="3643313" y="6108700"/>
          <p14:tracePt t="292451" x="3611563" y="6124575"/>
          <p14:tracePt t="292468" x="3516313" y="6172200"/>
          <p14:tracePt t="292485" x="3427413" y="6196013"/>
          <p14:tracePt t="292501" x="3348038" y="6203950"/>
          <p14:tracePt t="292518" x="3252788" y="6203950"/>
          <p14:tracePt t="292535" x="3149600" y="6203950"/>
          <p14:tracePt t="292551" x="3044825" y="6203950"/>
          <p14:tracePt t="292567" x="2949575" y="6203950"/>
          <p14:tracePt t="292583" x="2862263" y="6203950"/>
          <p14:tracePt t="292600" x="2790825" y="6203950"/>
          <p14:tracePt t="292616" x="2709863" y="6203950"/>
          <p14:tracePt t="292634" x="2622550" y="6203950"/>
          <p14:tracePt t="292650" x="2511425" y="6203950"/>
          <p14:tracePt t="292654" x="2471738" y="6196013"/>
          <p14:tracePt t="292671" x="2392363" y="6172200"/>
          <p14:tracePt t="292687" x="2319338" y="6164263"/>
          <p14:tracePt t="292703" x="2271713" y="6148388"/>
          <p14:tracePt t="292720" x="2232025" y="6132513"/>
          <p14:tracePt t="292734" x="2192338" y="6116638"/>
          <p14:tracePt t="292750" x="2144713" y="6092825"/>
          <p14:tracePt t="292766" x="2105025" y="6076950"/>
          <p14:tracePt t="292784" x="2065338" y="6061075"/>
          <p14:tracePt t="292801" x="2041525" y="6045200"/>
          <p14:tracePt t="292817" x="2033588" y="6037263"/>
          <p14:tracePt t="292834" x="2017713" y="6029325"/>
          <p14:tracePt t="292850" x="2000250" y="6005513"/>
          <p14:tracePt t="292867" x="1984375" y="5988050"/>
          <p14:tracePt t="292884" x="1968500" y="5972175"/>
          <p14:tracePt t="292889" x="1968500" y="5964238"/>
          <p14:tracePt t="292907" x="1968500" y="5956300"/>
          <p14:tracePt t="292923" x="1968500" y="5948363"/>
          <p14:tracePt t="292938" x="1968500" y="5932488"/>
          <p14:tracePt t="292954" x="1968500" y="5924550"/>
          <p14:tracePt t="292969" x="1984375" y="5908675"/>
          <p14:tracePt t="292983" x="2008188" y="5900738"/>
          <p14:tracePt t="293001" x="2041525" y="5892800"/>
          <p14:tracePt t="293017" x="2081213" y="5876925"/>
          <p14:tracePt t="293033" x="2136775" y="5868988"/>
          <p14:tracePt t="293050" x="2192338" y="5861050"/>
          <p14:tracePt t="293066" x="2255838" y="5861050"/>
          <p14:tracePt t="293084" x="2351088" y="5861050"/>
          <p14:tracePt t="293100" x="2384425" y="5861050"/>
          <p14:tracePt t="293117" x="2479675" y="5861050"/>
          <p14:tracePt t="293134" x="2535238" y="5861050"/>
          <p14:tracePt t="293151" x="2590800" y="5876925"/>
          <p14:tracePt t="293172" x="2646363" y="5892800"/>
          <p14:tracePt t="293189" x="2693988" y="5924550"/>
          <p14:tracePt t="293202" x="2701925" y="5932488"/>
          <p14:tracePt t="293217" x="2709863" y="5964238"/>
          <p14:tracePt t="293234" x="2717800" y="5980113"/>
          <p14:tracePt t="293251" x="2717800" y="6013450"/>
          <p14:tracePt t="293268" x="2717800" y="6029325"/>
          <p14:tracePt t="293285" x="2709863" y="6053138"/>
          <p14:tracePt t="293300" x="2693988" y="6061075"/>
          <p14:tracePt t="293317" x="2686050" y="6061075"/>
          <p14:tracePt t="293334" x="2678113" y="6061075"/>
          <p14:tracePt t="293351" x="2670175" y="6061075"/>
          <p14:tracePt t="293367" x="2654300" y="6061075"/>
          <p14:tracePt t="293383" x="2638425" y="6061075"/>
          <p14:tracePt t="293400" x="2622550" y="6061075"/>
          <p14:tracePt t="293423" x="2598738" y="6061075"/>
          <p14:tracePt t="293438" x="2582863" y="6061075"/>
          <p14:tracePt t="293451" x="2574925" y="6061075"/>
          <p14:tracePt t="293467" x="2535238" y="6061075"/>
          <p14:tracePt t="293485" x="2447925" y="6061075"/>
          <p14:tracePt t="293501" x="2384425" y="6061075"/>
          <p14:tracePt t="293517" x="2319338" y="6061075"/>
          <p14:tracePt t="293534" x="2255838" y="6061075"/>
          <p14:tracePt t="293552" x="2200275" y="6061075"/>
          <p14:tracePt t="293569" x="2136775" y="6061075"/>
          <p14:tracePt t="293584" x="2081213" y="6061075"/>
          <p14:tracePt t="293600" x="2033588" y="6061075"/>
          <p14:tracePt t="293617" x="1984375" y="6037263"/>
          <p14:tracePt t="293633" x="1960563" y="6029325"/>
          <p14:tracePt t="293650" x="1928813" y="6013450"/>
          <p14:tracePt t="293656" x="1912938" y="6005513"/>
          <p14:tracePt t="293672" x="1905000" y="5964238"/>
          <p14:tracePt t="293687" x="1889125" y="5924550"/>
          <p14:tracePt t="293702" x="1873250" y="5892800"/>
          <p14:tracePt t="293717" x="1873250" y="5853113"/>
          <p14:tracePt t="293734" x="1857375" y="5821363"/>
          <p14:tracePt t="293750" x="1857375" y="5797550"/>
          <p14:tracePt t="293767" x="1857375" y="5749925"/>
          <p14:tracePt t="293784" x="1857375" y="5702300"/>
          <p14:tracePt t="293801" x="1857375" y="5662613"/>
          <p14:tracePt t="293818" x="1857375" y="5637213"/>
          <p14:tracePt t="293835" x="1857375" y="5621338"/>
          <p14:tracePt t="293851" x="1881188" y="5589588"/>
          <p14:tracePt t="293868" x="1920875" y="5549900"/>
          <p14:tracePt t="293891" x="1960563" y="5518150"/>
          <p14:tracePt t="293906" x="1984375" y="5502275"/>
          <p14:tracePt t="293924" x="2008188" y="5494338"/>
          <p14:tracePt t="293939" x="2017713" y="5494338"/>
          <p14:tracePt t="293952" x="2041525" y="5486400"/>
          <p14:tracePt t="293967" x="2065338" y="5478463"/>
          <p14:tracePt t="293985" x="2073275" y="5478463"/>
          <p14:tracePt t="294001" x="2081213" y="5470525"/>
          <p14:tracePt t="294170" x="2049463" y="5470525"/>
          <p14:tracePt t="294187" x="1976438" y="5470525"/>
          <p14:tracePt t="294202" x="1889125" y="5470525"/>
          <p14:tracePt t="294218" x="1785938" y="5470525"/>
          <p14:tracePt t="294235" x="1714500" y="5470525"/>
          <p14:tracePt t="294253" x="1593850" y="5470525"/>
          <p14:tracePt t="294269" x="1546225" y="5462588"/>
          <p14:tracePt t="294285" x="1474788" y="5438775"/>
          <p14:tracePt t="294301" x="1419225" y="5422900"/>
          <p14:tracePt t="294317" x="1363663" y="5399088"/>
          <p14:tracePt t="294334" x="1323975" y="5383213"/>
          <p14:tracePt t="294350" x="1292225" y="5359400"/>
          <p14:tracePt t="294367" x="1274763" y="5343525"/>
          <p14:tracePt t="294383" x="1274763" y="5327650"/>
          <p14:tracePt t="294400" x="1274763" y="5302250"/>
          <p14:tracePt t="294422" x="1274763" y="5286375"/>
          <p14:tracePt t="294455" x="1274763" y="5278438"/>
          <p14:tracePt t="294484" x="1355725" y="5278438"/>
          <p14:tracePt t="294501" x="1435100" y="5278438"/>
          <p14:tracePt t="294515" x="1498600" y="5278438"/>
          <p14:tracePt t="294531" x="1651000" y="5278438"/>
          <p14:tracePt t="294548" x="1928813" y="5278438"/>
          <p14:tracePt t="294566" x="2128838" y="5278438"/>
          <p14:tracePt t="294581" x="2335213" y="5278438"/>
          <p14:tracePt t="294597" x="2511425" y="5278438"/>
          <p14:tracePt t="294615" x="2701925" y="5278438"/>
          <p14:tracePt t="294624" x="2806700" y="5278438"/>
          <p14:tracePt t="294648" x="3117850" y="5278438"/>
          <p14:tracePt t="294656" x="3213100" y="5278438"/>
          <p14:tracePt t="294671" x="3419475" y="5278438"/>
          <p14:tracePt t="294687" x="3635375" y="5278438"/>
          <p14:tracePt t="294702" x="3817938" y="5278438"/>
          <p14:tracePt t="294717" x="3994150" y="5278438"/>
          <p14:tracePt t="294733" x="4176713" y="5278438"/>
          <p14:tracePt t="294750" x="4376738" y="5278438"/>
          <p14:tracePt t="294767" x="4584700" y="5278438"/>
          <p14:tracePt t="294783" x="4814888" y="5278438"/>
          <p14:tracePt t="294800" x="5038725" y="5278438"/>
          <p14:tracePt t="294817" x="5245100" y="5270500"/>
          <p14:tracePt t="294833" x="5468938" y="5262563"/>
          <p14:tracePt t="294851" x="5684838" y="5262563"/>
          <p14:tracePt t="294867" x="5938838" y="5262563"/>
          <p14:tracePt t="294884" x="6170613" y="5262563"/>
          <p14:tracePt t="294889" x="6265863" y="5262563"/>
          <p14:tracePt t="294907" x="6465888" y="5262563"/>
          <p14:tracePt t="294923" x="6592888" y="5262563"/>
          <p14:tracePt t="294939" x="6711950" y="5262563"/>
          <p14:tracePt t="294954" x="6816725" y="5262563"/>
          <p14:tracePt t="294970" x="6911975" y="5262563"/>
          <p14:tracePt t="294984" x="6991350" y="5262563"/>
          <p14:tracePt t="295003" x="7031038" y="5262563"/>
          <p14:tracePt t="295016" x="7038975" y="5262563"/>
          <p14:tracePt t="295037" x="7046913" y="5278438"/>
          <p14:tracePt t="295052" x="7046913" y="5294313"/>
          <p14:tracePt t="295070" x="7070725" y="5335588"/>
          <p14:tracePt t="295094" x="7094538" y="5399088"/>
          <p14:tracePt t="295108" x="7118350" y="5438775"/>
          <p14:tracePt t="295131" x="7118350" y="5486400"/>
          <p14:tracePt t="295147" x="7118350" y="5541963"/>
          <p14:tracePt t="295154" x="7118350" y="5565775"/>
          <p14:tracePt t="295171" x="7110413" y="5605463"/>
          <p14:tracePt t="295187" x="7078663" y="5645150"/>
          <p14:tracePt t="295202" x="7038975" y="5694363"/>
          <p14:tracePt t="295218" x="6975475" y="5741988"/>
          <p14:tracePt t="295234" x="6911975" y="5781675"/>
          <p14:tracePt t="295251" x="6840538" y="5813425"/>
          <p14:tracePt t="295268" x="6751638" y="5853113"/>
          <p14:tracePt t="295284" x="6711950" y="5868988"/>
          <p14:tracePt t="295301" x="6569075" y="5908675"/>
          <p14:tracePt t="295317" x="6473825" y="5916613"/>
          <p14:tracePt t="295334" x="6384925" y="5940425"/>
          <p14:tracePt t="295350" x="6289675" y="5948363"/>
          <p14:tracePt t="295367" x="6194425" y="5948363"/>
          <p14:tracePt t="295383" x="6067425" y="5948363"/>
          <p14:tracePt t="295400" x="5930900" y="5948363"/>
          <p14:tracePt t="295405" x="5843588" y="5948363"/>
          <p14:tracePt t="295422" x="5667375" y="5948363"/>
          <p14:tracePt t="295438" x="5508625" y="5948363"/>
          <p14:tracePt t="295451" x="5429250" y="5948363"/>
          <p14:tracePt t="295468" x="5276850" y="5948363"/>
          <p14:tracePt t="295484" x="5054600" y="5948363"/>
          <p14:tracePt t="295501" x="4894263" y="5948363"/>
          <p14:tracePt t="295518" x="4735513" y="5948363"/>
          <p14:tracePt t="295534" x="4576763" y="5948363"/>
          <p14:tracePt t="295551" x="4416425" y="5948363"/>
          <p14:tracePt t="295568" x="4257675" y="5948363"/>
          <p14:tracePt t="295584" x="4089400" y="5948363"/>
          <p14:tracePt t="295600" x="3898900" y="5948363"/>
          <p14:tracePt t="295618" x="3706813" y="5948363"/>
          <p14:tracePt t="295634" x="3540125" y="5948363"/>
          <p14:tracePt t="295650" x="3379788" y="5948363"/>
          <p14:tracePt t="295656" x="3308350" y="5948363"/>
          <p14:tracePt t="295670" x="3173413" y="5948363"/>
          <p14:tracePt t="295689" x="3036888" y="5948363"/>
          <p14:tracePt t="295702" x="2894013" y="5948363"/>
          <p14:tracePt t="295717" x="2759075" y="5948363"/>
          <p14:tracePt t="295734" x="2646363" y="5948363"/>
          <p14:tracePt t="295751" x="2535238" y="5948363"/>
          <p14:tracePt t="295767" x="2424113" y="5948363"/>
          <p14:tracePt t="295784" x="2311400" y="5948363"/>
          <p14:tracePt t="295800" x="2192338" y="5948363"/>
          <p14:tracePt t="295818" x="2065338" y="5932488"/>
          <p14:tracePt t="295834" x="1960563" y="5892800"/>
          <p14:tracePt t="295851" x="1857375" y="5884863"/>
          <p14:tracePt t="295868" x="1809750" y="5868988"/>
          <p14:tracePt t="295884" x="1793875" y="5861050"/>
          <p14:tracePt t="295901" x="1785938" y="5845175"/>
          <p14:tracePt t="295922" x="1778000" y="5805488"/>
          <p14:tracePt t="295938" x="1762125" y="5765800"/>
          <p14:tracePt t="295954" x="1762125" y="5734050"/>
          <p14:tracePt t="295969" x="1762125" y="5702300"/>
          <p14:tracePt t="295984" x="1762125" y="5662613"/>
          <p14:tracePt t="296001" x="1762125" y="5629275"/>
          <p14:tracePt t="296018" x="1770063" y="5605463"/>
          <p14:tracePt t="296034" x="1770063" y="5589588"/>
          <p14:tracePt t="296050" x="1778000" y="5565775"/>
          <p14:tracePt t="296067" x="1793875" y="5541963"/>
          <p14:tracePt t="296083" x="1809750" y="5518150"/>
          <p14:tracePt t="296100" x="1825625" y="5502275"/>
          <p14:tracePt t="296117" x="1857375" y="5478463"/>
          <p14:tracePt t="296133" x="1881188" y="5462588"/>
          <p14:tracePt t="296150" x="1897063" y="5454650"/>
          <p14:tracePt t="296171" x="1912938" y="5446713"/>
          <p14:tracePt t="296188" x="1928813" y="5438775"/>
          <p14:tracePt t="296202" x="1936750" y="5438775"/>
          <p14:tracePt t="296218" x="1944688" y="5438775"/>
          <p14:tracePt t="296235" x="1952625" y="5438775"/>
          <p14:tracePt t="296251" x="1968500" y="5438775"/>
          <p14:tracePt t="296267" x="1992313" y="5430838"/>
          <p14:tracePt t="296285" x="2041525" y="5422900"/>
          <p14:tracePt t="296302" x="2097088" y="5422900"/>
          <p14:tracePt t="296318" x="2152650" y="5414963"/>
          <p14:tracePt t="296334" x="2224088" y="5414963"/>
          <p14:tracePt t="296351" x="2295525" y="5407025"/>
          <p14:tracePt t="296367" x="2366963" y="5399088"/>
          <p14:tracePt t="296384" x="2432050" y="5375275"/>
          <p14:tracePt t="296400" x="2551113" y="5327650"/>
          <p14:tracePt t="296405" x="2598738" y="5294313"/>
          <p14:tracePt t="296421" x="2733675" y="5183188"/>
          <p14:tracePt t="296436" x="2901950" y="5024438"/>
          <p14:tracePt t="296453" x="3052763" y="4800600"/>
          <p14:tracePt t="296470" x="3197225" y="4560888"/>
          <p14:tracePt t="296484" x="3260725" y="4433888"/>
          <p14:tracePt t="296501" x="3476625" y="4027488"/>
          <p14:tracePt t="296517" x="3675063" y="3708400"/>
          <p14:tracePt t="296534" x="3906838" y="3365500"/>
          <p14:tracePt t="296550" x="4081463" y="3117850"/>
          <p14:tracePt t="296566" x="4176713" y="2967038"/>
          <p14:tracePt t="296584" x="4233863" y="2854325"/>
          <p14:tracePt t="296600" x="4281488" y="2735263"/>
          <p14:tracePt t="296617" x="4329113" y="2592388"/>
          <p14:tracePt t="296634" x="4368800" y="2416175"/>
          <p14:tracePt t="296639" x="4384675" y="2336800"/>
          <p14:tracePt t="296657" x="4408488" y="2241550"/>
          <p14:tracePt t="296674" x="4424363" y="2192338"/>
          <p14:tracePt t="296687" x="4432300" y="2160588"/>
          <p14:tracePt t="296702" x="4432300" y="2144713"/>
          <p14:tracePt t="296718" x="4448175" y="2105025"/>
          <p14:tracePt t="296734" x="4464050" y="2073275"/>
          <p14:tracePt t="296750" x="4464050" y="2065338"/>
          <p14:tracePt t="296781" x="4464050" y="2081213"/>
          <p14:tracePt t="296798" x="4432300" y="2176463"/>
          <p14:tracePt t="296815" x="4384675" y="2297113"/>
          <p14:tracePt t="296831" x="4337050" y="2447925"/>
          <p14:tracePt t="296849" x="4289425" y="2592388"/>
          <p14:tracePt t="296859" x="4265613" y="2663825"/>
          <p14:tracePt t="296881" x="4217988" y="2830513"/>
          <p14:tracePt t="296898" x="4184650" y="2909888"/>
          <p14:tracePt t="296907" x="4160838" y="2951163"/>
          <p14:tracePt t="296922" x="4105275" y="3038475"/>
          <p14:tracePt t="296938" x="4041775" y="3133725"/>
          <p14:tracePt t="296952" x="3994150" y="3205163"/>
          <p14:tracePt t="296968" x="3962400" y="3252788"/>
          <p14:tracePt t="296985" x="3938588" y="3294063"/>
          <p14:tracePt t="297002" x="3906838" y="3325813"/>
          <p14:tracePt t="297017" x="3833813" y="3397250"/>
          <p14:tracePt t="297034" x="3770313" y="3468688"/>
          <p14:tracePt t="297051" x="3698875" y="3548063"/>
          <p14:tracePt t="297067" x="3651250" y="3605213"/>
          <p14:tracePt t="297084" x="3611563" y="3636963"/>
          <p14:tracePt t="297101" x="3556000" y="3668713"/>
          <p14:tracePt t="297118" x="3516313" y="3700463"/>
          <p14:tracePt t="297141" x="3435350" y="3756025"/>
          <p14:tracePt t="297165" x="3387725" y="3779838"/>
          <p14:tracePt t="297187" x="3379788" y="3787775"/>
          <p14:tracePt t="297203" x="3363913" y="3787775"/>
          <p14:tracePt t="297235" x="3355975" y="3787775"/>
          <p14:tracePt t="297252" x="3332163" y="3748088"/>
          <p14:tracePt t="297266" x="3292475" y="3676650"/>
          <p14:tracePt t="297281" x="3228975" y="3571875"/>
          <p14:tracePt t="297298" x="3157538" y="3429000"/>
          <p14:tracePt t="297316" x="3060700" y="3286125"/>
          <p14:tracePt t="297332" x="2981325" y="3165475"/>
          <p14:tracePt t="297349" x="2901950" y="3030538"/>
          <p14:tracePt t="297358" x="2894013" y="2998788"/>
          <p14:tracePt t="297381" x="2854325" y="2894013"/>
          <p14:tracePt t="297391" x="2846388" y="2862263"/>
          <p14:tracePt t="297415" x="2790825" y="2814638"/>
          <p14:tracePt t="297437" x="2733675" y="2790825"/>
          <p14:tracePt t="297451" x="2717800" y="2782888"/>
          <p14:tracePt t="297469" x="2646363" y="2774950"/>
          <p14:tracePt t="297484" x="2622550" y="2759075"/>
          <p14:tracePt t="297501" x="2574925" y="2743200"/>
          <p14:tracePt t="297518" x="2511425" y="2727325"/>
          <p14:tracePt t="297534" x="2439988" y="2719388"/>
          <p14:tracePt t="297551" x="2359025" y="2703513"/>
          <p14:tracePt t="297567" x="2295525" y="2687638"/>
          <p14:tracePt t="297584" x="2263775" y="2663825"/>
          <p14:tracePt t="297600" x="2232025" y="2640013"/>
          <p14:tracePt t="297617" x="2208213" y="2616200"/>
          <p14:tracePt t="297633" x="2208213" y="2592388"/>
          <p14:tracePt t="297650" x="2208213" y="2576513"/>
          <p14:tracePt t="297654" x="2208213" y="2566988"/>
          <p14:tracePt t="297673" x="2208213" y="2519363"/>
          <p14:tracePt t="297687" x="2263775" y="2447925"/>
          <p14:tracePt t="297702" x="2311400" y="2360613"/>
          <p14:tracePt t="297717" x="2366963" y="2297113"/>
          <p14:tracePt t="297735" x="2447925" y="2249488"/>
          <p14:tracePt t="297751" x="2543175" y="2168525"/>
          <p14:tracePt t="297767" x="2630488" y="2105025"/>
          <p14:tracePt t="297784" x="2709863" y="2041525"/>
          <p14:tracePt t="297800" x="2806700" y="1978025"/>
          <p14:tracePt t="297817" x="2886075" y="1938338"/>
          <p14:tracePt t="297835" x="2997200" y="1906588"/>
          <p14:tracePt t="297850" x="3109913" y="1849438"/>
          <p14:tracePt t="297867" x="3236913" y="1785938"/>
          <p14:tracePt t="297884" x="3403600" y="1730375"/>
          <p14:tracePt t="297885" x="3476625" y="1722438"/>
          <p14:tracePt t="297905" x="3579813" y="1706563"/>
          <p14:tracePt t="297920" x="3675063" y="1706563"/>
          <p14:tracePt t="297937" x="3762375" y="1706563"/>
          <p14:tracePt t="297952" x="3867150" y="1706563"/>
          <p14:tracePt t="297967" x="3986213" y="1706563"/>
          <p14:tracePt t="297984" x="4121150" y="1706563"/>
          <p14:tracePt t="298001" x="4249738" y="1706563"/>
          <p14:tracePt t="298017" x="4368800" y="1714500"/>
          <p14:tracePt t="298034" x="4479925" y="1738313"/>
          <p14:tracePt t="298050" x="4576763" y="1770063"/>
          <p14:tracePt t="298069" x="4640263" y="1809750"/>
          <p14:tracePt t="298085" x="4672013" y="1833563"/>
          <p14:tracePt t="298100" x="4687888" y="1890713"/>
          <p14:tracePt t="298118" x="4687888" y="1954213"/>
          <p14:tracePt t="298149" x="4687888" y="2105025"/>
          <p14:tracePt t="298157" x="4687888" y="2152650"/>
          <p14:tracePt t="298173" x="4687888" y="2233613"/>
          <p14:tracePt t="298189" x="4679950" y="2305050"/>
          <p14:tracePt t="298201" x="4656138" y="2344738"/>
          <p14:tracePt t="298217" x="4600575" y="2424113"/>
          <p14:tracePt t="298235" x="4527550" y="2487613"/>
          <p14:tracePt t="298251" x="4456113" y="2535238"/>
          <p14:tracePt t="298267" x="4384675" y="2584450"/>
          <p14:tracePt t="298285" x="4265613" y="2647950"/>
          <p14:tracePt t="298301" x="4184650" y="2703513"/>
          <p14:tracePt t="298317" x="4113213" y="2727325"/>
          <p14:tracePt t="298334" x="4017963" y="2751138"/>
          <p14:tracePt t="298350" x="3938588" y="2759075"/>
          <p14:tracePt t="298366" x="3851275" y="2767013"/>
          <p14:tracePt t="298384" x="3754438" y="2767013"/>
          <p14:tracePt t="298400" x="3651250" y="2767013"/>
          <p14:tracePt t="298423" x="3540125" y="2727325"/>
          <p14:tracePt t="298437" x="3459163" y="2695575"/>
          <p14:tracePt t="298454" x="3387725" y="2671763"/>
          <p14:tracePt t="298468" x="3348038" y="2663825"/>
          <p14:tracePt t="298485" x="3236913" y="2608263"/>
          <p14:tracePt t="298502" x="3173413" y="2559050"/>
          <p14:tracePt t="298517" x="3100388" y="2519363"/>
          <p14:tracePt t="298534" x="3028950" y="2487613"/>
          <p14:tracePt t="298551" x="2973388" y="2447925"/>
          <p14:tracePt t="298568" x="2901950" y="2400300"/>
          <p14:tracePt t="298584" x="2862263" y="2328863"/>
          <p14:tracePt t="298600" x="2806700" y="2257425"/>
          <p14:tracePt t="298618" x="2774950" y="2192338"/>
          <p14:tracePt t="298624" x="2759075" y="2168525"/>
          <p14:tracePt t="298641" x="2751138" y="2128838"/>
          <p14:tracePt t="298655" x="2741613" y="2089150"/>
          <p14:tracePt t="298671" x="2741613" y="2049463"/>
          <p14:tracePt t="298687" x="2741613" y="2001838"/>
          <p14:tracePt t="298704" x="2741613" y="1954213"/>
          <p14:tracePt t="298718" x="2767013" y="1906588"/>
          <p14:tracePt t="298734" x="2790825" y="1873250"/>
          <p14:tracePt t="298751" x="2838450" y="1825625"/>
          <p14:tracePt t="298768" x="2886075" y="1785938"/>
          <p14:tracePt t="298784" x="2925763" y="1746250"/>
          <p14:tracePt t="298800" x="2957513" y="1714500"/>
          <p14:tracePt t="298817" x="3013075" y="1690688"/>
          <p14:tracePt t="298833" x="3084513" y="1666875"/>
          <p14:tracePt t="298851" x="3157538" y="1643063"/>
          <p14:tracePt t="298857" x="3197225" y="1635125"/>
          <p14:tracePt t="298874" x="3284538" y="1619250"/>
          <p14:tracePt t="298891" x="3371850" y="1611313"/>
          <p14:tracePt t="298905" x="3443288" y="1611313"/>
          <p14:tracePt t="298924" x="3500438" y="1611313"/>
          <p14:tracePt t="298938" x="3548063" y="1611313"/>
          <p14:tracePt t="298952" x="3587750" y="1611313"/>
          <p14:tracePt t="298967" x="3635375" y="1611313"/>
          <p14:tracePt t="298984" x="3683000" y="1611313"/>
          <p14:tracePt t="299001" x="3722688" y="1611313"/>
          <p14:tracePt t="299017" x="3754438" y="1619250"/>
          <p14:tracePt t="299034" x="3778250" y="1635125"/>
          <p14:tracePt t="299050" x="3810000" y="1643063"/>
          <p14:tracePt t="299067" x="3859213" y="1651000"/>
          <p14:tracePt t="299084" x="3890963" y="1666875"/>
          <p14:tracePt t="299100" x="3930650" y="1682750"/>
          <p14:tracePt t="299118" x="3962400" y="1690688"/>
          <p14:tracePt t="299134" x="3978275" y="1706563"/>
          <p14:tracePt t="299150" x="3994150" y="1714500"/>
          <p14:tracePt t="299173" x="4025900" y="1730375"/>
          <p14:tracePt t="299202" x="4025900" y="1738313"/>
          <p14:tracePt t="299217" x="4033838" y="1738313"/>
          <p14:tracePt t="299235" x="4041775" y="1746250"/>
          <p14:tracePt t="299251" x="4049713" y="1746250"/>
          <p14:tracePt t="299265" x="4065588" y="1754188"/>
          <p14:tracePt t="299281" x="4073525" y="1754188"/>
          <p14:tracePt t="299299" x="4089400" y="1754188"/>
          <p14:tracePt t="299314" x="4097338" y="1762125"/>
          <p14:tracePt t="299331" x="4113213" y="1778000"/>
          <p14:tracePt t="299350" x="4137025" y="1793875"/>
          <p14:tracePt t="299359" x="4144963" y="1801813"/>
          <p14:tracePt t="299375" x="4160838" y="1817688"/>
          <p14:tracePt t="299390" x="4192588" y="1833563"/>
          <p14:tracePt t="299406" x="4210050" y="1849438"/>
          <p14:tracePt t="299422" x="4225925" y="1865313"/>
          <p14:tracePt t="299438" x="4241800" y="1890713"/>
          <p14:tracePt t="299453" x="4257675" y="1922463"/>
          <p14:tracePt t="299470" x="4273550" y="1962150"/>
          <p14:tracePt t="299483" x="4281488" y="1985963"/>
          <p14:tracePt t="299501" x="4297363" y="2065338"/>
          <p14:tracePt t="299517" x="4321175" y="2105025"/>
          <p14:tracePt t="299533" x="4329113" y="2144713"/>
          <p14:tracePt t="299550" x="4329113" y="2192338"/>
          <p14:tracePt t="299567" x="4329113" y="2249488"/>
          <p14:tracePt t="299584" x="4329113" y="2297113"/>
          <p14:tracePt t="299601" x="4329113" y="2344738"/>
          <p14:tracePt t="299617" x="4329113" y="2392363"/>
          <p14:tracePt t="299634" x="4329113" y="2455863"/>
          <p14:tracePt t="299639" x="4321175" y="2479675"/>
          <p14:tracePt t="299655" x="4305300" y="2543175"/>
          <p14:tracePt t="299671" x="4289425" y="2600325"/>
          <p14:tracePt t="299689" x="4273550" y="2647950"/>
          <p14:tracePt t="299704" x="4241800" y="2695575"/>
          <p14:tracePt t="299719" x="4210050" y="2743200"/>
          <p14:tracePt t="299735" x="4160838" y="2790825"/>
          <p14:tracePt t="299751" x="4113213" y="2830513"/>
          <p14:tracePt t="299768" x="4057650" y="2862263"/>
          <p14:tracePt t="299786" x="4017963" y="2886075"/>
          <p14:tracePt t="299802" x="3986213" y="2894013"/>
          <p14:tracePt t="299818" x="3970338" y="2909888"/>
          <p14:tracePt t="299865" x="3962400" y="2909888"/>
          <p14:tracePt t="299898" x="3962400" y="2919413"/>
          <p14:tracePt t="299907" x="3962400" y="2959100"/>
          <p14:tracePt t="299925" x="3970338" y="3141663"/>
          <p14:tracePt t="299937" x="3938588" y="3228975"/>
          <p14:tracePt t="299952" x="3922713" y="3413125"/>
          <p14:tracePt t="299969" x="3898900" y="3595688"/>
          <p14:tracePt t="299985" x="3851275" y="3803650"/>
          <p14:tracePt t="300000" x="3786188" y="4035425"/>
          <p14:tracePt t="300018" x="3714750" y="4291013"/>
          <p14:tracePt t="300034" x="3667125" y="4545013"/>
          <p14:tracePt t="300051" x="3643313" y="4721225"/>
          <p14:tracePt t="300069" x="3619500" y="4895850"/>
          <p14:tracePt t="300086" x="3595688" y="5008563"/>
          <p14:tracePt t="300102" x="3571875" y="5119688"/>
          <p14:tracePt t="300125" x="3492500" y="5335588"/>
          <p14:tracePt t="300141" x="3443288" y="5454650"/>
          <p14:tracePt t="300154" x="3427413" y="5510213"/>
          <p14:tracePt t="300172" x="3403600" y="5589588"/>
          <p14:tracePt t="300189" x="3348038" y="5694363"/>
          <p14:tracePt t="300203" x="3324225" y="5726113"/>
          <p14:tracePt t="300217" x="3292475" y="5773738"/>
          <p14:tracePt t="300235" x="3268663" y="5813425"/>
          <p14:tracePt t="300250" x="3260725" y="5829300"/>
          <p14:tracePt t="300267" x="3228975" y="5845175"/>
          <p14:tracePt t="300285" x="3181350" y="5892800"/>
          <p14:tracePt t="300302" x="3157538" y="5924550"/>
          <p14:tracePt t="300318" x="3133725" y="5964238"/>
          <p14:tracePt t="300336" x="3092450" y="6005513"/>
          <p14:tracePt t="300351" x="3068638" y="6045200"/>
          <p14:tracePt t="300368" x="3044825" y="6076950"/>
          <p14:tracePt t="300373" x="3036888" y="6084888"/>
          <p14:tracePt t="300391" x="3028950" y="6116638"/>
          <p14:tracePt t="300405" x="3021013" y="6116638"/>
          <p14:tracePt t="300704" x="3021013" y="6124575"/>
          <p14:tracePt t="301098" x="3013075" y="6124575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EE05DCE-8280-4872-A3B2-8AB8DF2A7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Evolution of Data Communication Networks (3)</a:t>
            </a:r>
            <a:endParaRPr lang="ko-KR" altLang="en-US" dirty="0"/>
          </a:p>
        </p:txBody>
      </p:sp>
      <p:sp>
        <p:nvSpPr>
          <p:cNvPr id="4" name="구름 3">
            <a:extLst>
              <a:ext uri="{FF2B5EF4-FFF2-40B4-BE49-F238E27FC236}">
                <a16:creationId xmlns:a16="http://schemas.microsoft.com/office/drawing/2014/main" id="{432342EF-1B54-4761-A5C3-1D58F2806CD1}"/>
              </a:ext>
            </a:extLst>
          </p:cNvPr>
          <p:cNvSpPr/>
          <p:nvPr/>
        </p:nvSpPr>
        <p:spPr bwMode="auto">
          <a:xfrm>
            <a:off x="2895600" y="1752600"/>
            <a:ext cx="2057400" cy="1676400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022E642-5FB0-46E8-A7BE-5E42D755FB1B}"/>
              </a:ext>
            </a:extLst>
          </p:cNvPr>
          <p:cNvSpPr txBox="1"/>
          <p:nvPr/>
        </p:nvSpPr>
        <p:spPr>
          <a:xfrm>
            <a:off x="3352800" y="2406134"/>
            <a:ext cx="862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전화망</a:t>
            </a:r>
          </a:p>
        </p:txBody>
      </p:sp>
      <p:pic>
        <p:nvPicPr>
          <p:cNvPr id="7" name="그래픽 6" descr="전화">
            <a:extLst>
              <a:ext uri="{FF2B5EF4-FFF2-40B4-BE49-F238E27FC236}">
                <a16:creationId xmlns:a16="http://schemas.microsoft.com/office/drawing/2014/main" id="{D24854B7-4D1E-4F11-A4E3-7C3C2F3D36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297197" y="2013317"/>
            <a:ext cx="773817" cy="773817"/>
          </a:xfrm>
          <a:prstGeom prst="rect">
            <a:avLst/>
          </a:prstGeom>
        </p:spPr>
      </p:pic>
      <p:pic>
        <p:nvPicPr>
          <p:cNvPr id="8" name="그래픽 7" descr="전화">
            <a:extLst>
              <a:ext uri="{FF2B5EF4-FFF2-40B4-BE49-F238E27FC236}">
                <a16:creationId xmlns:a16="http://schemas.microsoft.com/office/drawing/2014/main" id="{EEF201E5-3B84-467E-947A-74CAFC8CBC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297197" y="2774206"/>
            <a:ext cx="773817" cy="773817"/>
          </a:xfrm>
          <a:prstGeom prst="rect">
            <a:avLst/>
          </a:prstGeom>
        </p:spPr>
      </p:pic>
      <p:pic>
        <p:nvPicPr>
          <p:cNvPr id="9" name="그래픽 8" descr="전화">
            <a:extLst>
              <a:ext uri="{FF2B5EF4-FFF2-40B4-BE49-F238E27FC236}">
                <a16:creationId xmlns:a16="http://schemas.microsoft.com/office/drawing/2014/main" id="{D8F775CD-B38B-4E27-8EF3-0397F8AF17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899128" y="1759003"/>
            <a:ext cx="773817" cy="773817"/>
          </a:xfrm>
          <a:prstGeom prst="rect">
            <a:avLst/>
          </a:prstGeom>
        </p:spPr>
      </p:pic>
      <p:pic>
        <p:nvPicPr>
          <p:cNvPr id="10" name="그래픽 9" descr="전화">
            <a:extLst>
              <a:ext uri="{FF2B5EF4-FFF2-40B4-BE49-F238E27FC236}">
                <a16:creationId xmlns:a16="http://schemas.microsoft.com/office/drawing/2014/main" id="{4AA226D3-9FE7-492B-A00A-690D69229D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881735" y="2622991"/>
            <a:ext cx="773817" cy="773817"/>
          </a:xfrm>
          <a:prstGeom prst="rect">
            <a:avLst/>
          </a:prstGeom>
        </p:spPr>
      </p:pic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44753832-29D1-4C50-9323-686E2828A427}"/>
              </a:ext>
            </a:extLst>
          </p:cNvPr>
          <p:cNvCxnSpPr>
            <a:stCxn id="4" idx="2"/>
            <a:endCxn id="7" idx="3"/>
          </p:cNvCxnSpPr>
          <p:nvPr/>
        </p:nvCxnSpPr>
        <p:spPr bwMode="auto">
          <a:xfrm flipH="1" flipV="1">
            <a:off x="2071014" y="2400226"/>
            <a:ext cx="830968" cy="1905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3F402AEA-9AAE-4254-B747-D5638F679DA3}"/>
              </a:ext>
            </a:extLst>
          </p:cNvPr>
          <p:cNvCxnSpPr>
            <a:cxnSpLocks/>
            <a:stCxn id="4" idx="2"/>
            <a:endCxn id="8" idx="3"/>
          </p:cNvCxnSpPr>
          <p:nvPr/>
        </p:nvCxnSpPr>
        <p:spPr bwMode="auto">
          <a:xfrm flipH="1">
            <a:off x="2071014" y="2590800"/>
            <a:ext cx="830968" cy="5703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직선 연결선 15">
            <a:extLst>
              <a:ext uri="{FF2B5EF4-FFF2-40B4-BE49-F238E27FC236}">
                <a16:creationId xmlns:a16="http://schemas.microsoft.com/office/drawing/2014/main" id="{ED7B1D0D-BA2B-4172-9F25-E423E156947A}"/>
              </a:ext>
            </a:extLst>
          </p:cNvPr>
          <p:cNvCxnSpPr>
            <a:cxnSpLocks/>
            <a:stCxn id="9" idx="1"/>
            <a:endCxn id="4" idx="0"/>
          </p:cNvCxnSpPr>
          <p:nvPr/>
        </p:nvCxnSpPr>
        <p:spPr bwMode="auto">
          <a:xfrm flipH="1">
            <a:off x="4951286" y="2145912"/>
            <a:ext cx="947842" cy="4448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직선 연결선 18">
            <a:extLst>
              <a:ext uri="{FF2B5EF4-FFF2-40B4-BE49-F238E27FC236}">
                <a16:creationId xmlns:a16="http://schemas.microsoft.com/office/drawing/2014/main" id="{2A22B6D2-FB86-4615-9A43-A0F5BBF2E214}"/>
              </a:ext>
            </a:extLst>
          </p:cNvPr>
          <p:cNvCxnSpPr>
            <a:cxnSpLocks/>
            <a:stCxn id="10" idx="1"/>
            <a:endCxn id="4" idx="0"/>
          </p:cNvCxnSpPr>
          <p:nvPr/>
        </p:nvCxnSpPr>
        <p:spPr bwMode="auto">
          <a:xfrm flipH="1" flipV="1">
            <a:off x="4951286" y="2590800"/>
            <a:ext cx="930449" cy="4191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6" name="그래픽 25" descr="컴퓨터">
            <a:extLst>
              <a:ext uri="{FF2B5EF4-FFF2-40B4-BE49-F238E27FC236}">
                <a16:creationId xmlns:a16="http://schemas.microsoft.com/office/drawing/2014/main" id="{F9E5026C-5FB6-48C4-AC5C-16075038BE1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215135" y="4243511"/>
            <a:ext cx="914400" cy="914400"/>
          </a:xfrm>
          <a:prstGeom prst="rect">
            <a:avLst/>
          </a:prstGeom>
        </p:spPr>
      </p:pic>
      <p:pic>
        <p:nvPicPr>
          <p:cNvPr id="28" name="그래픽 27" descr="서버">
            <a:extLst>
              <a:ext uri="{FF2B5EF4-FFF2-40B4-BE49-F238E27FC236}">
                <a16:creationId xmlns:a16="http://schemas.microsoft.com/office/drawing/2014/main" id="{1704A105-75D6-4F5B-A4EE-D26425842DA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5741152" y="4114800"/>
            <a:ext cx="914400" cy="914400"/>
          </a:xfrm>
          <a:prstGeom prst="rect">
            <a:avLst/>
          </a:prstGeom>
        </p:spPr>
      </p:pic>
      <p:sp>
        <p:nvSpPr>
          <p:cNvPr id="29" name="구름 28">
            <a:extLst>
              <a:ext uri="{FF2B5EF4-FFF2-40B4-BE49-F238E27FC236}">
                <a16:creationId xmlns:a16="http://schemas.microsoft.com/office/drawing/2014/main" id="{61639413-9CFD-4868-BB8E-65A037042238}"/>
              </a:ext>
            </a:extLst>
          </p:cNvPr>
          <p:cNvSpPr/>
          <p:nvPr/>
        </p:nvSpPr>
        <p:spPr bwMode="auto">
          <a:xfrm>
            <a:off x="2720621" y="4191000"/>
            <a:ext cx="2057400" cy="1676400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6CC7007-4488-4208-B987-0A994C9D54C8}"/>
              </a:ext>
            </a:extLst>
          </p:cNvPr>
          <p:cNvSpPr txBox="1"/>
          <p:nvPr/>
        </p:nvSpPr>
        <p:spPr>
          <a:xfrm>
            <a:off x="3177821" y="4844534"/>
            <a:ext cx="862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전화망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7C549F05-693C-4019-A281-3836216EC1F5}"/>
              </a:ext>
            </a:extLst>
          </p:cNvPr>
          <p:cNvCxnSpPr>
            <a:stCxn id="29" idx="2"/>
          </p:cNvCxnSpPr>
          <p:nvPr/>
        </p:nvCxnSpPr>
        <p:spPr bwMode="auto">
          <a:xfrm flipH="1" flipV="1">
            <a:off x="1896035" y="4838626"/>
            <a:ext cx="830968" cy="1905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직선 연결선 32">
            <a:extLst>
              <a:ext uri="{FF2B5EF4-FFF2-40B4-BE49-F238E27FC236}">
                <a16:creationId xmlns:a16="http://schemas.microsoft.com/office/drawing/2014/main" id="{CD8CE9F1-F3D9-4A76-8AF8-7446584AD900}"/>
              </a:ext>
            </a:extLst>
          </p:cNvPr>
          <p:cNvCxnSpPr>
            <a:cxnSpLocks/>
            <a:endCxn id="29" idx="0"/>
          </p:cNvCxnSpPr>
          <p:nvPr/>
        </p:nvCxnSpPr>
        <p:spPr bwMode="auto">
          <a:xfrm flipH="1">
            <a:off x="4776307" y="4503960"/>
            <a:ext cx="1122821" cy="5252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직선 연결선 33">
            <a:extLst>
              <a:ext uri="{FF2B5EF4-FFF2-40B4-BE49-F238E27FC236}">
                <a16:creationId xmlns:a16="http://schemas.microsoft.com/office/drawing/2014/main" id="{C3DB4A96-BDB0-4EDF-A5C5-B615A677854C}"/>
              </a:ext>
            </a:extLst>
          </p:cNvPr>
          <p:cNvCxnSpPr>
            <a:cxnSpLocks/>
            <a:endCxn id="29" idx="0"/>
          </p:cNvCxnSpPr>
          <p:nvPr/>
        </p:nvCxnSpPr>
        <p:spPr bwMode="auto">
          <a:xfrm flipH="1">
            <a:off x="4776307" y="4267200"/>
            <a:ext cx="1122821" cy="76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6" name="그래픽 35" descr="무선 라우터">
            <a:extLst>
              <a:ext uri="{FF2B5EF4-FFF2-40B4-BE49-F238E27FC236}">
                <a16:creationId xmlns:a16="http://schemas.microsoft.com/office/drawing/2014/main" id="{62EC7D5C-346A-4791-BA3B-7CDD0F7CE18E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618463" y="4517064"/>
            <a:ext cx="452551" cy="452551"/>
          </a:xfrm>
          <a:prstGeom prst="rect">
            <a:avLst/>
          </a:prstGeom>
        </p:spPr>
      </p:pic>
      <p:cxnSp>
        <p:nvCxnSpPr>
          <p:cNvPr id="37" name="직선 연결선 36">
            <a:extLst>
              <a:ext uri="{FF2B5EF4-FFF2-40B4-BE49-F238E27FC236}">
                <a16:creationId xmlns:a16="http://schemas.microsoft.com/office/drawing/2014/main" id="{17014F85-E31E-4A52-900A-BC7929A782E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52579" y="4818233"/>
            <a:ext cx="704911" cy="203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직선 연결선 38">
            <a:extLst>
              <a:ext uri="{FF2B5EF4-FFF2-40B4-BE49-F238E27FC236}">
                <a16:creationId xmlns:a16="http://schemas.microsoft.com/office/drawing/2014/main" id="{255C862A-9E67-411D-9B77-2AFC085784A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477000" y="4493764"/>
            <a:ext cx="704911" cy="203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4" name="그래픽 43" descr="인터넷">
            <a:extLst>
              <a:ext uri="{FF2B5EF4-FFF2-40B4-BE49-F238E27FC236}">
                <a16:creationId xmlns:a16="http://schemas.microsoft.com/office/drawing/2014/main" id="{ECFB4BD3-6A10-4B2A-9BEA-091BDD59A01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7034032" y="4114800"/>
            <a:ext cx="914400" cy="914400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76D8BB00-649F-4D8C-8945-415B3B9EFC59}"/>
              </a:ext>
            </a:extLst>
          </p:cNvPr>
          <p:cNvSpPr txBox="1"/>
          <p:nvPr/>
        </p:nvSpPr>
        <p:spPr>
          <a:xfrm>
            <a:off x="7074303" y="3380952"/>
            <a:ext cx="10887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천리안 </a:t>
            </a:r>
            <a:endParaRPr lang="en-US" altLang="ko-KR" dirty="0"/>
          </a:p>
          <a:p>
            <a:r>
              <a:rPr lang="ko-KR" altLang="en-US" dirty="0" err="1"/>
              <a:t>나우누리</a:t>
            </a:r>
            <a:endParaRPr lang="en-US" altLang="ko-KR" dirty="0"/>
          </a:p>
          <a:p>
            <a:r>
              <a:rPr lang="ko-KR" altLang="en-US" dirty="0"/>
              <a:t>하이텔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A7042DC7-3510-482B-B74E-5F3FDE55420D}"/>
              </a:ext>
            </a:extLst>
          </p:cNvPr>
          <p:cNvSpPr txBox="1"/>
          <p:nvPr/>
        </p:nvSpPr>
        <p:spPr>
          <a:xfrm>
            <a:off x="1520651" y="4259929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모뎀</a:t>
            </a:r>
          </a:p>
        </p:txBody>
      </p:sp>
      <p:pic>
        <p:nvPicPr>
          <p:cNvPr id="47" name="그래픽 46" descr="전화">
            <a:extLst>
              <a:ext uri="{FF2B5EF4-FFF2-40B4-BE49-F238E27FC236}">
                <a16:creationId xmlns:a16="http://schemas.microsoft.com/office/drawing/2014/main" id="{B9C22255-EED2-4E9B-B3C6-91455B71DD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39277" y="5100075"/>
            <a:ext cx="773817" cy="773817"/>
          </a:xfrm>
          <a:prstGeom prst="rect">
            <a:avLst/>
          </a:prstGeom>
        </p:spPr>
      </p:pic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1054ED3F-13F1-4393-835B-68C300B1F0B2}"/>
              </a:ext>
            </a:extLst>
          </p:cNvPr>
          <p:cNvCxnSpPr>
            <a:cxnSpLocks/>
            <a:endCxn id="47" idx="3"/>
          </p:cNvCxnSpPr>
          <p:nvPr/>
        </p:nvCxnSpPr>
        <p:spPr bwMode="auto">
          <a:xfrm flipH="1">
            <a:off x="1013094" y="4916669"/>
            <a:ext cx="830968" cy="5703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B79A7F1E-A585-437F-ABFF-287E2B71BD55}"/>
              </a:ext>
            </a:extLst>
          </p:cNvPr>
          <p:cNvSpPr txBox="1"/>
          <p:nvPr/>
        </p:nvSpPr>
        <p:spPr>
          <a:xfrm>
            <a:off x="1432807" y="5157911"/>
            <a:ext cx="11031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전화와 통신을</a:t>
            </a:r>
            <a:endParaRPr lang="en-US" altLang="ko-KR" sz="1000" dirty="0"/>
          </a:p>
          <a:p>
            <a:r>
              <a:rPr lang="ko-KR" altLang="en-US" sz="1000" dirty="0"/>
              <a:t>동시에 </a:t>
            </a:r>
            <a:r>
              <a:rPr lang="ko-KR" altLang="en-US" sz="1000" dirty="0" err="1"/>
              <a:t>사용못함</a:t>
            </a:r>
            <a:endParaRPr lang="ko-KR" altLang="en-US" sz="1000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4E19AB29-AB4B-43CE-909E-535FA884C8A0}"/>
              </a:ext>
            </a:extLst>
          </p:cNvPr>
          <p:cNvSpPr txBox="1"/>
          <p:nvPr/>
        </p:nvSpPr>
        <p:spPr>
          <a:xfrm>
            <a:off x="1424019" y="5728075"/>
            <a:ext cx="11673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저속</a:t>
            </a:r>
            <a:r>
              <a:rPr lang="en-US" altLang="ko-KR" sz="1000" dirty="0"/>
              <a:t>(50kbps</a:t>
            </a:r>
            <a:r>
              <a:rPr lang="ko-KR" altLang="en-US" sz="1000" dirty="0"/>
              <a:t>이하</a:t>
            </a:r>
            <a:r>
              <a:rPr lang="en-US" altLang="ko-KR" sz="1000" dirty="0"/>
              <a:t>)</a:t>
            </a:r>
            <a:endParaRPr lang="ko-KR" altLang="en-US" sz="1000" dirty="0"/>
          </a:p>
        </p:txBody>
      </p:sp>
      <p:sp>
        <p:nvSpPr>
          <p:cNvPr id="51" name="구름 50">
            <a:extLst>
              <a:ext uri="{FF2B5EF4-FFF2-40B4-BE49-F238E27FC236}">
                <a16:creationId xmlns:a16="http://schemas.microsoft.com/office/drawing/2014/main" id="{7F2B0448-DCF2-4718-9718-29EE5A1C1ACC}"/>
              </a:ext>
            </a:extLst>
          </p:cNvPr>
          <p:cNvSpPr/>
          <p:nvPr/>
        </p:nvSpPr>
        <p:spPr bwMode="auto">
          <a:xfrm>
            <a:off x="6672945" y="5329571"/>
            <a:ext cx="1258617" cy="1043227"/>
          </a:xfrm>
          <a:prstGeom prst="clou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5C2B460-57A6-4861-AE38-9F55FD4DC10C}"/>
              </a:ext>
            </a:extLst>
          </p:cNvPr>
          <p:cNvSpPr txBox="1"/>
          <p:nvPr/>
        </p:nvSpPr>
        <p:spPr>
          <a:xfrm>
            <a:off x="6915611" y="5543409"/>
            <a:ext cx="862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인터넷</a:t>
            </a:r>
          </a:p>
        </p:txBody>
      </p:sp>
      <p:cxnSp>
        <p:nvCxnSpPr>
          <p:cNvPr id="53" name="직선 연결선 52">
            <a:extLst>
              <a:ext uri="{FF2B5EF4-FFF2-40B4-BE49-F238E27FC236}">
                <a16:creationId xmlns:a16="http://schemas.microsoft.com/office/drawing/2014/main" id="{75944775-2537-4CBE-BEB2-B0A48571A718}"/>
              </a:ext>
            </a:extLst>
          </p:cNvPr>
          <p:cNvCxnSpPr>
            <a:cxnSpLocks/>
            <a:stCxn id="51" idx="3"/>
          </p:cNvCxnSpPr>
          <p:nvPr/>
        </p:nvCxnSpPr>
        <p:spPr bwMode="auto">
          <a:xfrm flipV="1">
            <a:off x="7302254" y="4842990"/>
            <a:ext cx="155899" cy="5462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B4CCA66F-E4A5-4346-AC6A-30B849A7192F}"/>
              </a:ext>
            </a:extLst>
          </p:cNvPr>
          <p:cNvSpPr txBox="1"/>
          <p:nvPr/>
        </p:nvSpPr>
        <p:spPr>
          <a:xfrm>
            <a:off x="4771269" y="6142156"/>
            <a:ext cx="23407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000" dirty="0"/>
              <a:t>비용 문제</a:t>
            </a:r>
            <a:r>
              <a:rPr lang="en-US" altLang="ko-KR" sz="1000" dirty="0"/>
              <a:t>,</a:t>
            </a:r>
          </a:p>
          <a:p>
            <a:r>
              <a:rPr lang="ko-KR" altLang="en-US" sz="1000" dirty="0"/>
              <a:t>매우 </a:t>
            </a:r>
            <a:r>
              <a:rPr lang="ko-KR" altLang="en-US" sz="1000" dirty="0" err="1"/>
              <a:t>매우</a:t>
            </a:r>
            <a:r>
              <a:rPr lang="ko-KR" altLang="en-US" sz="1000" dirty="0"/>
              <a:t> 느림 </a:t>
            </a:r>
            <a:r>
              <a:rPr lang="en-US" altLang="ko-KR" sz="1000" dirty="0"/>
              <a:t>– </a:t>
            </a:r>
            <a:r>
              <a:rPr lang="ko-KR" altLang="en-US" sz="1000" dirty="0"/>
              <a:t>텍스트 기반 웹페이지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809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9283"/>
    </mc:Choice>
    <mc:Fallback xmlns="">
      <p:transition spd="slow" advTm="7392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29" grpId="0" animBg="1"/>
      <p:bldP spid="30" grpId="0"/>
      <p:bldP spid="45" grpId="0"/>
      <p:bldP spid="46" grpId="0"/>
      <p:bldP spid="49" grpId="0"/>
      <p:bldP spid="50" grpId="0"/>
      <p:bldP spid="51" grpId="0" animBg="1"/>
      <p:bldP spid="52" grpId="0"/>
      <p:bldP spid="55" grpId="0"/>
    </p:bldLst>
  </p:timing>
  <p:extLst>
    <p:ext uri="{3A86A75C-4F4B-4683-9AE1-C65F6400EC91}">
      <p14:laserTraceLst xmlns:p14="http://schemas.microsoft.com/office/powerpoint/2010/main">
        <p14:tracePtLst>
          <p14:tracePt t="23420" x="366713" y="949325"/>
          <p14:tracePt t="23469" x="828675" y="1228725"/>
          <p14:tracePt t="23516" x="1331913" y="1571625"/>
          <p14:tracePt t="23565" x="1395413" y="1778000"/>
          <p14:tracePt t="23613" x="1395413" y="1785938"/>
          <p14:tracePt t="23660" x="1411288" y="1817688"/>
          <p14:tracePt t="23916" x="1387475" y="1881188"/>
          <p14:tracePt t="23967" x="1593850" y="2241550"/>
          <p14:tracePt t="24024" x="1617663" y="2584450"/>
          <p14:tracePt t="24081" x="1674813" y="2640013"/>
          <p14:tracePt t="24126" x="1730375" y="2663825"/>
          <p14:tracePt t="24170" x="1730375" y="2846388"/>
          <p14:tracePt t="24174" x="1730375" y="2870200"/>
          <p14:tracePt t="24219" x="1730375" y="2927350"/>
          <p14:tracePt t="24263" x="1722438" y="2927350"/>
          <p14:tracePt t="24492" x="1746250" y="2943225"/>
          <p14:tracePt t="24584" x="1778000" y="2943225"/>
          <p14:tracePt t="24636" x="1785938" y="2894013"/>
          <p14:tracePt t="24685" x="1778000" y="2894013"/>
          <p14:tracePt t="24735" x="1738313" y="2822575"/>
          <p14:tracePt t="24790" x="1690688" y="2782888"/>
          <p14:tracePt t="24837" x="1609725" y="2774950"/>
          <p14:tracePt t="24885" x="1562100" y="2767013"/>
          <p14:tracePt t="24937" x="1546225" y="2751138"/>
          <p14:tracePt t="24984" x="1538288" y="2743200"/>
          <p14:tracePt t="25124" x="1546225" y="2735263"/>
          <p14:tracePt t="25171" x="1546225" y="2727325"/>
          <p14:tracePt t="25525" x="1514475" y="2624138"/>
          <p14:tracePt t="25573" x="1506538" y="2616200"/>
          <p14:tracePt t="25763" x="1506538" y="2608263"/>
          <p14:tracePt t="25820" x="1427163" y="2584450"/>
          <p14:tracePt t="25873" x="1395413" y="2543175"/>
          <p14:tracePt t="25925" x="1300163" y="2384425"/>
          <p14:tracePt t="25978" x="1316038" y="2192338"/>
          <p14:tracePt t="26033" x="1403350" y="2065338"/>
          <p14:tracePt t="26080" x="1482725" y="2017713"/>
          <p14:tracePt t="26126" x="1577975" y="1985963"/>
          <p14:tracePt t="26174" x="1633538" y="1962150"/>
          <p14:tracePt t="26221" x="1651000" y="1962150"/>
          <p14:tracePt t="26270" x="1738313" y="1962150"/>
          <p14:tracePt t="26327" x="1746250" y="1962150"/>
          <p14:tracePt t="26385" x="1809750" y="1962150"/>
          <p14:tracePt t="26439" x="1897063" y="2017713"/>
          <p14:tracePt t="26490" x="1984375" y="2057400"/>
          <p14:tracePt t="26537" x="2049463" y="2136775"/>
          <p14:tracePt t="26583" x="2097088" y="2224088"/>
          <p14:tracePt t="26628" x="2120900" y="2312988"/>
          <p14:tracePt t="26677" x="2136775" y="2400300"/>
          <p14:tracePt t="26727" x="2136775" y="2471738"/>
          <p14:tracePt t="26780" x="2112963" y="2600325"/>
          <p14:tracePt t="26836" x="2025650" y="2671763"/>
          <p14:tracePt t="26889" x="1928813" y="2719388"/>
          <p14:tracePt t="26943" x="1865313" y="2727325"/>
          <p14:tracePt t="26994" x="1785938" y="2727325"/>
          <p14:tracePt t="27040" x="1738313" y="2671763"/>
          <p14:tracePt t="27089" x="1690688" y="2592388"/>
          <p14:tracePt t="27137" x="1651000" y="2519363"/>
          <p14:tracePt t="27187" x="1617663" y="2424113"/>
          <p14:tracePt t="27189" x="1609725" y="2408238"/>
          <p14:tracePt t="27241" x="1617663" y="2336800"/>
          <p14:tracePt t="27307" x="1682750" y="2249488"/>
          <p14:tracePt t="27363" x="1762125" y="2192338"/>
          <p14:tracePt t="27407" x="1801813" y="2168525"/>
          <p14:tracePt t="27456" x="1849438" y="2144713"/>
          <p14:tracePt t="27503" x="1865313" y="2120900"/>
          <p14:tracePt t="27551" x="1905000" y="2041525"/>
          <p14:tracePt t="27598" x="1920875" y="1946275"/>
          <p14:tracePt t="27645" x="2000250" y="1793875"/>
          <p14:tracePt t="27695" x="2049463" y="1770063"/>
          <p14:tracePt t="27742" x="2057400" y="1770063"/>
          <p14:tracePt t="27798" x="2065338" y="1770063"/>
          <p14:tracePt t="27859" x="2073275" y="1770063"/>
          <p14:tracePt t="27860" x="2081213" y="1770063"/>
          <p14:tracePt t="27914" x="2144713" y="1754188"/>
          <p14:tracePt t="27962" x="2239963" y="1746250"/>
          <p14:tracePt t="28018" x="2535238" y="1722438"/>
          <p14:tracePt t="28071" x="2870200" y="1706563"/>
          <p14:tracePt t="28125" x="3100388" y="1682750"/>
          <p14:tracePt t="28182" x="3316288" y="1682750"/>
          <p14:tracePt t="28231" x="3587750" y="1682750"/>
          <p14:tracePt t="28283" x="3946525" y="1682750"/>
          <p14:tracePt t="28284" x="4002088" y="1682750"/>
          <p14:tracePt t="28333" x="4249738" y="1682750"/>
          <p14:tracePt t="28387" x="4448175" y="1690688"/>
          <p14:tracePt t="28440" x="4616450" y="1698625"/>
          <p14:tracePt t="28500" x="5006975" y="1706563"/>
          <p14:tracePt t="28554" x="5245100" y="1714500"/>
          <p14:tracePt t="28614" x="5334000" y="1714500"/>
          <p14:tracePt t="28667" x="5429250" y="1714500"/>
          <p14:tracePt t="28720" x="5611813" y="1714500"/>
          <p14:tracePt t="28777" x="5732463" y="1714500"/>
          <p14:tracePt t="29383" x="5724525" y="1714500"/>
          <p14:tracePt t="29589" x="5724525" y="1706563"/>
          <p14:tracePt t="32756" x="5716588" y="1738313"/>
          <p14:tracePt t="32808" x="5716588" y="1762125"/>
          <p14:tracePt t="33502" x="5708650" y="1762125"/>
          <p14:tracePt t="33547" x="5651500" y="1865313"/>
          <p14:tracePt t="33597" x="5468938" y="2081213"/>
          <p14:tracePt t="33644" x="5276850" y="2160588"/>
          <p14:tracePt t="33695" x="5205413" y="2184400"/>
          <p14:tracePt t="33743" x="5205413" y="2224088"/>
          <p14:tracePt t="33797" x="5205413" y="2233613"/>
          <p14:tracePt t="33899" x="5165725" y="2241550"/>
          <p14:tracePt t="33948" x="5070475" y="2257425"/>
          <p14:tracePt t="33999" x="4822825" y="2281238"/>
          <p14:tracePt t="34044" x="4464050" y="2392363"/>
          <p14:tracePt t="34092" x="4073525" y="2584450"/>
          <p14:tracePt t="34141" x="4017963" y="2640013"/>
          <p14:tracePt t="34189" x="3970338" y="2767013"/>
          <p14:tracePt t="34235" x="3914775" y="2943225"/>
          <p14:tracePt t="34289" x="3833813" y="3157538"/>
          <p14:tracePt t="34337" x="3794125" y="3213100"/>
          <p14:tracePt t="34383" x="3746500" y="3228975"/>
          <p14:tracePt t="34429" x="3611563" y="3228975"/>
          <p14:tracePt t="34477" x="3484563" y="3244850"/>
          <p14:tracePt t="34524" x="3459163" y="3244850"/>
          <p14:tracePt t="34572" x="3451225" y="3244850"/>
          <p14:tracePt t="34715" x="3467100" y="3262313"/>
          <p14:tracePt t="34777" x="3492500" y="3309938"/>
          <p14:tracePt t="34966" x="3332163" y="3262313"/>
          <p14:tracePt t="35017" x="3197225" y="3221038"/>
          <p14:tracePt t="35071" x="3013075" y="3157538"/>
          <p14:tracePt t="35122" x="2854325" y="3094038"/>
          <p14:tracePt t="35174" x="2830513" y="3054350"/>
          <p14:tracePt t="35224" x="2751138" y="2990850"/>
          <p14:tracePt t="35284" x="2701925" y="2959100"/>
          <p14:tracePt t="35333" x="2527300" y="2951163"/>
          <p14:tracePt t="35389" x="2416175" y="2951163"/>
          <p14:tracePt t="35436" x="2343150" y="2927350"/>
          <p14:tracePt t="35489" x="2255838" y="2798763"/>
          <p14:tracePt t="35536" x="2200275" y="2735263"/>
          <p14:tracePt t="35588" x="2152650" y="2703513"/>
          <p14:tracePt t="35638" x="2112963" y="2695575"/>
          <p14:tracePt t="35692" x="2081213" y="2687638"/>
          <p14:tracePt t="35743" x="1992313" y="2687638"/>
          <p14:tracePt t="35804" x="1881188" y="2687638"/>
          <p14:tracePt t="35856" x="1873250" y="2687638"/>
          <p14:tracePt t="35907" x="1841500" y="2671763"/>
          <p14:tracePt t="35961" x="1825625" y="2663825"/>
          <p14:tracePt t="36014" x="1817688" y="2655888"/>
          <p14:tracePt t="36229" x="1809750" y="2886075"/>
          <p14:tracePt t="36274" x="1785938" y="3157538"/>
          <p14:tracePt t="36322" x="1785938" y="3381375"/>
          <p14:tracePt t="36370" x="1785938" y="3405188"/>
          <p14:tracePt t="36474" x="1920875" y="3046413"/>
          <p14:tracePt t="36532" x="2184400" y="2838450"/>
          <p14:tracePt t="36591" x="2192338" y="2854325"/>
          <p14:tracePt t="36638" x="2200275" y="3054350"/>
          <p14:tracePt t="36687" x="2208213" y="3317875"/>
          <p14:tracePt t="36741" x="2216150" y="3357563"/>
          <p14:tracePt t="36800" x="2216150" y="3365500"/>
          <p14:tracePt t="36850" x="2184400" y="3294063"/>
          <p14:tracePt t="36897" x="2120900" y="3022600"/>
          <p14:tracePt t="36952" x="2097088" y="2719388"/>
          <p14:tracePt t="37008" x="2097088" y="2519363"/>
          <p14:tracePt t="37058" x="2097088" y="2439988"/>
          <p14:tracePt t="37104" x="2097088" y="2257425"/>
          <p14:tracePt t="37147" x="2097088" y="2089150"/>
          <p14:tracePt t="37148" x="2097088" y="2073275"/>
          <p14:tracePt t="37197" x="2105025" y="1978025"/>
          <p14:tracePt t="37244" x="2120900" y="1946275"/>
          <p14:tracePt t="37337" x="2152650" y="1930400"/>
          <p14:tracePt t="37379" x="2351088" y="1922463"/>
          <p14:tracePt t="37428" x="2782888" y="1922463"/>
          <p14:tracePt t="37477" x="3092450" y="1922463"/>
          <p14:tracePt t="37525" x="3292475" y="1922463"/>
          <p14:tracePt t="37576" x="3563938" y="1922463"/>
          <p14:tracePt t="37623" x="3914775" y="1906588"/>
          <p14:tracePt t="37669" x="4168775" y="1890713"/>
          <p14:tracePt t="37716" x="4416425" y="1890713"/>
          <p14:tracePt t="37767" x="4648200" y="1890713"/>
          <p14:tracePt t="37820" x="5046663" y="1881188"/>
          <p14:tracePt t="37875" x="5276850" y="1873250"/>
          <p14:tracePt t="37935" x="5476875" y="1865313"/>
          <p14:tracePt t="37978" x="5476875" y="1857375"/>
          <p14:tracePt t="38025" x="5484813" y="1857375"/>
          <p14:tracePt t="38074" x="5500688" y="1857375"/>
          <p14:tracePt t="38125" x="5651500" y="1857375"/>
          <p14:tracePt t="38175" x="5667375" y="1857375"/>
          <p14:tracePt t="38225" x="5716588" y="1873250"/>
          <p14:tracePt t="38272" x="5724525" y="1873250"/>
          <p14:tracePt t="38407" x="5732463" y="1873250"/>
          <p14:tracePt t="38458" x="5740400" y="1873250"/>
          <p14:tracePt t="38507" x="5748338" y="1873250"/>
          <p14:tracePt t="38645" x="5748338" y="1930400"/>
          <p14:tracePt t="38692" x="5748338" y="2184400"/>
          <p14:tracePt t="38740" x="5740400" y="2503488"/>
          <p14:tracePt t="38797" x="5732463" y="2870200"/>
          <p14:tracePt t="38856" x="5708650" y="3228975"/>
          <p14:tracePt t="38908" x="5700713" y="3413125"/>
          <p14:tracePt t="39017" x="5619750" y="3413125"/>
          <p14:tracePt t="39079" x="4918075" y="3413125"/>
          <p14:tracePt t="39128" x="4033838" y="3413125"/>
          <p14:tracePt t="39173" x="3500438" y="3405188"/>
          <p14:tracePt t="39222" x="3149600" y="3405188"/>
          <p14:tracePt t="39266" x="2830513" y="3405188"/>
          <p14:tracePt t="39268" x="2798763" y="3405188"/>
          <p14:tracePt t="39312" x="2774950" y="3405188"/>
          <p14:tracePt t="39360" x="2941638" y="3333750"/>
          <p14:tracePt t="39410" x="3794125" y="3309938"/>
          <p14:tracePt t="39460" x="4975225" y="3302000"/>
          <p14:tracePt t="39508" x="5405438" y="3213100"/>
          <p14:tracePt t="39555" x="5524500" y="3213100"/>
          <p14:tracePt t="39602" x="5611813" y="3197225"/>
          <p14:tracePt t="39649" x="5827713" y="3197225"/>
          <p14:tracePt t="39696" x="5907088" y="3197225"/>
          <p14:tracePt t="39742" x="5922963" y="3205163"/>
          <p14:tracePt t="39794" x="5954713" y="3221038"/>
          <p14:tracePt t="39846" x="5922963" y="3173413"/>
          <p14:tracePt t="39898" x="5827713" y="2919413"/>
          <p14:tracePt t="39950" x="5780088" y="2487613"/>
          <p14:tracePt t="39999" x="5788025" y="2224088"/>
          <p14:tracePt t="40050" x="5835650" y="1946275"/>
          <p14:tracePt t="40105" x="5899150" y="1738313"/>
          <p14:tracePt t="40165" x="6018213" y="1498600"/>
          <p14:tracePt t="40220" x="6107113" y="1403350"/>
          <p14:tracePt t="40279" x="6249988" y="1331913"/>
          <p14:tracePt t="40325" x="6345238" y="1331913"/>
          <p14:tracePt t="40372" x="6505575" y="1371600"/>
          <p14:tracePt t="40418" x="6608763" y="1514475"/>
          <p14:tracePt t="40471" x="6711950" y="1674813"/>
          <p14:tracePt t="40516" x="6769100" y="1825625"/>
          <p14:tracePt t="40568" x="6816725" y="2025650"/>
          <p14:tracePt t="40614" x="6856413" y="2336800"/>
          <p14:tracePt t="40664" x="6904038" y="2600325"/>
          <p14:tracePt t="40711" x="6896100" y="2616200"/>
          <p14:tracePt t="40758" x="6808788" y="2600325"/>
          <p14:tracePt t="40808" x="6337300" y="2487613"/>
          <p14:tracePt t="40859" x="5700713" y="2487613"/>
          <p14:tracePt t="40911" x="5141913" y="2616200"/>
          <p14:tracePt t="40962" x="4464050" y="2632075"/>
          <p14:tracePt t="41016" x="3435350" y="2632075"/>
          <p14:tracePt t="41072" x="2717800" y="2632075"/>
          <p14:tracePt t="41118" x="2693988" y="2616200"/>
          <p14:tracePt t="41168" x="2878138" y="2616200"/>
          <p14:tracePt t="41215" x="3619500" y="2616200"/>
          <p14:tracePt t="41269" x="4894263" y="2616200"/>
          <p14:tracePt t="41330" x="5253038" y="2616200"/>
          <p14:tracePt t="41388" x="5094288" y="2616200"/>
          <p14:tracePt t="41449" x="4672013" y="2679700"/>
          <p14:tracePt t="41512" x="4305300" y="2870200"/>
          <p14:tracePt t="41573" x="4440238" y="3038475"/>
          <p14:tracePt t="41625" x="4600575" y="3070225"/>
          <p14:tracePt t="41681" x="5054600" y="3070225"/>
          <p14:tracePt t="41736" x="5516563" y="3086100"/>
          <p14:tracePt t="41790" x="5532438" y="3086100"/>
          <p14:tracePt t="41850" x="5532438" y="3078163"/>
          <p14:tracePt t="42008" x="5516563" y="3078163"/>
          <p14:tracePt t="42069" x="5349875" y="3046413"/>
          <p14:tracePt t="42120" x="5070475" y="3038475"/>
          <p14:tracePt t="42167" x="4830763" y="3054350"/>
          <p14:tracePt t="42223" x="4672013" y="3173413"/>
          <p14:tracePt t="42272" x="4440238" y="3252788"/>
          <p14:tracePt t="42322" x="4113213" y="3294063"/>
          <p14:tracePt t="42324" x="4041775" y="3302000"/>
          <p14:tracePt t="42372" x="3683000" y="3341688"/>
          <p14:tracePt t="42420" x="3371850" y="3357563"/>
          <p14:tracePt t="42466" x="3076575" y="3381375"/>
          <p14:tracePt t="42467" x="3028950" y="3381375"/>
          <p14:tracePt t="42512" x="2798763" y="3381375"/>
          <p14:tracePt t="42560" x="2503488" y="3365500"/>
          <p14:tracePt t="42610" x="2303463" y="3365500"/>
          <p14:tracePt t="42612" x="2263775" y="3365500"/>
          <p14:tracePt t="42660" x="2200275" y="3365500"/>
          <p14:tracePt t="42717" x="2176463" y="3365500"/>
          <p14:tracePt t="42768" x="2152650" y="3365500"/>
          <p14:tracePt t="42872" x="2144713" y="3286125"/>
          <p14:tracePt t="42917" x="2144713" y="3086100"/>
          <p14:tracePt t="42965" x="2144713" y="2901950"/>
          <p14:tracePt t="43010" x="2144713" y="2719388"/>
          <p14:tracePt t="43061" x="2176463" y="2511425"/>
          <p14:tracePt t="43106" x="2200275" y="2360613"/>
          <p14:tracePt t="43164" x="2208213" y="2224088"/>
          <p14:tracePt t="43218" x="2224088" y="2112963"/>
          <p14:tracePt t="43268" x="2239963" y="2033588"/>
          <p14:tracePt t="43314" x="2239963" y="1954213"/>
          <p14:tracePt t="43316" x="2239963" y="1946275"/>
          <p14:tracePt t="43365" x="2255838" y="1906588"/>
          <p14:tracePt t="43411" x="2263775" y="1890713"/>
          <p14:tracePt t="43459" x="2263775" y="1881188"/>
          <p14:tracePt t="43509" x="2279650" y="1881188"/>
          <p14:tracePt t="43559" x="2359025" y="1881188"/>
          <p14:tracePt t="43608" x="2543175" y="1881188"/>
          <p14:tracePt t="43655" x="2782888" y="1873250"/>
          <p14:tracePt t="43708" x="3092450" y="1841500"/>
          <p14:tracePt t="43753" x="3371850" y="1841500"/>
          <p14:tracePt t="43803" x="3817938" y="1825625"/>
          <p14:tracePt t="43855" x="4297363" y="1817688"/>
          <p14:tracePt t="43905" x="4592638" y="1817688"/>
          <p14:tracePt t="43951" x="4870450" y="1817688"/>
          <p14:tracePt t="44002" x="5253038" y="1817688"/>
          <p14:tracePt t="44054" x="5516563" y="1809750"/>
          <p14:tracePt t="44116" x="5700713" y="1809750"/>
          <p14:tracePt t="44177" x="5756275" y="1809750"/>
          <p14:tracePt t="44232" x="5827713" y="1809750"/>
          <p14:tracePt t="44277" x="5835650" y="1809750"/>
          <p14:tracePt t="44455" x="5835650" y="2049463"/>
          <p14:tracePt t="44500" x="5835650" y="2289175"/>
          <p14:tracePt t="44547" x="5835650" y="2503488"/>
          <p14:tracePt t="44604" x="5843588" y="2774950"/>
          <p14:tracePt t="44651" x="5843588" y="2982913"/>
          <p14:tracePt t="44703" x="5803900" y="3278188"/>
          <p14:tracePt t="44760" x="5803900" y="3405188"/>
          <p14:tracePt t="44817" x="5803900" y="3429000"/>
          <p14:tracePt t="44876" x="5803900" y="3436938"/>
          <p14:tracePt t="44939" x="5795963" y="3444875"/>
          <p14:tracePt t="44988" x="5700713" y="3444875"/>
          <p14:tracePt t="45034" x="5341938" y="3452813"/>
          <p14:tracePt t="45035" x="5229225" y="3452813"/>
          <p14:tracePt t="45084" x="4567238" y="3452813"/>
          <p14:tracePt t="45127" x="3890963" y="3452813"/>
          <p14:tracePt t="45176" x="3379788" y="3452813"/>
          <p14:tracePt t="45225" x="3125788" y="3444875"/>
          <p14:tracePt t="45274" x="2933700" y="3444875"/>
          <p14:tracePt t="45320" x="2741613" y="3436938"/>
          <p14:tracePt t="45369" x="2424113" y="3421063"/>
          <p14:tracePt t="45418" x="2144713" y="3405188"/>
          <p14:tracePt t="45470" x="2025650" y="3389313"/>
          <p14:tracePt t="45516" x="2025650" y="3381375"/>
          <p14:tracePt t="45566" x="2025650" y="3349625"/>
          <p14:tracePt t="45612" x="2025650" y="3221038"/>
          <p14:tracePt t="45660" x="2073275" y="2967038"/>
          <p14:tracePt t="45708" x="2128838" y="2711450"/>
          <p14:tracePt t="45757" x="2152650" y="2439988"/>
          <p14:tracePt t="45807" x="2168525" y="2249488"/>
          <p14:tracePt t="45857" x="2184400" y="2081213"/>
          <p14:tracePt t="45904" x="2208213" y="1978025"/>
          <p14:tracePt t="45952" x="2216150" y="1865313"/>
          <p14:tracePt t="46000" x="2232025" y="1825625"/>
          <p14:tracePt t="46057" x="2232025" y="1809750"/>
          <p14:tracePt t="46114" x="2232025" y="1801813"/>
          <p14:tracePt t="46169" x="2319338" y="1801813"/>
          <p14:tracePt t="46216" x="2662238" y="1801813"/>
          <p14:tracePt t="46269" x="3236913" y="1801813"/>
          <p14:tracePt t="46314" x="3611563" y="1801813"/>
          <p14:tracePt t="46316" x="3675063" y="1801813"/>
          <p14:tracePt t="46368" x="4033838" y="1801813"/>
          <p14:tracePt t="46422" x="4495800" y="1801813"/>
          <p14:tracePt t="46477" x="4967288" y="1793875"/>
          <p14:tracePt t="46525" x="5260975" y="1793875"/>
          <p14:tracePt t="46568" x="5492750" y="1801813"/>
          <p14:tracePt t="46616" x="5716588" y="1801813"/>
          <p14:tracePt t="46663" x="5891213" y="1801813"/>
          <p14:tracePt t="46708" x="5899150" y="1801813"/>
          <p14:tracePt t="46909" x="5899150" y="1833563"/>
          <p14:tracePt t="46972" x="5851525" y="2128838"/>
          <p14:tracePt t="47028" x="5827713" y="2400300"/>
          <p14:tracePt t="47077" x="5819775" y="2647950"/>
          <p14:tracePt t="47124" x="5811838" y="2919413"/>
          <p14:tracePt t="47181" x="5819775" y="3270250"/>
          <p14:tracePt t="47244" x="5819775" y="3341688"/>
          <p14:tracePt t="47355" x="5795963" y="3325813"/>
          <p14:tracePt t="47399" x="5603875" y="3317875"/>
          <p14:tracePt t="47451" x="5118100" y="3317875"/>
          <p14:tracePt t="47505" x="4535488" y="3317875"/>
          <p14:tracePt t="47551" x="4105275" y="3317875"/>
          <p14:tracePt t="47597" x="3643313" y="3317875"/>
          <p14:tracePt t="47646" x="3117850" y="3325813"/>
          <p14:tracePt t="47696" x="2622550" y="3325813"/>
          <p14:tracePt t="47742" x="2359025" y="3325813"/>
          <p14:tracePt t="47798" x="2160588" y="3333750"/>
          <p14:tracePt t="47854" x="2152650" y="3341688"/>
          <p14:tracePt t="47909" x="2152650" y="3309938"/>
          <p14:tracePt t="47964" x="2152650" y="3157538"/>
          <p14:tracePt t="48014" x="2152650" y="3086100"/>
          <p14:tracePt t="48068" x="2152650" y="2959100"/>
          <p14:tracePt t="48117" x="2152650" y="2927350"/>
          <p14:tracePt t="48168" x="2152650" y="2814638"/>
          <p14:tracePt t="48223" x="2208213" y="2416175"/>
          <p14:tracePt t="48284" x="2335213" y="1978025"/>
          <p14:tracePt t="48330" x="2359025" y="1890713"/>
          <p14:tracePt t="48332" x="2366963" y="1865313"/>
          <p14:tracePt t="48381" x="2400300" y="1785938"/>
          <p14:tracePt t="48431" x="2432050" y="1706563"/>
          <p14:tracePt t="48483" x="2439988" y="1682750"/>
          <p14:tracePt t="49617" x="2511425" y="1611313"/>
          <p14:tracePt t="49662" x="2638425" y="1547813"/>
          <p14:tracePt t="49709" x="2854325" y="1538288"/>
          <p14:tracePt t="49757" x="3021013" y="1538288"/>
          <p14:tracePt t="49813" x="3165475" y="1538288"/>
          <p14:tracePt t="49904" x="3205163" y="1538288"/>
          <p14:tracePt t="49951" x="3492500" y="1538288"/>
          <p14:tracePt t="49998" x="3946525" y="1538288"/>
          <p14:tracePt t="50047" x="4384675" y="1538288"/>
          <p14:tracePt t="50094" x="4648200" y="1538288"/>
          <p14:tracePt t="50137" x="4830763" y="1538288"/>
          <p14:tracePt t="50185" x="5118100" y="1538288"/>
          <p14:tracePt t="50234" x="5365750" y="1538288"/>
          <p14:tracePt t="50236" x="5373688" y="1538288"/>
          <p14:tracePt t="50286" x="5445125" y="1555750"/>
          <p14:tracePt t="50341" x="5476875" y="1563688"/>
          <p14:tracePt t="50385" x="5635625" y="1635125"/>
          <p14:tracePt t="50436" x="5978525" y="1706563"/>
          <p14:tracePt t="50677" x="5978525" y="1714500"/>
          <p14:tracePt t="50732" x="5938838" y="1849438"/>
          <p14:tracePt t="50784" x="5867400" y="2065338"/>
          <p14:tracePt t="50833" x="5843588" y="2224088"/>
          <p14:tracePt t="50888" x="5811838" y="2471738"/>
          <p14:tracePt t="50939" x="5795963" y="2671763"/>
          <p14:tracePt t="50941" x="5795963" y="2711450"/>
          <p14:tracePt t="50988" x="5740400" y="2959100"/>
          <p14:tracePt t="51045" x="5692775" y="3117850"/>
          <p14:tracePt t="51094" x="5667375" y="3236913"/>
          <p14:tracePt t="51142" x="5651500" y="3302000"/>
          <p14:tracePt t="51328" x="5627688" y="3302000"/>
          <p14:tracePt t="51375" x="5500688" y="3302000"/>
          <p14:tracePt t="51422" x="5268913" y="3302000"/>
          <p14:tracePt t="51478" x="4719638" y="3294063"/>
          <p14:tracePt t="51530" x="4352925" y="3286125"/>
          <p14:tracePt t="51581" x="3994150" y="3278188"/>
          <p14:tracePt t="51634" x="3770313" y="3252788"/>
          <p14:tracePt t="51681" x="3435350" y="3244850"/>
          <p14:tracePt t="51724" x="3060700" y="3236913"/>
          <p14:tracePt t="51774" x="2693988" y="3236913"/>
          <p14:tracePt t="51826" x="2392363" y="3236913"/>
          <p14:tracePt t="51872" x="2192338" y="3236913"/>
          <p14:tracePt t="51920" x="2089150" y="3236913"/>
          <p14:tracePt t="51964" x="2073275" y="3236913"/>
          <p14:tracePt t="52075" x="2073275" y="3228975"/>
          <p14:tracePt t="52133" x="2073275" y="3165475"/>
          <p14:tracePt t="52189" x="2073275" y="2967038"/>
          <p14:tracePt t="52239" x="2097088" y="2711450"/>
          <p14:tracePt t="52287" x="2144713" y="2432050"/>
          <p14:tracePt t="52340" x="2168525" y="2233613"/>
          <p14:tracePt t="52392" x="2200275" y="2065338"/>
          <p14:tracePt t="52442" x="2224088" y="1954213"/>
          <p14:tracePt t="52493" x="2255838" y="1817688"/>
          <p14:tracePt t="52541" x="2279650" y="1754188"/>
          <p14:tracePt t="52592" x="2279650" y="1730375"/>
          <p14:tracePt t="52773" x="2287588" y="1730375"/>
          <p14:tracePt t="52823" x="2432050" y="1730375"/>
          <p14:tracePt t="52873" x="2901950" y="1722438"/>
          <p14:tracePt t="52919" x="3276600" y="1714500"/>
          <p14:tracePt t="52967" x="3595688" y="1714500"/>
          <p14:tracePt t="53017" x="3994150" y="1714500"/>
          <p14:tracePt t="53079" x="4456113" y="1714500"/>
          <p14:tracePt t="53140" x="4751388" y="1714500"/>
          <p14:tracePt t="53194" x="4951413" y="1714500"/>
          <p14:tracePt t="53244" x="5245100" y="1730375"/>
          <p14:tracePt t="53292" x="5532438" y="1762125"/>
          <p14:tracePt t="53339" x="5667375" y="1762125"/>
          <p14:tracePt t="53394" x="5740400" y="1770063"/>
          <p14:tracePt t="53641" x="5724525" y="1865313"/>
          <p14:tracePt t="53686" x="5659438" y="2057400"/>
          <p14:tracePt t="53732" x="5627688" y="2257425"/>
          <p14:tracePt t="53784" x="5564188" y="2487613"/>
          <p14:tracePt t="53842" x="5508625" y="2782888"/>
          <p14:tracePt t="53898" x="5492750" y="3014663"/>
          <p14:tracePt t="53959" x="5476875" y="3094038"/>
          <p14:tracePt t="54013" x="5476875" y="3157538"/>
          <p14:tracePt t="54063" x="5476875" y="3197225"/>
          <p14:tracePt t="54117" x="5476875" y="3236913"/>
          <p14:tracePt t="54218" x="5453063" y="3236913"/>
          <p14:tracePt t="54264" x="5326063" y="3262313"/>
          <p14:tracePt t="54311" x="5110163" y="3333750"/>
          <p14:tracePt t="54360" x="4862513" y="3413125"/>
          <p14:tracePt t="54407" x="4567238" y="3516313"/>
          <p14:tracePt t="54455" x="4305300" y="3540125"/>
          <p14:tracePt t="54508" x="3898900" y="3540125"/>
          <p14:tracePt t="54556" x="3411538" y="3540125"/>
          <p14:tracePt t="54609" x="3021013" y="3532188"/>
          <p14:tracePt t="54663" x="2614613" y="3524250"/>
          <p14:tracePt t="54720" x="2416175" y="3524250"/>
          <p14:tracePt t="54774" x="2351088" y="3524250"/>
          <p14:tracePt t="54827" x="2319338" y="3524250"/>
          <p14:tracePt t="54984" x="2271713" y="3524250"/>
          <p14:tracePt t="55040" x="1992313" y="3540125"/>
          <p14:tracePt t="55093" x="1801813" y="3571875"/>
          <p14:tracePt t="55144" x="1730375" y="3579813"/>
          <p14:tracePt t="55198" x="1722438" y="3579813"/>
          <p14:tracePt t="55253" x="1674813" y="3579813"/>
          <p14:tracePt t="55392" x="1674813" y="3587750"/>
          <p14:tracePt t="55450" x="1641475" y="3708400"/>
          <p14:tracePt t="55505" x="1593850" y="3843338"/>
          <p14:tracePt t="55554" x="1585913" y="3867150"/>
          <p14:tracePt t="55688" x="1585913" y="3859213"/>
          <p14:tracePt t="56243" x="1617663" y="3859213"/>
          <p14:tracePt t="56288" x="1762125" y="3859213"/>
          <p14:tracePt t="56335" x="1833563" y="3890963"/>
          <p14:tracePt t="56384" x="1873250" y="3898900"/>
          <p14:tracePt t="56675" x="1912938" y="3898900"/>
          <p14:tracePt t="56724" x="2120900" y="3843338"/>
          <p14:tracePt t="56780" x="2255838" y="3779838"/>
          <p14:tracePt t="56830" x="2271713" y="3771900"/>
          <p14:tracePt t="56881" x="2255838" y="3779838"/>
          <p14:tracePt t="56998" x="2120900" y="3779838"/>
          <p14:tracePt t="57046" x="2049463" y="3732213"/>
          <p14:tracePt t="57093" x="1960563" y="3595688"/>
          <p14:tracePt t="57141" x="1920875" y="3500438"/>
          <p14:tracePt t="57191" x="1881188" y="3325813"/>
          <p14:tracePt t="57240" x="1865313" y="3221038"/>
          <p14:tracePt t="57289" x="1857375" y="3165475"/>
          <p14:tracePt t="57341" x="1841500" y="3046413"/>
          <p14:tracePt t="57392" x="1825625" y="3006725"/>
          <p14:tracePt t="57440" x="1801813" y="2935288"/>
          <p14:tracePt t="57489" x="1801813" y="2862263"/>
          <p14:tracePt t="57536" x="1801813" y="2830513"/>
          <p14:tracePt t="57581" x="1841500" y="2727325"/>
          <p14:tracePt t="57640" x="1960563" y="2632075"/>
          <p14:tracePt t="57702" x="2033588" y="2592388"/>
          <p14:tracePt t="57760" x="2168525" y="2519363"/>
          <p14:tracePt t="57825" x="2271713" y="2352675"/>
          <p14:tracePt t="57869" x="2335213" y="2208213"/>
          <p14:tracePt t="57924" x="2384425" y="2128838"/>
          <p14:tracePt t="57981" x="2463800" y="2057400"/>
          <p14:tracePt t="58038" x="2535238" y="1946275"/>
          <p14:tracePt t="58089" x="2582863" y="1873250"/>
          <p14:tracePt t="58136" x="2590800" y="1857375"/>
          <p14:tracePt t="58190" x="2622550" y="1857375"/>
          <p14:tracePt t="58240" x="2701925" y="1857375"/>
          <p14:tracePt t="58286" x="2822575" y="1857375"/>
          <p14:tracePt t="58333" x="3117850" y="1857375"/>
          <p14:tracePt t="58395" x="3363913" y="1857375"/>
          <p14:tracePt t="58447" x="3698875" y="1857375"/>
          <p14:tracePt t="58500" x="4010025" y="1849438"/>
          <p14:tracePt t="58552" x="4352925" y="1849438"/>
          <p14:tracePt t="58602" x="4679950" y="1849438"/>
          <p14:tracePt t="58654" x="5046663" y="1841500"/>
          <p14:tracePt t="58701" x="5197475" y="1849438"/>
          <p14:tracePt t="58753" x="5381625" y="1857375"/>
          <p14:tracePt t="58806" x="5580063" y="1857375"/>
          <p14:tracePt t="58853" x="5667375" y="1857375"/>
          <p14:tracePt t="58899" x="5676900" y="1857375"/>
          <p14:tracePt t="58953" x="5764213" y="1865313"/>
          <p14:tracePt t="58999" x="5795963" y="1873250"/>
          <p14:tracePt t="59044" x="5835650" y="1873250"/>
          <p14:tracePt t="59324" x="5835650" y="2025650"/>
          <p14:tracePt t="59370" x="5835650" y="2257425"/>
          <p14:tracePt t="59431" x="5843588" y="2632075"/>
          <p14:tracePt t="59490" x="5803900" y="2935288"/>
          <p14:tracePt t="59539" x="5788025" y="3141663"/>
          <p14:tracePt t="59592" x="5756275" y="3221038"/>
          <p14:tracePt t="59640" x="5659438" y="3349625"/>
          <p14:tracePt t="59686" x="5389563" y="3389313"/>
          <p14:tracePt t="59738" x="4933950" y="3540125"/>
          <p14:tracePt t="59798" x="4400550" y="3556000"/>
          <p14:tracePt t="59864" x="3946525" y="3571875"/>
          <p14:tracePt t="59912" x="3706813" y="3571875"/>
          <p14:tracePt t="59956" x="3443288" y="3571875"/>
          <p14:tracePt t="60001" x="3173413" y="3571875"/>
          <p14:tracePt t="60052" x="2774950" y="3571875"/>
          <p14:tracePt t="60102" x="2701925" y="3571875"/>
          <p14:tracePt t="60153" x="2662238" y="3563938"/>
          <p14:tracePt t="60205" x="2622550" y="3524250"/>
          <p14:tracePt t="60257" x="2582863" y="3389313"/>
          <p14:tracePt t="60302" x="2574925" y="3133725"/>
          <p14:tracePt t="60346" x="2598738" y="2854325"/>
          <p14:tracePt t="60397" x="2678113" y="2519363"/>
          <p14:tracePt t="60445" x="2798763" y="2184400"/>
          <p14:tracePt t="60492" x="2862263" y="1970088"/>
          <p14:tracePt t="60540" x="2909888" y="1801813"/>
          <p14:tracePt t="60587" x="2933700" y="1746250"/>
          <p14:tracePt t="60632" x="2941638" y="1706563"/>
          <p14:tracePt t="60678" x="2949575" y="1698625"/>
          <p14:tracePt t="60727" x="2997200" y="1698625"/>
          <p14:tracePt t="60775" x="3205163" y="1698625"/>
          <p14:tracePt t="60833" x="3683000" y="1698625"/>
          <p14:tracePt t="60885" x="4217988" y="1714500"/>
          <p14:tracePt t="60943" x="4576763" y="1714500"/>
          <p14:tracePt t="60991" x="4918075" y="1714500"/>
          <p14:tracePt t="61043" x="5181600" y="1714500"/>
          <p14:tracePt t="61091" x="5461000" y="1714500"/>
          <p14:tracePt t="61148" x="5603875" y="1714500"/>
          <p14:tracePt t="61198" x="5676900" y="1714500"/>
          <p14:tracePt t="61654" x="5684838" y="1714500"/>
          <p14:tracePt t="61946" x="5684838" y="1817688"/>
          <p14:tracePt t="62001" x="5684838" y="2017713"/>
          <p14:tracePt t="62061" x="5684838" y="2192338"/>
          <p14:tracePt t="62113" x="5684838" y="2360613"/>
          <p14:tracePt t="62166" x="5684838" y="2559050"/>
          <p14:tracePt t="62212" x="5684838" y="2782888"/>
          <p14:tracePt t="62256" x="5684838" y="2901950"/>
          <p14:tracePt t="62311" x="5684838" y="3006725"/>
          <p14:tracePt t="62363" x="5684838" y="3078163"/>
          <p14:tracePt t="62413" x="5659438" y="3149600"/>
          <p14:tracePt t="62469" x="5603875" y="3244850"/>
          <p14:tracePt t="62522" x="5580063" y="3262313"/>
          <p14:tracePt t="62567" x="5548313" y="3286125"/>
          <p14:tracePt t="62609" x="5500688" y="3309938"/>
          <p14:tracePt t="62658" x="5334000" y="3357563"/>
          <p14:tracePt t="62705" x="5014913" y="3468688"/>
          <p14:tracePt t="62752" x="4886325" y="3500438"/>
          <p14:tracePt t="62810" x="4878388" y="3500438"/>
          <p14:tracePt t="62904" x="4719638" y="3500438"/>
          <p14:tracePt t="62953" x="4416425" y="3500438"/>
          <p14:tracePt t="63006" x="3802063" y="3508375"/>
          <p14:tracePt t="63051" x="3556000" y="3508375"/>
          <p14:tracePt t="63099" x="3419475" y="3508375"/>
          <p14:tracePt t="63146" x="3308350" y="3508375"/>
          <p14:tracePt t="63197" x="3244850" y="3508375"/>
          <p14:tracePt t="63245" x="3173413" y="3508375"/>
          <p14:tracePt t="63293" x="3100388" y="3508375"/>
          <p14:tracePt t="63350" x="3092450" y="3516313"/>
          <p14:tracePt t="63402" x="3052763" y="3516313"/>
          <p14:tracePt t="63448" x="2981325" y="3516313"/>
          <p14:tracePt t="63497" x="2909888" y="3516313"/>
          <p14:tracePt t="63542" x="2894013" y="3516313"/>
          <p14:tracePt t="63593" x="2870200" y="3516313"/>
          <p14:tracePt t="63645" x="2822575" y="3516313"/>
          <p14:tracePt t="63695" x="2774950" y="3516313"/>
          <p14:tracePt t="63798" x="2725738" y="3516313"/>
          <p14:tracePt t="64463" x="2717800" y="3516313"/>
          <p14:tracePt t="64563" x="2701925" y="3516313"/>
          <p14:tracePt t="64654" x="2693988" y="3516313"/>
          <p14:tracePt t="64838" x="2678113" y="3516313"/>
          <p14:tracePt t="64926" x="2670175" y="3516313"/>
          <p14:tracePt t="65340" x="2630488" y="3516313"/>
          <p14:tracePt t="65388" x="2574925" y="3516313"/>
          <p14:tracePt t="65438" x="2519363" y="3516313"/>
          <p14:tracePt t="65482" x="2511425" y="3516313"/>
          <p14:tracePt t="65572" x="2503488" y="3508375"/>
          <p14:tracePt t="65618" x="2487613" y="3508375"/>
          <p14:tracePt t="65664" x="2487613" y="3500438"/>
          <p14:tracePt t="66376" x="2479675" y="3492500"/>
          <p14:tracePt t="66424" x="2455863" y="3492500"/>
          <p14:tracePt t="66480" x="2408238" y="3492500"/>
          <p14:tracePt t="66527" x="2392363" y="3476625"/>
          <p14:tracePt t="66641" x="2392363" y="3468688"/>
          <p14:tracePt t="66688" x="2384425" y="3436938"/>
          <p14:tracePt t="66743" x="2374900" y="3302000"/>
          <p14:tracePt t="66803" x="2359025" y="3157538"/>
          <p14:tracePt t="66804" x="2351088" y="3141663"/>
          <p14:tracePt t="66863" x="2343150" y="3101975"/>
          <p14:tracePt t="66917" x="2335213" y="3070225"/>
          <p14:tracePt t="66965" x="2335213" y="2998788"/>
          <p14:tracePt t="67012" x="2319338" y="2822575"/>
          <p14:tracePt t="67060" x="2311400" y="2608263"/>
          <p14:tracePt t="67110" x="2311400" y="2384425"/>
          <p14:tracePt t="67165" x="2311400" y="2097088"/>
          <p14:tracePt t="67213" x="2327275" y="1985963"/>
          <p14:tracePt t="67269" x="2351088" y="1881188"/>
          <p14:tracePt t="67316" x="2400300" y="1833563"/>
          <p14:tracePt t="67365" x="2511425" y="1754188"/>
          <p14:tracePt t="67412" x="2638425" y="1722438"/>
          <p14:tracePt t="67462" x="2894013" y="1722438"/>
          <p14:tracePt t="67510" x="3340100" y="1722438"/>
          <p14:tracePt t="67557" x="3754438" y="1722438"/>
          <p14:tracePt t="67608" x="4152900" y="1722438"/>
          <p14:tracePt t="67670" x="4608513" y="1722438"/>
          <p14:tracePt t="67725" x="4975225" y="1730375"/>
          <p14:tracePt t="67787" x="5245100" y="1738313"/>
          <p14:tracePt t="67842" x="5413375" y="1738313"/>
          <p14:tracePt t="67891" x="5580063" y="1762125"/>
          <p14:tracePt t="67892" x="5603875" y="1762125"/>
          <p14:tracePt t="67937" x="5684838" y="1770063"/>
          <p14:tracePt t="67992" x="5740400" y="1778000"/>
          <p14:tracePt t="68159" x="5740400" y="1833563"/>
          <p14:tracePt t="68215" x="5740400" y="2009775"/>
          <p14:tracePt t="68271" x="5667375" y="2289175"/>
          <p14:tracePt t="68322" x="5603875" y="2535238"/>
          <p14:tracePt t="68372" x="5595938" y="2695575"/>
          <p14:tracePt t="68423" x="5588000" y="2870200"/>
          <p14:tracePt t="68481" x="5588000" y="3133725"/>
          <p14:tracePt t="68536" x="5588000" y="3262313"/>
          <p14:tracePt t="68582" x="5580063" y="3270250"/>
          <p14:tracePt t="68631" x="5540375" y="3286125"/>
          <p14:tracePt t="68678" x="5405438" y="3317875"/>
          <p14:tracePt t="68729" x="5086350" y="3317875"/>
          <p14:tracePt t="68794" x="4440238" y="3317875"/>
          <p14:tracePt t="68853" x="3833813" y="3317875"/>
          <p14:tracePt t="68913" x="3300413" y="3317875"/>
          <p14:tracePt t="68963" x="2901950" y="3317875"/>
          <p14:tracePt t="69007" x="2774950" y="3317875"/>
          <p14:tracePt t="69054" x="2662238" y="3294063"/>
          <p14:tracePt t="69105" x="2495550" y="3181350"/>
          <p14:tracePt t="69154" x="2295525" y="3109913"/>
          <p14:tracePt t="69156" x="2295525" y="3101975"/>
          <p14:tracePt t="69207" x="2287588" y="3101975"/>
          <p14:tracePt t="69256" x="2287588" y="3022600"/>
          <p14:tracePt t="69307" x="2287588" y="2822575"/>
          <p14:tracePt t="69351" x="2287588" y="2584450"/>
          <p14:tracePt t="69402" x="2279650" y="2455863"/>
          <p14:tracePt t="69450" x="2279650" y="2328863"/>
          <p14:tracePt t="69498" x="2279650" y="2249488"/>
          <p14:tracePt t="69540" x="2279650" y="2233613"/>
          <p14:tracePt t="69588" x="2279650" y="2224088"/>
          <p14:tracePt t="69804" x="2279650" y="2176463"/>
          <p14:tracePt t="69854" x="2295525" y="2144713"/>
          <p14:tracePt t="69915" x="2303463" y="2128838"/>
          <p14:tracePt t="70564" x="2303463" y="2168525"/>
          <p14:tracePt t="70613" x="2303463" y="2352675"/>
          <p14:tracePt t="70661" x="2303463" y="2511425"/>
          <p14:tracePt t="70705" x="2303463" y="2551113"/>
          <p14:tracePt t="70752" x="2303463" y="2559050"/>
          <p14:tracePt t="70890" x="2303463" y="2535238"/>
          <p14:tracePt t="70935" x="2303463" y="2439988"/>
          <p14:tracePt t="70983" x="2303463" y="2336800"/>
          <p14:tracePt t="71027" x="2303463" y="2273300"/>
          <p14:tracePt t="71076" x="2319338" y="2192338"/>
          <p14:tracePt t="71122" x="2351088" y="2128838"/>
          <p14:tracePt t="71169" x="2366963" y="2025650"/>
          <p14:tracePt t="71215" x="2374900" y="1978025"/>
          <p14:tracePt t="71268" x="2374900" y="1970088"/>
          <p14:tracePt t="71317" x="2374900" y="1906588"/>
          <p14:tracePt t="71363" x="2374900" y="1833563"/>
          <p14:tracePt t="71459" x="2374900" y="1809750"/>
          <p14:tracePt t="71797" x="2374900" y="1785938"/>
          <p14:tracePt t="71860" x="2392363" y="1738313"/>
          <p14:tracePt t="71917" x="2400300" y="1714500"/>
          <p14:tracePt t="71975" x="2416175" y="1698625"/>
          <p14:tracePt t="72036" x="2439988" y="1658938"/>
          <p14:tracePt t="72082" x="2447925" y="1651000"/>
          <p14:tracePt t="72400" x="2447925" y="1682750"/>
          <p14:tracePt t="72447" x="2463800" y="1906588"/>
          <p14:tracePt t="72500" x="2471738" y="2105025"/>
          <p14:tracePt t="72550" x="2471738" y="2120900"/>
          <p14:tracePt t="72598" x="2471738" y="2105025"/>
          <p14:tracePt t="72644" x="2590800" y="1922463"/>
          <p14:tracePt t="72698" x="2759075" y="1825625"/>
          <p14:tracePt t="72754" x="2846388" y="1778000"/>
          <p14:tracePt t="72806" x="2917825" y="1754188"/>
          <p14:tracePt t="72855" x="2989263" y="1754188"/>
          <p14:tracePt t="72944" x="2989263" y="1833563"/>
          <p14:tracePt t="72992" x="2989263" y="2065338"/>
          <p14:tracePt t="73041" x="2989263" y="2105025"/>
          <p14:tracePt t="73087" x="3021013" y="2105025"/>
          <p14:tracePt t="73134" x="3252788" y="1914525"/>
          <p14:tracePt t="73179" x="3395663" y="1809750"/>
          <p14:tracePt t="73228" x="3411538" y="1809750"/>
          <p14:tracePt t="73275" x="3435350" y="2033588"/>
          <p14:tracePt t="73322" x="3459163" y="2089150"/>
          <p14:tracePt t="73415" x="3571875" y="2017713"/>
          <p14:tracePt t="73464" x="3762375" y="1881188"/>
          <p14:tracePt t="73513" x="3843338" y="1817688"/>
          <p14:tracePt t="73562" x="3843338" y="1873250"/>
          <p14:tracePt t="73564" x="3843338" y="1914525"/>
          <p14:tracePt t="73611" x="3786188" y="2105025"/>
          <p14:tracePt t="73660" x="3556000" y="2200275"/>
          <p14:tracePt t="73707" x="3141663" y="2200275"/>
          <p14:tracePt t="73755" x="2701925" y="2192338"/>
          <p14:tracePt t="73808" x="2416175" y="2184400"/>
          <p14:tracePt t="73856" x="2319338" y="2184400"/>
          <p14:tracePt t="73900" x="2208213" y="2184400"/>
          <p14:tracePt t="73951" x="2200275" y="2184400"/>
          <p14:tracePt t="73999" x="2192338" y="2144713"/>
          <p14:tracePt t="74047" x="2216150" y="2041525"/>
          <p14:tracePt t="74104" x="2319338" y="1898650"/>
          <p14:tracePt t="74164" x="2424113" y="1849438"/>
          <p14:tracePt t="74223" x="2479675" y="1825625"/>
          <p14:tracePt t="74279" x="2582863" y="1841500"/>
          <p14:tracePt t="74324" x="2759075" y="1865313"/>
          <p14:tracePt t="74375" x="2973388" y="1865313"/>
          <p14:tracePt t="74422" x="3125788" y="1793875"/>
          <p14:tracePt t="74476" x="3221038" y="1690688"/>
          <p14:tracePt t="74527" x="3252788" y="1674813"/>
          <p14:tracePt t="74633" x="3300413" y="1746250"/>
          <p14:tracePt t="74683" x="3403600" y="1809750"/>
          <p14:tracePt t="74741" x="3563938" y="1817688"/>
          <p14:tracePt t="74799" x="3810000" y="1762125"/>
          <p14:tracePt t="74856" x="3859213" y="1730375"/>
          <p14:tracePt t="74906" x="3890963" y="1730375"/>
          <p14:tracePt t="74972" x="4033838" y="1793875"/>
          <p14:tracePt t="75031" x="4176713" y="1825625"/>
          <p14:tracePt t="75091" x="4392613" y="1801813"/>
          <p14:tracePt t="75156" x="4440238" y="1778000"/>
          <p14:tracePt t="75203" x="4479925" y="1762125"/>
          <p14:tracePt t="75204" x="4487863" y="1762125"/>
          <p14:tracePt t="75250" x="4551363" y="1754188"/>
          <p14:tracePt t="75252" x="4567238" y="1754188"/>
          <p14:tracePt t="75297" x="4584700" y="1754188"/>
          <p14:tracePt t="75342" x="4584700" y="1762125"/>
          <p14:tracePt t="75389" x="4471988" y="2097088"/>
          <p14:tracePt t="75440" x="4010025" y="2424113"/>
          <p14:tracePt t="75499" x="3459163" y="2495550"/>
          <p14:tracePt t="75500" x="3387725" y="2495550"/>
          <p14:tracePt t="75557" x="2973388" y="2495550"/>
          <p14:tracePt t="75616" x="2774950" y="2495550"/>
          <p14:tracePt t="75663" x="2559050" y="2503488"/>
          <p14:tracePt t="75714" x="2455863" y="2503488"/>
          <p14:tracePt t="75765" x="2327275" y="2503488"/>
          <p14:tracePt t="75823" x="2168525" y="2503488"/>
          <p14:tracePt t="75873" x="2112963" y="2503488"/>
          <p14:tracePt t="76012" x="2105025" y="2471738"/>
          <p14:tracePt t="76061" x="2105025" y="2432050"/>
          <p14:tracePt t="76111" x="2105025" y="2416175"/>
          <p14:tracePt t="76158" x="2136775" y="2416175"/>
          <p14:tracePt t="76208" x="2144713" y="2416175"/>
          <p14:tracePt t="76262" x="2184400" y="2416175"/>
          <p14:tracePt t="76312" x="2247900" y="2416175"/>
          <p14:tracePt t="76364" x="2311400" y="2416175"/>
          <p14:tracePt t="76413" x="2351088" y="2416175"/>
          <p14:tracePt t="76459" x="2439988" y="2416175"/>
          <p14:tracePt t="76519" x="2598738" y="2416175"/>
          <p14:tracePt t="76575" x="2806700" y="2416175"/>
          <p14:tracePt t="76639" x="3516313" y="2400300"/>
          <p14:tracePt t="76687" x="3883025" y="2400300"/>
          <p14:tracePt t="76732" x="4152900" y="2400300"/>
          <p14:tracePt t="76790" x="4448175" y="2392363"/>
          <p14:tracePt t="76845" x="4527550" y="2392363"/>
          <p14:tracePt t="76907" x="4432300" y="2447925"/>
          <p14:tracePt t="76909" x="4384675" y="2455863"/>
          <p14:tracePt t="76963" x="3898900" y="2576513"/>
          <p14:tracePt t="76964" x="3802063" y="2576513"/>
          <p14:tracePt t="77012" x="3165475" y="2584450"/>
          <p14:tracePt t="77060" x="2782888" y="2584450"/>
          <p14:tracePt t="77109" x="2741613" y="2584450"/>
          <p14:tracePt t="77156" x="2654300" y="2479675"/>
          <p14:tracePt t="77205" x="2559050" y="2424113"/>
          <p14:tracePt t="77250" x="2527300" y="2408238"/>
          <p14:tracePt t="77252" x="2519363" y="2400300"/>
          <p14:tracePt t="77300" x="2495550" y="2400300"/>
          <p14:tracePt t="77348" x="2374900" y="2400300"/>
          <p14:tracePt t="77395" x="2303463" y="2400300"/>
          <p14:tracePt t="77444" x="2263775" y="2400300"/>
          <p14:tracePt t="77492" x="2192338" y="2416175"/>
          <p14:tracePt t="77540" x="2184400" y="2416175"/>
          <p14:tracePt t="77631" x="2184400" y="2424113"/>
          <p14:tracePt t="77679" x="2239963" y="2447925"/>
          <p14:tracePt t="77739" x="2878138" y="2471738"/>
          <p14:tracePt t="77803" x="3021013" y="2471738"/>
          <p14:tracePt t="77860" x="3021013" y="2479675"/>
          <p14:tracePt t="77913" x="2790825" y="2616200"/>
          <p14:tracePt t="77960" x="2374900" y="2751138"/>
          <p14:tracePt t="78006" x="2319338" y="2774950"/>
          <p14:tracePt t="78055" x="2351088" y="2743200"/>
          <p14:tracePt t="78100" x="2733675" y="2687638"/>
          <p14:tracePt t="78150" x="3260725" y="2647950"/>
          <p14:tracePt t="78203" x="3332163" y="2616200"/>
          <p14:tracePt t="78311" x="3332163" y="2647950"/>
          <p14:tracePt t="78359" x="3363913" y="2703513"/>
          <p14:tracePt t="78408" x="3371850" y="2886075"/>
          <p14:tracePt t="78454" x="3332163" y="3149600"/>
          <p14:tracePt t="78502" x="3284538" y="3252788"/>
          <p14:tracePt t="78547" x="3276600" y="3252788"/>
          <p14:tracePt t="78549" x="3268663" y="3252788"/>
          <p14:tracePt t="78599" x="3205163" y="3302000"/>
          <p14:tracePt t="78656" x="3084513" y="3302000"/>
          <p14:tracePt t="78709" x="2806700" y="3302000"/>
          <p14:tracePt t="78759" x="2527300" y="3197225"/>
          <p14:tracePt t="78814" x="2351088" y="2990850"/>
          <p14:tracePt t="78865" x="2303463" y="2814638"/>
          <p14:tracePt t="78919" x="2295525" y="2566988"/>
          <p14:tracePt t="78968" x="2295525" y="2376488"/>
          <p14:tracePt t="79024" x="2359025" y="2120900"/>
          <p14:tracePt t="79073" x="2511425" y="1962150"/>
          <p14:tracePt t="79119" x="2854325" y="1833563"/>
          <p14:tracePt t="79167" x="3236913" y="1793875"/>
          <p14:tracePt t="79213" x="3675063" y="1778000"/>
          <p14:tracePt t="79262" x="4041775" y="1778000"/>
          <p14:tracePt t="79311" x="4471988" y="1778000"/>
          <p14:tracePt t="79358" x="4814888" y="1778000"/>
          <p14:tracePt t="79405" x="5062538" y="1817688"/>
          <p14:tracePt t="79456" x="5157788" y="1825625"/>
          <p14:tracePt t="79506" x="5334000" y="1890713"/>
          <p14:tracePt t="79554" x="5453063" y="1938338"/>
          <p14:tracePt t="79602" x="5516563" y="2065338"/>
          <p14:tracePt t="79653" x="5588000" y="2305050"/>
          <p14:tracePt t="79700" x="5619750" y="2632075"/>
          <p14:tracePt t="79747" x="5643563" y="2854325"/>
          <p14:tracePt t="79806" x="5508625" y="3086100"/>
          <p14:tracePt t="79858" x="5318125" y="3244850"/>
          <p14:tracePt t="79904" x="4983163" y="3397250"/>
          <p14:tracePt t="79950" x="4608513" y="3468688"/>
          <p14:tracePt t="79999" x="4192588" y="3460750"/>
          <p14:tracePt t="80055" x="3651250" y="3460750"/>
          <p14:tracePt t="80113" x="3189288" y="3436938"/>
          <p14:tracePt t="80168" x="2782888" y="3317875"/>
          <p14:tracePt t="80219" x="2566988" y="3197225"/>
          <p14:tracePt t="80220" x="2543175" y="3181350"/>
          <p14:tracePt t="80272" x="2479675" y="3078163"/>
          <p14:tracePt t="80322" x="2384425" y="2782888"/>
          <p14:tracePt t="80374" x="2335213" y="2408238"/>
          <p14:tracePt t="80430" x="2400300" y="2120900"/>
          <p14:tracePt t="80484" x="2701925" y="1890713"/>
          <p14:tracePt t="80529" x="2909888" y="1801813"/>
          <p14:tracePt t="80573" x="3260725" y="1730375"/>
          <p14:tracePt t="80625" x="3659188" y="1730375"/>
          <p14:tracePt t="80677" x="4113213" y="1730375"/>
          <p14:tracePt t="80727" x="4559300" y="1730375"/>
          <p14:tracePt t="80781" x="4967288" y="1793875"/>
          <p14:tracePt t="80833" x="5141913" y="1898650"/>
          <p14:tracePt t="80888" x="5276850" y="2112963"/>
          <p14:tracePt t="80935" x="5405438" y="2320925"/>
          <p14:tracePt t="80986" x="5492750" y="2511425"/>
          <p14:tracePt t="81038" x="5508625" y="2655888"/>
          <p14:tracePt t="81086" x="5508625" y="2759075"/>
          <p14:tracePt t="81137" x="5484813" y="2870200"/>
          <p14:tracePt t="81188" x="5300663" y="3030538"/>
          <p14:tracePt t="81254" x="4854575" y="3109913"/>
          <p14:tracePt t="81324" x="4210050" y="3109913"/>
          <p14:tracePt t="81380" x="3898900" y="3109913"/>
          <p14:tracePt t="81434" x="3524250" y="3109913"/>
          <p14:tracePt t="81492" x="3013075" y="2998788"/>
          <p14:tracePt t="81541" x="2774950" y="2854325"/>
          <p14:tracePt t="81595" x="2614613" y="2503488"/>
          <p14:tracePt t="81647" x="2606675" y="2281238"/>
          <p14:tracePt t="81702" x="2838450" y="2001838"/>
          <p14:tracePt t="81750" x="3173413" y="1873250"/>
          <p14:tracePt t="81815" x="3802063" y="1849438"/>
          <p14:tracePt t="81864" x="4257675" y="1898650"/>
          <p14:tracePt t="81913" x="4592638" y="2001838"/>
          <p14:tracePt t="81956" x="4759325" y="2057400"/>
          <p14:tracePt t="82008" x="4926013" y="2112963"/>
          <p14:tracePt t="82063" x="5102225" y="2168525"/>
          <p14:tracePt t="82118" x="5173663" y="2265363"/>
          <p14:tracePt t="82173" x="5197475" y="2320925"/>
          <p14:tracePt t="82224" x="5213350" y="2360613"/>
          <p14:tracePt t="82275" x="5221288" y="2368550"/>
          <p14:tracePt t="82325" x="5221288" y="2384425"/>
          <p14:tracePt t="82371" x="5221288" y="2416175"/>
          <p14:tracePt t="82517" x="5205413" y="2632075"/>
          <p14:tracePt t="82563" x="5133975" y="2838450"/>
          <p14:tracePt t="82611" x="5094288" y="2927350"/>
          <p14:tracePt t="82656" x="5006975" y="3006725"/>
          <p14:tracePt t="82707" x="4799013" y="3078163"/>
          <p14:tracePt t="82751" x="4503738" y="3165475"/>
          <p14:tracePt t="82805" x="4129088" y="3189288"/>
          <p14:tracePt t="82854" x="3843338" y="3189288"/>
          <p14:tracePt t="82911" x="3403600" y="3189288"/>
          <p14:tracePt t="82965" x="3149600" y="3181350"/>
          <p14:tracePt t="83018" x="2894013" y="3094038"/>
          <p14:tracePt t="83072" x="2622550" y="2790825"/>
          <p14:tracePt t="83121" x="2574925" y="2471738"/>
          <p14:tracePt t="83177" x="2767013" y="2152650"/>
          <p14:tracePt t="83232" x="3181350" y="1930400"/>
          <p14:tracePt t="83281" x="3556000" y="1865313"/>
          <p14:tracePt t="83340" x="4217988" y="1890713"/>
          <p14:tracePt t="83400" x="4648200" y="2041525"/>
          <p14:tracePt t="83457" x="4910138" y="2265363"/>
          <p14:tracePt t="83514" x="4983163" y="2535238"/>
          <p14:tracePt t="83517" x="4983163" y="2584450"/>
          <p14:tracePt t="83565" x="4878388" y="2838450"/>
          <p14:tracePt t="83629" x="4640263" y="3062288"/>
          <p14:tracePt t="83681" x="4225925" y="3213100"/>
          <p14:tracePt t="83733" x="3548063" y="3213100"/>
          <p14:tracePt t="83787" x="3060700" y="3149600"/>
          <p14:tracePt t="83840" x="2830513" y="3062288"/>
          <p14:tracePt t="83894" x="2774950" y="2982913"/>
          <p14:tracePt t="83948" x="2693988" y="2927350"/>
          <p14:tracePt t="84045" x="2686050" y="2927350"/>
          <p14:tracePt t="84414" x="2686050" y="2901950"/>
          <p14:tracePt t="84462" x="2646363" y="2608263"/>
          <p14:tracePt t="84514" x="2822575" y="2249488"/>
          <p14:tracePt t="84565" x="3524250" y="2001838"/>
          <p14:tracePt t="84620" x="4440238" y="1970088"/>
          <p14:tracePt t="84668" x="4830763" y="2112963"/>
          <p14:tracePt t="84719" x="4975225" y="2432050"/>
          <p14:tracePt t="84766" x="4926013" y="2846388"/>
          <p14:tracePt t="84825" x="4767263" y="3141663"/>
          <p14:tracePt t="84874" x="4424363" y="3181350"/>
          <p14:tracePt t="84877" x="4352925" y="3181350"/>
          <p14:tracePt t="84939" x="3867150" y="3325813"/>
          <p14:tracePt t="84992" x="3698875" y="3333750"/>
          <p14:tracePt t="85045" x="3451225" y="3333750"/>
          <p14:tracePt t="85096" x="3379788" y="3333750"/>
          <p14:tracePt t="85149" x="3332163" y="3333750"/>
          <p14:tracePt t="85198" x="3332163" y="3325813"/>
          <p14:tracePt t="86301" x="3252788" y="3373438"/>
          <p14:tracePt t="86346" x="3068638" y="3413125"/>
          <p14:tracePt t="86348" x="3028950" y="3436938"/>
          <p14:tracePt t="86394" x="2878138" y="3436938"/>
          <p14:tracePt t="86440" x="2709863" y="3436938"/>
          <p14:tracePt t="86489" x="2574925" y="3421063"/>
          <p14:tracePt t="86541" x="2487613" y="3405188"/>
          <p14:tracePt t="86597" x="2439988" y="3389313"/>
          <p14:tracePt t="86655" x="2416175" y="3349625"/>
          <p14:tracePt t="86711" x="2351088" y="3205163"/>
          <p14:tracePt t="86774" x="2351088" y="2878138"/>
          <p14:tracePt t="86829" x="2439988" y="2640013"/>
          <p14:tracePt t="86882" x="2622550" y="2384425"/>
          <p14:tracePt t="86929" x="2870200" y="2152650"/>
          <p14:tracePt t="86975" x="3197225" y="1993900"/>
          <p14:tracePt t="87023" x="3675063" y="1841500"/>
          <p14:tracePt t="87073" x="4017963" y="1801813"/>
          <p14:tracePt t="87125" x="4432300" y="1801813"/>
          <p14:tracePt t="87175" x="4751388" y="1801813"/>
          <p14:tracePt t="87226" x="5078413" y="1914525"/>
          <p14:tracePt t="87272" x="5213350" y="2057400"/>
          <p14:tracePt t="87318" x="5341938" y="2344738"/>
          <p14:tracePt t="87370" x="5341938" y="2711450"/>
          <p14:tracePt t="87420" x="5221288" y="3030538"/>
          <p14:tracePt t="87482" x="5022850" y="3189288"/>
          <p14:tracePt t="87539" x="4743450" y="3317875"/>
          <p14:tracePt t="87590" x="4360863" y="3333750"/>
          <p14:tracePt t="87640" x="4097338" y="3349625"/>
          <p14:tracePt t="87697" x="3770313" y="3349625"/>
          <p14:tracePt t="87755" x="3411538" y="3349625"/>
          <p14:tracePt t="87830" x="3076575" y="3349625"/>
          <p14:tracePt t="87891" x="3044825" y="3341688"/>
          <p14:tracePt t="87989" x="3028950" y="3294063"/>
          <p14:tracePt t="88041" x="3013075" y="3286125"/>
          <p14:tracePt t="88098" x="2981325" y="3278188"/>
          <p14:tracePt t="88147" x="2965450" y="3278188"/>
          <p14:tracePt t="88421" x="2782888" y="3436938"/>
          <p14:tracePt t="88463" x="2630488" y="3556000"/>
          <p14:tracePt t="88513" x="2455863" y="3621088"/>
          <p14:tracePt t="88561" x="2351088" y="3660775"/>
          <p14:tracePt t="88618" x="2057400" y="3700463"/>
          <p14:tracePt t="88674" x="1746250" y="3700463"/>
          <p14:tracePt t="88727" x="1601788" y="3700463"/>
          <p14:tracePt t="88792" x="1554163" y="3700463"/>
          <p14:tracePt t="88845" x="1522413" y="3700463"/>
          <p14:tracePt t="88894" x="1458913" y="3708400"/>
          <p14:tracePt t="88944" x="1435100" y="3708400"/>
          <p14:tracePt t="88985" x="1427163" y="3708400"/>
          <p14:tracePt t="89539" x="1395413" y="3708400"/>
          <p14:tracePt t="89584" x="1323975" y="3708400"/>
          <p14:tracePt t="89633" x="1308100" y="3708400"/>
          <p14:tracePt t="89678" x="1266825" y="3708400"/>
          <p14:tracePt t="91022" x="1300163" y="3708400"/>
          <p14:tracePt t="91068" x="1355725" y="3708400"/>
          <p14:tracePt t="91118" x="1562100" y="3708400"/>
          <p14:tracePt t="91165" x="1889125" y="3708400"/>
          <p14:tracePt t="91227" x="2463800" y="3716338"/>
          <p14:tracePt t="91285" x="3044825" y="3724275"/>
          <p14:tracePt t="91343" x="3619500" y="3748088"/>
          <p14:tracePt t="91394" x="4081463" y="3748088"/>
          <p14:tracePt t="91443" x="4567238" y="3756025"/>
          <p14:tracePt t="91489" x="5054600" y="3756025"/>
          <p14:tracePt t="91536" x="5500688" y="3756025"/>
          <p14:tracePt t="91584" x="5938838" y="3756025"/>
          <p14:tracePt t="91631" x="6249988" y="3763963"/>
          <p14:tracePt t="91680" x="6376988" y="3763963"/>
          <p14:tracePt t="92662" x="6369050" y="3763963"/>
          <p14:tracePt t="92769" x="6329363" y="3763963"/>
          <p14:tracePt t="92886" x="6321425" y="3763963"/>
          <p14:tracePt t="97301" x="6265863" y="3763963"/>
          <p14:tracePt t="97351" x="6257925" y="3763963"/>
          <p14:tracePt t="97399" x="6226175" y="3763963"/>
          <p14:tracePt t="97446" x="6218238" y="3763963"/>
          <p14:tracePt t="97498" x="6210300" y="3763963"/>
          <p14:tracePt t="97594" x="6194425" y="3763963"/>
          <p14:tracePt t="97640" x="6170613" y="3763963"/>
          <p14:tracePt t="97687" x="6146800" y="3763963"/>
          <p14:tracePt t="97734" x="6138863" y="3763963"/>
          <p14:tracePt t="97788" x="6130925" y="3763963"/>
          <p14:tracePt t="97896" x="6075363" y="3763963"/>
          <p14:tracePt t="97946" x="5365750" y="3898900"/>
          <p14:tracePt t="97996" x="4184650" y="3898900"/>
          <p14:tracePt t="98042" x="3516313" y="3898900"/>
          <p14:tracePt t="98100" x="3213100" y="3898900"/>
          <p14:tracePt t="98215" x="3125788" y="3898900"/>
          <p14:tracePt t="98273" x="2965450" y="3898900"/>
          <p14:tracePt t="98322" x="2767013" y="3898900"/>
          <p14:tracePt t="98374" x="2701925" y="3875088"/>
          <p14:tracePt t="98435" x="2686050" y="3875088"/>
          <p14:tracePt t="98488" x="2670175" y="3851275"/>
          <p14:tracePt t="98535" x="2614613" y="3803650"/>
          <p14:tracePt t="98584" x="2590800" y="3763963"/>
          <p14:tracePt t="98722" x="2574925" y="3763963"/>
          <p14:tracePt t="98773" x="2511425" y="3724275"/>
          <p14:tracePt t="98824" x="2416175" y="3660775"/>
          <p14:tracePt t="98875" x="2287588" y="3605213"/>
          <p14:tracePt t="98935" x="2287588" y="3556000"/>
          <p14:tracePt t="98992" x="2287588" y="3532188"/>
          <p14:tracePt t="99178" x="2279650" y="3532188"/>
          <p14:tracePt t="99360" x="2287588" y="3532188"/>
          <p14:tracePt t="99408" x="2319338" y="3532188"/>
          <p14:tracePt t="99456" x="2392363" y="3516313"/>
          <p14:tracePt t="99503" x="2551113" y="3516313"/>
          <p14:tracePt t="99553" x="2630488" y="3524250"/>
          <p14:tracePt t="99602" x="2646363" y="3587750"/>
          <p14:tracePt t="99651" x="2646363" y="3621088"/>
          <p14:tracePt t="99707" x="2582863" y="3636963"/>
          <p14:tracePt t="99760" x="2574925" y="3636963"/>
          <p14:tracePt t="99814" x="2519363" y="3636963"/>
          <p14:tracePt t="99866" x="2471738" y="3636963"/>
          <p14:tracePt t="99916" x="2455863" y="3636963"/>
          <p14:tracePt t="99961" x="2408238" y="3636963"/>
          <p14:tracePt t="100010" x="2319338" y="3676650"/>
          <p14:tracePt t="100060" x="2208213" y="3795713"/>
          <p14:tracePt t="100107" x="2128838" y="3851275"/>
          <p14:tracePt t="100263" x="2136775" y="3843338"/>
          <p14:tracePt t="100397" x="2152650" y="3843338"/>
          <p14:tracePt t="100445" x="2184400" y="3883025"/>
          <p14:tracePt t="100755" x="2184400" y="3898900"/>
          <p14:tracePt t="100983" x="2168525" y="3898900"/>
          <p14:tracePt t="101037" x="1952625" y="3898900"/>
          <p14:tracePt t="101090" x="1706563" y="3898900"/>
          <p14:tracePt t="101140" x="1530350" y="3898900"/>
          <p14:tracePt t="101197" x="1498600" y="3898900"/>
          <p14:tracePt t="101246" x="1371600" y="3898900"/>
          <p14:tracePt t="101301" x="1347788" y="3898900"/>
          <p14:tracePt t="101406" x="1347788" y="4075113"/>
          <p14:tracePt t="101450" x="1300163" y="4346575"/>
          <p14:tracePt t="101501" x="1203325" y="4624388"/>
          <p14:tracePt t="101544" x="1179513" y="4705350"/>
          <p14:tracePt t="101595" x="1147763" y="4808538"/>
          <p14:tracePt t="101638" x="1147763" y="4824413"/>
          <p14:tracePt t="101685" x="1139825" y="4848225"/>
          <p14:tracePt t="101732" x="1139825" y="4895850"/>
          <p14:tracePt t="101799" x="1187450" y="4919663"/>
          <p14:tracePt t="101851" x="1450975" y="4927600"/>
          <p14:tracePt t="101852" x="1514475" y="4927600"/>
          <p14:tracePt t="101908" x="1881188" y="4927600"/>
          <p14:tracePt t="101957" x="2057400" y="4927600"/>
          <p14:tracePt t="102017" x="2112963" y="4927600"/>
          <p14:tracePt t="102069" x="2176463" y="4951413"/>
          <p14:tracePt t="102119" x="2184400" y="4951413"/>
          <p14:tracePt t="102166" x="2176463" y="4800600"/>
          <p14:tracePt t="102218" x="2168525" y="4545013"/>
          <p14:tracePt t="102269" x="2160588" y="4273550"/>
          <p14:tracePt t="102322" x="2160588" y="4114800"/>
          <p14:tracePt t="102374" x="2160588" y="3987800"/>
          <p14:tracePt t="102434" x="2160588" y="3827463"/>
          <p14:tracePt t="102492" x="2160588" y="3795713"/>
          <p14:tracePt t="102690" x="2081213" y="3795713"/>
          <p14:tracePt t="102741" x="1714500" y="3803650"/>
          <p14:tracePt t="102798" x="1355725" y="3803650"/>
          <p14:tracePt t="102847" x="1163638" y="3803650"/>
          <p14:tracePt t="102894" x="1131888" y="3803650"/>
          <p14:tracePt t="102949" x="1076325" y="3803650"/>
          <p14:tracePt t="103003" x="1060450" y="3803650"/>
          <p14:tracePt t="103430" x="1060450" y="3811588"/>
          <p14:tracePt t="103482" x="1060450" y="3938588"/>
          <p14:tracePt t="103539" x="1108075" y="4338638"/>
          <p14:tracePt t="103597" x="1131888" y="4729163"/>
          <p14:tracePt t="103646" x="1131888" y="4824413"/>
          <p14:tracePt t="103694" x="1131888" y="4927600"/>
          <p14:tracePt t="103745" x="1131888" y="5024438"/>
          <p14:tracePt t="103806" x="1187450" y="5087938"/>
          <p14:tracePt t="103866" x="1227138" y="5095875"/>
          <p14:tracePt t="103908" x="1235075" y="5087938"/>
          <p14:tracePt t="103955" x="1339850" y="5080000"/>
          <p14:tracePt t="103999" x="1577975" y="5080000"/>
          <p14:tracePt t="104048" x="1793875" y="5080000"/>
          <p14:tracePt t="104095" x="1905000" y="5080000"/>
          <p14:tracePt t="104145" x="2017713" y="5080000"/>
          <p14:tracePt t="104194" x="2081213" y="5080000"/>
          <p14:tracePt t="104330" x="2081213" y="5072063"/>
          <p14:tracePt t="104375" x="2112963" y="4992688"/>
          <p14:tracePt t="104425" x="2144713" y="4903788"/>
          <p14:tracePt t="104478" x="2152650" y="4864100"/>
          <p14:tracePt t="104538" x="2152650" y="4856163"/>
          <p14:tracePt t="104584" x="2152650" y="4848225"/>
          <p14:tracePt t="104816" x="2152650" y="4816475"/>
          <p14:tracePt t="104865" x="2152650" y="4737100"/>
          <p14:tracePt t="104914" x="2160588" y="4641850"/>
          <p14:tracePt t="104963" x="2184400" y="4529138"/>
          <p14:tracePt t="105010" x="2208213" y="4457700"/>
          <p14:tracePt t="105055" x="2216150" y="4386263"/>
          <p14:tracePt t="105104" x="2247900" y="4225925"/>
          <p14:tracePt t="105151" x="2263775" y="4027488"/>
          <p14:tracePt t="105201" x="2311400" y="3883025"/>
          <p14:tracePt t="105246" x="2327275" y="3819525"/>
          <p14:tracePt t="105300" x="2327275" y="3811588"/>
          <p14:tracePt t="105478" x="2295525" y="3811588"/>
          <p14:tracePt t="105527" x="2263775" y="3819525"/>
          <p14:tracePt t="105578" x="2255838" y="3819525"/>
          <p14:tracePt t="106011" x="2184400" y="3819525"/>
          <p14:tracePt t="106058" x="1960563" y="3819525"/>
          <p14:tracePt t="106109" x="1633538" y="3819525"/>
          <p14:tracePt t="106156" x="1538288" y="3819525"/>
          <p14:tracePt t="106212" x="1514475" y="3819525"/>
          <p14:tracePt t="106273" x="1411288" y="3819525"/>
          <p14:tracePt t="106329" x="1292225" y="3819525"/>
          <p14:tracePt t="106375" x="1266825" y="3819525"/>
          <p14:tracePt t="106556" x="1300163" y="3835400"/>
          <p14:tracePt t="106605" x="1466850" y="3948113"/>
          <p14:tracePt t="106655" x="1682750" y="4083050"/>
          <p14:tracePt t="106701" x="1793875" y="4170363"/>
          <p14:tracePt t="106750" x="1817688" y="4217988"/>
          <p14:tracePt t="106800" x="1825625" y="4338638"/>
          <p14:tracePt t="106862" x="1849438" y="4489450"/>
          <p14:tracePt t="106920" x="1841500" y="4497388"/>
          <p14:tracePt t="106979" x="1682750" y="4497388"/>
          <p14:tracePt t="107026" x="1609725" y="4465638"/>
          <p14:tracePt t="107077" x="1601788" y="4441825"/>
          <p14:tracePt t="107128" x="1601788" y="4418013"/>
          <p14:tracePt t="107181" x="1601788" y="4402138"/>
          <p14:tracePt t="107239" x="1601788" y="4330700"/>
          <p14:tracePt t="107289" x="1601788" y="4257675"/>
          <p14:tracePt t="107338" x="1601788" y="4178300"/>
          <p14:tracePt t="107390" x="1625600" y="4075113"/>
          <p14:tracePt t="107446" x="1666875" y="4011613"/>
          <p14:tracePt t="107509" x="1722438" y="3987800"/>
          <p14:tracePt t="107561" x="1801813" y="3987800"/>
          <p14:tracePt t="107616" x="1889125" y="3987800"/>
          <p14:tracePt t="107677" x="1968500" y="3987800"/>
          <p14:tracePt t="107734" x="1992313" y="3995738"/>
          <p14:tracePt t="107793" x="2033588" y="4035425"/>
          <p14:tracePt t="107854" x="2057400" y="4059238"/>
          <p14:tracePt t="107913" x="2081213" y="4130675"/>
          <p14:tracePt t="107964" x="2097088" y="4217988"/>
          <p14:tracePt t="108022" x="2097088" y="4249738"/>
          <p14:tracePt t="108075" x="2097088" y="4314825"/>
          <p14:tracePt t="108124" x="2097088" y="4362450"/>
          <p14:tracePt t="108171" x="2081213" y="4386263"/>
          <p14:tracePt t="108216" x="2073275" y="4394200"/>
          <p14:tracePt t="108264" x="2017713" y="4410075"/>
          <p14:tracePt t="108311" x="1920875" y="4418013"/>
          <p14:tracePt t="108364" x="1770063" y="4418013"/>
          <p14:tracePt t="108415" x="1722438" y="4402138"/>
          <p14:tracePt t="108470" x="1666875" y="4330700"/>
          <p14:tracePt t="108516" x="1651000" y="4241800"/>
          <p14:tracePt t="108570" x="1651000" y="4114800"/>
          <p14:tracePt t="108622" x="1682750" y="4019550"/>
          <p14:tracePt t="108674" x="1785938" y="3963988"/>
          <p14:tracePt t="108732" x="1952625" y="3948113"/>
          <p14:tracePt t="108785" x="2097088" y="3948113"/>
          <p14:tracePt t="108833" x="2176463" y="3963988"/>
          <p14:tracePt t="108885" x="2271713" y="4043363"/>
          <p14:tracePt t="108936" x="2295525" y="4122738"/>
          <p14:tracePt t="108983" x="2303463" y="4225925"/>
          <p14:tracePt t="109030" x="2303463" y="4314825"/>
          <p14:tracePt t="109080" x="2271713" y="4378325"/>
          <p14:tracePt t="109130" x="2168525" y="4449763"/>
          <p14:tracePt t="109177" x="2089150" y="4473575"/>
          <p14:tracePt t="109226" x="2008188" y="4489450"/>
          <p14:tracePt t="109277" x="1912938" y="4489450"/>
          <p14:tracePt t="109324" x="1833563" y="4449763"/>
          <p14:tracePt t="109373" x="1770063" y="4410075"/>
          <p14:tracePt t="109424" x="1754188" y="4354513"/>
          <p14:tracePt t="109473" x="1738313" y="4314825"/>
          <p14:tracePt t="111020" x="1617663" y="4386263"/>
          <p14:tracePt t="111069" x="1577975" y="4433888"/>
          <p14:tracePt t="111340" x="1625600" y="4425950"/>
          <p14:tracePt t="111482" x="1651000" y="4433888"/>
          <p14:tracePt t="111527" x="1690688" y="4449763"/>
          <p14:tracePt t="111711" x="1698625" y="4449763"/>
          <p14:tracePt t="111759" x="1746250" y="4449763"/>
          <p14:tracePt t="111819" x="1881188" y="4449763"/>
          <p14:tracePt t="111958" x="1825625" y="4457700"/>
          <p14:tracePt t="112005" x="1633538" y="4457700"/>
          <p14:tracePt t="112056" x="1466850" y="4457700"/>
          <p14:tracePt t="112113" x="1395413" y="4457700"/>
          <p14:tracePt t="112172" x="1300163" y="4457700"/>
          <p14:tracePt t="112236" x="1266825" y="4457700"/>
          <p14:tracePt t="112330" x="1266825" y="4441825"/>
          <p14:tracePt t="112385" x="1266825" y="4225925"/>
          <p14:tracePt t="112436" x="1274763" y="3979863"/>
          <p14:tracePt t="112486" x="1284288" y="3843338"/>
          <p14:tracePt t="112536" x="1284288" y="3827463"/>
          <p14:tracePt t="112590" x="1284288" y="3803650"/>
          <p14:tracePt t="112637" x="1284288" y="3795713"/>
          <p14:tracePt t="112680" x="1323975" y="3787775"/>
          <p14:tracePt t="112727" x="1474788" y="3803650"/>
          <p14:tracePt t="112778" x="1920875" y="3819525"/>
          <p14:tracePt t="112830" x="2232025" y="3811588"/>
          <p14:tracePt t="112882" x="2271713" y="3811588"/>
          <p14:tracePt t="113025" x="2255838" y="3811588"/>
          <p14:tracePt t="113077" x="2097088" y="4027488"/>
          <p14:tracePt t="113130" x="1976438" y="4362450"/>
          <p14:tracePt t="113181" x="1960563" y="4552950"/>
          <p14:tracePt t="113233" x="1936750" y="4600575"/>
          <p14:tracePt t="113281" x="1889125" y="4608513"/>
          <p14:tracePt t="113328" x="1849438" y="4600575"/>
          <p14:tracePt t="113376" x="1849438" y="4584700"/>
          <p14:tracePt t="113433" x="1889125" y="4584700"/>
          <p14:tracePt t="113485" x="1857375" y="4584700"/>
          <p14:tracePt t="113533" x="1746250" y="4576763"/>
          <p14:tracePt t="113578" x="1641475" y="4560888"/>
          <p14:tracePt t="113580" x="1641475" y="4552950"/>
          <p14:tracePt t="113632" x="1609725" y="4521200"/>
          <p14:tracePt t="113695" x="1593850" y="4465638"/>
          <p14:tracePt t="113749" x="1593850" y="4418013"/>
          <p14:tracePt t="113804" x="1593850" y="4354513"/>
          <p14:tracePt t="113849" x="1593850" y="4291013"/>
          <p14:tracePt t="113905" x="1625600" y="4225925"/>
          <p14:tracePt t="113954" x="1666875" y="4210050"/>
          <p14:tracePt t="113956" x="1674813" y="4202113"/>
          <p14:tracePt t="114002" x="1714500" y="4186238"/>
          <p14:tracePt t="114049" x="1778000" y="4186238"/>
          <p14:tracePt t="114108" x="1889125" y="4186238"/>
          <p14:tracePt t="114165" x="1968500" y="4186238"/>
          <p14:tracePt t="114226" x="2000250" y="4273550"/>
          <p14:tracePt t="114279" x="2000250" y="4418013"/>
          <p14:tracePt t="114332" x="1897063" y="4481513"/>
          <p14:tracePt t="114385" x="1817688" y="4489450"/>
          <p14:tracePt t="114446" x="1762125" y="4489450"/>
          <p14:tracePt t="114497" x="1754188" y="4489450"/>
          <p14:tracePt t="114544" x="1754188" y="4481513"/>
          <p14:tracePt t="114588" x="1762125" y="4465638"/>
          <p14:tracePt t="114632" x="1778000" y="4465638"/>
          <p14:tracePt t="114722" x="1793875" y="4465638"/>
          <p14:tracePt t="114888" x="1801813" y="4465638"/>
          <p14:tracePt t="114941" x="1833563" y="4465638"/>
          <p14:tracePt t="114997" x="1833563" y="4497388"/>
          <p14:tracePt t="115042" x="1833563" y="4521200"/>
          <p14:tracePt t="115096" x="1833563" y="4537075"/>
          <p14:tracePt t="115146" x="1817688" y="4537075"/>
          <p14:tracePt t="115195" x="1762125" y="4552950"/>
          <p14:tracePt t="115245" x="1722438" y="4552950"/>
          <p14:tracePt t="115291" x="1625600" y="4552950"/>
          <p14:tracePt t="115337" x="1609725" y="4552950"/>
          <p14:tracePt t="115384" x="1570038" y="4497388"/>
          <p14:tracePt t="115433" x="1554163" y="4418013"/>
          <p14:tracePt t="115484" x="1554163" y="4330700"/>
          <p14:tracePt t="115529" x="1570038" y="4291013"/>
          <p14:tracePt t="115581" x="1674813" y="4217988"/>
          <p14:tracePt t="115629" x="1785938" y="4202113"/>
          <p14:tracePt t="115676" x="1960563" y="4202113"/>
          <p14:tracePt t="115724" x="2033588" y="4281488"/>
          <p14:tracePt t="115775" x="2017713" y="4394200"/>
          <p14:tracePt t="115820" x="1865313" y="4481513"/>
          <p14:tracePt t="115876" x="1674813" y="4489450"/>
          <p14:tracePt t="115922" x="1641475" y="4457700"/>
          <p14:tracePt t="115924" x="1633538" y="4449763"/>
          <p14:tracePt t="115975" x="1585913" y="4298950"/>
          <p14:tracePt t="116025" x="1658938" y="4178300"/>
          <p14:tracePt t="116085" x="1793875" y="4138613"/>
          <p14:tracePt t="116140" x="1905000" y="4170363"/>
          <p14:tracePt t="116188" x="1944688" y="4249738"/>
          <p14:tracePt t="116237" x="1952625" y="4378325"/>
          <p14:tracePt t="116285" x="1825625" y="4473575"/>
          <p14:tracePt t="116336" x="1698625" y="4497388"/>
          <p14:tracePt t="116384" x="1617663" y="4425950"/>
          <p14:tracePt t="116431" x="1601788" y="4257675"/>
          <p14:tracePt t="116477" x="1651000" y="4178300"/>
          <p14:tracePt t="116529" x="1817688" y="4170363"/>
          <p14:tracePt t="116573" x="1905000" y="4186238"/>
          <p14:tracePt t="116621" x="1865313" y="4298950"/>
          <p14:tracePt t="116665" x="1825625" y="4338638"/>
          <p14:tracePt t="116711" x="1817688" y="4338638"/>
          <p14:tracePt t="116756" x="1809750" y="4338638"/>
          <p14:tracePt t="116816" x="1865313" y="4362450"/>
          <p14:tracePt t="116867" x="1936750" y="4394200"/>
          <p14:tracePt t="116917" x="1936750" y="4441825"/>
          <p14:tracePt t="116963" x="1889125" y="4473575"/>
          <p14:tracePt t="117015" x="1762125" y="4505325"/>
          <p14:tracePt t="117072" x="1633538" y="4505325"/>
          <p14:tracePt t="117134" x="1554163" y="4457700"/>
          <p14:tracePt t="117185" x="1530350" y="4378325"/>
          <p14:tracePt t="117189" x="1530350" y="4370388"/>
          <p14:tracePt t="117238" x="1530350" y="4257675"/>
          <p14:tracePt t="117286" x="1530350" y="4186238"/>
          <p14:tracePt t="117338" x="1554163" y="4106863"/>
          <p14:tracePt t="117386" x="1562100" y="4067175"/>
          <p14:tracePt t="117429" x="1585913" y="4043363"/>
          <p14:tracePt t="117476" x="1722438" y="4011613"/>
          <p14:tracePt t="117527" x="1865313" y="4011613"/>
          <p14:tracePt t="117576" x="1952625" y="4051300"/>
          <p14:tracePt t="117628" x="2017713" y="4186238"/>
          <p14:tracePt t="117684" x="2033588" y="4314825"/>
          <p14:tracePt t="117727" x="2017713" y="4386263"/>
          <p14:tracePt t="117782" x="1881188" y="4465638"/>
          <p14:tracePt t="117844" x="1754188" y="4481513"/>
          <p14:tracePt t="117898" x="1658938" y="4473575"/>
          <p14:tracePt t="117951" x="1593850" y="4370388"/>
          <p14:tracePt t="118003" x="1585913" y="4225925"/>
          <p14:tracePt t="118050" x="1674813" y="4130675"/>
          <p14:tracePt t="118101" x="1809750" y="4114800"/>
          <p14:tracePt t="118150" x="1944688" y="4114800"/>
          <p14:tracePt t="118197" x="1984375" y="4178300"/>
          <p14:tracePt t="118242" x="1984375" y="4298950"/>
          <p14:tracePt t="118289" x="1920875" y="4402138"/>
          <p14:tracePt t="118334" x="1801813" y="4457700"/>
          <p14:tracePt t="118382" x="1722438" y="4457700"/>
          <p14:tracePt t="118435" x="1706563" y="4449763"/>
          <p14:tracePt t="118437" x="1706563" y="4441825"/>
          <p14:tracePt t="118497" x="1674813" y="4370388"/>
          <p14:tracePt t="118549" x="1674813" y="4354513"/>
          <p14:tracePt t="118772" x="1674813" y="4362450"/>
          <p14:tracePt t="118822" x="1666875" y="4386263"/>
          <p14:tracePt t="118869" x="1674813" y="4402138"/>
          <p14:tracePt t="119007" x="1674813" y="4394200"/>
          <p14:tracePt t="119056" x="1690688" y="4362450"/>
          <p14:tracePt t="119199" x="1698625" y="4362450"/>
          <p14:tracePt t="119293" x="1785938" y="4394200"/>
          <p14:tracePt t="119338" x="1881188" y="4457700"/>
          <p14:tracePt t="119385" x="1928813" y="4497388"/>
          <p14:tracePt t="119489" x="1928813" y="4521200"/>
          <p14:tracePt t="119630" x="1920875" y="4521200"/>
          <p14:tracePt t="119678" x="1825625" y="4521200"/>
          <p14:tracePt t="119729" x="1633538" y="4521200"/>
          <p14:tracePt t="119782" x="1339850" y="4521200"/>
          <p14:tracePt t="119838" x="1211263" y="4521200"/>
          <p14:tracePt t="119890" x="1179513" y="4489450"/>
          <p14:tracePt t="119892" x="1171575" y="4481513"/>
          <p14:tracePt t="119945" x="1163638" y="4418013"/>
          <p14:tracePt t="120000" x="1163638" y="4225925"/>
          <p14:tracePt t="120048" x="1163638" y="4027488"/>
          <p14:tracePt t="120103" x="1163638" y="3756025"/>
          <p14:tracePt t="120155" x="1163638" y="3621088"/>
          <p14:tracePt t="120217" x="1163638" y="3595688"/>
          <p14:tracePt t="120326" x="1316038" y="3595688"/>
          <p14:tracePt t="120376" x="1633538" y="3595688"/>
          <p14:tracePt t="120422" x="1944688" y="3587750"/>
          <p14:tracePt t="120468" x="2105025" y="3587750"/>
          <p14:tracePt t="120518" x="2128838" y="3595688"/>
          <p14:tracePt t="120564" x="2144713" y="3595688"/>
          <p14:tracePt t="120624" x="2152650" y="3595688"/>
          <p14:tracePt t="120732" x="2152650" y="3700463"/>
          <p14:tracePt t="120787" x="2136775" y="4075113"/>
          <p14:tracePt t="120844" x="2136775" y="4233863"/>
          <p14:tracePt t="120902" x="2136775" y="4273550"/>
          <p14:tracePt t="120966" x="2136775" y="4298950"/>
          <p14:tracePt t="121017" x="2136775" y="4314825"/>
          <p14:tracePt t="121068" x="2136775" y="4322763"/>
          <p14:tracePt t="121115" x="2136775" y="4354513"/>
          <p14:tracePt t="121161" x="2136775" y="4394200"/>
          <p14:tracePt t="121213" x="2128838" y="4441825"/>
          <p14:tracePt t="121268" x="2120900" y="4465638"/>
          <p14:tracePt t="122397" x="2112963" y="4465638"/>
          <p14:tracePt t="122445" x="2081213" y="4457700"/>
          <p14:tracePt t="122492" x="2041525" y="4441825"/>
          <p14:tracePt t="122653" x="2065338" y="4433888"/>
          <p14:tracePt t="123094" x="2065338" y="4425950"/>
          <p14:tracePt t="123284" x="2073275" y="4425950"/>
          <p14:tracePt t="123328" x="2073275" y="4418013"/>
          <p14:tracePt t="124102" x="2073275" y="4394200"/>
          <p14:tracePt t="124151" x="2097088" y="4362450"/>
          <p14:tracePt t="124197" x="2168525" y="4354513"/>
          <p14:tracePt t="124244" x="2216150" y="4386263"/>
          <p14:tracePt t="124291" x="2168525" y="4386263"/>
          <p14:tracePt t="124335" x="2160588" y="4378325"/>
          <p14:tracePt t="124385" x="2208213" y="4330700"/>
          <p14:tracePt t="124432" x="2343150" y="4202113"/>
          <p14:tracePt t="124481" x="2503488" y="4106863"/>
          <p14:tracePt t="124530" x="2535238" y="4098925"/>
          <p14:tracePt t="124586" x="2535238" y="4090988"/>
          <p14:tracePt t="125094" x="2527300" y="4090988"/>
          <p14:tracePt t="125235" x="2519363" y="4090988"/>
          <p14:tracePt t="125326" x="2503488" y="4090988"/>
          <p14:tracePt t="125374" x="2487613" y="4090988"/>
          <p14:tracePt t="125419" x="2471738" y="4090988"/>
          <p14:tracePt t="125843" x="2463800" y="4090988"/>
          <p14:tracePt t="126004" x="2471738" y="4090988"/>
          <p14:tracePt t="126059" x="2479675" y="4106863"/>
          <p14:tracePt t="126112" x="2503488" y="4130675"/>
          <p14:tracePt t="126168" x="2543175" y="4138613"/>
          <p14:tracePt t="126221" x="2670175" y="4138613"/>
          <p14:tracePt t="126265" x="2790825" y="4138613"/>
          <p14:tracePt t="126313" x="2830513" y="4146550"/>
          <p14:tracePt t="126588" x="2709863" y="4146550"/>
          <p14:tracePt t="126630" x="2630488" y="4146550"/>
          <p14:tracePt t="126677" x="2519363" y="4146550"/>
          <p14:tracePt t="126725" x="2384425" y="4146550"/>
          <p14:tracePt t="126779" x="2366963" y="4146550"/>
          <p14:tracePt t="126879" x="2351088" y="4067175"/>
          <p14:tracePt t="126938" x="2343150" y="3771900"/>
          <p14:tracePt t="126991" x="2384425" y="3579813"/>
          <p14:tracePt t="127050" x="2400300" y="3540125"/>
          <p14:tracePt t="127115" x="2408238" y="3532188"/>
          <p14:tracePt t="127116" x="2416175" y="3532188"/>
          <p14:tracePt t="127167" x="2606675" y="3492500"/>
          <p14:tracePt t="127225" x="2870200" y="3476625"/>
          <p14:tracePt t="127273" x="2917825" y="3476625"/>
          <p14:tracePt t="127458" x="2909888" y="3532188"/>
          <p14:tracePt t="127513" x="2782888" y="3922713"/>
          <p14:tracePt t="127562" x="2678113" y="4249738"/>
          <p14:tracePt t="127614" x="2646363" y="4322763"/>
          <p14:tracePt t="127660" x="2638425" y="4322763"/>
          <p14:tracePt t="127718" x="2622550" y="4130675"/>
          <p14:tracePt t="127785" x="2693988" y="3843338"/>
          <p14:tracePt t="127837" x="2709863" y="3803650"/>
          <p14:tracePt t="127933" x="2717800" y="3803650"/>
          <p14:tracePt t="127983" x="2670175" y="3819525"/>
          <p14:tracePt t="128039" x="2511425" y="3883025"/>
          <p14:tracePt t="128091" x="2487613" y="3883025"/>
          <p14:tracePt t="128144" x="2471738" y="3859213"/>
          <p14:tracePt t="128194" x="2503488" y="3787775"/>
          <p14:tracePt t="128244" x="2630488" y="3700463"/>
          <p14:tracePt t="128292" x="2693988" y="3668713"/>
          <p14:tracePt t="128431" x="2638425" y="3668713"/>
          <p14:tracePt t="128477" x="2503488" y="3668713"/>
          <p14:tracePt t="128528" x="2495550" y="3668713"/>
          <p14:tracePt t="128637" x="2527300" y="3732213"/>
          <p14:tracePt t="128687" x="2590800" y="3851275"/>
          <p14:tracePt t="128745" x="2598738" y="3906838"/>
          <p14:tracePt t="128808" x="2582863" y="3914775"/>
          <p14:tracePt t="128868" x="2566988" y="3914775"/>
          <p14:tracePt t="128973" x="2551113" y="3914775"/>
          <p14:tracePt t="129016" x="2503488" y="3914775"/>
          <p14:tracePt t="129062" x="2471738" y="3898900"/>
          <p14:tracePt t="129110" x="2463800" y="3843338"/>
          <p14:tracePt t="129157" x="2463800" y="3763963"/>
          <p14:tracePt t="129211" x="2487613" y="3732213"/>
          <p14:tracePt t="129265" x="2535238" y="3724275"/>
          <p14:tracePt t="129317" x="2606675" y="3708400"/>
          <p14:tracePt t="129369" x="2622550" y="3708400"/>
          <p14:tracePt t="129424" x="2646363" y="3716338"/>
          <p14:tracePt t="129474" x="2662238" y="3740150"/>
          <p14:tracePt t="129524" x="2662238" y="3771900"/>
          <p14:tracePt t="129572" x="2662238" y="3811588"/>
          <p14:tracePt t="129616" x="2662238" y="3819525"/>
          <p14:tracePt t="129661" x="2662238" y="3827463"/>
          <p14:tracePt t="129708" x="2662238" y="3835400"/>
          <p14:tracePt t="129753" x="2654300" y="3843338"/>
          <p14:tracePt t="129808" x="2646363" y="3843338"/>
          <p14:tracePt t="129867" x="2622550" y="3851275"/>
          <p14:tracePt t="129868" x="2614613" y="3851275"/>
          <p14:tracePt t="129931" x="2590800" y="3859213"/>
          <p14:tracePt t="129990" x="2527300" y="3859213"/>
          <p14:tracePt t="130087" x="2495550" y="3859213"/>
          <p14:tracePt t="130129" x="2479675" y="3827463"/>
          <p14:tracePt t="130178" x="2479675" y="3779838"/>
          <p14:tracePt t="130225" x="2503488" y="3732213"/>
          <p14:tracePt t="130269" x="2535238" y="3700463"/>
          <p14:tracePt t="130314" x="2590800" y="3684588"/>
          <p14:tracePt t="130361" x="2638425" y="3676650"/>
          <p14:tracePt t="130406" x="2678113" y="3676650"/>
          <p14:tracePt t="130457" x="2693988" y="3684588"/>
          <p14:tracePt t="130505" x="2709863" y="3724275"/>
          <p14:tracePt t="130552" x="2717800" y="3787775"/>
          <p14:tracePt t="130599" x="2717800" y="3851275"/>
          <p14:tracePt t="130649" x="2662238" y="3890963"/>
          <p14:tracePt t="130699" x="2630488" y="3914775"/>
          <p14:tracePt t="130746" x="2622550" y="3906838"/>
          <p14:tracePt t="130797" x="2574925" y="3843338"/>
          <p14:tracePt t="130855" x="2535238" y="3771900"/>
          <p14:tracePt t="130901" x="2535238" y="3740150"/>
          <p14:tracePt t="130948" x="2551113" y="3708400"/>
          <p14:tracePt t="130999" x="2622550" y="3676650"/>
          <p14:tracePt t="131057" x="2678113" y="3668713"/>
          <p14:tracePt t="131101" x="2701925" y="3668713"/>
          <p14:tracePt t="131148" x="2717800" y="3684588"/>
          <p14:tracePt t="131197" x="2733675" y="3724275"/>
          <p14:tracePt t="131247" x="2741613" y="3771900"/>
          <p14:tracePt t="131293" x="2733675" y="3835400"/>
          <p14:tracePt t="131339" x="2670175" y="3867150"/>
          <p14:tracePt t="131387" x="2606675" y="3875088"/>
          <p14:tracePt t="131442" x="2590800" y="3867150"/>
          <p14:tracePt t="131495" x="2574925" y="3771900"/>
          <p14:tracePt t="131544" x="2622550" y="3716338"/>
          <p14:tracePt t="131589" x="2686050" y="3692525"/>
          <p14:tracePt t="131644" x="2733675" y="3692525"/>
          <p14:tracePt t="131694" x="2751138" y="3779838"/>
          <p14:tracePt t="131741" x="2701925" y="3859213"/>
          <p14:tracePt t="131796" x="2662238" y="3875088"/>
          <p14:tracePt t="131899" x="2662238" y="3843338"/>
          <p14:tracePt t="131951" x="2693988" y="3843338"/>
          <p14:tracePt t="132008" x="2733675" y="3867150"/>
          <p14:tracePt t="132054" x="2741613" y="3898900"/>
          <p14:tracePt t="132104" x="2733675" y="3898900"/>
          <p14:tracePt t="132150" x="2733675" y="3890963"/>
          <p14:tracePt t="132198" x="2733675" y="3859213"/>
          <p14:tracePt t="132243" x="2733675" y="3835400"/>
          <p14:tracePt t="132297" x="2733675" y="3827463"/>
          <p14:tracePt t="132467" x="2725738" y="3827463"/>
          <p14:tracePt t="132516" x="2717800" y="3819525"/>
          <p14:tracePt t="132564" x="2693988" y="3819525"/>
          <p14:tracePt t="132619" x="2670175" y="3819525"/>
          <p14:tracePt t="132715" x="2662238" y="3819525"/>
          <p14:tracePt t="132761" x="2622550" y="3803650"/>
          <p14:tracePt t="132823" x="2614613" y="3795713"/>
          <p14:tracePt t="132879" x="2606675" y="3756025"/>
          <p14:tracePt t="132936" x="2606675" y="3732213"/>
          <p14:tracePt t="132982" x="2606675" y="3724275"/>
          <p14:tracePt t="133029" x="2614613" y="3724275"/>
          <p14:tracePt t="133125" x="2614613" y="3732213"/>
          <p14:tracePt t="133173" x="2606675" y="3740150"/>
          <p14:tracePt t="133325" x="2582863" y="3756025"/>
          <p14:tracePt t="133374" x="2566988" y="3763963"/>
          <p14:tracePt t="133432" x="2527300" y="3763963"/>
          <p14:tracePt t="133491" x="2495550" y="3763963"/>
          <p14:tracePt t="133493" x="2487613" y="3763963"/>
          <p14:tracePt t="133547" x="2455863" y="3763963"/>
          <p14:tracePt t="133657" x="2447925" y="3763963"/>
          <p14:tracePt t="133711" x="2400300" y="3763963"/>
          <p14:tracePt t="133768" x="2384425" y="3763963"/>
          <p14:tracePt t="133826" x="2384425" y="3748088"/>
          <p14:tracePt t="133879" x="2359025" y="3692525"/>
          <p14:tracePt t="133942" x="2351088" y="3652838"/>
          <p14:tracePt t="134053" x="2359025" y="3652838"/>
          <p14:tracePt t="134297" x="2384425" y="3652838"/>
          <p14:tracePt t="134345" x="2424113" y="3652838"/>
          <p14:tracePt t="134397" x="2455863" y="3652838"/>
          <p14:tracePt t="134452" x="2503488" y="3644900"/>
          <p14:tracePt t="134508" x="2574925" y="3644900"/>
          <p14:tracePt t="134559" x="2646363" y="3644900"/>
          <p14:tracePt t="134617" x="2693988" y="3644900"/>
          <p14:tracePt t="134673" x="2759075" y="3660775"/>
          <p14:tracePt t="134728" x="2759075" y="3668713"/>
          <p14:tracePt t="134792" x="2759075" y="3676650"/>
          <p14:tracePt t="135047" x="2751138" y="3676650"/>
          <p14:tracePt t="136456" x="2751138" y="3684588"/>
          <p14:tracePt t="136504" x="2709863" y="3732213"/>
          <p14:tracePt t="136550" x="2662238" y="3748088"/>
          <p14:tracePt t="136596" x="2614613" y="3748088"/>
          <p14:tracePt t="136645" x="2590800" y="3740150"/>
          <p14:tracePt t="136692" x="2574925" y="3676650"/>
          <p14:tracePt t="136739" x="2598738" y="3644900"/>
          <p14:tracePt t="136789" x="2678113" y="3621088"/>
          <p14:tracePt t="136837" x="2693988" y="3621088"/>
          <p14:tracePt t="136882" x="2693988" y="3660775"/>
          <p14:tracePt t="136934" x="2630488" y="3692525"/>
          <p14:tracePt t="136983" x="2606675" y="3692525"/>
          <p14:tracePt t="137037" x="2598738" y="3629025"/>
          <p14:tracePt t="137091" x="2686050" y="3595688"/>
          <p14:tracePt t="137144" x="2678113" y="3595688"/>
          <p14:tracePt t="137198" x="2638425" y="3613150"/>
          <p14:tracePt t="137298" x="2638425" y="3605213"/>
          <p14:tracePt t="137355" x="2686050" y="3605213"/>
          <p14:tracePt t="137405" x="2693988" y="3692525"/>
          <p14:tracePt t="137449" x="2670175" y="3692525"/>
          <p14:tracePt t="137498" x="2646363" y="3636963"/>
          <p14:tracePt t="137544" x="2678113" y="3571875"/>
          <p14:tracePt t="137591" x="2733675" y="3563938"/>
          <p14:tracePt t="137636" x="2741613" y="3621088"/>
          <p14:tracePt t="137686" x="2701925" y="3621088"/>
          <p14:tracePt t="137734" x="2686050" y="3621088"/>
          <p14:tracePt t="137786" x="2733675" y="3595688"/>
          <p14:tracePt t="137837" x="2741613" y="3595688"/>
          <p14:tracePt t="137889" x="2701925" y="3636963"/>
          <p14:tracePt t="137942" x="2662238" y="3636963"/>
          <p14:tracePt t="138005" x="2678113" y="3595688"/>
          <p14:tracePt t="138059" x="2717800" y="3595688"/>
          <p14:tracePt t="138110" x="2709863" y="3652838"/>
          <p14:tracePt t="138160" x="2646363" y="3652838"/>
          <p14:tracePt t="138219" x="2638425" y="3629025"/>
          <p14:tracePt t="138277" x="2638425" y="3605213"/>
          <p14:tracePt t="138334" x="2638425" y="3629025"/>
          <p14:tracePt t="138388" x="2590800" y="3660775"/>
          <p14:tracePt t="138438" x="2574925" y="3660775"/>
          <p14:tracePt t="138481" x="2574925" y="3652838"/>
          <p14:tracePt t="138530" x="2606675" y="3613150"/>
          <p14:tracePt t="138577" x="2741613" y="3595688"/>
          <p14:tracePt t="138625" x="2751138" y="3629025"/>
          <p14:tracePt t="138670" x="2701925" y="3700463"/>
          <p14:tracePt t="138720" x="2606675" y="3700463"/>
          <p14:tracePt t="138767" x="2574925" y="3668713"/>
          <p14:tracePt t="138817" x="2614613" y="3621088"/>
          <p14:tracePt t="138866" x="2678113" y="3605213"/>
          <p14:tracePt t="138914" x="2678113" y="3613150"/>
          <p14:tracePt t="138963" x="2630488" y="3660775"/>
          <p14:tracePt t="139020" x="2606675" y="3660775"/>
          <p14:tracePt t="139069" x="2606675" y="3605213"/>
          <p14:tracePt t="139117" x="2686050" y="3587750"/>
          <p14:tracePt t="139165" x="2686050" y="3613150"/>
          <p14:tracePt t="139214" x="2630488" y="3621088"/>
          <p14:tracePt t="139261" x="2598738" y="3605213"/>
          <p14:tracePt t="139309" x="2638425" y="3571875"/>
          <p14:tracePt t="139359" x="2686050" y="3563938"/>
          <p14:tracePt t="139405" x="2686050" y="3613150"/>
          <p14:tracePt t="139451" x="2614613" y="3636963"/>
          <p14:tracePt t="139507" x="2606675" y="3636963"/>
          <p14:tracePt t="139554" x="2614613" y="3595688"/>
          <p14:tracePt t="139601" x="2638425" y="3587750"/>
          <p14:tracePt t="139647" x="2646363" y="3587750"/>
          <p14:tracePt t="139694" x="2646363" y="3629025"/>
          <p14:tracePt t="139797" x="2630488" y="3636963"/>
          <p14:tracePt t="139986" x="2622550" y="3636963"/>
          <p14:tracePt t="140037" x="2590800" y="3636963"/>
          <p14:tracePt t="140089" x="2495550" y="3636963"/>
          <p14:tracePt t="140149" x="2487613" y="3636963"/>
          <p14:tracePt t="140771" x="2487613" y="3644900"/>
          <p14:tracePt t="140825" x="2487613" y="3652838"/>
          <p14:tracePt t="140873" x="2487613" y="3660775"/>
          <p14:tracePt t="140925" x="2487613" y="3740150"/>
          <p14:tracePt t="140983" x="2424113" y="3763963"/>
          <p14:tracePt t="141035" x="2335213" y="3763963"/>
          <p14:tracePt t="141081" x="2327275" y="3716338"/>
          <p14:tracePt t="141128" x="2327275" y="3644900"/>
          <p14:tracePt t="141173" x="2400300" y="3621088"/>
          <p14:tracePt t="141220" x="2535238" y="3595688"/>
          <p14:tracePt t="141263" x="2582863" y="3595688"/>
          <p14:tracePt t="141311" x="2606675" y="3629025"/>
          <p14:tracePt t="141369" x="2622550" y="3740150"/>
          <p14:tracePt t="141421" x="2455863" y="3771900"/>
          <p14:tracePt t="141472" x="2400300" y="3771900"/>
          <p14:tracePt t="141518" x="2384425" y="3748088"/>
          <p14:tracePt t="141564" x="2366963" y="3692525"/>
          <p14:tracePt t="141612" x="2366963" y="3676650"/>
          <p14:tracePt t="143845" x="2400300" y="3684588"/>
          <p14:tracePt t="143902" x="2463800" y="3708400"/>
          <p14:tracePt t="143948" x="2519363" y="3708400"/>
          <p14:tracePt t="143994" x="2654300" y="3708400"/>
          <p14:tracePt t="144043" x="2701925" y="3692525"/>
          <p14:tracePt t="144091" x="2751138" y="3692525"/>
          <p14:tracePt t="144138" x="2782888" y="3684588"/>
          <p14:tracePt t="144186" x="2846388" y="3652838"/>
          <p14:tracePt t="144322" x="2854325" y="3652838"/>
          <p14:tracePt t="144372" x="2862263" y="3660775"/>
          <p14:tracePt t="144469" x="2854325" y="3660775"/>
          <p14:tracePt t="144525" x="2838450" y="3692525"/>
          <p14:tracePt t="144577" x="2830513" y="3795713"/>
          <p14:tracePt t="144627" x="2862263" y="3851275"/>
          <p14:tracePt t="144683" x="2933700" y="3811588"/>
          <p14:tracePt t="144741" x="2941638" y="3700463"/>
          <p14:tracePt t="144860" x="2933700" y="3700463"/>
          <p14:tracePt t="144919" x="2973388" y="3676650"/>
          <p14:tracePt t="144971" x="2981325" y="3668713"/>
          <p14:tracePt t="145075" x="2989263" y="3803650"/>
          <p14:tracePt t="145118" x="2989263" y="4019550"/>
          <p14:tracePt t="145167" x="2989263" y="4090988"/>
          <p14:tracePt t="145212" x="2989263" y="4043363"/>
          <p14:tracePt t="145262" x="2989263" y="3890963"/>
          <p14:tracePt t="145311" x="2989263" y="3740150"/>
          <p14:tracePt t="145356" x="2989263" y="3605213"/>
          <p14:tracePt t="145408" x="2997200" y="3579813"/>
          <p14:tracePt t="145458" x="3068638" y="3571875"/>
          <p14:tracePt t="145505" x="3109913" y="3571875"/>
          <p14:tracePt t="145549" x="3141663" y="3613150"/>
          <p14:tracePt t="145594" x="3165475" y="3676650"/>
          <p14:tracePt t="145643" x="3157538" y="3740150"/>
          <p14:tracePt t="145688" x="3125788" y="3748088"/>
          <p14:tracePt t="145742" x="3100388" y="3740150"/>
          <p14:tracePt t="145799" x="3084513" y="3732213"/>
          <p14:tracePt t="145901" x="3076575" y="3724275"/>
          <p14:tracePt t="145949" x="3076575" y="3756025"/>
          <p14:tracePt t="145999" x="3109913" y="3867150"/>
          <p14:tracePt t="146044" x="3189288" y="3987800"/>
          <p14:tracePt t="146095" x="3205163" y="4011613"/>
          <p14:tracePt t="146140" x="3205163" y="4035425"/>
          <p14:tracePt t="146191" x="3060700" y="4035425"/>
          <p14:tracePt t="146238" x="2925763" y="4035425"/>
          <p14:tracePt t="146287" x="2909888" y="4035425"/>
          <p14:tracePt t="146387" x="2878138" y="4051300"/>
          <p14:tracePt t="146432" x="2870200" y="4051300"/>
          <p14:tracePt t="146479" x="2862263" y="4051300"/>
          <p14:tracePt t="146530" x="2782888" y="4051300"/>
          <p14:tracePt t="146532" x="2751138" y="4051300"/>
          <p14:tracePt t="146587" x="2424113" y="4051300"/>
          <p14:tracePt t="146633" x="2097088" y="4051300"/>
          <p14:tracePt t="146686" x="2008188" y="4051300"/>
          <p14:tracePt t="146815" x="1992313" y="4051300"/>
          <p14:tracePt t="146878" x="1992313" y="3827463"/>
          <p14:tracePt t="146937" x="1984375" y="3571875"/>
          <p14:tracePt t="147002" x="1992313" y="3421063"/>
          <p14:tracePt t="147004" x="2000250" y="3405188"/>
          <p14:tracePt t="147052" x="2025650" y="3333750"/>
          <p14:tracePt t="147104" x="2041525" y="3309938"/>
          <p14:tracePt t="147199" x="2057400" y="3309938"/>
          <p14:tracePt t="147248" x="2089150" y="3309938"/>
          <p14:tracePt t="147300" x="2247900" y="3309938"/>
          <p14:tracePt t="147352" x="2424113" y="3309938"/>
          <p14:tracePt t="147407" x="2622550" y="3309938"/>
          <p14:tracePt t="147464" x="2678113" y="3309938"/>
          <p14:tracePt t="147519" x="2782888" y="3309938"/>
          <p14:tracePt t="147568" x="2878138" y="3309938"/>
          <p14:tracePt t="147623" x="2957513" y="3309938"/>
          <p14:tracePt t="148536" x="2949575" y="3349625"/>
          <p14:tracePt t="148589" x="2909888" y="3508375"/>
          <p14:tracePt t="148640" x="2814638" y="3771900"/>
          <p14:tracePt t="148687" x="2759075" y="3930650"/>
          <p14:tracePt t="148735" x="2751138" y="3995738"/>
          <p14:tracePt t="148785" x="2733675" y="4027488"/>
          <p14:tracePt t="148837" x="2709863" y="4090988"/>
          <p14:tracePt t="148884" x="2701925" y="4098925"/>
          <p14:tracePt t="149079" x="2670175" y="4083050"/>
          <p14:tracePt t="149122" x="2598738" y="4083050"/>
          <p14:tracePt t="149168" x="2311400" y="4083050"/>
          <p14:tracePt t="149217" x="2184400" y="4083050"/>
          <p14:tracePt t="149267" x="2160588" y="4075113"/>
          <p14:tracePt t="149313" x="2152650" y="4075113"/>
          <p14:tracePt t="149360" x="2097088" y="4003675"/>
          <p14:tracePt t="149408" x="2089150" y="3922713"/>
          <p14:tracePt t="149468" x="2089150" y="3636963"/>
          <p14:tracePt t="149521" x="2089150" y="3484563"/>
          <p14:tracePt t="149571" x="2089150" y="3444875"/>
          <p14:tracePt t="149755" x="2255838" y="3444875"/>
          <p14:tracePt t="149812" x="2654300" y="3444875"/>
          <p14:tracePt t="149866" x="2886075" y="3444875"/>
          <p14:tracePt t="149920" x="2925763" y="3436938"/>
          <p14:tracePt t="150106" x="2925763" y="3444875"/>
          <p14:tracePt t="150154" x="2909888" y="3652838"/>
          <p14:tracePt t="150201" x="2886075" y="4019550"/>
          <p14:tracePt t="150248" x="2846388" y="4202113"/>
          <p14:tracePt t="150661" x="2806700" y="4154488"/>
          <p14:tracePt t="150712" x="2709863" y="4035425"/>
          <p14:tracePt t="150769" x="2701925" y="3906838"/>
          <p14:tracePt t="150841" x="2701925" y="3859213"/>
          <p14:tracePt t="150912" x="2701925" y="3819525"/>
          <p14:tracePt t="150970" x="2701925" y="3811588"/>
          <p14:tracePt t="151151" x="2662238" y="3819525"/>
          <p14:tracePt t="151197" x="2582863" y="3819525"/>
          <p14:tracePt t="151246" x="2495550" y="3819525"/>
          <p14:tracePt t="151292" x="2487613" y="3803650"/>
          <p14:tracePt t="151341" x="2455863" y="3740150"/>
          <p14:tracePt t="151390" x="2432050" y="3676650"/>
          <p14:tracePt t="151437" x="2432050" y="3621088"/>
          <p14:tracePt t="151485" x="2439988" y="3556000"/>
          <p14:tracePt t="151536" x="2487613" y="3516313"/>
          <p14:tracePt t="151588" x="2574925" y="3484563"/>
          <p14:tracePt t="151638" x="2662238" y="3476625"/>
          <p14:tracePt t="151684" x="2759075" y="3476625"/>
          <p14:tracePt t="151733" x="2814638" y="3476625"/>
          <p14:tracePt t="151783" x="2870200" y="3476625"/>
          <p14:tracePt t="151840" x="2925763" y="3516313"/>
          <p14:tracePt t="151885" x="2949575" y="3595688"/>
          <p14:tracePt t="151934" x="2949575" y="3676650"/>
          <p14:tracePt t="151981" x="2949575" y="3740150"/>
          <p14:tracePt t="152029" x="2909888" y="3779838"/>
          <p14:tracePt t="152076" x="2854325" y="3811588"/>
          <p14:tracePt t="152124" x="2774950" y="3843338"/>
          <p14:tracePt t="152172" x="2662238" y="3843338"/>
          <p14:tracePt t="152220" x="2590800" y="3843338"/>
          <p14:tracePt t="152263" x="2551113" y="3843338"/>
          <p14:tracePt t="152312" x="2463800" y="3819525"/>
          <p14:tracePt t="152361" x="2432050" y="3787775"/>
          <p14:tracePt t="152409" x="2408238" y="3771900"/>
          <p14:tracePt t="152457" x="2408238" y="3716338"/>
          <p14:tracePt t="152511" x="2408238" y="3668713"/>
          <p14:tracePt t="152564" x="2408238" y="3605213"/>
          <p14:tracePt t="152622" x="2439988" y="3563938"/>
          <p14:tracePt t="152677" x="2455863" y="3556000"/>
          <p14:tracePt t="152732" x="2471738" y="3556000"/>
          <p14:tracePt t="152783" x="2487613" y="3556000"/>
          <p14:tracePt t="152841" x="2495550" y="3548063"/>
          <p14:tracePt t="152897" x="2519363" y="3548063"/>
          <p14:tracePt t="152961" x="2551113" y="3548063"/>
          <p14:tracePt t="153017" x="2590800" y="3548063"/>
          <p14:tracePt t="153067" x="2606675" y="3548063"/>
          <p14:tracePt t="153216" x="2614613" y="3548063"/>
          <p14:tracePt t="153825" x="2622550" y="3548063"/>
          <p14:tracePt t="154404" x="2638425" y="3548063"/>
          <p14:tracePt t="154453" x="2693988" y="3548063"/>
          <p14:tracePt t="154506" x="2759075" y="3556000"/>
          <p14:tracePt t="154555" x="2790825" y="3636963"/>
          <p14:tracePt t="154608" x="2798763" y="3700463"/>
          <p14:tracePt t="154651" x="2774950" y="3748088"/>
          <p14:tracePt t="154701" x="2733675" y="3795713"/>
          <p14:tracePt t="154745" x="2678113" y="3827463"/>
          <p14:tracePt t="154850" x="2614613" y="3827463"/>
          <p14:tracePt t="154909" x="2535238" y="3827463"/>
          <p14:tracePt t="154975" x="2487613" y="3811588"/>
          <p14:tracePt t="155020" x="2447925" y="3771900"/>
          <p14:tracePt t="155069" x="2424113" y="3716338"/>
          <p14:tracePt t="155114" x="2424113" y="3700463"/>
          <p14:tracePt t="155161" x="2424113" y="3644900"/>
          <p14:tracePt t="155212" x="2511425" y="3516313"/>
          <p14:tracePt t="155263" x="2614613" y="3452813"/>
          <p14:tracePt t="155309" x="2654300" y="3444875"/>
          <p14:tracePt t="155356" x="2751138" y="3452813"/>
          <p14:tracePt t="155403" x="2806700" y="3548063"/>
          <p14:tracePt t="155452" x="2782888" y="3668713"/>
          <p14:tracePt t="155499" x="2709863" y="3700463"/>
          <p14:tracePt t="155552" x="2646363" y="3732213"/>
          <p14:tracePt t="155600" x="2622550" y="3732213"/>
          <p14:tracePt t="155648" x="2614613" y="3732213"/>
          <p14:tracePt t="155854" x="2598738" y="3732213"/>
          <p14:tracePt t="155901" x="2559050" y="3732213"/>
          <p14:tracePt t="155948" x="2503488" y="3700463"/>
          <p14:tracePt t="155993" x="2471738" y="3652838"/>
          <p14:tracePt t="156041" x="2471738" y="3579813"/>
          <p14:tracePt t="156087" x="2511425" y="3524250"/>
          <p14:tracePt t="156132" x="2551113" y="3500438"/>
          <p14:tracePt t="156180" x="2590800" y="3492500"/>
          <p14:tracePt t="156234" x="2670175" y="3492500"/>
          <p14:tracePt t="156278" x="2709863" y="3492500"/>
          <p14:tracePt t="156327" x="2759075" y="3500438"/>
          <p14:tracePt t="156373" x="2790825" y="3621088"/>
          <p14:tracePt t="156425" x="2790825" y="3660775"/>
          <p14:tracePt t="156484" x="2751138" y="3716338"/>
          <p14:tracePt t="156543" x="2701925" y="3732213"/>
          <p14:tracePt t="156591" x="2701925" y="3740150"/>
          <p14:tracePt t="156639" x="2693988" y="3740150"/>
          <p14:tracePt t="156690" x="2630488" y="3748088"/>
          <p14:tracePt t="156692" x="2622550" y="3748088"/>
          <p14:tracePt t="156741" x="2598738" y="3748088"/>
          <p14:tracePt t="156796" x="2559050" y="3740150"/>
          <p14:tracePt t="156851" x="2535238" y="3684588"/>
          <p14:tracePt t="156904" x="2527300" y="3660775"/>
          <p14:tracePt t="156952" x="2527300" y="3644900"/>
          <p14:tracePt t="157007" x="2519363" y="3629025"/>
          <p14:tracePt t="157158" x="2519363" y="3587750"/>
          <p14:tracePt t="157210" x="2527300" y="3548063"/>
          <p14:tracePt t="157212" x="2535238" y="3548063"/>
          <p14:tracePt t="157269" x="2574925" y="3524250"/>
          <p14:tracePt t="157315" x="2614613" y="3500438"/>
          <p14:tracePt t="157362" x="2638425" y="3500438"/>
          <p14:tracePt t="157408" x="2733675" y="3492500"/>
          <p14:tracePt t="157457" x="2774950" y="3484563"/>
          <p14:tracePt t="157502" x="2814638" y="3540125"/>
          <p14:tracePt t="157552" x="2822575" y="3652838"/>
          <p14:tracePt t="157601" x="2806700" y="3732213"/>
          <p14:tracePt t="157655" x="2759075" y="3763963"/>
          <p14:tracePt t="157701" x="2693988" y="3787775"/>
          <p14:tracePt t="157748" x="2606675" y="3795713"/>
          <p14:tracePt t="157800" x="2511425" y="3795713"/>
          <p14:tracePt t="157855" x="2471738" y="3724275"/>
          <p14:tracePt t="157904" x="2463800" y="3613150"/>
          <p14:tracePt t="157951" x="2479675" y="3492500"/>
          <p14:tracePt t="157997" x="2543175" y="3436938"/>
          <p14:tracePt t="158046" x="2686050" y="3397250"/>
          <p14:tracePt t="158094" x="2790825" y="3397250"/>
          <p14:tracePt t="158142" x="2822575" y="3444875"/>
          <p14:tracePt t="158190" x="2854325" y="3629025"/>
          <p14:tracePt t="158241" x="2854325" y="3779838"/>
          <p14:tracePt t="158288" x="2798763" y="3819525"/>
          <p14:tracePt t="158333" x="2717800" y="3819525"/>
          <p14:tracePt t="158388" x="2638425" y="3819525"/>
          <p14:tracePt t="158445" x="2559050" y="3795713"/>
          <p14:tracePt t="158489" x="2519363" y="3779838"/>
          <p14:tracePt t="158540" x="2503488" y="3716338"/>
          <p14:tracePt t="158587" x="2503488" y="3676650"/>
          <p14:tracePt t="158634" x="2519363" y="3629025"/>
          <p14:tracePt t="158680" x="2566988" y="3563938"/>
          <p14:tracePt t="158735" x="2654300" y="3540125"/>
          <p14:tracePt t="158795" x="2733675" y="3532188"/>
          <p14:tracePt t="158848" x="2822575" y="3556000"/>
          <p14:tracePt t="158900" x="2862263" y="3621088"/>
          <p14:tracePt t="158953" x="2838450" y="3700463"/>
          <p14:tracePt t="159006" x="2759075" y="3779838"/>
          <p14:tracePt t="159055" x="2725738" y="3795713"/>
          <p14:tracePt t="159098" x="2693988" y="3811588"/>
          <p14:tracePt t="159201" x="2678113" y="3795713"/>
          <p14:tracePt t="159254" x="2670175" y="3748088"/>
          <p14:tracePt t="159301" x="2654300" y="3652838"/>
          <p14:tracePt t="159346" x="2670175" y="3571875"/>
          <p14:tracePt t="159348" x="2686050" y="3548063"/>
          <p14:tracePt t="159397" x="2814638" y="3452813"/>
          <p14:tracePt t="159447" x="2822575" y="3460750"/>
          <p14:tracePt t="159497" x="2886075" y="3587750"/>
          <p14:tracePt t="159546" x="2894013" y="3763963"/>
          <p14:tracePt t="159594" x="2814638" y="3827463"/>
          <p14:tracePt t="159596" x="2782888" y="3835400"/>
          <p14:tracePt t="159643" x="2630488" y="3835400"/>
          <p14:tracePt t="159705" x="2559050" y="3732213"/>
          <p14:tracePt t="159752" x="2535238" y="3595688"/>
          <p14:tracePt t="159810" x="2630488" y="3548063"/>
          <p14:tracePt t="159812" x="2638425" y="3548063"/>
          <p14:tracePt t="159859" x="2725738" y="3548063"/>
          <p14:tracePt t="159908" x="2774950" y="3605213"/>
          <p14:tracePt t="159964" x="2814638" y="3771900"/>
          <p14:tracePt t="160017" x="2782888" y="3795713"/>
          <p14:tracePt t="160068" x="2670175" y="3795713"/>
          <p14:tracePt t="160123" x="2614613" y="3787775"/>
          <p14:tracePt t="160184" x="2582863" y="3779838"/>
          <p14:tracePt t="160292" x="2566988" y="3763963"/>
          <p14:tracePt t="160340" x="2527300" y="3763963"/>
          <p14:tracePt t="160385" x="2519363" y="3763963"/>
          <p14:tracePt t="160436" x="2503488" y="3756025"/>
          <p14:tracePt t="160487" x="2463800" y="3756025"/>
          <p14:tracePt t="160539" x="2366963" y="3716338"/>
          <p14:tracePt t="160601" x="2319338" y="3613150"/>
          <p14:tracePt t="160658" x="2408238" y="3556000"/>
          <p14:tracePt t="160707" x="2598738" y="3516313"/>
          <p14:tracePt t="160757" x="2693988" y="3636963"/>
          <p14:tracePt t="160817" x="2646363" y="3835400"/>
          <p14:tracePt t="160875" x="2471738" y="3883025"/>
          <p14:tracePt t="160925" x="2432050" y="3883025"/>
          <p14:tracePt t="161688" x="2424113" y="3883025"/>
          <p14:tracePt t="161739" x="2416175" y="3883025"/>
          <p14:tracePt t="161797" x="2351088" y="3883025"/>
          <p14:tracePt t="161856" x="2144713" y="3979863"/>
          <p14:tracePt t="161902" x="2105025" y="4043363"/>
          <p14:tracePt t="161952" x="2089150" y="4114800"/>
          <p14:tracePt t="162005" x="2089150" y="4178300"/>
          <p14:tracePt t="162053" x="2112963" y="4225925"/>
          <p14:tracePt t="162109" x="2120900" y="4265613"/>
          <p14:tracePt t="162157" x="2089150" y="4314825"/>
          <p14:tracePt t="162208" x="1944688" y="4314825"/>
          <p14:tracePt t="162257" x="1905000" y="4233863"/>
          <p14:tracePt t="162311" x="1857375" y="4051300"/>
          <p14:tracePt t="162373" x="1857375" y="3827463"/>
          <p14:tracePt t="162434" x="1857375" y="3684588"/>
          <p14:tracePt t="162488" x="1897063" y="3668713"/>
          <p14:tracePt t="162544" x="2065338" y="3613150"/>
          <p14:tracePt t="162591" x="2295525" y="3587750"/>
          <p14:tracePt t="162647" x="2463800" y="3587750"/>
          <p14:tracePt t="162700" x="2622550" y="3587750"/>
          <p14:tracePt t="162749" x="2709863" y="3587750"/>
          <p14:tracePt t="162804" x="2790825" y="3587750"/>
          <p14:tracePt t="162855" x="2814638" y="3595688"/>
          <p14:tracePt t="162906" x="2830513" y="3605213"/>
          <p14:tracePt t="162908" x="2838450" y="3605213"/>
          <p14:tracePt t="163013" x="2838450" y="3621088"/>
          <p14:tracePt t="163071" x="2838450" y="3732213"/>
          <p14:tracePt t="163120" x="2838450" y="3956050"/>
          <p14:tracePt t="163167" x="2838450" y="4210050"/>
          <p14:tracePt t="163219" x="2822575" y="4378325"/>
          <p14:tracePt t="163266" x="2822575" y="4394200"/>
          <p14:tracePt t="163455" x="2767013" y="4394200"/>
          <p14:tracePt t="163503" x="2559050" y="4394200"/>
          <p14:tracePt t="163556" x="2287588" y="4394200"/>
          <p14:tracePt t="163605" x="2216150" y="4394200"/>
          <p14:tracePt t="163654" x="2168525" y="4394200"/>
          <p14:tracePt t="163943" x="2184400" y="4465638"/>
          <p14:tracePt t="163988" x="2208213" y="4545013"/>
          <p14:tracePt t="164033" x="2200275" y="4560888"/>
          <p14:tracePt t="164092" x="2216150" y="4497388"/>
          <p14:tracePt t="164147" x="2279650" y="4306888"/>
          <p14:tracePt t="164198" x="2287588" y="4273550"/>
          <p14:tracePt t="164246" x="2295525" y="4273550"/>
          <p14:tracePt t="164388" x="2311400" y="4273550"/>
          <p14:tracePt t="164432" x="2311400" y="4298950"/>
          <p14:tracePt t="164480" x="2255838" y="4330700"/>
          <p14:tracePt t="164534" x="2176463" y="4281488"/>
          <p14:tracePt t="164587" x="2128838" y="4114800"/>
          <p14:tracePt t="164634" x="2128838" y="3948113"/>
          <p14:tracePt t="164684" x="2239963" y="3740150"/>
          <p14:tracePt t="164733" x="2351088" y="3684588"/>
          <p14:tracePt t="164789" x="2535238" y="3684588"/>
          <p14:tracePt t="164840" x="2670175" y="3684588"/>
          <p14:tracePt t="164900" x="2846388" y="3787775"/>
          <p14:tracePt t="164954" x="2886075" y="3938588"/>
          <p14:tracePt t="164956" x="2894013" y="3979863"/>
          <p14:tracePt t="165010" x="2894013" y="4210050"/>
          <p14:tracePt t="165056" x="2790825" y="4338638"/>
          <p14:tracePt t="165104" x="2559050" y="4410075"/>
          <p14:tracePt t="165154" x="2479675" y="4410075"/>
          <p14:tracePt t="165198" x="2439988" y="4410075"/>
          <p14:tracePt t="165246" x="2408238" y="4410075"/>
          <p14:tracePt t="166464" x="2408238" y="4402138"/>
          <p14:tracePt t="166520" x="2392363" y="4394200"/>
          <p14:tracePt t="166569" x="2351088" y="4386263"/>
          <p14:tracePt t="166622" x="2359025" y="4386263"/>
          <p14:tracePt t="167010" x="2366963" y="4386263"/>
          <p14:tracePt t="167064" x="2351088" y="4370388"/>
          <p14:tracePt t="167125" x="2343150" y="4362450"/>
          <p14:tracePt t="167186" x="2343150" y="4338638"/>
          <p14:tracePt t="167188" x="2343150" y="4330700"/>
          <p14:tracePt t="167241" x="2343150" y="4314825"/>
          <p14:tracePt t="167298" x="2343150" y="4306888"/>
          <p14:tracePt t="167619" x="2335213" y="4291013"/>
          <p14:tracePt t="167672" x="2279650" y="4273550"/>
          <p14:tracePt t="167722" x="2224088" y="4273550"/>
          <p14:tracePt t="167774" x="2224088" y="4281488"/>
          <p14:tracePt t="167828" x="2224088" y="4273550"/>
          <p14:tracePt t="167878" x="2224088" y="4265613"/>
          <p14:tracePt t="167931" x="2224088" y="4249738"/>
          <p14:tracePt t="168025" x="2239963" y="4273550"/>
          <p14:tracePt t="168073" x="2287588" y="4322763"/>
          <p14:tracePt t="168122" x="2255838" y="4330700"/>
          <p14:tracePt t="168166" x="2247900" y="4330700"/>
          <p14:tracePt t="168271" x="2120900" y="4330700"/>
          <p14:tracePt t="168319" x="1873250" y="4330700"/>
          <p14:tracePt t="168374" x="1762125" y="4330700"/>
          <p14:tracePt t="168745" x="1746250" y="4298950"/>
          <p14:tracePt t="168800" x="1730375" y="4202113"/>
          <p14:tracePt t="168854" x="1730375" y="4098925"/>
          <p14:tracePt t="168904" x="1730375" y="4011613"/>
          <p14:tracePt t="168958" x="1801813" y="3867150"/>
          <p14:tracePt t="169005" x="1912938" y="3811588"/>
          <p14:tracePt t="169052" x="2025650" y="3756025"/>
          <p14:tracePt t="169098" x="2128838" y="3740150"/>
          <p14:tracePt t="169150" x="2335213" y="3740150"/>
          <p14:tracePt t="169201" x="2495550" y="3740150"/>
          <p14:tracePt t="169252" x="2614613" y="3779838"/>
          <p14:tracePt t="169300" x="2693988" y="3898900"/>
          <p14:tracePt t="169348" x="2767013" y="4059238"/>
          <p14:tracePt t="169392" x="2759075" y="4233863"/>
          <p14:tracePt t="169440" x="2551113" y="4410075"/>
          <p14:tracePt t="169488" x="2343150" y="4441825"/>
          <p14:tracePt t="169540" x="2168525" y="4418013"/>
          <p14:tracePt t="169589" x="2033588" y="4370388"/>
          <p14:tracePt t="169639" x="2000250" y="4233863"/>
          <p14:tracePt t="169686" x="2000250" y="4114800"/>
          <p14:tracePt t="169742" x="2025650" y="3971925"/>
          <p14:tracePt t="169790" x="2097088" y="3867150"/>
          <p14:tracePt t="169843" x="2105025" y="3851275"/>
          <p14:tracePt t="170369" x="2176463" y="3819525"/>
          <p14:tracePt t="170415" x="2351088" y="3763963"/>
          <p14:tracePt t="170475" x="2654300" y="3708400"/>
          <p14:tracePt t="170527" x="2790825" y="3708400"/>
          <p14:tracePt t="170583" x="2870200" y="3740150"/>
          <p14:tracePt t="170641" x="2941638" y="3819525"/>
          <p14:tracePt t="170644" x="2949575" y="3835400"/>
          <p14:tracePt t="170699" x="2997200" y="3956050"/>
          <p14:tracePt t="170749" x="3013075" y="4178300"/>
          <p14:tracePt t="170806" x="2981325" y="4314825"/>
          <p14:tracePt t="170855" x="2878138" y="4402138"/>
          <p14:tracePt t="170899" x="2767013" y="4433888"/>
          <p14:tracePt t="170949" x="2630488" y="4433888"/>
          <p14:tracePt t="171000" x="2511425" y="4433888"/>
          <p14:tracePt t="171048" x="2439988" y="4433888"/>
          <p14:tracePt t="171094" x="2359025" y="4418013"/>
          <p14:tracePt t="171145" x="2303463" y="4386263"/>
          <p14:tracePt t="171196" x="2255838" y="4281488"/>
          <p14:tracePt t="171248" x="2247900" y="4194175"/>
          <p14:tracePt t="171293" x="2247900" y="4083050"/>
          <p14:tracePt t="171388" x="2279650" y="4106863"/>
          <p14:tracePt t="171430" x="2400300" y="4298950"/>
          <p14:tracePt t="171481" x="2566988" y="4425950"/>
          <p14:tracePt t="171527" x="2646363" y="4449763"/>
          <p14:tracePt t="171575" x="2798763" y="4481513"/>
          <p14:tracePt t="171621" x="3060700" y="4521200"/>
          <p14:tracePt t="171668" x="3316288" y="4521200"/>
          <p14:tracePt t="171719" x="3587750" y="4537075"/>
          <p14:tracePt t="171772" x="3770313" y="4552950"/>
          <p14:tracePt t="171827" x="3883025" y="4592638"/>
          <p14:tracePt t="171976" x="3794125" y="4592638"/>
          <p14:tracePt t="172025" x="3635375" y="4592638"/>
          <p14:tracePt t="172076" x="3348038" y="4592638"/>
          <p14:tracePt t="172120" x="3221038" y="4576763"/>
          <p14:tracePt t="172174" x="2989263" y="4545013"/>
          <p14:tracePt t="172235" x="2790825" y="4489450"/>
          <p14:tracePt t="172295" x="2606675" y="4433888"/>
          <p14:tracePt t="172345" x="2471738" y="4386263"/>
          <p14:tracePt t="172394" x="2424113" y="4354513"/>
          <p14:tracePt t="172444" x="2416175" y="4322763"/>
          <p14:tracePt t="172502" x="2400300" y="4233863"/>
          <p14:tracePt t="172551" x="2400300" y="4186238"/>
          <p14:tracePt t="172601" x="2408238" y="4146550"/>
          <p14:tracePt t="172648" x="2416175" y="4138613"/>
          <p14:tracePt t="173194" x="2416175" y="4146550"/>
          <p14:tracePt t="176684" x="2432050" y="4146550"/>
          <p14:tracePt t="176733" x="3157538" y="4241800"/>
          <p14:tracePt t="176794" x="4360863" y="4249738"/>
          <p14:tracePt t="176850" x="5078413" y="4257675"/>
          <p14:tracePt t="176851" x="5118100" y="4257675"/>
          <p14:tracePt t="176906" x="5334000" y="4249738"/>
          <p14:tracePt t="176957" x="5819775" y="4249738"/>
          <p14:tracePt t="177009" x="6067425" y="4249738"/>
          <p14:tracePt t="177056" x="6337300" y="4241800"/>
          <p14:tracePt t="177105" x="6592888" y="4217988"/>
          <p14:tracePt t="177150" x="6840538" y="4217988"/>
          <p14:tracePt t="177200" x="6911975" y="4202113"/>
          <p14:tracePt t="177663" x="6592888" y="4202113"/>
          <p14:tracePt t="177711" x="5756275" y="4202113"/>
          <p14:tracePt t="177761" x="4727575" y="4194175"/>
          <p14:tracePt t="177826" x="3954463" y="4170363"/>
          <p14:tracePt t="177889" x="3348038" y="4170363"/>
          <p14:tracePt t="177947" x="3260725" y="4170363"/>
          <p14:tracePt t="178322" x="3260725" y="4178300"/>
          <p14:tracePt t="178370" x="3173413" y="4178300"/>
          <p14:tracePt t="178423" x="2759075" y="4194175"/>
          <p14:tracePt t="178470" x="2495550" y="4225925"/>
          <p14:tracePt t="178520" x="2232025" y="4241800"/>
          <p14:tracePt t="178564" x="2025650" y="4298950"/>
          <p14:tracePt t="178613" x="1722438" y="4306888"/>
          <p14:tracePt t="178659" x="1466850" y="4249738"/>
          <p14:tracePt t="178710" x="1419225" y="4162425"/>
          <p14:tracePt t="178764" x="1419225" y="3938588"/>
          <p14:tracePt t="178815" x="1435100" y="3779838"/>
          <p14:tracePt t="178864" x="1593850" y="3660775"/>
          <p14:tracePt t="178916" x="1857375" y="3613150"/>
          <p14:tracePt t="178968" x="2168525" y="3613150"/>
          <p14:tracePt t="179021" x="2335213" y="3684588"/>
          <p14:tracePt t="179068" x="2392363" y="3795713"/>
          <p14:tracePt t="179114" x="2392363" y="3987800"/>
          <p14:tracePt t="179160" x="2303463" y="4170363"/>
          <p14:tracePt t="179208" x="2176463" y="4233863"/>
          <p14:tracePt t="179254" x="2025650" y="4281488"/>
          <p14:tracePt t="179303" x="1889125" y="4281488"/>
          <p14:tracePt t="179354" x="1793875" y="4281488"/>
          <p14:tracePt t="179406" x="1746250" y="4249738"/>
          <p14:tracePt t="179463" x="1722438" y="4210050"/>
          <p14:tracePt t="179519" x="1706563" y="4170363"/>
          <p14:tracePt t="180131" x="1714500" y="4170363"/>
          <p14:tracePt t="180272" x="1722438" y="4162425"/>
          <p14:tracePt t="180959" x="1762125" y="4178300"/>
          <p14:tracePt t="181012" x="2176463" y="4298950"/>
          <p14:tracePt t="181059" x="3157538" y="4314825"/>
          <p14:tracePt t="181116" x="4265613" y="4346575"/>
          <p14:tracePt t="181176" x="5237163" y="4346575"/>
          <p14:tracePt t="181222" x="5716588" y="4346575"/>
          <p14:tracePt t="181261" x="5946775" y="4338638"/>
          <p14:tracePt t="181304" x="6010275" y="4322763"/>
          <p14:tracePt t="181349" x="6138863" y="4291013"/>
          <p14:tracePt t="181391" x="6249988" y="4257675"/>
          <p14:tracePt t="181436" x="6426200" y="4249738"/>
          <p14:tracePt t="181482" x="6434138" y="4249738"/>
          <p14:tracePt t="181576" x="6434138" y="4241800"/>
          <p14:tracePt t="181624" x="6426200" y="4241800"/>
          <p14:tracePt t="181673" x="6376988" y="4225925"/>
          <p14:tracePt t="181722" x="6329363" y="4225925"/>
          <p14:tracePt t="181774" x="6122988" y="4210050"/>
          <p14:tracePt t="181836" x="5883275" y="4202113"/>
          <p14:tracePt t="181892" x="5667375" y="4202113"/>
          <p14:tracePt t="181937" x="5524500" y="4186238"/>
          <p14:tracePt t="181939" x="5484813" y="4186238"/>
          <p14:tracePt t="181985" x="5300663" y="4186238"/>
          <p14:tracePt t="182031" x="5141913" y="4170363"/>
          <p14:tracePt t="182084" x="4886325" y="4154488"/>
          <p14:tracePt t="182133" x="4648200" y="4154488"/>
          <p14:tracePt t="182183" x="4392613" y="4146550"/>
          <p14:tracePt t="182235" x="4113213" y="4146550"/>
          <p14:tracePt t="182286" x="3802063" y="4122738"/>
          <p14:tracePt t="182340" x="3556000" y="4122738"/>
          <p14:tracePt t="182390" x="3292475" y="4114800"/>
          <p14:tracePt t="182441" x="3060700" y="4114800"/>
          <p14:tracePt t="182488" x="2949575" y="4114800"/>
          <p14:tracePt t="182536" x="2782888" y="4114800"/>
          <p14:tracePt t="182585" x="2678113" y="4114800"/>
          <p14:tracePt t="182639" x="2559050" y="4114800"/>
          <p14:tracePt t="182686" x="2351088" y="4114800"/>
          <p14:tracePt t="182740" x="2160588" y="4114800"/>
          <p14:tracePt t="182797" x="2120900" y="4114800"/>
          <p14:tracePt t="182855" x="1976438" y="4114800"/>
          <p14:tracePt t="182904" x="1920875" y="4114800"/>
          <p14:tracePt t="183010" x="1905000" y="4114800"/>
          <p14:tracePt t="183114" x="1849438" y="4114800"/>
          <p14:tracePt t="183167" x="1570038" y="4114800"/>
          <p14:tracePt t="183227" x="1300163" y="4059238"/>
          <p14:tracePt t="183281" x="1266825" y="3835400"/>
          <p14:tracePt t="183333" x="1316038" y="3684588"/>
          <p14:tracePt t="183386" x="1474788" y="3636963"/>
          <p14:tracePt t="183438" x="1690688" y="3613150"/>
          <p14:tracePt t="183489" x="1833563" y="3629025"/>
          <p14:tracePt t="183549" x="1928813" y="3795713"/>
          <p14:tracePt t="183609" x="1881188" y="4067175"/>
          <p14:tracePt t="183661" x="1674813" y="4170363"/>
          <p14:tracePt t="183716" x="1347788" y="4146550"/>
          <p14:tracePt t="183766" x="1179513" y="4043363"/>
          <p14:tracePt t="183828" x="1108075" y="3795713"/>
          <p14:tracePt t="183884" x="1187450" y="3652838"/>
          <p14:tracePt t="183936" x="1403350" y="3563938"/>
          <p14:tracePt t="183988" x="1801813" y="3556000"/>
          <p14:tracePt t="184049" x="1944688" y="3644900"/>
          <p14:tracePt t="184101" x="1960563" y="3843338"/>
          <p14:tracePt t="184151" x="1936750" y="3898900"/>
          <p14:tracePt t="184199" x="1912938" y="3914775"/>
          <p14:tracePt t="184490" x="1920875" y="3906838"/>
          <p14:tracePt t="184543" x="2566988" y="3724275"/>
          <p14:tracePt t="184590" x="3451225" y="3724275"/>
          <p14:tracePt t="184634" x="3938588" y="3748088"/>
          <p14:tracePt t="184688" x="4081463" y="3779838"/>
          <p14:tracePt t="184741" x="4121150" y="3843338"/>
          <p14:tracePt t="184793" x="4089400" y="3979863"/>
          <p14:tracePt t="184839" x="3556000" y="4178300"/>
          <p14:tracePt t="184888" x="3036888" y="4265613"/>
          <p14:tracePt t="184936" x="2527300" y="4265613"/>
          <p14:tracePt t="184940" x="2455863" y="4265613"/>
          <p14:tracePt t="184998" x="2136775" y="4265613"/>
          <p14:tracePt t="185050" x="2041525" y="4265613"/>
          <p14:tracePt t="185100" x="1873250" y="4265613"/>
          <p14:tracePt t="185150" x="1641475" y="4265613"/>
          <p14:tracePt t="185201" x="1443038" y="4178300"/>
          <p14:tracePt t="185256" x="1379538" y="4051300"/>
          <p14:tracePt t="185303" x="1371600" y="3883025"/>
          <p14:tracePt t="185355" x="1387475" y="3692525"/>
          <p14:tracePt t="185399" x="1466850" y="3587750"/>
          <p14:tracePt t="185446" x="1706563" y="3516313"/>
          <p14:tracePt t="185493" x="1873250" y="3508375"/>
          <p14:tracePt t="185545" x="2033588" y="3508375"/>
          <p14:tracePt t="185591" x="2081213" y="3540125"/>
          <p14:tracePt t="185642" x="2120900" y="3636963"/>
          <p14:tracePt t="185687" x="2144713" y="3708400"/>
          <p14:tracePt t="185737" x="2160588" y="3771900"/>
          <p14:tracePt t="185794" x="2168525" y="3819525"/>
          <p14:tracePt t="185847" x="2168525" y="3835400"/>
          <p14:tracePt t="185898" x="2168525" y="3859213"/>
          <p14:tracePt t="185900" x="2168525" y="3867150"/>
          <p14:tracePt t="185952" x="2168525" y="3906838"/>
          <p14:tracePt t="186002" x="2168525" y="3971925"/>
          <p14:tracePt t="186004" x="2168525" y="3979863"/>
          <p14:tracePt t="186057" x="2168525" y="4035425"/>
          <p14:tracePt t="186106" x="2128838" y="4098925"/>
          <p14:tracePt t="186158" x="2033588" y="4178300"/>
          <p14:tracePt t="186216" x="1936750" y="4233863"/>
          <p14:tracePt t="186275" x="1762125" y="4249738"/>
          <p14:tracePt t="186328" x="1633538" y="4249738"/>
          <p14:tracePt t="186381" x="1562100" y="4225925"/>
          <p14:tracePt t="186431" x="1530350" y="4202113"/>
          <p14:tracePt t="186478" x="1530350" y="4146550"/>
          <p14:tracePt t="186523" x="1809750" y="4130675"/>
          <p14:tracePt t="186573" x="2168525" y="4186238"/>
          <p14:tracePt t="186625" x="2487613" y="4233863"/>
          <p14:tracePt t="186628" x="2495550" y="4233863"/>
          <p14:tracePt t="186687" x="2424113" y="4210050"/>
          <p14:tracePt t="186738" x="2343150" y="4170363"/>
          <p14:tracePt t="186740" x="2335213" y="4170363"/>
          <p14:tracePt t="186797" x="2327275" y="4170363"/>
          <p14:tracePt t="186844" x="2303463" y="4162425"/>
          <p14:tracePt t="186893" x="2263775" y="4138613"/>
          <p14:tracePt t="186943" x="2263775" y="4130675"/>
          <p14:tracePt t="187056" x="2271713" y="4130675"/>
          <p14:tracePt t="187104" x="2503488" y="4130675"/>
          <p14:tracePt t="187151" x="2678113" y="4130675"/>
          <p14:tracePt t="187201" x="2830513" y="4130675"/>
          <p14:tracePt t="187248" x="3005138" y="4130675"/>
          <p14:tracePt t="187296" x="3141663" y="4130675"/>
          <p14:tracePt t="187347" x="3276600" y="4130675"/>
          <p14:tracePt t="187393" x="3451225" y="4122738"/>
          <p14:tracePt t="187440" x="3690938" y="4075113"/>
          <p14:tracePt t="187486" x="3843338" y="4051300"/>
          <p14:tracePt t="187535" x="4057650" y="3995738"/>
          <p14:tracePt t="187582" x="4313238" y="3995738"/>
          <p14:tracePt t="187631" x="4624388" y="3995738"/>
          <p14:tracePt t="187678" x="4838700" y="3995738"/>
          <p14:tracePt t="187730" x="4983163" y="4027488"/>
          <p14:tracePt t="187785" x="5318125" y="4075113"/>
          <p14:tracePt t="187839" x="5732463" y="4083050"/>
          <p14:tracePt t="187886" x="5978525" y="4075113"/>
          <p14:tracePt t="187936" x="6170613" y="4090988"/>
          <p14:tracePt t="187982" x="6234113" y="4090988"/>
          <p14:tracePt t="188029" x="6242050" y="4090988"/>
          <p14:tracePt t="188612" x="6234113" y="4090988"/>
          <p14:tracePt t="189809" x="6226175" y="4098925"/>
          <p14:tracePt t="191071" x="6210300" y="4098925"/>
          <p14:tracePt t="191116" x="6002338" y="4098925"/>
          <p14:tracePt t="191166" x="5780088" y="4059238"/>
          <p14:tracePt t="191754" x="5756275" y="4067175"/>
          <p14:tracePt t="191859" x="5756275" y="4075113"/>
          <p14:tracePt t="191904" x="5756275" y="4083050"/>
          <p14:tracePt t="191961" x="5635625" y="4146550"/>
          <p14:tracePt t="192009" x="5173663" y="4170363"/>
          <p14:tracePt t="192058" x="4735513" y="4186238"/>
          <p14:tracePt t="192104" x="4233863" y="4186238"/>
          <p14:tracePt t="192152" x="3851275" y="4186238"/>
          <p14:tracePt t="192197" x="3387725" y="4186238"/>
          <p14:tracePt t="192245" x="2901950" y="4186238"/>
          <p14:tracePt t="192288" x="2662238" y="4186238"/>
          <p14:tracePt t="192336" x="2559050" y="4186238"/>
          <p14:tracePt t="192379" x="2495550" y="4178300"/>
          <p14:tracePt t="192430" x="2424113" y="4178300"/>
          <p14:tracePt t="192478" x="2416175" y="4162425"/>
          <p14:tracePt t="192535" x="2400300" y="4146550"/>
          <p14:tracePt t="192646" x="2400300" y="4138613"/>
          <p14:tracePt t="193601" x="2439988" y="4090988"/>
          <p14:tracePt t="193649" x="2479675" y="4067175"/>
          <p14:tracePt t="193902" x="2463800" y="4083050"/>
          <p14:tracePt t="193957" x="2416175" y="4114800"/>
          <p14:tracePt t="194015" x="2392363" y="4122738"/>
          <p14:tracePt t="194069" x="2351088" y="4138613"/>
          <p14:tracePt t="194117" x="2343150" y="4138613"/>
          <p14:tracePt t="194267" x="2327275" y="4138613"/>
          <p14:tracePt t="194326" x="2287588" y="4098925"/>
          <p14:tracePt t="194460" x="2271713" y="4090988"/>
          <p14:tracePt t="194505" x="2263775" y="4098925"/>
          <p14:tracePt t="194608" x="2232025" y="4075113"/>
          <p14:tracePt t="194658" x="2232025" y="3914775"/>
          <p14:tracePt t="194660" x="2232025" y="3875088"/>
          <p14:tracePt t="194708" x="2303463" y="3587750"/>
          <p14:tracePt t="194757" x="2343150" y="3294063"/>
          <p14:tracePt t="194808" x="2343150" y="3252788"/>
          <p14:tracePt t="194858" x="2351088" y="3252788"/>
          <p14:tracePt t="194903" x="2303463" y="3302000"/>
          <p14:tracePt t="194951" x="2247900" y="3389313"/>
          <p14:tracePt t="194996" x="2232025" y="3389313"/>
          <p14:tracePt t="195131" x="2232025" y="3381375"/>
          <p14:tracePt t="195174" x="2232025" y="3333750"/>
          <p14:tracePt t="195229" x="2232025" y="3252788"/>
          <p14:tracePt t="195286" x="2232025" y="3101975"/>
          <p14:tracePt t="195335" x="2232025" y="2919413"/>
          <p14:tracePt t="195381" x="2232025" y="2854325"/>
          <p14:tracePt t="195428" x="2232025" y="2846388"/>
          <p14:tracePt t="195473" x="2232025" y="2838450"/>
          <p14:tracePt t="195573" x="2232025" y="2806700"/>
          <p14:tracePt t="195620" x="2279650" y="2632075"/>
          <p14:tracePt t="195668" x="2335213" y="2424113"/>
          <p14:tracePt t="195714" x="2374900" y="2241550"/>
          <p14:tracePt t="195761" x="2392363" y="2089150"/>
          <p14:tracePt t="195813" x="2424113" y="2009775"/>
          <p14:tracePt t="195866" x="2463800" y="1890713"/>
          <p14:tracePt t="195926" x="2471738" y="1849438"/>
          <p14:tracePt t="195991" x="2479675" y="1825625"/>
          <p14:tracePt t="196044" x="2503488" y="1809750"/>
          <p14:tracePt t="196095" x="2535238" y="1801813"/>
          <p14:tracePt t="196143" x="2662238" y="1801813"/>
          <p14:tracePt t="196190" x="2838450" y="1801813"/>
          <p14:tracePt t="196238" x="3060700" y="1801813"/>
          <p14:tracePt t="196285" x="3236913" y="1801813"/>
          <p14:tracePt t="196333" x="3379788" y="1801813"/>
          <p14:tracePt t="196377" x="3516313" y="1793875"/>
          <p14:tracePt t="196422" x="3698875" y="1793875"/>
          <p14:tracePt t="196469" x="3875088" y="1793875"/>
          <p14:tracePt t="196516" x="4065588" y="1793875"/>
          <p14:tracePt t="196566" x="4200525" y="1793875"/>
          <p14:tracePt t="196613" x="4400550" y="1793875"/>
          <p14:tracePt t="196664" x="4608513" y="1793875"/>
          <p14:tracePt t="196724" x="5046663" y="1801813"/>
          <p14:tracePt t="196786" x="5300663" y="1801813"/>
          <p14:tracePt t="196840" x="5508625" y="1801813"/>
          <p14:tracePt t="196890" x="5627688" y="1801813"/>
          <p14:tracePt t="196935" x="5724525" y="1801813"/>
          <p14:tracePt t="196983" x="5843588" y="1801813"/>
          <p14:tracePt t="197028" x="5851525" y="1801813"/>
          <p14:tracePt t="197075" x="5891213" y="1801813"/>
          <p14:tracePt t="197164" x="5899150" y="1801813"/>
          <p14:tracePt t="197436" x="5899150" y="1809750"/>
          <p14:tracePt t="197481" x="5883275" y="1881188"/>
          <p14:tracePt t="197534" x="5827713" y="2097088"/>
          <p14:tracePt t="197581" x="5788025" y="2344738"/>
          <p14:tracePt t="197632" x="5732463" y="2551113"/>
          <p14:tracePt t="197681" x="5716588" y="2822575"/>
          <p14:tracePt t="197733" x="5716588" y="3189288"/>
          <p14:tracePt t="197789" x="5716588" y="3421063"/>
          <p14:tracePt t="197844" x="5716588" y="3516313"/>
          <p14:tracePt t="197897" x="5724525" y="3516313"/>
          <p14:tracePt t="198037" x="5716588" y="3516313"/>
          <p14:tracePt t="198096" x="5700713" y="3516313"/>
          <p14:tracePt t="198156" x="5437188" y="3579813"/>
          <p14:tracePt t="198211" x="5006975" y="3748088"/>
          <p14:tracePt t="198261" x="4408488" y="3971925"/>
          <p14:tracePt t="198306" x="4337050" y="3971925"/>
          <p14:tracePt t="198357" x="4321175" y="3971925"/>
          <p14:tracePt t="198406" x="4313238" y="3963988"/>
          <p14:tracePt t="198544" x="4241800" y="3956050"/>
          <p14:tracePt t="198589" x="4089400" y="3956050"/>
          <p14:tracePt t="198637" x="3810000" y="3948113"/>
          <p14:tracePt t="198685" x="3435350" y="3906838"/>
          <p14:tracePt t="198732" x="3332163" y="3906838"/>
          <p14:tracePt t="198786" x="3157538" y="3859213"/>
          <p14:tracePt t="198843" x="2925763" y="3811588"/>
          <p14:tracePt t="198897" x="2741613" y="3771900"/>
          <p14:tracePt t="198953" x="2606675" y="3716338"/>
          <p14:tracePt t="199008" x="2543175" y="3684588"/>
          <p14:tracePt t="199072" x="2503488" y="3652838"/>
          <p14:tracePt t="199128" x="2471738" y="3636963"/>
          <p14:tracePt t="199417" x="2455863" y="3636963"/>
          <p14:tracePt t="199515" x="2392363" y="3636963"/>
          <p14:tracePt t="199565" x="2359025" y="3629025"/>
          <p14:tracePt t="200686" x="2351088" y="3629025"/>
          <p14:tracePt t="200733" x="2319338" y="3629025"/>
          <p14:tracePt t="200789" x="2303463" y="3571875"/>
          <p14:tracePt t="200839" x="2287588" y="3468688"/>
          <p14:tracePt t="200888" x="2287588" y="3452813"/>
          <p14:tracePt t="205199" x="2287588" y="3460750"/>
          <p14:tracePt t="205253" x="2327275" y="3460750"/>
          <p14:tracePt t="205299" x="2311400" y="3484563"/>
          <p14:tracePt t="205533" x="2279650" y="3508375"/>
          <p14:tracePt t="205580" x="2239963" y="3524250"/>
          <p14:tracePt t="205690" x="2224088" y="3540125"/>
          <p14:tracePt t="205742" x="2184400" y="3556000"/>
          <p14:tracePt t="205856" x="2184400" y="3548063"/>
          <p14:tracePt t="205903" x="2176463" y="3540125"/>
          <p14:tracePt t="205958" x="2136775" y="3436938"/>
          <p14:tracePt t="206012" x="2097088" y="3286125"/>
          <p14:tracePt t="206065" x="2097088" y="3101975"/>
          <p14:tracePt t="206112" x="2097088" y="2870200"/>
          <p14:tracePt t="206160" x="2097088" y="2647950"/>
          <p14:tracePt t="206216" x="2097088" y="2432050"/>
          <p14:tracePt t="206271" x="2105025" y="2416175"/>
          <p14:tracePt t="206325" x="2112963" y="2384425"/>
          <p14:tracePt t="206379" x="2136775" y="2344738"/>
          <p14:tracePt t="206428" x="2192338" y="2233613"/>
          <p14:tracePt t="206480" x="2327275" y="2033588"/>
          <p14:tracePt t="206532" x="2551113" y="1817688"/>
          <p14:tracePt t="206586" x="2790825" y="1722438"/>
          <p14:tracePt t="206634" x="3028950" y="1666875"/>
          <p14:tracePt t="206686" x="3395663" y="1635125"/>
          <p14:tracePt t="206736" x="3683000" y="1619250"/>
          <p14:tracePt t="206795" x="4121150" y="1619250"/>
          <p14:tracePt t="206844" x="4519613" y="1714500"/>
          <p14:tracePt t="206901" x="4991100" y="1873250"/>
          <p14:tracePt t="206949" x="5284788" y="2057400"/>
          <p14:tracePt t="207004" x="5429250" y="2376488"/>
          <p14:tracePt t="207056" x="5500688" y="2647950"/>
          <p14:tracePt t="207103" x="5453063" y="2959100"/>
          <p14:tracePt t="207151" x="5284788" y="3165475"/>
          <p14:tracePt t="207202" x="4951413" y="3325813"/>
          <p14:tracePt t="207252" x="4551363" y="3452813"/>
          <p14:tracePt t="207299" x="4210050" y="3484563"/>
          <p14:tracePt t="207345" x="3786188" y="3484563"/>
          <p14:tracePt t="207392" x="3484563" y="3444875"/>
          <p14:tracePt t="207438" x="3276600" y="3405188"/>
          <p14:tracePt t="207485" x="3141663" y="3389313"/>
          <p14:tracePt t="207533" x="2997200" y="3381375"/>
          <p14:tracePt t="207582" x="2909888" y="3373438"/>
          <p14:tracePt t="207639" x="2870200" y="3373438"/>
          <p14:tracePt t="207812" x="2854325" y="3373438"/>
          <p14:tracePt t="207866" x="2751138" y="3357563"/>
          <p14:tracePt t="207922" x="2630488" y="3228975"/>
          <p14:tracePt t="207976" x="2527300" y="2878138"/>
          <p14:tracePt t="208028" x="2551113" y="2495550"/>
          <p14:tracePt t="208071" x="2678113" y="2249488"/>
          <p14:tracePt t="208121" x="2925763" y="1938338"/>
          <p14:tracePt t="208168" x="3197225" y="1778000"/>
          <p14:tracePt t="208221" x="3627438" y="1666875"/>
          <p14:tracePt t="208267" x="4025900" y="1666875"/>
          <p14:tracePt t="208269" x="4105275" y="1666875"/>
          <p14:tracePt t="208321" x="4503738" y="1738313"/>
          <p14:tracePt t="208380" x="4886325" y="1890713"/>
          <p14:tracePt t="208423" x="5070475" y="1985963"/>
          <p14:tracePt t="208473" x="5181600" y="2128838"/>
          <p14:tracePt t="208520" x="5245100" y="2297113"/>
          <p14:tracePt t="208570" x="5245100" y="2624138"/>
          <p14:tracePt t="208632" x="5118100" y="2967038"/>
          <p14:tracePt t="208695" x="4910138" y="3149600"/>
          <p14:tracePt t="208750" x="4567238" y="3262313"/>
          <p14:tracePt t="208810" x="4168775" y="3286125"/>
          <p14:tracePt t="208856" x="3762375" y="3286125"/>
          <p14:tracePt t="208910" x="3484563" y="3286125"/>
          <p14:tracePt t="208961" x="3363913" y="3286125"/>
          <p14:tracePt t="209010" x="3284538" y="3286125"/>
          <p14:tracePt t="209061" x="3244850" y="3286125"/>
          <p14:tracePt t="212872" x="3100388" y="3286125"/>
          <p14:tracePt t="212916" x="2941638" y="3252788"/>
          <p14:tracePt t="212957" x="2870200" y="3109913"/>
          <p14:tracePt t="213005" x="2782888" y="2878138"/>
          <p14:tracePt t="213050" x="2741613" y="2640013"/>
          <p14:tracePt t="213100" x="2862263" y="2265363"/>
          <p14:tracePt t="213152" x="3044825" y="2001838"/>
          <p14:tracePt t="213206" x="3411538" y="1809750"/>
          <p14:tracePt t="213258" x="3770313" y="1682750"/>
          <p14:tracePt t="213306" x="4200525" y="1674813"/>
          <p14:tracePt t="213355" x="4543425" y="1690688"/>
          <p14:tracePt t="213357" x="4584700" y="1706563"/>
          <p14:tracePt t="213412" x="4878388" y="1825625"/>
          <p14:tracePt t="213468" x="5014913" y="2081213"/>
          <p14:tracePt t="213514" x="5054600" y="2368550"/>
          <p14:tracePt t="213516" x="5054600" y="2424113"/>
          <p14:tracePt t="213567" x="4951413" y="2838450"/>
          <p14:tracePt t="213615" x="4751388" y="3133725"/>
          <p14:tracePt t="213663" x="4456113" y="3244850"/>
          <p14:tracePt t="213716" x="4200525" y="3262313"/>
          <p14:tracePt t="213761" x="4025900" y="3262313"/>
          <p14:tracePt t="213818" x="4010025" y="3270250"/>
          <p14:tracePt t="215172" x="3986213" y="3270250"/>
          <p14:tracePt t="215220" x="3978275" y="3286125"/>
          <p14:tracePt t="215272" x="3954463" y="3286125"/>
          <p14:tracePt t="215322" x="3946525" y="3294063"/>
          <p14:tracePt t="215369" x="3938588" y="3294063"/>
          <p14:tracePt t="215561" x="3938588" y="3302000"/>
          <p14:tracePt t="215784" x="3922713" y="3325813"/>
          <p14:tracePt t="215834" x="3810000" y="3413125"/>
          <p14:tracePt t="215880" x="3683000" y="3468688"/>
          <p14:tracePt t="215927" x="3556000" y="3476625"/>
          <p14:tracePt t="215974" x="3324225" y="3476625"/>
          <p14:tracePt t="216017" x="3149600" y="3365500"/>
          <p14:tracePt t="216072" x="2878138" y="3213100"/>
          <p14:tracePt t="216119" x="2790825" y="3014663"/>
          <p14:tracePt t="216164" x="2709863" y="2751138"/>
          <p14:tracePt t="216213" x="2678113" y="2439988"/>
          <p14:tracePt t="216260" x="2717800" y="2089150"/>
          <p14:tracePt t="216310" x="2830513" y="1817688"/>
          <p14:tracePt t="216357" x="2973388" y="1651000"/>
          <p14:tracePt t="216405" x="3133725" y="1490663"/>
          <p14:tracePt t="216452" x="3371850" y="1435100"/>
          <p14:tracePt t="216505" x="3778250" y="1435100"/>
          <p14:tracePt t="216562" x="4210050" y="1482725"/>
          <p14:tracePt t="216613" x="4592638" y="1611313"/>
          <p14:tracePt t="216657" x="4695825" y="1658938"/>
          <p14:tracePt t="216712" x="4870450" y="1938338"/>
          <p14:tracePt t="216774" x="5038725" y="2297113"/>
          <p14:tracePt t="216837" x="4967288" y="2951163"/>
          <p14:tracePt t="216895" x="4527550" y="3413125"/>
          <p14:tracePt t="216949" x="4041775" y="3605213"/>
          <p14:tracePt t="217004" x="3651250" y="3605213"/>
          <p14:tracePt t="217060" x="3363913" y="3613150"/>
          <p14:tracePt t="217109" x="3348038" y="3613150"/>
          <p14:tracePt t="217239" x="3324225" y="3613150"/>
          <p14:tracePt t="217286" x="3324225" y="3605213"/>
          <p14:tracePt t="217378" x="3324225" y="3595688"/>
          <p14:tracePt t="229772" x="3308350" y="3595688"/>
          <p14:tracePt t="229824" x="3213100" y="3587750"/>
          <p14:tracePt t="229871" x="3068638" y="3556000"/>
          <p14:tracePt t="229919" x="2941638" y="3532188"/>
          <p14:tracePt t="229967" x="2798763" y="3468688"/>
          <p14:tracePt t="230017" x="2693988" y="3413125"/>
          <p14:tracePt t="230073" x="2582863" y="3333750"/>
          <p14:tracePt t="230119" x="2487613" y="3252788"/>
          <p14:tracePt t="230166" x="2392363" y="3094038"/>
          <p14:tracePt t="230211" x="2351088" y="2967038"/>
          <p14:tracePt t="230262" x="2343150" y="2798763"/>
          <p14:tracePt t="230308" x="2343150" y="2616200"/>
          <p14:tracePt t="230356" x="2343150" y="2424113"/>
          <p14:tracePt t="230401" x="2384425" y="2297113"/>
          <p14:tracePt t="230449" x="2447925" y="2176463"/>
          <p14:tracePt t="230499" x="2519363" y="2049463"/>
          <p14:tracePt t="230547" x="2606675" y="1978025"/>
          <p14:tracePt t="230597" x="2751138" y="1898650"/>
          <p14:tracePt t="230644" x="2894013" y="1825625"/>
          <p14:tracePt t="230695" x="3076575" y="1770063"/>
          <p14:tracePt t="230754" x="3340100" y="1698625"/>
          <p14:tracePt t="230813" x="3651250" y="1658938"/>
          <p14:tracePt t="230867" x="3906838" y="1658938"/>
          <p14:tracePt t="230914" x="4025900" y="1658938"/>
          <p14:tracePt t="230962" x="4265613" y="1666875"/>
          <p14:tracePt t="231009" x="4519613" y="1666875"/>
          <p14:tracePt t="231061" x="4814888" y="1666875"/>
          <p14:tracePt t="231112" x="4933950" y="1666875"/>
          <p14:tracePt t="231167" x="5062538" y="1666875"/>
          <p14:tracePt t="231220" x="5141913" y="1714500"/>
          <p14:tracePt t="231272" x="5237163" y="1793875"/>
          <p14:tracePt t="231313" x="5284788" y="1930400"/>
          <p14:tracePt t="231361" x="5341938" y="2136775"/>
          <p14:tracePt t="231405" x="5341938" y="2368550"/>
          <p14:tracePt t="231451" x="5310188" y="2584450"/>
          <p14:tracePt t="231495" x="5253038" y="2822575"/>
          <p14:tracePt t="231539" x="5173663" y="3062288"/>
          <p14:tracePt t="231586" x="5038725" y="3294063"/>
          <p14:tracePt t="231633" x="4886325" y="3460750"/>
          <p14:tracePt t="231681" x="4672013" y="3605213"/>
          <p14:tracePt t="231727" x="4440238" y="3740150"/>
          <p14:tracePt t="231778" x="4192588" y="3795713"/>
          <p14:tracePt t="231833" x="3833813" y="3795713"/>
          <p14:tracePt t="231893" x="3387725" y="3748088"/>
          <p14:tracePt t="231952" x="3133725" y="3700463"/>
          <p14:tracePt t="232007" x="2901950" y="3613150"/>
          <p14:tracePt t="232068" x="2582863" y="3397250"/>
          <p14:tracePt t="232137" x="2471738" y="3221038"/>
          <p14:tracePt t="232202" x="2392363" y="3030538"/>
          <p14:tracePt t="232205" x="2384425" y="3022600"/>
          <p14:tracePt t="232267" x="2311400" y="2790825"/>
          <p14:tracePt t="232268" x="2295525" y="2759075"/>
          <p14:tracePt t="232327" x="2271713" y="2503488"/>
          <p14:tracePt t="232380" x="2255838" y="2200275"/>
          <p14:tracePt t="232424" x="2311400" y="2049463"/>
          <p14:tracePt t="232476" x="2535238" y="1873250"/>
          <p14:tracePt t="232525" x="2733675" y="1770063"/>
          <p14:tracePt t="232581" x="3133725" y="1635125"/>
          <p14:tracePt t="232637" x="3540125" y="1595438"/>
          <p14:tracePt t="232689" x="3898900" y="1595438"/>
          <p14:tracePt t="232737" x="4321175" y="1595438"/>
          <p14:tracePt t="232792" x="4608513" y="1627188"/>
          <p14:tracePt t="232844" x="4791075" y="1690688"/>
          <p14:tracePt t="232896" x="4999038" y="1825625"/>
          <p14:tracePt t="232943" x="5189538" y="1978025"/>
          <p14:tracePt t="232996" x="5292725" y="2208213"/>
          <p14:tracePt t="233044" x="5349875" y="2447925"/>
          <p14:tracePt t="233105" x="5349875" y="2798763"/>
          <p14:tracePt t="233167" x="5260975" y="3197225"/>
          <p14:tracePt t="233220" x="5149850" y="3325813"/>
          <p14:tracePt t="233275" x="4967288" y="3429000"/>
          <p14:tracePt t="233323" x="4854575" y="3492500"/>
          <p14:tracePt t="233371" x="4806950" y="3508375"/>
          <p14:tracePt t="233429" x="4648200" y="3556000"/>
          <p14:tracePt t="233481" x="4567238" y="3563938"/>
          <p14:tracePt t="233529" x="4440238" y="3563938"/>
          <p14:tracePt t="233580" x="4360863" y="3563938"/>
          <p14:tracePt t="233627" x="4344988" y="3563938"/>
          <p14:tracePt t="233713" x="4337050" y="3563938"/>
          <p14:tracePt t="233812" x="4305300" y="3563938"/>
          <p14:tracePt t="233860" x="4249738" y="3579813"/>
          <p14:tracePt t="233909" x="4160838" y="3579813"/>
          <p14:tracePt t="233956" x="4113213" y="3579813"/>
          <p14:tracePt t="234003" x="4089400" y="3579813"/>
          <p14:tracePt t="234048" x="4081463" y="3579813"/>
          <p14:tracePt t="234704" x="4073525" y="3579813"/>
          <p14:tracePt t="234759" x="4033838" y="3579813"/>
          <p14:tracePt t="234819" x="4002088" y="3587750"/>
          <p14:tracePt t="234872" x="3986213" y="3587750"/>
          <p14:tracePt t="234928" x="3978275" y="3587750"/>
          <p14:tracePt t="237124" x="3843338" y="3587750"/>
          <p14:tracePt t="237173" x="3635375" y="3587750"/>
          <p14:tracePt t="237225" x="3451225" y="3587750"/>
          <p14:tracePt t="237285" x="3052763" y="3540125"/>
          <p14:tracePt t="237344" x="2909888" y="3492500"/>
          <p14:tracePt t="237398" x="2798763" y="3349625"/>
          <p14:tracePt t="237448" x="2646363" y="3038475"/>
          <p14:tracePt t="237500" x="2543175" y="2759075"/>
          <p14:tracePt t="237555" x="2527300" y="2551113"/>
          <p14:tracePt t="237556" x="2527300" y="2503488"/>
          <p14:tracePt t="237604" x="2582863" y="2216150"/>
          <p14:tracePt t="237650" x="2662238" y="2017713"/>
          <p14:tracePt t="237700" x="2806700" y="1841500"/>
          <p14:tracePt t="237748" x="3068638" y="1730375"/>
          <p14:tracePt t="237811" x="3516313" y="1698625"/>
          <p14:tracePt t="237866" x="3970338" y="1698625"/>
          <p14:tracePt t="237924" x="4360863" y="1730375"/>
          <p14:tracePt t="237974" x="4600575" y="1809750"/>
          <p14:tracePt t="238028" x="4854575" y="1890713"/>
          <p14:tracePt t="238074" x="4991100" y="1970088"/>
          <p14:tracePt t="238123" x="5070475" y="2176463"/>
          <p14:tracePt t="238169" x="5110163" y="2487613"/>
          <p14:tracePt t="238220" x="5078413" y="2838450"/>
          <p14:tracePt t="238265" x="4951413" y="2998788"/>
          <p14:tracePt t="238313" x="4735513" y="3189288"/>
          <p14:tracePt t="238357" x="4608513" y="3317875"/>
          <p14:tracePt t="238408" x="4511675" y="3349625"/>
          <p14:tracePt t="238463" x="4352925" y="3349625"/>
          <p14:tracePt t="238525" x="4113213" y="3349625"/>
          <p14:tracePt t="238581" x="4017963" y="3349625"/>
          <p14:tracePt t="238631" x="3938588" y="3381375"/>
          <p14:tracePt t="238680" x="3817938" y="3381375"/>
          <p14:tracePt t="238730" x="3746500" y="3405188"/>
          <p14:tracePt t="238781" x="3659188" y="3413125"/>
          <p14:tracePt t="238837" x="3627438" y="3413125"/>
          <p14:tracePt t="238891" x="3563938" y="3413125"/>
          <p14:tracePt t="238892" x="3556000" y="3413125"/>
          <p14:tracePt t="238949" x="3524250" y="3413125"/>
          <p14:tracePt t="239188" x="3508375" y="3421063"/>
          <p14:tracePt t="239236" x="3500438" y="3421063"/>
          <p14:tracePt t="239794" x="3411538" y="3421063"/>
          <p14:tracePt t="239853" x="3181350" y="3500438"/>
          <p14:tracePt t="239904" x="3076575" y="3524250"/>
          <p14:tracePt t="239956" x="2901950" y="3524250"/>
          <p14:tracePt t="240005" x="2725738" y="3492500"/>
          <p14:tracePt t="240051" x="2559050" y="3381375"/>
          <p14:tracePt t="240103" x="2479675" y="3070225"/>
          <p14:tracePt t="240152" x="2471738" y="2695575"/>
          <p14:tracePt t="240201" x="2503488" y="2424113"/>
          <p14:tracePt t="240250" x="2582863" y="2192338"/>
          <p14:tracePt t="240252" x="2590800" y="2152650"/>
          <p14:tracePt t="240300" x="2693988" y="1985963"/>
          <p14:tracePt t="240349" x="2806700" y="1801813"/>
          <p14:tracePt t="240398" x="3021013" y="1690688"/>
          <p14:tracePt t="240455" x="3387725" y="1579563"/>
          <p14:tracePt t="240505" x="3778250" y="1571625"/>
          <p14:tracePt t="240555" x="4200525" y="1571625"/>
          <p14:tracePt t="240556" x="4249738" y="1571625"/>
          <p14:tracePt t="240609" x="4535488" y="1611313"/>
          <p14:tracePt t="240662" x="4814888" y="1706563"/>
          <p14:tracePt t="240714" x="4967288" y="1865313"/>
          <p14:tracePt t="240762" x="5126038" y="2105025"/>
          <p14:tracePt t="240820" x="5189538" y="2616200"/>
          <p14:tracePt t="240876" x="5157788" y="2919413"/>
          <p14:tracePt t="240935" x="5014913" y="3101975"/>
          <p14:tracePt t="240984" x="4799013" y="3294063"/>
          <p14:tracePt t="241025" x="4559300" y="3444875"/>
          <p14:tracePt t="241081" x="4249738" y="3524250"/>
          <p14:tracePt t="241137" x="3778250" y="3532188"/>
          <p14:tracePt t="241186" x="3348038" y="3532188"/>
          <p14:tracePt t="241231" x="3149600" y="3532188"/>
          <p14:tracePt t="241280" x="3133725" y="3524250"/>
          <p14:tracePt t="241837" x="3109913" y="3524250"/>
          <p14:tracePt t="241892" x="2957513" y="3524250"/>
          <p14:tracePt t="241943" x="2790825" y="3524250"/>
          <p14:tracePt t="241990" x="2582863" y="3508375"/>
          <p14:tracePt t="242037" x="2455863" y="3405188"/>
          <p14:tracePt t="242085" x="2400300" y="3173413"/>
          <p14:tracePt t="242133" x="2400300" y="2919413"/>
          <p14:tracePt t="242184" x="2439988" y="2592388"/>
          <p14:tracePt t="242229" x="2566988" y="2305050"/>
          <p14:tracePt t="242276" x="2741613" y="2049463"/>
          <p14:tracePt t="242327" x="2917825" y="1881188"/>
          <p14:tracePt t="242374" x="3117850" y="1762125"/>
          <p14:tracePt t="242426" x="3316288" y="1714500"/>
          <p14:tracePt t="242470" x="3627438" y="1722438"/>
          <p14:tracePt t="242519" x="4025900" y="1722438"/>
          <p14:tracePt t="242568" x="4511675" y="1722438"/>
          <p14:tracePt t="242616" x="4775200" y="1809750"/>
          <p14:tracePt t="242665" x="5022850" y="1978025"/>
          <p14:tracePt t="242725" x="5165725" y="2297113"/>
          <p14:tracePt t="242785" x="5062538" y="2822575"/>
          <p14:tracePt t="242841" x="4695825" y="3197225"/>
          <p14:tracePt t="242886" x="4368800" y="3429000"/>
          <p14:tracePt t="242935" x="4002088" y="3516313"/>
          <p14:tracePt t="242988" x="3706813" y="3524250"/>
          <p14:tracePt t="243033" x="3675063" y="3516313"/>
          <p14:tracePt t="243079" x="3675063" y="3508375"/>
          <p14:tracePt t="243133" x="3579813" y="3508375"/>
          <p14:tracePt t="243181" x="3411538" y="3508375"/>
          <p14:tracePt t="243229" x="3228975" y="3508375"/>
          <p14:tracePt t="243275" x="3076575" y="3468688"/>
          <p14:tracePt t="243324" x="2989263" y="3405188"/>
          <p14:tracePt t="243368" x="2886075" y="3317875"/>
          <p14:tracePt t="243417" x="2814638" y="3294063"/>
          <p14:tracePt t="243607" x="2814638" y="3286125"/>
          <p14:tracePt t="243652" x="2751138" y="3109913"/>
          <p14:tracePt t="243702" x="2678113" y="2894013"/>
          <p14:tracePt t="243747" x="2670175" y="2751138"/>
          <p14:tracePt t="243811" x="2670175" y="2439988"/>
          <p14:tracePt t="243863" x="2759075" y="2200275"/>
          <p14:tracePt t="243922" x="2878138" y="1954213"/>
          <p14:tracePt t="243973" x="2965450" y="1801813"/>
          <p14:tracePt t="244021" x="3068638" y="1690688"/>
          <p14:tracePt t="244069" x="3173413" y="1627188"/>
          <p14:tracePt t="244118" x="3371850" y="1563688"/>
          <p14:tracePt t="244165" x="3556000" y="1547813"/>
          <p14:tracePt t="244213" x="3851275" y="1538288"/>
          <p14:tracePt t="244266" x="4121150" y="1538288"/>
          <p14:tracePt t="244268" x="4160838" y="1538288"/>
          <p14:tracePt t="244311" x="4424363" y="1547813"/>
          <p14:tracePt t="244365" x="4735513" y="1603375"/>
          <p14:tracePt t="244413" x="4910138" y="1666875"/>
          <p14:tracePt t="244460" x="5038725" y="1722438"/>
          <p14:tracePt t="244506" x="5086350" y="1762125"/>
          <p14:tracePt t="244507" x="5094288" y="1770063"/>
          <p14:tracePt t="244557" x="5181600" y="1914525"/>
          <p14:tracePt t="244606" x="5245100" y="2097088"/>
          <p14:tracePt t="244653" x="5245100" y="2273300"/>
          <p14:tracePt t="244698" x="5245100" y="2416175"/>
          <p14:tracePt t="244748" x="5221288" y="2616200"/>
          <p14:tracePt t="244810" x="5149850" y="2814638"/>
          <p14:tracePt t="244875" x="5078413" y="3022600"/>
          <p14:tracePt t="244930" x="5038725" y="3094038"/>
          <p14:tracePt t="244993" x="4967288" y="3165475"/>
          <p14:tracePt t="245058" x="4799013" y="3236913"/>
          <p14:tracePt t="245115" x="4360863" y="3381375"/>
          <p14:tracePt t="245167" x="3817938" y="3389313"/>
          <p14:tracePt t="245228" x="3228975" y="3389313"/>
          <p14:tracePt t="245282" x="3036888" y="3325813"/>
          <p14:tracePt t="245284" x="3005138" y="3317875"/>
          <p14:tracePt t="245337" x="2830513" y="3213100"/>
          <p14:tracePt t="245392" x="2717800" y="2943225"/>
          <p14:tracePt t="245448" x="2630488" y="2600325"/>
          <p14:tracePt t="245500" x="2717800" y="2249488"/>
          <p14:tracePt t="245564" x="2901950" y="1914525"/>
          <p14:tracePt t="245613" x="3092450" y="1754188"/>
          <p14:tracePt t="245661" x="3355975" y="1666875"/>
          <p14:tracePt t="245702" x="3579813" y="1627188"/>
          <p14:tracePt t="245752" x="3851275" y="1627188"/>
          <p14:tracePt t="245805" x="4249738" y="1627188"/>
          <p14:tracePt t="245856" x="4464050" y="1658938"/>
          <p14:tracePt t="245911" x="4791075" y="1809750"/>
          <p14:tracePt t="245960" x="5014913" y="2001838"/>
          <p14:tracePt t="246008" x="5110163" y="2297113"/>
          <p14:tracePt t="246058" x="5094288" y="2774950"/>
          <p14:tracePt t="246108" x="4918075" y="3149600"/>
          <p14:tracePt t="246156" x="4775200" y="3286125"/>
          <p14:tracePt t="246208" x="4535488" y="3325813"/>
          <p14:tracePt t="246258" x="4368800" y="3357563"/>
          <p14:tracePt t="246305" x="4337050" y="3357563"/>
          <p14:tracePt t="246546" x="4344988" y="3389313"/>
          <p14:tracePt t="246601" x="4392613" y="3587750"/>
          <p14:tracePt t="246648" x="4321175" y="3748088"/>
          <p14:tracePt t="246694" x="4281488" y="3787775"/>
          <p14:tracePt t="246739" x="4241800" y="3779838"/>
          <p14:tracePt t="246794" x="4210050" y="3771900"/>
          <p14:tracePt t="246844" x="4176713" y="3763963"/>
          <p14:tracePt t="246896" x="4041775" y="3763963"/>
          <p14:tracePt t="246954" x="3833813" y="3763963"/>
          <p14:tracePt t="247003" x="3690938" y="3756025"/>
          <p14:tracePt t="247005" x="3659188" y="3756025"/>
          <p14:tracePt t="247052" x="3587750" y="3756025"/>
          <p14:tracePt t="247097" x="3579813" y="3756025"/>
          <p14:tracePt t="247292" x="3284538" y="3756025"/>
          <p14:tracePt t="247354" x="2767013" y="3771900"/>
          <p14:tracePt t="247411" x="2638425" y="3803650"/>
          <p14:tracePt t="247465" x="2527300" y="3803650"/>
          <p14:tracePt t="247514" x="2271713" y="3811588"/>
          <p14:tracePt t="247564" x="1778000" y="3938588"/>
          <p14:tracePt t="247617" x="1674813" y="3971925"/>
          <p14:tracePt t="247710" x="1674813" y="3963988"/>
          <p14:tracePt t="247757" x="1698625" y="3938588"/>
          <p14:tracePt t="247810" x="1706563" y="3938588"/>
          <p14:tracePt t="247856" x="1714500" y="3906838"/>
          <p14:tracePt t="247907" x="1722438" y="3890963"/>
          <p14:tracePt t="248865" x="1722438" y="3883025"/>
          <p14:tracePt t="248960" x="1722438" y="3875088"/>
          <p14:tracePt t="249119" x="1730375" y="3875088"/>
          <p14:tracePt t="249164" x="1754188" y="3922713"/>
          <p14:tracePt t="249216" x="1833563" y="3930650"/>
          <p14:tracePt t="249262" x="1865313" y="3930650"/>
          <p14:tracePt t="249312" x="2033588" y="3930650"/>
          <p14:tracePt t="249358" x="2073275" y="3948113"/>
          <p14:tracePt t="249408" x="2057400" y="3979863"/>
          <p14:tracePt t="249502" x="2065338" y="3963988"/>
          <p14:tracePt t="249548" x="2073275" y="3938588"/>
          <p14:tracePt t="249597" x="2089150" y="3930650"/>
          <p14:tracePt t="249645" x="2105025" y="3914775"/>
          <p14:tracePt t="249700" x="2168525" y="3890963"/>
          <p14:tracePt t="249748" x="2239963" y="3875088"/>
          <p14:tracePt t="249807" x="2408238" y="3827463"/>
          <p14:tracePt t="249861" x="2559050" y="3771900"/>
          <p14:tracePt t="249914" x="2725738" y="3716338"/>
          <p14:tracePt t="249973" x="2933700" y="3636963"/>
          <p14:tracePt t="250033" x="2981325" y="3613150"/>
          <p14:tracePt t="250318" x="3068638" y="3740150"/>
          <p14:tracePt t="250365" x="3228975" y="4011613"/>
          <p14:tracePt t="250421" x="3332163" y="4281488"/>
          <p14:tracePt t="250466" x="3387725" y="4433888"/>
          <p14:tracePt t="250514" x="3443288" y="4649788"/>
          <p14:tracePt t="250562" x="3500438" y="4824413"/>
          <p14:tracePt t="250564" x="3508375" y="4848225"/>
          <p14:tracePt t="250613" x="3548063" y="5056188"/>
          <p14:tracePt t="250659" x="3548063" y="5286375"/>
          <p14:tracePt t="250709" x="3548063" y="5414963"/>
          <p14:tracePt t="250756" x="3516313" y="5438775"/>
          <p14:tracePt t="250814" x="3348038" y="5494338"/>
          <p14:tracePt t="250873" x="3117850" y="5462588"/>
          <p14:tracePt t="250932" x="3021013" y="5238750"/>
          <p14:tracePt t="250987" x="2981325" y="5095875"/>
          <p14:tracePt t="250988" x="2981325" y="5072063"/>
          <p14:tracePt t="251040" x="2981325" y="4887913"/>
          <p14:tracePt t="251094" x="2989263" y="4705350"/>
          <p14:tracePt t="251144" x="3117850" y="4521200"/>
          <p14:tracePt t="251194" x="3348038" y="4410075"/>
          <p14:tracePt t="251241" x="3714750" y="4281488"/>
          <p14:tracePt t="251292" x="4057650" y="4273550"/>
          <p14:tracePt t="251341" x="4360863" y="4281488"/>
          <p14:tracePt t="251388" x="4527550" y="4410075"/>
          <p14:tracePt t="251434" x="4632325" y="4641850"/>
          <p14:tracePt t="251484" x="4695825" y="4895850"/>
          <p14:tracePt t="251536" x="4672013" y="5095875"/>
          <p14:tracePt t="251592" x="4456113" y="5214938"/>
          <p14:tracePt t="251645" x="4184650" y="5319713"/>
          <p14:tracePt t="251711" x="3754438" y="5454650"/>
          <p14:tracePt t="251769" x="3492500" y="5470525"/>
          <p14:tracePt t="251834" x="3157538" y="5359400"/>
          <p14:tracePt t="251882" x="2973388" y="5127625"/>
          <p14:tracePt t="251931" x="2917825" y="4935538"/>
          <p14:tracePt t="251932" x="2909888" y="4903788"/>
          <p14:tracePt t="251981" x="2909888" y="4649788"/>
          <p14:tracePt t="252032" x="2933700" y="4481513"/>
          <p14:tracePt t="252080" x="3125788" y="4354513"/>
          <p14:tracePt t="252142" x="3443288" y="4306888"/>
          <p14:tracePt t="252204" x="3833813" y="4298950"/>
          <p14:tracePt t="252258" x="4017963" y="4298950"/>
          <p14:tracePt t="252304" x="4137025" y="4330700"/>
          <p14:tracePt t="252353" x="4249738" y="4394200"/>
          <p14:tracePt t="252404" x="4376738" y="4481513"/>
          <p14:tracePt t="252456" x="4408488" y="4560888"/>
          <p14:tracePt t="252509" x="4456113" y="4737100"/>
          <p14:tracePt t="252560" x="4456113" y="4895850"/>
          <p14:tracePt t="252613" x="4368800" y="5127625"/>
          <p14:tracePt t="252661" x="4241800" y="5294313"/>
          <p14:tracePt t="252713" x="4121150" y="5391150"/>
          <p14:tracePt t="252758" x="3898900" y="5470525"/>
          <p14:tracePt t="252812" x="3635375" y="5510213"/>
          <p14:tracePt t="252865" x="3395663" y="5510213"/>
          <p14:tracePt t="252925" x="3044825" y="5438775"/>
          <p14:tracePt t="252986" x="2798763" y="5286375"/>
          <p14:tracePt t="253044" x="2686050" y="5000625"/>
          <p14:tracePt t="253106" x="2662238" y="4729163"/>
          <p14:tracePt t="253157" x="2814638" y="4402138"/>
          <p14:tracePt t="253200" x="2973388" y="4322763"/>
          <p14:tracePt t="253243" x="3300413" y="4314825"/>
          <p14:tracePt t="253289" x="3619500" y="4314825"/>
          <p14:tracePt t="253335" x="3922713" y="4314825"/>
          <p14:tracePt t="253384" x="4152900" y="4370388"/>
          <p14:tracePt t="253431" x="4337050" y="4473575"/>
          <p14:tracePt t="253480" x="4479925" y="4568825"/>
          <p14:tracePt t="253529" x="4503738" y="4633913"/>
          <p14:tracePt t="253582" x="4511675" y="4856163"/>
          <p14:tracePt t="253628" x="4408488" y="5095875"/>
          <p14:tracePt t="253675" x="4233863" y="5254625"/>
          <p14:tracePt t="253722" x="4002088" y="5335588"/>
          <p14:tracePt t="253724" x="3970338" y="5335588"/>
          <p14:tracePt t="253771" x="3802063" y="5335588"/>
          <p14:tracePt t="253824" x="3817938" y="5278438"/>
          <p14:tracePt t="254191" x="3786188" y="5319713"/>
          <p14:tracePt t="254243" x="3587750" y="5438775"/>
          <p14:tracePt t="254297" x="3403600" y="5478463"/>
          <p14:tracePt t="254345" x="3228975" y="5478463"/>
          <p14:tracePt t="254348" x="3213100" y="5478463"/>
          <p14:tracePt t="254401" x="3133725" y="5462588"/>
          <p14:tracePt t="254448" x="3044825" y="5375275"/>
          <p14:tracePt t="254494" x="2965450" y="5207000"/>
          <p14:tracePt t="254544" x="2957513" y="4992688"/>
          <p14:tracePt t="254596" x="2957513" y="4689475"/>
          <p14:tracePt t="254647" x="3044825" y="4481513"/>
          <p14:tracePt t="254692" x="3244850" y="4354513"/>
          <p14:tracePt t="254741" x="3492500" y="4291013"/>
          <p14:tracePt t="254799" x="3778250" y="4291013"/>
          <p14:tracePt t="254860" x="4081463" y="4402138"/>
          <p14:tracePt t="254919" x="4344988" y="4641850"/>
          <p14:tracePt t="254978" x="4448175" y="4935538"/>
          <p14:tracePt t="255029" x="4368800" y="5238750"/>
          <p14:tracePt t="255076" x="4081463" y="5446713"/>
          <p14:tracePt t="255127" x="3746500" y="5557838"/>
          <p14:tracePt t="255179" x="3459163" y="5565775"/>
          <p14:tracePt t="255225" x="3173413" y="5502275"/>
          <p14:tracePt t="255272" x="2973388" y="5414963"/>
          <p14:tracePt t="255319" x="2806700" y="5254625"/>
          <p14:tracePt t="255368" x="2741613" y="5151438"/>
          <p14:tracePt t="255414" x="2701925" y="5080000"/>
          <p14:tracePt t="255462" x="2693988" y="5080000"/>
          <p14:tracePt t="255508" x="2693988" y="5040313"/>
          <p14:tracePt t="255559" x="2678113" y="4992688"/>
          <p14:tracePt t="255612" x="2662238" y="4967288"/>
          <p14:tracePt t="255663" x="2630488" y="4967288"/>
          <p14:tracePt t="255711" x="2566988" y="4967288"/>
          <p14:tracePt t="255759" x="2447925" y="4967288"/>
          <p14:tracePt t="255813" x="2351088" y="4967288"/>
          <p14:tracePt t="255871" x="2239963" y="4984750"/>
          <p14:tracePt t="255924" x="2105025" y="4992688"/>
          <p14:tracePt t="255984" x="1873250" y="5064125"/>
          <p14:tracePt t="256038" x="1714500" y="5119688"/>
          <p14:tracePt t="256081" x="1651000" y="5135563"/>
          <p14:tracePt t="256125" x="1490663" y="5175250"/>
          <p14:tracePt t="256181" x="1171575" y="5270500"/>
          <p14:tracePt t="256235" x="973138" y="5351463"/>
          <p14:tracePt t="256285" x="917575" y="5399088"/>
          <p14:tracePt t="256332" x="852488" y="5454650"/>
          <p14:tracePt t="256382" x="796925" y="5541963"/>
          <p14:tracePt t="256429" x="749300" y="5605463"/>
          <p14:tracePt t="256476" x="709613" y="5662613"/>
          <p14:tracePt t="256521" x="685800" y="5686425"/>
          <p14:tracePt t="256569" x="646113" y="5710238"/>
          <p14:tracePt t="256618" x="582613" y="5718175"/>
          <p14:tracePt t="256620" x="574675" y="5718175"/>
          <p14:tracePt t="256669" x="550863" y="5718175"/>
          <p14:tracePt t="256715" x="525463" y="5710238"/>
          <p14:tracePt t="256765" x="517525" y="5702300"/>
          <p14:tracePt t="256813" x="501650" y="5702300"/>
          <p14:tracePt t="256908" x="501650" y="5694363"/>
          <p14:tracePt t="257309" x="550863" y="5694363"/>
          <p14:tracePt t="257362" x="622300" y="5694363"/>
          <p14:tracePt t="257411" x="693738" y="5662613"/>
          <p14:tracePt t="257464" x="788988" y="5629275"/>
          <p14:tracePt t="257522" x="884238" y="5573713"/>
          <p14:tracePt t="257580" x="957263" y="5526088"/>
          <p14:tracePt t="257644" x="1020763" y="5478463"/>
          <p14:tracePt t="257692" x="1084263" y="5446713"/>
          <p14:tracePt t="257744" x="1171575" y="5383213"/>
          <p14:tracePt t="257803" x="1274763" y="5319713"/>
          <p14:tracePt t="257853" x="1403350" y="5246688"/>
          <p14:tracePt t="257902" x="1498600" y="5222875"/>
          <p14:tracePt t="257960" x="1609725" y="5191125"/>
          <p14:tracePt t="258011" x="1690688" y="5191125"/>
          <p14:tracePt t="258063" x="1809750" y="5151438"/>
          <p14:tracePt t="258116" x="1873250" y="5143500"/>
          <p14:tracePt t="258167" x="1992313" y="5111750"/>
          <p14:tracePt t="258219" x="2073275" y="5087938"/>
          <p14:tracePt t="258279" x="2255838" y="5087938"/>
          <p14:tracePt t="258330" x="2374900" y="5087938"/>
          <p14:tracePt t="258332" x="2384425" y="5087938"/>
          <p14:tracePt t="258385" x="2495550" y="5087938"/>
          <p14:tracePt t="258443" x="2654300" y="5095875"/>
          <p14:tracePt t="258495" x="2886075" y="5143500"/>
          <p14:tracePt t="258546" x="3109913" y="5143500"/>
          <p14:tracePt t="258596" x="3268663" y="5143500"/>
          <p14:tracePt t="258747" x="3133725" y="5143500"/>
          <p14:tracePt t="258805" x="2854325" y="5111750"/>
          <p14:tracePt t="258860" x="2798763" y="5095875"/>
          <p14:tracePt t="258914" x="2733675" y="5056188"/>
          <p14:tracePt t="258974" x="2582863" y="4992688"/>
          <p14:tracePt t="259020" x="2479675" y="4967288"/>
          <p14:tracePt t="259069" x="2432050" y="4951413"/>
          <p14:tracePt t="259114" x="2366963" y="4943475"/>
          <p14:tracePt t="259166" x="2224088" y="4935538"/>
          <p14:tracePt t="259212" x="2152650" y="4919663"/>
          <p14:tracePt t="259257" x="2136775" y="4919663"/>
          <p14:tracePt t="259303" x="2065338" y="4919663"/>
          <p14:tracePt t="259354" x="1960563" y="4919663"/>
          <p14:tracePt t="259356" x="1936750" y="4919663"/>
          <p14:tracePt t="259408" x="1849438" y="4919663"/>
          <p14:tracePt t="259464" x="1762125" y="4943475"/>
          <p14:tracePt t="259517" x="1682750" y="4984750"/>
          <p14:tracePt t="259579" x="1546225" y="5048250"/>
          <p14:tracePt t="259645" x="1443038" y="5095875"/>
          <p14:tracePt t="259707" x="1387475" y="5183188"/>
          <p14:tracePt t="259765" x="1300163" y="5294313"/>
          <p14:tracePt t="259824" x="1211263" y="5383213"/>
          <p14:tracePt t="259879" x="1100138" y="5430838"/>
          <p14:tracePt t="259929" x="1020763" y="5462588"/>
          <p14:tracePt t="259985" x="989013" y="5470525"/>
          <p14:tracePt t="260039" x="965200" y="5486400"/>
          <p14:tracePt t="260096" x="965200" y="5478463"/>
          <p14:tracePt t="260146" x="1028700" y="5407025"/>
          <p14:tracePt t="260148" x="1044575" y="5399088"/>
          <p14:tracePt t="260207" x="1187450" y="5302250"/>
          <p14:tracePt t="260270" x="1419225" y="5175250"/>
          <p14:tracePt t="260317" x="1530350" y="5111750"/>
          <p14:tracePt t="260368" x="1609725" y="5056188"/>
          <p14:tracePt t="260425" x="1698625" y="5008563"/>
          <p14:tracePt t="260482" x="1785938" y="4967288"/>
          <p14:tracePt t="260544" x="1849438" y="4951413"/>
          <p14:tracePt t="260599" x="1912938" y="4943475"/>
          <p14:tracePt t="260648" x="1960563" y="4943475"/>
          <p14:tracePt t="260703" x="2057400" y="4943475"/>
          <p14:tracePt t="260747" x="2073275" y="4943475"/>
          <p14:tracePt t="260811" x="2089150" y="4943475"/>
          <p14:tracePt t="260864" x="2144713" y="4943475"/>
          <p14:tracePt t="260922" x="2200275" y="4943475"/>
          <p14:tracePt t="260977" x="2287588" y="4943475"/>
          <p14:tracePt t="261029" x="2343150" y="4943475"/>
          <p14:tracePt t="261074" x="2408238" y="4943475"/>
          <p14:tracePt t="261121" x="2479675" y="4943475"/>
          <p14:tracePt t="261167" x="2582863" y="4976813"/>
          <p14:tracePt t="261214" x="2654300" y="4992688"/>
          <p14:tracePt t="261261" x="2733675" y="5024438"/>
          <p14:tracePt t="261311" x="2854325" y="5072063"/>
          <p14:tracePt t="261368" x="2933700" y="5103813"/>
          <p14:tracePt t="261420" x="3005138" y="5151438"/>
          <p14:tracePt t="261466" x="3044825" y="5183188"/>
          <p14:tracePt t="261514" x="3068638" y="5191125"/>
          <p14:tracePt t="261561" x="3068638" y="5199063"/>
          <p14:tracePt t="261715" x="3060700" y="5175250"/>
          <p14:tracePt t="261763" x="2981325" y="5127625"/>
          <p14:tracePt t="261819" x="2862263" y="5087938"/>
          <p14:tracePt t="261821" x="2838450" y="5080000"/>
          <p14:tracePt t="261871" x="2733675" y="5048250"/>
          <p14:tracePt t="261931" x="2582863" y="5000625"/>
          <p14:tracePt t="261985" x="2479675" y="4984750"/>
          <p14:tracePt t="262036" x="2366963" y="4943475"/>
          <p14:tracePt t="262095" x="2303463" y="4943475"/>
          <p14:tracePt t="262157" x="2168525" y="4943475"/>
          <p14:tracePt t="262218" x="2057400" y="4967288"/>
          <p14:tracePt t="262270" x="1865313" y="5032375"/>
          <p14:tracePt t="262316" x="1706563" y="5119688"/>
          <p14:tracePt t="262365" x="1601788" y="5230813"/>
          <p14:tracePt t="262410" x="1474788" y="5335588"/>
          <p14:tracePt t="262460" x="1371600" y="5462588"/>
          <p14:tracePt t="262512" x="1308100" y="5534025"/>
          <p14:tracePt t="262564" x="1266825" y="5549900"/>
          <p14:tracePt t="262710" x="1250950" y="5557838"/>
          <p14:tracePt t="262758" x="1243013" y="5478463"/>
          <p14:tracePt t="262809" x="1243013" y="5470525"/>
          <p14:tracePt t="263033" x="1243013" y="5478463"/>
          <p14:tracePt t="263083" x="1258888" y="5478463"/>
          <p14:tracePt t="263142" x="1284288" y="5478463"/>
          <p14:tracePt t="263194" x="1339850" y="5462588"/>
          <p14:tracePt t="263241" x="1435100" y="5454650"/>
          <p14:tracePt t="263287" x="1577975" y="5446713"/>
          <p14:tracePt t="263337" x="1817688" y="5446713"/>
          <p14:tracePt t="263380" x="2152650" y="5446713"/>
          <p14:tracePt t="263432" x="2471738" y="5446713"/>
          <p14:tracePt t="263480" x="2559050" y="5446713"/>
          <p14:tracePt t="263527" x="2654300" y="5438775"/>
          <p14:tracePt t="263578" x="2693988" y="5399088"/>
          <p14:tracePt t="263677" x="2686050" y="5399088"/>
          <p14:tracePt t="263720" x="2678113" y="5399088"/>
          <p14:tracePt t="263770" x="2670175" y="5367338"/>
          <p14:tracePt t="263818" x="2670175" y="5319713"/>
          <p14:tracePt t="263875" x="2670175" y="5246688"/>
          <p14:tracePt t="263926" x="2678113" y="5199063"/>
          <p14:tracePt t="263980" x="2686050" y="5183188"/>
          <p14:tracePt t="264025" x="2693988" y="5183188"/>
          <p14:tracePt t="264573" x="2686050" y="5183188"/>
          <p14:tracePt t="264625" x="2678113" y="5207000"/>
          <p14:tracePt t="264677" x="2654300" y="5222875"/>
          <p14:tracePt t="264736" x="2686050" y="5214938"/>
          <p14:tracePt t="264799" x="2709863" y="5191125"/>
          <p14:tracePt t="264861" x="2701925" y="5191125"/>
          <p14:tracePt t="264982" x="2709863" y="5183188"/>
          <p14:tracePt t="265043" x="2709863" y="5159375"/>
          <p14:tracePt t="265095" x="2709863" y="5135563"/>
          <p14:tracePt t="265139" x="2678113" y="5103813"/>
          <p14:tracePt t="265188" x="2590800" y="5080000"/>
          <p14:tracePt t="265236" x="2447925" y="5048250"/>
          <p14:tracePt t="265284" x="2263775" y="5048250"/>
          <p14:tracePt t="265336" x="2081213" y="5040313"/>
          <p14:tracePt t="265386" x="2073275" y="5040313"/>
          <p14:tracePt t="265437" x="1920875" y="5040313"/>
          <p14:tracePt t="265489" x="1817688" y="5040313"/>
          <p14:tracePt t="265540" x="1793875" y="5064125"/>
          <p14:tracePt t="265591" x="1633538" y="5222875"/>
          <p14:tracePt t="265639" x="1435100" y="5383213"/>
          <p14:tracePt t="265692" x="1227138" y="5518150"/>
          <p14:tracePt t="265749" x="1203325" y="5534025"/>
          <p14:tracePt t="265804" x="1203325" y="5518150"/>
          <p14:tracePt t="265850" x="1498600" y="5414963"/>
          <p14:tracePt t="265900" x="2136775" y="5230813"/>
          <p14:tracePt t="265954" x="2400300" y="5199063"/>
          <p14:tracePt t="265956" x="2416175" y="5191125"/>
          <p14:tracePt t="266013" x="2432050" y="5175250"/>
          <p14:tracePt t="266072" x="2455863" y="5167313"/>
          <p14:tracePt t="266126" x="2535238" y="5151438"/>
          <p14:tracePt t="266185" x="2543175" y="5143500"/>
          <p14:tracePt t="266378" x="2535238" y="5143500"/>
          <p14:tracePt t="266428" x="2479675" y="5127625"/>
          <p14:tracePt t="266476" x="2408238" y="5095875"/>
          <p14:tracePt t="266521" x="2392363" y="5095875"/>
          <p14:tracePt t="266571" x="2343150" y="5064125"/>
          <p14:tracePt t="266617" x="2279650" y="5040313"/>
          <p14:tracePt t="266665" x="2216150" y="5032375"/>
          <p14:tracePt t="266712" x="2112963" y="5024438"/>
          <p14:tracePt t="266766" x="2097088" y="5024438"/>
          <p14:tracePt t="266816" x="2049463" y="5024438"/>
          <p14:tracePt t="266870" x="2041525" y="5024438"/>
          <p14:tracePt t="267063" x="2000250" y="5016500"/>
          <p14:tracePt t="267110" x="1857375" y="5016500"/>
          <p14:tracePt t="267158" x="1833563" y="5016500"/>
          <p14:tracePt t="267204" x="1706563" y="5016500"/>
          <p14:tracePt t="267258" x="1363663" y="5016500"/>
          <p14:tracePt t="267305" x="981075" y="5008563"/>
          <p14:tracePt t="267354" x="757238" y="5000625"/>
          <p14:tracePt t="267395" x="733425" y="5000625"/>
          <p14:tracePt t="267442" x="717550" y="5000625"/>
          <p14:tracePt t="267498" x="590550" y="5000625"/>
          <p14:tracePt t="267546" x="493713" y="4976813"/>
          <p14:tracePt t="267595" x="374650" y="4824413"/>
          <p14:tracePt t="267647" x="303213" y="4624388"/>
          <p14:tracePt t="267695" x="255588" y="4449763"/>
          <p14:tracePt t="267745" x="271463" y="4330700"/>
          <p14:tracePt t="267798" x="398463" y="4210050"/>
          <p14:tracePt t="267851" x="646113" y="4122738"/>
          <p14:tracePt t="267909" x="892175" y="4106863"/>
          <p14:tracePt t="267962" x="1004888" y="4106863"/>
          <p14:tracePt t="268010" x="1171575" y="4170363"/>
          <p14:tracePt t="268062" x="1284288" y="4314825"/>
          <p14:tracePt t="268109" x="1363663" y="4441825"/>
          <p14:tracePt t="268156" x="1395413" y="4608513"/>
          <p14:tracePt t="268202" x="1403350" y="4729163"/>
          <p14:tracePt t="268252" x="1355725" y="4879975"/>
          <p14:tracePt t="268300" x="1258888" y="4976813"/>
          <p14:tracePt t="268350" x="1092200" y="5048250"/>
          <p14:tracePt t="268396" x="989013" y="5064125"/>
          <p14:tracePt t="268444" x="828675" y="5064125"/>
          <p14:tracePt t="268490" x="733425" y="5064125"/>
          <p14:tracePt t="268536" x="709613" y="5064125"/>
          <p14:tracePt t="268583" x="685800" y="5048250"/>
          <p14:tracePt t="268630" x="669925" y="5032375"/>
          <p14:tracePt t="268677" x="693738" y="5000625"/>
          <p14:tracePt t="268724" x="804863" y="4992688"/>
          <p14:tracePt t="268773" x="844550" y="4992688"/>
          <p14:tracePt t="268824" x="733425" y="4984750"/>
          <p14:tracePt t="268878" x="749300" y="4935538"/>
          <p14:tracePt t="268934" x="1012825" y="4856163"/>
          <p14:tracePt t="268987" x="2025650" y="4848225"/>
          <p14:tracePt t="269037" x="3117850" y="4848225"/>
          <p14:tracePt t="269084" x="4073525" y="4840288"/>
          <p14:tracePt t="269142" x="4951413" y="4832350"/>
          <p14:tracePt t="269202" x="5540375" y="4840288"/>
          <p14:tracePt t="269205" x="5603875" y="4848225"/>
          <p14:tracePt t="269256" x="5835650" y="4848225"/>
          <p14:tracePt t="269303" x="6218238" y="4848225"/>
          <p14:tracePt t="269347" x="6450013" y="4848225"/>
          <p14:tracePt t="269393" x="6735763" y="4856163"/>
          <p14:tracePt t="269439" x="7062788" y="4856163"/>
          <p14:tracePt t="269484" x="7270750" y="4856163"/>
          <p14:tracePt t="269531" x="7294563" y="4864100"/>
          <p14:tracePt t="269581" x="7326313" y="4872038"/>
          <p14:tracePt t="269626" x="7318375" y="4872038"/>
          <p14:tracePt t="269628" x="7302500" y="4872038"/>
          <p14:tracePt t="269676" x="7223125" y="4895850"/>
          <p14:tracePt t="269730" x="7078663" y="4895850"/>
          <p14:tracePt t="269782" x="6999288" y="4872038"/>
          <p14:tracePt t="269836" x="6935788" y="4752975"/>
          <p14:tracePt t="269887" x="6896100" y="4552950"/>
          <p14:tracePt t="269937" x="6872288" y="4362450"/>
          <p14:tracePt t="269983" x="6872288" y="4138613"/>
          <p14:tracePt t="270030" x="6888163" y="3971925"/>
          <p14:tracePt t="270077" x="6983413" y="3819525"/>
          <p14:tracePt t="270124" x="7135813" y="3644900"/>
          <p14:tracePt t="270173" x="7286625" y="3563938"/>
          <p14:tracePt t="270221" x="7437438" y="3516313"/>
          <p14:tracePt t="270273" x="7526338" y="3508375"/>
          <p14:tracePt t="270334" x="7708900" y="3571875"/>
          <p14:tracePt t="270389" x="7877175" y="3684588"/>
          <p14:tracePt t="270444" x="7948613" y="3875088"/>
          <p14:tracePt t="270488" x="8027988" y="4067175"/>
          <p14:tracePt t="270535" x="8075613" y="4257675"/>
          <p14:tracePt t="270583" x="8115300" y="4449763"/>
          <p14:tracePt t="270633" x="8115300" y="4633913"/>
          <p14:tracePt t="270684" x="8091488" y="4792663"/>
          <p14:tracePt t="270734" x="8012113" y="4911725"/>
          <p14:tracePt t="270783" x="7804150" y="5016500"/>
          <p14:tracePt t="270844" x="7461250" y="5040313"/>
          <p14:tracePt t="270899" x="7207250" y="4943475"/>
          <p14:tracePt t="270959" x="7007225" y="4737100"/>
          <p14:tracePt t="271015" x="6935788" y="4481513"/>
          <p14:tracePt t="271071" x="6983413" y="4257675"/>
          <p14:tracePt t="271125" x="7102475" y="4162425"/>
          <p14:tracePt t="271177" x="7054850" y="4306888"/>
          <p14:tracePt t="271227" x="6680200" y="4641850"/>
          <p14:tracePt t="271287" x="6337300" y="4649788"/>
          <p14:tracePt t="271340" x="5732463" y="4649788"/>
          <p14:tracePt t="271394" x="4727575" y="4649788"/>
          <p14:tracePt t="271448" x="4049713" y="4649788"/>
          <p14:tracePt t="271500" x="3492500" y="4681538"/>
          <p14:tracePt t="271552" x="3100388" y="4689475"/>
          <p14:tracePt t="271606" x="2638425" y="4713288"/>
          <p14:tracePt t="271649" x="2598738" y="4721225"/>
          <p14:tracePt t="271695" x="2479675" y="4729163"/>
          <p14:tracePt t="271744" x="2416175" y="4745038"/>
          <p14:tracePt t="271803" x="2263775" y="4816475"/>
          <p14:tracePt t="271851" x="1952625" y="4927600"/>
          <p14:tracePt t="271898" x="1674813" y="4992688"/>
          <p14:tracePt t="271947" x="1458913" y="5032375"/>
          <p14:tracePt t="271997" x="1443038" y="5032375"/>
          <p14:tracePt t="272051" x="1435100" y="5032375"/>
          <p14:tracePt t="272105" x="1435100" y="5024438"/>
          <p14:tracePt t="272159" x="1339850" y="5024438"/>
          <p14:tracePt t="272218" x="1300163" y="5024438"/>
          <p14:tracePt t="272421" x="1292225" y="5016500"/>
          <p14:tracePt t="272471" x="1379538" y="4984750"/>
          <p14:tracePt t="272525" x="1601788" y="4967288"/>
          <p14:tracePt t="272574" x="1714500" y="4959350"/>
          <p14:tracePt t="272721" x="1714500" y="4967288"/>
          <p14:tracePt t="272773" x="1714500" y="4984750"/>
          <p14:tracePt t="272874" x="1714500" y="4967288"/>
          <p14:tracePt t="272919" x="1714500" y="4856163"/>
          <p14:tracePt t="272972" x="1762125" y="4633913"/>
          <p14:tracePt t="273020" x="1801813" y="4465638"/>
          <p14:tracePt t="273066" x="1817688" y="4418013"/>
          <p14:tracePt t="273112" x="1857375" y="4346575"/>
          <p14:tracePt t="273165" x="1920875" y="4322763"/>
          <p14:tracePt t="273216" x="2120900" y="4281488"/>
          <p14:tracePt t="273267" x="2471738" y="4170363"/>
          <p14:tracePt t="273314" x="2774950" y="4090988"/>
          <p14:tracePt t="273316" x="2822575" y="4075113"/>
          <p14:tracePt t="273367" x="3100388" y="4035425"/>
          <p14:tracePt t="273416" x="3379788" y="4019550"/>
          <p14:tracePt t="273473" x="3611563" y="4019550"/>
          <p14:tracePt t="273530" x="3898900" y="4019550"/>
          <p14:tracePt t="273585" x="4257675" y="4090988"/>
          <p14:tracePt t="273633" x="4559300" y="4090988"/>
          <p14:tracePt t="273680" x="4967288" y="4090988"/>
          <p14:tracePt t="273728" x="5300663" y="4090988"/>
          <p14:tracePt t="273782" x="5659438" y="4090988"/>
          <p14:tracePt t="273839" x="6034088" y="4090988"/>
          <p14:tracePt t="273890" x="6345238" y="4090988"/>
          <p14:tracePt t="273892" x="6402388" y="4090988"/>
          <p14:tracePt t="273950" x="6696075" y="4106863"/>
          <p14:tracePt t="273999" x="6919913" y="4138613"/>
          <p14:tracePt t="274047" x="7159625" y="4138613"/>
          <p14:tracePt t="274093" x="7350125" y="4154488"/>
          <p14:tracePt t="274134" x="7437438" y="4154488"/>
          <p14:tracePt t="274183" x="7477125" y="4162425"/>
          <p14:tracePt t="274231" x="7485063" y="4162425"/>
          <p14:tracePt t="274463" x="7469188" y="4162425"/>
          <p14:tracePt t="274511" x="7381875" y="4233863"/>
          <p14:tracePt t="274566" x="6927850" y="4545013"/>
          <p14:tracePt t="274615" x="6442075" y="4721225"/>
          <p14:tracePt t="274662" x="6329363" y="4784725"/>
          <p14:tracePt t="274843" x="6329363" y="4840288"/>
          <p14:tracePt t="274844" x="6329363" y="4864100"/>
          <p14:tracePt t="274891" x="6329363" y="5103813"/>
          <p14:tracePt t="274940" x="6329363" y="5446713"/>
          <p14:tracePt t="274988" x="6329363" y="5605463"/>
          <p14:tracePt t="275039" x="6329363" y="5637213"/>
          <p14:tracePt t="275082" x="6329363" y="5645150"/>
          <p14:tracePt t="275148" x="6313488" y="5678488"/>
          <p14:tracePt t="275215" x="6091238" y="5789613"/>
          <p14:tracePt t="275285" x="5349875" y="5837238"/>
          <p14:tracePt t="275334" x="4854575" y="5837238"/>
          <p14:tracePt t="275382" x="4527550" y="5837238"/>
          <p14:tracePt t="275431" x="4144963" y="5837238"/>
          <p14:tracePt t="275482" x="3722688" y="5837238"/>
          <p14:tracePt t="275528" x="3379788" y="5837238"/>
          <p14:tracePt t="275576" x="3005138" y="5837238"/>
          <p14:tracePt t="275621" x="2733675" y="5837238"/>
          <p14:tracePt t="275669" x="2503488" y="5829300"/>
          <p14:tracePt t="275714" x="2408238" y="5829300"/>
          <p14:tracePt t="275762" x="2200275" y="5813425"/>
          <p14:tracePt t="275813" x="2128838" y="5805488"/>
          <p14:tracePt t="275862" x="1992313" y="5805488"/>
          <p14:tracePt t="275909" x="1968500" y="5805488"/>
          <p14:tracePt t="275959" x="1944688" y="5741988"/>
          <p14:tracePt t="276007" x="1920875" y="5678488"/>
          <p14:tracePt t="276061" x="1897063" y="5613400"/>
          <p14:tracePt t="276110" x="1865313" y="5526088"/>
          <p14:tracePt t="276162" x="1865313" y="5335588"/>
          <p14:tracePt t="276208" x="2017713" y="5167313"/>
          <p14:tracePt t="276257" x="2255838" y="5008563"/>
          <p14:tracePt t="276303" x="2463800" y="4864100"/>
          <p14:tracePt t="276353" x="2693988" y="4713288"/>
          <p14:tracePt t="276413" x="2997200" y="4529138"/>
          <p14:tracePt t="276476" x="3371850" y="4354513"/>
          <p14:tracePt t="276540" x="3867150" y="4178300"/>
          <p14:tracePt t="276591" x="4281488" y="4090988"/>
          <p14:tracePt t="276633" x="4551363" y="4106863"/>
          <p14:tracePt t="276686" x="4943475" y="4106863"/>
          <p14:tracePt t="276731" x="5237163" y="4106863"/>
          <p14:tracePt t="276782" x="5619750" y="4106863"/>
          <p14:tracePt t="276834" x="5978525" y="4106863"/>
          <p14:tracePt t="276889" x="6186488" y="4106863"/>
          <p14:tracePt t="276939" x="6305550" y="4146550"/>
          <p14:tracePt t="276997" x="6392863" y="4217988"/>
          <p14:tracePt t="277044" x="6434138" y="4346575"/>
          <p14:tracePt t="277094" x="6457950" y="4529138"/>
          <p14:tracePt t="277137" x="6457950" y="4697413"/>
          <p14:tracePt t="277185" x="6418263" y="4911725"/>
          <p14:tracePt t="277231" x="6329363" y="5151438"/>
          <p14:tracePt t="277277" x="6218238" y="5351463"/>
          <p14:tracePt t="277329" x="6002338" y="5541963"/>
          <p14:tracePt t="277389" x="5421313" y="5749925"/>
          <p14:tracePt t="277435" x="5221288" y="5781675"/>
          <p14:tracePt t="277482" x="5110163" y="5726113"/>
          <p14:tracePt t="277528" x="5102225" y="5637213"/>
          <p14:tracePt t="277728" x="4894263" y="5694363"/>
          <p14:tracePt t="277787" x="4471988" y="5805488"/>
          <p14:tracePt t="277845" x="4065588" y="5892800"/>
          <p14:tracePt t="277895" x="3794125" y="5916613"/>
          <p14:tracePt t="277945" x="3524250" y="5916613"/>
          <p14:tracePt t="277996" x="3133725" y="5916613"/>
          <p14:tracePt t="278048" x="2822575" y="5916613"/>
          <p14:tracePt t="278103" x="2366963" y="5845175"/>
          <p14:tracePt t="278156" x="2224088" y="5686425"/>
          <p14:tracePt t="278204" x="2105025" y="5375275"/>
          <p14:tracePt t="278249" x="2097088" y="5016500"/>
          <p14:tracePt t="278299" x="2144713" y="4584700"/>
          <p14:tracePt t="278357" x="2432050" y="4130675"/>
          <p14:tracePt t="278407" x="2870200" y="3979863"/>
          <p14:tracePt t="278455" x="3698875" y="3979863"/>
          <p14:tracePt t="278500" x="4592638" y="4003675"/>
          <p14:tracePt t="278549" x="5253038" y="4106863"/>
          <p14:tracePt t="278604" x="5532438" y="4394200"/>
          <p14:tracePt t="278657" x="5659438" y="4737100"/>
          <p14:tracePt t="278706" x="5716588" y="5095875"/>
          <p14:tracePt t="278753" x="5508625" y="5486400"/>
          <p14:tracePt t="278806" x="4767263" y="5813425"/>
          <p14:tracePt t="278852" x="4168775" y="5948363"/>
          <p14:tracePt t="278900" x="3476625" y="5948363"/>
          <p14:tracePt t="278948" x="3044825" y="5884863"/>
          <p14:tracePt t="278999" x="2582863" y="5741988"/>
          <p14:tracePt t="279052" x="2374900" y="5678488"/>
          <p14:tracePt t="279107" x="2255838" y="5581650"/>
          <p14:tracePt t="279166" x="1825625" y="5399088"/>
          <p14:tracePt t="279228" x="1714500" y="5270500"/>
          <p14:tracePt t="279281" x="1714500" y="5230813"/>
          <p14:tracePt t="279328" x="1738313" y="5222875"/>
          <p14:tracePt t="279373" x="1746250" y="5207000"/>
          <p14:tracePt t="279421" x="1746250" y="5087938"/>
          <p14:tracePt t="279472" x="1746250" y="5000625"/>
          <p14:tracePt t="279566" x="1746250" y="4992688"/>
          <p14:tracePt t="279718" x="1706563" y="4984750"/>
          <p14:tracePt t="279766" x="1633538" y="4984750"/>
          <p14:tracePt t="279823" x="1419225" y="4984750"/>
          <p14:tracePt t="279872" x="1227138" y="4935538"/>
          <p14:tracePt t="279925" x="1195388" y="4927600"/>
          <p14:tracePt t="280029" x="1131888" y="4903788"/>
          <p14:tracePt t="280077" x="1100138" y="4887913"/>
          <p14:tracePt t="280123" x="1084263" y="4887913"/>
          <p14:tracePt t="280215" x="1076325" y="4887913"/>
          <p14:tracePt t="280263" x="1052513" y="4887913"/>
          <p14:tracePt t="280310" x="1004888" y="4887913"/>
          <p14:tracePt t="280399" x="941388" y="4856163"/>
          <p14:tracePt t="280447" x="933450" y="4856163"/>
          <p14:tracePt t="280495" x="900113" y="4856163"/>
          <p14:tracePt t="280543" x="876300" y="4848225"/>
          <p14:tracePt t="280604" x="788988" y="4848225"/>
          <p14:tracePt t="280703" x="773113" y="4848225"/>
          <p14:tracePt t="280748" x="765175" y="4848225"/>
          <p14:tracePt t="280800" x="765175" y="4840288"/>
          <p14:tracePt t="280847" x="773113" y="4816475"/>
          <p14:tracePt t="280894" x="788988" y="4760913"/>
          <p14:tracePt t="280942" x="788988" y="4768850"/>
          <p14:tracePt t="280989" x="804863" y="4792663"/>
          <p14:tracePt t="281034" x="812800" y="4824413"/>
          <p14:tracePt t="281086" x="828675" y="4872038"/>
          <p14:tracePt t="281132" x="844550" y="4879975"/>
          <p14:tracePt t="281184" x="1004888" y="4895850"/>
          <p14:tracePt t="281234" x="1044575" y="4895850"/>
          <p14:tracePt t="281282" x="1116013" y="4895850"/>
          <p14:tracePt t="281327" x="1187450" y="4895850"/>
          <p14:tracePt t="281651" x="1187450" y="4903788"/>
          <p14:tracePt t="281696" x="1187450" y="4919663"/>
          <p14:tracePt t="281745" x="1123950" y="5008563"/>
          <p14:tracePt t="281798" x="1116013" y="5143500"/>
          <p14:tracePt t="281852" x="1092200" y="5286375"/>
          <p14:tracePt t="281898" x="1044575" y="5446713"/>
          <p14:tracePt t="281947" x="996950" y="5526088"/>
          <p14:tracePt t="281995" x="989013" y="5549900"/>
          <p14:tracePt t="282087" x="981075" y="5549900"/>
          <p14:tracePt t="282736" x="996950" y="5526088"/>
          <p14:tracePt t="282791" x="1052513" y="5494338"/>
          <p14:tracePt t="282843" x="1092200" y="5478463"/>
          <p14:tracePt t="282895" x="1147763" y="5454650"/>
          <p14:tracePt t="282958" x="1195388" y="5446713"/>
          <p14:tracePt t="283008" x="1211263" y="5438775"/>
          <p14:tracePt t="283056" x="1235075" y="5438775"/>
          <p14:tracePt t="283104" x="1250950" y="5430838"/>
          <p14:tracePt t="283153" x="1284288" y="5422900"/>
          <p14:tracePt t="283198" x="1308100" y="5414963"/>
          <p14:tracePt t="283248" x="1331913" y="5407025"/>
          <p14:tracePt t="283526" x="1339850" y="5407025"/>
          <p14:tracePt t="284370" x="1371600" y="5343525"/>
          <p14:tracePt t="284423" x="1466850" y="5270500"/>
          <p14:tracePt t="284477" x="1585913" y="5199063"/>
          <p14:tracePt t="284530" x="1666875" y="5143500"/>
          <p14:tracePt t="284532" x="1682750" y="5135563"/>
          <p14:tracePt t="284588" x="1738313" y="5111750"/>
          <p14:tracePt t="284747" x="1785938" y="5095875"/>
          <p14:tracePt t="284748" x="1793875" y="5087938"/>
          <p14:tracePt t="284814" x="1817688" y="5080000"/>
          <p14:tracePt t="284876" x="1833563" y="5072063"/>
          <p14:tracePt t="284925" x="1833563" y="5064125"/>
          <p14:tracePt t="284979" x="1833563" y="5056188"/>
          <p14:tracePt t="285263" x="1833563" y="5048250"/>
          <p14:tracePt t="285317" x="1865313" y="5000625"/>
          <p14:tracePt t="285368" x="1889125" y="4984750"/>
          <p14:tracePt t="285418" x="1936750" y="4951413"/>
          <p14:tracePt t="285474" x="1992313" y="4919663"/>
          <p14:tracePt t="285909" x="2025650" y="4919663"/>
          <p14:tracePt t="285956" x="2120900" y="4919663"/>
          <p14:tracePt t="286007" x="2192338" y="4919663"/>
          <p14:tracePt t="286050" x="2247900" y="4919663"/>
          <p14:tracePt t="286052" x="2263775" y="4919663"/>
          <p14:tracePt t="286096" x="2335213" y="4919663"/>
          <p14:tracePt t="286148" x="2439988" y="4919663"/>
          <p14:tracePt t="286201" x="2479675" y="4919663"/>
          <p14:tracePt t="286245" x="2503488" y="4911725"/>
          <p14:tracePt t="286288" x="2519363" y="4911725"/>
          <p14:tracePt t="286333" x="2574925" y="4911725"/>
          <p14:tracePt t="286379" x="2614613" y="4911725"/>
          <p14:tracePt t="286425" x="2678113" y="4927600"/>
          <p14:tracePt t="286473" x="2741613" y="4951413"/>
          <p14:tracePt t="286516" x="2790825" y="4976813"/>
          <p14:tracePt t="286564" x="2838450" y="4984750"/>
          <p14:tracePt t="286615" x="2894013" y="5000625"/>
          <p14:tracePt t="286662" x="2941638" y="5016500"/>
          <p14:tracePt t="286711" x="3013075" y="5016500"/>
          <p14:tracePt t="286760" x="3076575" y="5016500"/>
          <p14:tracePt t="286818" x="3181350" y="5016500"/>
          <p14:tracePt t="286869" x="3236913" y="5016500"/>
          <p14:tracePt t="286919" x="3308350" y="5016500"/>
          <p14:tracePt t="286965" x="3355975" y="5016500"/>
          <p14:tracePt t="287017" x="3379788" y="5016500"/>
          <p14:tracePt t="287064" x="3387725" y="5016500"/>
          <p14:tracePt t="287113" x="3395663" y="5016500"/>
          <p14:tracePt t="287158" x="3451225" y="5016500"/>
          <p14:tracePt t="287207" x="3579813" y="5016500"/>
          <p14:tracePt t="287252" x="3722688" y="5016500"/>
          <p14:tracePt t="287300" x="3810000" y="5016500"/>
          <p14:tracePt t="287343" x="3914775" y="5024438"/>
          <p14:tracePt t="287389" x="4105275" y="5024438"/>
          <p14:tracePt t="287433" x="4257675" y="5024438"/>
          <p14:tracePt t="287480" x="4376738" y="5024438"/>
          <p14:tracePt t="287526" x="4608513" y="5024438"/>
          <p14:tracePt t="287573" x="4926013" y="4919663"/>
          <p14:tracePt t="287622" x="5046663" y="4879975"/>
          <p14:tracePt t="287793" x="4967288" y="4927600"/>
          <p14:tracePt t="287851" x="4360863" y="5167313"/>
          <p14:tracePt t="287901" x="3595688" y="5310188"/>
          <p14:tracePt t="287957" x="2798763" y="5310188"/>
          <p14:tracePt t="288005" x="2519363" y="5310188"/>
          <p14:tracePt t="288052" x="2366963" y="5254625"/>
          <p14:tracePt t="288104" x="2033588" y="5135563"/>
          <p14:tracePt t="288152" x="1849438" y="5008563"/>
          <p14:tracePt t="288198" x="1633538" y="4927600"/>
          <p14:tracePt t="288245" x="1585913" y="4903788"/>
          <p14:tracePt t="288292" x="1538288" y="4887913"/>
          <p14:tracePt t="288340" x="1522413" y="4887913"/>
          <p14:tracePt t="288387" x="1466850" y="4887913"/>
          <p14:tracePt t="288429" x="1411288" y="4887913"/>
          <p14:tracePt t="288486" x="1403350" y="4887913"/>
          <p14:tracePt t="288539" x="1395413" y="4887913"/>
          <p14:tracePt t="288636" x="1292225" y="4887913"/>
          <p14:tracePt t="288686" x="1131888" y="4887913"/>
          <p14:tracePt t="288733" x="1044575" y="4887913"/>
          <p14:tracePt t="288782" x="884238" y="4951413"/>
          <p14:tracePt t="288839" x="741363" y="4984750"/>
          <p14:tracePt t="288900" x="533400" y="4967288"/>
          <p14:tracePt t="288964" x="414338" y="4848225"/>
          <p14:tracePt t="289008" x="382588" y="4760913"/>
          <p14:tracePt t="289053" x="374650" y="4576763"/>
          <p14:tracePt t="289111" x="390525" y="4441825"/>
          <p14:tracePt t="289172" x="485775" y="4265613"/>
          <p14:tracePt t="289222" x="590550" y="4225925"/>
          <p14:tracePt t="289266" x="820738" y="4225925"/>
          <p14:tracePt t="289316" x="1068388" y="4257675"/>
          <p14:tracePt t="289372" x="1131888" y="4314825"/>
          <p14:tracePt t="289425" x="1187450" y="4418013"/>
          <p14:tracePt t="289481" x="1235075" y="4513263"/>
          <p14:tracePt t="289537" x="1274763" y="4649788"/>
          <p14:tracePt t="289591" x="1300163" y="4792663"/>
          <p14:tracePt t="289644" x="1235075" y="4935538"/>
          <p14:tracePt t="289703" x="996950" y="5072063"/>
          <p14:tracePt t="289760" x="685800" y="5167313"/>
          <p14:tracePt t="289818" x="541338" y="5167313"/>
          <p14:tracePt t="289868" x="366713" y="5087938"/>
          <p14:tracePt t="289925" x="279400" y="4959350"/>
          <p14:tracePt t="289980" x="247650" y="4872038"/>
          <p14:tracePt t="290030" x="247650" y="4689475"/>
          <p14:tracePt t="290084" x="295275" y="4537075"/>
          <p14:tracePt t="290141" x="582613" y="4410075"/>
          <p14:tracePt t="290188" x="828675" y="4410075"/>
          <p14:tracePt t="290235" x="1012825" y="4425950"/>
          <p14:tracePt t="290280" x="1171575" y="4521200"/>
          <p14:tracePt t="290327" x="1203325" y="4665663"/>
          <p14:tracePt t="290375" x="1203325" y="4856163"/>
          <p14:tracePt t="290423" x="1068388" y="4959350"/>
          <p14:tracePt t="290467" x="1004888" y="4976813"/>
          <p14:tracePt t="290518" x="989013" y="4943475"/>
          <p14:tracePt t="290566" x="1004888" y="4705350"/>
          <p14:tracePt t="290615" x="1131888" y="4418013"/>
          <p14:tracePt t="290663" x="1195388" y="4273550"/>
          <p14:tracePt t="290716" x="1195388" y="4265613"/>
          <p14:tracePt t="290774" x="1203325" y="4233863"/>
          <p14:tracePt t="290830" x="1203325" y="4225925"/>
          <p14:tracePt t="290980" x="1195388" y="4249738"/>
          <p14:tracePt t="291247" x="1203325" y="4241800"/>
          <p14:tracePt t="291295" x="1211263" y="4241800"/>
          <p14:tracePt t="291424" x="1211263" y="4249738"/>
          <p14:tracePt t="291470" x="1187450" y="4346575"/>
          <p14:tracePt t="291520" x="1131888" y="4505325"/>
          <p14:tracePt t="291572" x="1092200" y="4721225"/>
          <p14:tracePt t="291623" x="1052513" y="4840288"/>
          <p14:tracePt t="291671" x="981075" y="4927600"/>
          <p14:tracePt t="291730" x="765175" y="5000625"/>
          <p14:tracePt t="291797" x="574675" y="5000625"/>
          <p14:tracePt t="291862" x="414338" y="4895850"/>
          <p14:tracePt t="291918" x="327025" y="4768850"/>
          <p14:tracePt t="291988" x="279400" y="4560888"/>
          <p14:tracePt t="292059" x="366713" y="4410075"/>
          <p14:tracePt t="292110" x="558800" y="4306888"/>
          <p14:tracePt t="292153" x="788988" y="4265613"/>
          <p14:tracePt t="292202" x="1036638" y="4273550"/>
          <p14:tracePt t="292252" x="1147763" y="4402138"/>
          <p14:tracePt t="292302" x="1195388" y="4624388"/>
          <p14:tracePt t="292350" x="1139825" y="4864100"/>
          <p14:tracePt t="292401" x="941388" y="5008563"/>
          <p14:tracePt t="292451" x="796925" y="5024438"/>
          <p14:tracePt t="292503" x="717550" y="4984750"/>
          <p14:tracePt t="292550" x="685800" y="4832350"/>
          <p14:tracePt t="292602" x="685800" y="4673600"/>
          <p14:tracePt t="292647" x="765175" y="4537075"/>
          <p14:tracePt t="292696" x="884238" y="4330700"/>
          <p14:tracePt t="292741" x="925513" y="4257675"/>
          <p14:tracePt t="292797" x="965200" y="4210050"/>
          <p14:tracePt t="292854" x="981075" y="4162425"/>
          <p14:tracePt t="292913" x="981075" y="4114800"/>
          <p14:tracePt t="292975" x="965200" y="4170363"/>
          <p14:tracePt t="293025" x="965200" y="4281488"/>
          <p14:tracePt t="293080" x="1084263" y="4281488"/>
          <p14:tracePt t="293131" x="1171575" y="4114800"/>
          <p14:tracePt t="293177" x="1203325" y="4075113"/>
          <p14:tracePt t="293228" x="1308100" y="3971925"/>
          <p14:tracePt t="293273" x="1323975" y="3930650"/>
          <p14:tracePt t="293321" x="1292225" y="4019550"/>
          <p14:tracePt t="293366" x="1203325" y="4281488"/>
          <p14:tracePt t="293411" x="1195388" y="4322763"/>
          <p14:tracePt t="293458" x="1266825" y="4257675"/>
          <p14:tracePt t="293504" x="1435100" y="4178300"/>
          <p14:tracePt t="293550" x="1435100" y="4202113"/>
          <p14:tracePt t="293601" x="1435100" y="4281488"/>
          <p14:tracePt t="293647" x="1458913" y="4273550"/>
          <p14:tracePt t="293694" x="1474788" y="4194175"/>
          <p14:tracePt t="293743" x="1387475" y="4241800"/>
          <p14:tracePt t="293800" x="1250950" y="4386263"/>
          <p14:tracePt t="293852" x="1123950" y="4529138"/>
          <p14:tracePt t="293900" x="1123950" y="4537075"/>
          <p14:tracePt t="293948" x="1116013" y="4529138"/>
          <p14:tracePt t="294004" x="1092200" y="4449763"/>
          <p14:tracePt t="294053" x="1084263" y="4441825"/>
          <p14:tracePt t="294104" x="1092200" y="4410075"/>
          <p14:tracePt t="294156" x="1100138" y="4249738"/>
          <p14:tracePt t="294204" x="1227138" y="3979863"/>
          <p14:tracePt t="294250" x="1339850" y="3906838"/>
          <p14:tracePt t="294252" x="1347788" y="3906838"/>
          <p14:tracePt t="294297" x="1419225" y="3938588"/>
          <p14:tracePt t="294351" x="1577975" y="4154488"/>
          <p14:tracePt t="294398" x="1601788" y="4378325"/>
          <p14:tracePt t="294452" x="1450975" y="4489450"/>
          <p14:tracePt t="294503" x="1308100" y="4370388"/>
          <p14:tracePt t="294551" x="1250950" y="4217988"/>
          <p14:tracePt t="294605" x="1331913" y="4075113"/>
          <p14:tracePt t="294663" x="1530350" y="4011613"/>
          <p14:tracePt t="294719" x="1690688" y="4011613"/>
          <p14:tracePt t="294770" x="1762125" y="4114800"/>
          <p14:tracePt t="294829" x="1658938" y="4394200"/>
          <p14:tracePt t="294887" x="1522413" y="4425950"/>
          <p14:tracePt t="294942" x="1482725" y="4425950"/>
          <p14:tracePt t="295202" x="1482725" y="4441825"/>
          <p14:tracePt t="295204" x="1482725" y="4457700"/>
          <p14:tracePt t="295258" x="1466850" y="4465638"/>
          <p14:tracePt t="295431" x="1466850" y="4457700"/>
          <p14:tracePt t="295477" x="1458913" y="4457700"/>
          <p14:tracePt t="295665" x="1419225" y="4457700"/>
          <p14:tracePt t="295712" x="1379538" y="4449763"/>
          <p14:tracePt t="295759" x="1347788" y="4394200"/>
          <p14:tracePt t="295812" x="1323975" y="4291013"/>
          <p14:tracePt t="295860" x="1331913" y="4194175"/>
          <p14:tracePt t="295910" x="1379538" y="4122738"/>
          <p14:tracePt t="295959" x="1482725" y="4075113"/>
          <p14:tracePt t="296005" x="1585913" y="4059238"/>
          <p14:tracePt t="296053" x="1658938" y="4059238"/>
          <p14:tracePt t="296100" x="1754188" y="4114800"/>
          <p14:tracePt t="296156" x="1770063" y="4162425"/>
          <p14:tracePt t="296204" x="1778000" y="4233863"/>
          <p14:tracePt t="296254" x="1778000" y="4298950"/>
          <p14:tracePt t="296300" x="1770063" y="4306888"/>
          <p14:tracePt t="296528" x="1770063" y="4346575"/>
          <p14:tracePt t="296573" x="1770063" y="4584700"/>
          <p14:tracePt t="296622" x="1778000" y="4689475"/>
          <p14:tracePt t="296666" x="1778000" y="4713288"/>
          <p14:tracePt t="296725" x="1754188" y="4768850"/>
          <p14:tracePt t="296783" x="1714500" y="4792663"/>
          <p14:tracePt t="296841" x="1690688" y="4824413"/>
          <p14:tracePt t="296895" x="1658938" y="4911725"/>
          <p14:tracePt t="296942" x="1609725" y="5000625"/>
          <p14:tracePt t="296990" x="1514475" y="5032375"/>
          <p14:tracePt t="297038" x="1363663" y="5032375"/>
          <p14:tracePt t="297085" x="1284288" y="5032375"/>
          <p14:tracePt t="297178" x="1250950" y="5016500"/>
          <p14:tracePt t="297331" x="1250950" y="5008563"/>
          <p14:tracePt t="297381" x="1250950" y="4967288"/>
          <p14:tracePt t="297439" x="1235075" y="4943475"/>
          <p14:tracePt t="297492" x="1187450" y="4919663"/>
          <p14:tracePt t="297549" x="1171575" y="4919663"/>
          <p14:tracePt t="297606" x="1131888" y="4903788"/>
          <p14:tracePt t="297804" x="1123950" y="4879975"/>
          <p14:tracePt t="297862" x="1123950" y="4864100"/>
          <p14:tracePt t="297967" x="1123950" y="4856163"/>
          <p14:tracePt t="298028" x="1163638" y="4705350"/>
          <p14:tracePt t="298090" x="1363663" y="4608513"/>
          <p14:tracePt t="298138" x="1403350" y="4624388"/>
          <p14:tracePt t="298139" x="1403350" y="4641850"/>
          <p14:tracePt t="298186" x="1379538" y="4745038"/>
          <p14:tracePt t="298245" x="1300163" y="4752975"/>
          <p14:tracePt t="298293" x="1323975" y="4616450"/>
          <p14:tracePt t="298345" x="1435100" y="4537075"/>
          <p14:tracePt t="298396" x="1443038" y="4624388"/>
          <p14:tracePt t="298445" x="1379538" y="4784725"/>
          <p14:tracePt t="298498" x="1235075" y="4864100"/>
          <p14:tracePt t="298555" x="1147763" y="4895850"/>
          <p14:tracePt t="298617" x="1108075" y="4903788"/>
          <p14:tracePt t="298665" x="1036638" y="4911725"/>
          <p14:tracePt t="298716" x="989013" y="4919663"/>
          <p14:tracePt t="298916" x="989013" y="4927600"/>
          <p14:tracePt t="298967" x="1068388" y="4927600"/>
          <p14:tracePt t="299022" x="1211263" y="4927600"/>
          <p14:tracePt t="299072" x="1379538" y="4927600"/>
          <p14:tracePt t="299117" x="1585913" y="4927600"/>
          <p14:tracePt t="299162" x="1722438" y="4927600"/>
          <p14:tracePt t="299217" x="1793875" y="4927600"/>
          <p14:tracePt t="299272" x="1857375" y="4927600"/>
          <p14:tracePt t="299669" x="1873250" y="4919663"/>
          <p14:tracePt t="299856" x="1865313" y="4919663"/>
          <p14:tracePt t="299900" x="1841500" y="4919663"/>
          <p14:tracePt t="299949" x="1793875" y="4919663"/>
          <p14:tracePt t="299994" x="1746250" y="4919663"/>
          <p14:tracePt t="300225" x="1825625" y="4903788"/>
          <p14:tracePt t="300270" x="1936750" y="4903788"/>
          <p14:tracePt t="300317" x="1984375" y="4903788"/>
          <p14:tracePt t="300362" x="1992313" y="4903788"/>
          <p14:tracePt t="300416" x="2008188" y="4903788"/>
          <p14:tracePt t="300464" x="2017713" y="4903788"/>
          <p14:tracePt t="300692" x="2017713" y="4872038"/>
          <p14:tracePt t="300739" x="2025650" y="4832350"/>
          <p14:tracePt t="300794" x="2025650" y="4800600"/>
          <p14:tracePt t="300853" x="2025650" y="4784725"/>
          <p14:tracePt t="300970" x="1984375" y="4784725"/>
          <p14:tracePt t="300972" x="1960563" y="4784725"/>
          <p14:tracePt t="301026" x="1857375" y="4784725"/>
          <p14:tracePt t="301027" x="1849438" y="4784725"/>
          <p14:tracePt t="301079" x="1770063" y="4784725"/>
          <p14:tracePt t="301130" x="1746250" y="4784725"/>
          <p14:tracePt t="301182" x="1730375" y="4784725"/>
          <p14:tracePt t="301273" x="1722438" y="4784725"/>
          <p14:tracePt t="301322" x="1722438" y="4776788"/>
          <p14:tracePt t="301414" x="1706563" y="4840288"/>
          <p14:tracePt t="301457" x="1690688" y="4943475"/>
          <p14:tracePt t="301506" x="1666875" y="5008563"/>
          <p14:tracePt t="301780" x="1738313" y="4992688"/>
          <p14:tracePt t="301826" x="1889125" y="4992688"/>
          <p14:tracePt t="301877" x="1920875" y="4992688"/>
          <p14:tracePt t="302110" x="1936750" y="4951413"/>
          <p14:tracePt t="302165" x="1960563" y="4864100"/>
          <p14:tracePt t="302231" x="1976438" y="4800600"/>
          <p14:tracePt t="302341" x="1944688" y="4776788"/>
          <p14:tracePt t="302383" x="1928813" y="4705350"/>
          <p14:tracePt t="302433" x="1928813" y="4584700"/>
          <p14:tracePt t="302481" x="1889125" y="4497388"/>
          <p14:tracePt t="302530" x="1841500" y="4386263"/>
          <p14:tracePt t="302578" x="1809750" y="4330700"/>
          <p14:tracePt t="302581" x="1809750" y="4322763"/>
          <p14:tracePt t="302629" x="1801813" y="4257675"/>
          <p14:tracePt t="302679" x="1793875" y="4249738"/>
          <p14:tracePt t="302725" x="1746250" y="4249738"/>
          <p14:tracePt t="302775" x="1722438" y="4249738"/>
          <p14:tracePt t="302823" x="1714500" y="4249738"/>
          <p14:tracePt t="302922" x="1698625" y="4249738"/>
          <p14:tracePt t="302967" x="1658938" y="4194175"/>
          <p14:tracePt t="303015" x="1651000" y="4146550"/>
          <p14:tracePt t="303063" x="1651000" y="4083050"/>
          <p14:tracePt t="303113" x="1651000" y="4035425"/>
          <p14:tracePt t="303161" x="1706563" y="3948113"/>
          <p14:tracePt t="303211" x="1738313" y="3922713"/>
          <p14:tracePt t="303259" x="1801813" y="3906838"/>
          <p14:tracePt t="303260" x="1809750" y="3898900"/>
          <p14:tracePt t="303315" x="1889125" y="3890963"/>
          <p14:tracePt t="303362" x="1992313" y="3890963"/>
          <p14:tracePt t="303423" x="2008188" y="3890963"/>
          <p14:tracePt t="303481" x="2049463" y="3948113"/>
          <p14:tracePt t="303533" x="2073275" y="3971925"/>
          <p14:tracePt t="303578" x="2073275" y="4027488"/>
          <p14:tracePt t="303580" x="2073275" y="4043363"/>
          <p14:tracePt t="303628" x="2049463" y="4146550"/>
          <p14:tracePt t="303678" x="1992313" y="4210050"/>
          <p14:tracePt t="303726" x="1928813" y="4249738"/>
          <p14:tracePt t="303784" x="1881188" y="4265613"/>
          <p14:tracePt t="303900" x="1865313" y="4265613"/>
          <p14:tracePt t="303955" x="1865313" y="4241800"/>
          <p14:tracePt t="303957" x="1865313" y="4225925"/>
          <p14:tracePt t="304002" x="2136775" y="4122738"/>
          <p14:tracePt t="304049" x="2487613" y="4067175"/>
          <p14:tracePt t="304109" x="2614613" y="4059238"/>
          <p14:tracePt t="304167" x="2598738" y="4067175"/>
          <p14:tracePt t="304219" x="2551113" y="4122738"/>
          <p14:tracePt t="304221" x="2543175" y="4122738"/>
          <p14:tracePt t="304273" x="2439988" y="4154488"/>
          <p14:tracePt t="304323" x="2343150" y="4162425"/>
          <p14:tracePt t="304324" x="2335213" y="4162425"/>
          <p14:tracePt t="304382" x="2287588" y="4146550"/>
          <p14:tracePt t="304432" x="2239963" y="4043363"/>
          <p14:tracePt t="304477" x="2224088" y="3906838"/>
          <p14:tracePt t="304531" x="2255838" y="3748088"/>
          <p14:tracePt t="304532" x="2271713" y="3724275"/>
          <p14:tracePt t="304593" x="2432050" y="3613150"/>
          <p14:tracePt t="304646" x="2519363" y="3595688"/>
          <p14:tracePt t="304699" x="2693988" y="3613150"/>
          <p14:tracePt t="304751" x="2790825" y="3676650"/>
          <p14:tracePt t="304809" x="2862263" y="3859213"/>
          <p14:tracePt t="304861" x="2774950" y="4059238"/>
          <p14:tracePt t="304910" x="2463800" y="4186238"/>
          <p14:tracePt t="304961" x="2311400" y="4210050"/>
          <p14:tracePt t="305013" x="2200275" y="4202113"/>
          <p14:tracePt t="305066" x="1992313" y="4186238"/>
          <p14:tracePt t="305114" x="1825625" y="4186238"/>
          <p14:tracePt t="305164" x="1801813" y="4186238"/>
          <p14:tracePt t="305359" x="1793875" y="4186238"/>
          <p14:tracePt t="305408" x="1746250" y="4162425"/>
          <p14:tracePt t="305465" x="1706563" y="3956050"/>
          <p14:tracePt t="305524" x="1825625" y="3708400"/>
          <p14:tracePt t="305584" x="1952625" y="3676650"/>
          <p14:tracePt t="305638" x="2073275" y="3708400"/>
          <p14:tracePt t="305684" x="2112963" y="3827463"/>
          <p14:tracePt t="305733" x="2128838" y="3948113"/>
          <p14:tracePt t="305783" x="2049463" y="4090988"/>
          <p14:tracePt t="305830" x="1920875" y="4162425"/>
          <p14:tracePt t="305877" x="1897063" y="4170363"/>
          <p14:tracePt t="306012" x="1817688" y="4225925"/>
          <p14:tracePt t="306061" x="1617663" y="4257675"/>
          <p14:tracePt t="306116" x="1379538" y="4257675"/>
          <p14:tracePt t="306169" x="1155700" y="4241800"/>
          <p14:tracePt t="306174" x="1147763" y="4241800"/>
          <p14:tracePt t="306220" x="1131888" y="4241800"/>
          <p14:tracePt t="306271" x="1044575" y="4233863"/>
          <p14:tracePt t="306321" x="900113" y="4233863"/>
          <p14:tracePt t="306369" x="812800" y="4233863"/>
          <p14:tracePt t="306458" x="812800" y="4225925"/>
          <p14:tracePt t="306571" x="812800" y="4130675"/>
          <p14:tracePt t="306633" x="828675" y="3956050"/>
          <p14:tracePt t="306693" x="941388" y="3875088"/>
          <p14:tracePt t="306743" x="989013" y="3875088"/>
          <p14:tracePt t="306801" x="1044575" y="4090988"/>
          <p14:tracePt t="306855" x="965200" y="4162425"/>
          <p14:tracePt t="306908" x="949325" y="4162425"/>
          <p14:tracePt t="306963" x="996950" y="4011613"/>
          <p14:tracePt t="307016" x="1203325" y="3851275"/>
          <p14:tracePt t="307066" x="1211263" y="3835400"/>
          <p14:tracePt t="307119" x="1211263" y="3883025"/>
          <p14:tracePt t="307166" x="1108075" y="4194175"/>
          <p14:tracePt t="307223" x="1084263" y="4281488"/>
          <p14:tracePt t="307278" x="1139825" y="4202113"/>
          <p14:tracePt t="307328" x="1250950" y="4090988"/>
          <p14:tracePt t="307376" x="1250950" y="4210050"/>
          <p14:tracePt t="307430" x="1250950" y="4322763"/>
          <p14:tracePt t="307493" x="1250950" y="4281488"/>
          <p14:tracePt t="307551" x="1266825" y="4186238"/>
          <p14:tracePt t="307607" x="1347788" y="4122738"/>
          <p14:tracePt t="307650" x="1395413" y="4090988"/>
          <p14:tracePt t="307703" x="1403350" y="4090988"/>
          <p14:tracePt t="307809" x="1403350" y="4122738"/>
          <p14:tracePt t="307857" x="1403350" y="4162425"/>
          <p14:tracePt t="307903" x="1395413" y="4162425"/>
          <p14:tracePt t="307952" x="1387475" y="4083050"/>
          <p14:tracePt t="307999" x="1443038" y="3859213"/>
          <p14:tracePt t="308045" x="1651000" y="3771900"/>
          <p14:tracePt t="308094" x="1698625" y="3763963"/>
          <p14:tracePt t="308141" x="1714500" y="3763963"/>
          <p14:tracePt t="308238" x="1738313" y="3819525"/>
          <p14:tracePt t="308285" x="1809750" y="3922713"/>
          <p14:tracePt t="308333" x="1912938" y="4090988"/>
          <p14:tracePt t="308381" x="1984375" y="4249738"/>
          <p14:tracePt t="308430" x="2025650" y="4265613"/>
          <p14:tracePt t="308475" x="2152650" y="4225925"/>
          <p14:tracePt t="308524" x="2311400" y="4067175"/>
          <p14:tracePt t="308570" x="2408238" y="3898900"/>
          <p14:tracePt t="308622" x="2439988" y="3835400"/>
          <p14:tracePt t="308668" x="2519363" y="3835400"/>
          <p14:tracePt t="308716" x="2638425" y="3914775"/>
          <p14:tracePt t="308776" x="2782888" y="4051300"/>
          <p14:tracePt t="308832" x="2870200" y="4067175"/>
          <p14:tracePt t="308875" x="2894013" y="4067175"/>
          <p14:tracePt t="309144" x="2886075" y="4075113"/>
          <p14:tracePt t="309193" x="2790825" y="4170363"/>
          <p14:tracePt t="309241" x="2678113" y="4257675"/>
          <p14:tracePt t="309290" x="2654300" y="4265613"/>
          <p14:tracePt t="309382" x="2646363" y="4257675"/>
          <p14:tracePt t="309435" x="2614613" y="4202113"/>
          <p14:tracePt t="309498" x="2598738" y="4202113"/>
          <p14:tracePt t="309550" x="2574925" y="4233863"/>
          <p14:tracePt t="309609" x="2432050" y="4418013"/>
          <p14:tracePt t="309657" x="2232025" y="4465638"/>
          <p14:tracePt t="309704" x="2120900" y="4481513"/>
          <p14:tracePt t="309802" x="2105025" y="4465638"/>
          <p14:tracePt t="309852" x="2089150" y="4410075"/>
          <p14:tracePt t="309904" x="1984375" y="4322763"/>
          <p14:tracePt t="309968" x="1897063" y="4154488"/>
          <p14:tracePt t="310021" x="1897063" y="4019550"/>
          <p14:tracePt t="310070" x="1928813" y="3883025"/>
          <p14:tracePt t="310118" x="1928813" y="3875088"/>
          <p14:tracePt t="310299" x="1936750" y="3930650"/>
          <p14:tracePt t="310351" x="1936750" y="4043363"/>
          <p14:tracePt t="310404" x="1928813" y="4059238"/>
          <p14:tracePt t="310457" x="1928813" y="4043363"/>
          <p14:tracePt t="310512" x="1968500" y="3922713"/>
          <p14:tracePt t="310568" x="2065338" y="3843338"/>
          <p14:tracePt t="310637" x="2168525" y="3827463"/>
          <p14:tracePt t="310684" x="2192338" y="3898900"/>
          <p14:tracePt t="310731" x="2200275" y="4067175"/>
          <p14:tracePt t="310780" x="2168525" y="4170363"/>
          <p14:tracePt t="310830" x="2081213" y="4186238"/>
          <p14:tracePt t="310880" x="2017713" y="4186238"/>
          <p14:tracePt t="310928" x="2000250" y="4178300"/>
          <p14:tracePt t="311085" x="2008188" y="4210050"/>
          <p14:tracePt t="311148" x="1960563" y="4257675"/>
          <p14:tracePt t="311206" x="1905000" y="4257675"/>
          <p14:tracePt t="311259" x="1849438" y="4217988"/>
          <p14:tracePt t="311311" x="1833563" y="4210050"/>
          <p14:tracePt t="311646" x="1833563" y="4178300"/>
          <p14:tracePt t="311700" x="1833563" y="4170363"/>
          <p14:tracePt t="311804" x="1833563" y="4154488"/>
          <p14:tracePt t="311853" x="1833563" y="4098925"/>
          <p14:tracePt t="311914" x="1873250" y="3963988"/>
          <p14:tracePt t="311966" x="2033588" y="3867150"/>
          <p14:tracePt t="312022" x="2112963" y="3859213"/>
          <p14:tracePt t="312072" x="2152650" y="3859213"/>
          <p14:tracePt t="312120" x="2232025" y="3995738"/>
          <p14:tracePt t="312168" x="2271713" y="4067175"/>
          <p14:tracePt t="312220" x="2303463" y="4075113"/>
          <p14:tracePt t="312275" x="2479675" y="4075113"/>
          <p14:tracePt t="312334" x="2733675" y="3930650"/>
          <p14:tracePt t="312391" x="2790825" y="3883025"/>
          <p14:tracePt t="312439" x="2798763" y="3883025"/>
          <p14:tracePt t="312485" x="2838450" y="3883025"/>
          <p14:tracePt t="312535" x="2878138" y="3898900"/>
          <p14:tracePt t="312635" x="2878138" y="3906838"/>
          <p14:tracePt t="312682" x="2854325" y="3948113"/>
          <p14:tracePt t="312732" x="2782888" y="3995738"/>
          <p14:tracePt t="312787" x="2741613" y="4019550"/>
          <p14:tracePt t="312842" x="2725738" y="4019550"/>
          <p14:tracePt t="312896" x="2693988" y="4019550"/>
          <p14:tracePt t="312959" x="2686050" y="4019550"/>
          <p14:tracePt t="313013" x="2686050" y="3995738"/>
          <p14:tracePt t="313060" x="2717800" y="3835400"/>
          <p14:tracePt t="313111" x="2774950" y="3748088"/>
          <p14:tracePt t="313158" x="2830513" y="3867150"/>
          <p14:tracePt t="313204" x="2782888" y="3995738"/>
          <p14:tracePt t="313254" x="2774950" y="3963988"/>
          <p14:tracePt t="313302" x="2767013" y="3867150"/>
          <p14:tracePt t="313359" x="2846388" y="3763963"/>
          <p14:tracePt t="313415" x="2965450" y="3708400"/>
          <p14:tracePt t="313462" x="3028950" y="3771900"/>
          <p14:tracePt t="313510" x="3068638" y="3906838"/>
          <p14:tracePt t="313562" x="2957513" y="3938588"/>
          <p14:tracePt t="313610" x="2878138" y="3938588"/>
          <p14:tracePt t="313612" x="2878138" y="3922713"/>
          <p14:tracePt t="313665" x="2854325" y="3811588"/>
          <p14:tracePt t="313723" x="3028950" y="3716338"/>
          <p14:tracePt t="313786" x="3165475" y="3684588"/>
          <p14:tracePt t="313839" x="3173413" y="3732213"/>
          <p14:tracePt t="313880" x="3181350" y="3979863"/>
          <p14:tracePt t="313929" x="3125788" y="4098925"/>
          <p14:tracePt t="313973" x="3021013" y="4130675"/>
          <p14:tracePt t="314021" x="2670175" y="4249738"/>
          <p14:tracePt t="314066" x="2335213" y="4378325"/>
          <p14:tracePt t="314114" x="2025650" y="4513263"/>
          <p14:tracePt t="314164" x="1881188" y="4592638"/>
          <p14:tracePt t="314214" x="1793875" y="4657725"/>
          <p14:tracePt t="314262" x="1730375" y="4721225"/>
          <p14:tracePt t="314309" x="1706563" y="4752975"/>
          <p14:tracePt t="314491" x="1698625" y="4752975"/>
          <p14:tracePt t="314537" x="1674813" y="4752975"/>
          <p14:tracePt t="314586" x="1666875" y="4752975"/>
          <p14:tracePt t="314633" x="1633538" y="4649788"/>
          <p14:tracePt t="314683" x="1585913" y="4537075"/>
          <p14:tracePt t="314730" x="1562100" y="4370388"/>
          <p14:tracePt t="314788" x="1633538" y="4178300"/>
          <p14:tracePt t="314840" x="1793875" y="4122738"/>
          <p14:tracePt t="314897" x="2017713" y="4114800"/>
          <p14:tracePt t="314948" x="2208213" y="4130675"/>
          <p14:tracePt t="314996" x="2247900" y="4249738"/>
          <p14:tracePt t="315046" x="2271713" y="4441825"/>
          <p14:tracePt t="315104" x="2136775" y="4633913"/>
          <p14:tracePt t="315150" x="1905000" y="4705350"/>
          <p14:tracePt t="315199" x="1706563" y="4705350"/>
          <p14:tracePt t="315246" x="1633538" y="4705350"/>
          <p14:tracePt t="315293" x="1570038" y="4665663"/>
          <p14:tracePt t="315341" x="1522413" y="4552950"/>
          <p14:tracePt t="315393" x="1538288" y="4378325"/>
          <p14:tracePt t="315453" x="1690688" y="4265613"/>
          <p14:tracePt t="315505" x="1928813" y="4225925"/>
          <p14:tracePt t="315549" x="2097088" y="4249738"/>
          <p14:tracePt t="315600" x="2247900" y="4338638"/>
          <p14:tracePt t="315642" x="2279650" y="4433888"/>
          <p14:tracePt t="315692" x="2263775" y="4608513"/>
          <p14:tracePt t="315736" x="2168525" y="4768850"/>
          <p14:tracePt t="315792" x="2057400" y="4800600"/>
          <p14:tracePt t="315851" x="1841500" y="4800600"/>
          <p14:tracePt t="315908" x="1730375" y="4681538"/>
          <p14:tracePt t="315965" x="1714500" y="4529138"/>
          <p14:tracePt t="316022" x="1738313" y="4330700"/>
          <p14:tracePt t="316083" x="1889125" y="4154488"/>
          <p14:tracePt t="316130" x="2033588" y="4154488"/>
          <p14:tracePt t="316176" x="2232025" y="4241800"/>
          <p14:tracePt t="316231" x="2327275" y="4481513"/>
          <p14:tracePt t="316281" x="2279650" y="4697413"/>
          <p14:tracePt t="316328" x="2089150" y="4792663"/>
          <p14:tracePt t="316373" x="1912938" y="4816475"/>
          <p14:tracePt t="316419" x="1762125" y="4816475"/>
          <p14:tracePt t="316464" x="1666875" y="4792663"/>
          <p14:tracePt t="316512" x="1641475" y="4665663"/>
          <p14:tracePt t="316559" x="1682750" y="4441825"/>
          <p14:tracePt t="316612" x="1873250" y="4241800"/>
          <p14:tracePt t="316659" x="2097088" y="4194175"/>
          <p14:tracePt t="316710" x="2160588" y="4281488"/>
          <p14:tracePt t="316771" x="2216150" y="4697413"/>
          <p14:tracePt t="316840" x="2049463" y="4848225"/>
          <p14:tracePt t="316902" x="1920875" y="4856163"/>
          <p14:tracePt t="316951" x="1897063" y="4856163"/>
          <p14:tracePt t="316997" x="1841500" y="4856163"/>
          <p14:tracePt t="317048" x="1825625" y="4832350"/>
          <p14:tracePt t="317319" x="1730375" y="4872038"/>
          <p14:tracePt t="317365" x="1593850" y="4951413"/>
          <p14:tracePt t="317414" x="1363663" y="5016500"/>
          <p14:tracePt t="317460" x="1292225" y="5024438"/>
          <p14:tracePt t="317510" x="1187450" y="4984750"/>
          <p14:tracePt t="317559" x="1100138" y="4976813"/>
          <p14:tracePt t="317610" x="1044575" y="4951413"/>
          <p14:tracePt t="317658" x="1004888" y="4935538"/>
          <p14:tracePt t="317862" x="996950" y="4935538"/>
          <p14:tracePt t="317975" x="957263" y="4935538"/>
          <p14:tracePt t="318025" x="957263" y="4927600"/>
          <p14:tracePt t="318074" x="941388" y="4927600"/>
          <p14:tracePt t="318263" x="933450" y="4872038"/>
          <p14:tracePt t="318318" x="933450" y="4832350"/>
          <p14:tracePt t="318364" x="996950" y="4800600"/>
          <p14:tracePt t="318413" x="1092200" y="4665663"/>
          <p14:tracePt t="318460" x="1187450" y="4592638"/>
          <p14:tracePt t="318508" x="1195388" y="4576763"/>
          <p14:tracePt t="318611" x="1195388" y="4616450"/>
          <p14:tracePt t="318658" x="1250950" y="4624388"/>
          <p14:tracePt t="318660" x="1274763" y="4624388"/>
          <p14:tracePt t="318706" x="1339850" y="4568825"/>
          <p14:tracePt t="318753" x="1347788" y="4568825"/>
          <p14:tracePt t="318857" x="1395413" y="4568825"/>
          <p14:tracePt t="318904" x="1458913" y="4513263"/>
          <p14:tracePt t="318960" x="1466850" y="4521200"/>
          <p14:tracePt t="319017" x="1482725" y="4552950"/>
          <p14:tracePt t="319020" x="1506538" y="4552950"/>
          <p14:tracePt t="319074" x="1706563" y="4529138"/>
          <p14:tracePt t="319126" x="1754188" y="4505325"/>
          <p14:tracePt t="319176" x="1762125" y="4560888"/>
          <p14:tracePt t="319233" x="1762125" y="4592638"/>
          <p14:tracePt t="319285" x="1809750" y="4552950"/>
          <p14:tracePt t="319333" x="1817688" y="4545013"/>
          <p14:tracePt t="319384" x="1817688" y="4560888"/>
          <p14:tracePt t="319436" x="1817688" y="4624388"/>
          <p14:tracePt t="319493" x="1817688" y="4633913"/>
          <p14:tracePt t="319541" x="1825625" y="4616450"/>
          <p14:tracePt t="319637" x="1538288" y="4681538"/>
          <p14:tracePt t="319684" x="1235075" y="4784725"/>
          <p14:tracePt t="319741" x="1084263" y="4832350"/>
          <p14:tracePt t="319794" x="1028700" y="4864100"/>
          <p14:tracePt t="319844" x="981075" y="4935538"/>
          <p14:tracePt t="319894" x="933450" y="4984750"/>
          <p14:tracePt t="319944" x="917575" y="4984750"/>
          <p14:tracePt t="320057" x="900113" y="4984750"/>
          <p14:tracePt t="320151" x="884238" y="4984750"/>
          <p14:tracePt t="320200" x="876300" y="4967288"/>
          <p14:tracePt t="320248" x="868363" y="4959350"/>
          <p14:tracePt t="320425" x="908050" y="4943475"/>
          <p14:tracePt t="320471" x="989013" y="4927600"/>
          <p14:tracePt t="320517" x="1100138" y="4911725"/>
          <p14:tracePt t="320561" x="1187450" y="4895850"/>
          <p14:tracePt t="320612" x="1300163" y="4887913"/>
          <p14:tracePt t="320662" x="1387475" y="4887913"/>
          <p14:tracePt t="320710" x="1530350" y="4887913"/>
          <p14:tracePt t="320756" x="1633538" y="4887913"/>
          <p14:tracePt t="320811" x="1641475" y="4887913"/>
          <p14:tracePt t="320860" x="1666875" y="4887913"/>
          <p14:tracePt t="321222" x="1778000" y="4887913"/>
          <p14:tracePt t="321266" x="1809750" y="4895850"/>
          <p14:tracePt t="321313" x="1809750" y="4903788"/>
          <p14:tracePt t="321366" x="1801813" y="4911725"/>
          <p14:tracePt t="321419" x="1785938" y="4911725"/>
          <p14:tracePt t="322099" x="1801813" y="4927600"/>
          <p14:tracePt t="322100" x="1809750" y="4927600"/>
          <p14:tracePt t="322149" x="1809750" y="4903788"/>
          <p14:tracePt t="322285" x="1801813" y="4879975"/>
          <p14:tracePt t="322335" x="1833563" y="4776788"/>
          <p14:tracePt t="322385" x="1936750" y="4608513"/>
          <p14:tracePt t="322433" x="2000250" y="4545013"/>
          <p14:tracePt t="322483" x="2008188" y="4545013"/>
          <p14:tracePt t="322528" x="2008188" y="4552950"/>
          <p14:tracePt t="322574" x="2008188" y="4560888"/>
          <p14:tracePt t="322626" x="1992313" y="4584700"/>
          <p14:tracePt t="323180" x="1992313" y="4608513"/>
          <p14:tracePt t="323228" x="1992313" y="4641850"/>
          <p14:tracePt t="323275" x="1984375" y="4649788"/>
          <p14:tracePt t="323418" x="1984375" y="4545013"/>
          <p14:tracePt t="323420" x="1984375" y="4513263"/>
          <p14:tracePt t="323479" x="2033588" y="4194175"/>
          <p14:tracePt t="323540" x="2041525" y="4083050"/>
          <p14:tracePt t="324148" x="2065338" y="4122738"/>
          <p14:tracePt t="324199" x="2192338" y="4386263"/>
          <p14:tracePt t="324248" x="2271713" y="4560888"/>
          <p14:tracePt t="324295" x="2279650" y="4560888"/>
          <p14:tracePt t="324344" x="2271713" y="4560888"/>
          <p14:tracePt t="324593" x="2271713" y="4545013"/>
          <p14:tracePt t="324652" x="2271713" y="4481513"/>
          <p14:tracePt t="324709" x="2295525" y="4233863"/>
          <p14:tracePt t="324759" x="2311400" y="4083050"/>
          <p14:tracePt t="324818" x="2311400" y="4075113"/>
          <p14:tracePt t="325126" x="2311400" y="4146550"/>
          <p14:tracePt t="325171" x="2319338" y="4378325"/>
          <p14:tracePt t="325215" x="2366963" y="4505325"/>
          <p14:tracePt t="325263" x="2392363" y="4568825"/>
          <p14:tracePt t="325718" x="2392363" y="4560888"/>
          <p14:tracePt t="325763" x="2374900" y="4552950"/>
          <p14:tracePt t="325822" x="2303463" y="4545013"/>
          <p14:tracePt t="325866" x="2287588" y="4568825"/>
          <p14:tracePt t="325915" x="2255838" y="4616450"/>
          <p14:tracePt t="325959" x="2208213" y="4633913"/>
          <p14:tracePt t="326009" x="2184400" y="4641850"/>
          <p14:tracePt t="326057" x="2073275" y="4641850"/>
          <p14:tracePt t="326108" x="2057400" y="4641850"/>
          <p14:tracePt t="326155" x="2041525" y="4641850"/>
          <p14:tracePt t="326213" x="2033588" y="4624388"/>
          <p14:tracePt t="326263" x="1944688" y="4568825"/>
          <p14:tracePt t="326312" x="1881188" y="4457700"/>
          <p14:tracePt t="326358" x="1881188" y="4314825"/>
          <p14:tracePt t="326405" x="1881188" y="4306888"/>
          <p14:tracePt t="326652" x="1928813" y="4322763"/>
          <p14:tracePt t="326712" x="2192338" y="4441825"/>
          <p14:tracePt t="326772" x="2295525" y="4513263"/>
          <p14:tracePt t="327040" x="2295525" y="4497388"/>
          <p14:tracePt t="327087" x="2295525" y="4241800"/>
          <p14:tracePt t="327134" x="2311400" y="4106863"/>
          <p14:tracePt t="327182" x="2311400" y="4098925"/>
          <p14:tracePt t="327450" x="2335213" y="4138613"/>
          <p14:tracePt t="327505" x="2503488" y="4402138"/>
          <p14:tracePt t="327557" x="2511425" y="4418013"/>
          <p14:tracePt t="327753" x="2511425" y="4425950"/>
          <p14:tracePt t="327813" x="2049463" y="4641850"/>
          <p14:tracePt t="327869" x="1841500" y="4737100"/>
          <p14:tracePt t="327922" x="1801813" y="4752975"/>
          <p14:tracePt t="327924" x="1793875" y="4760913"/>
          <p14:tracePt t="327974" x="1770063" y="4760913"/>
          <p14:tracePt t="328028" x="1762125" y="4784725"/>
          <p14:tracePt t="328082" x="1762125" y="4824413"/>
          <p14:tracePt t="328141" x="1754188" y="4879975"/>
          <p14:tracePt t="328189" x="1730375" y="4895850"/>
          <p14:tracePt t="328239" x="1658938" y="4943475"/>
          <p14:tracePt t="328289" x="1633538" y="4951413"/>
          <p14:tracePt t="328344" x="1625600" y="4951413"/>
          <p14:tracePt t="328434" x="1625600" y="4935538"/>
          <p14:tracePt t="328479" x="1666875" y="4911725"/>
          <p14:tracePt t="328746" x="1690688" y="4895850"/>
          <p14:tracePt t="328797" x="1825625" y="4879975"/>
          <p14:tracePt t="328845" x="1960563" y="4879975"/>
          <p14:tracePt t="328892" x="2120900" y="4879975"/>
          <p14:tracePt t="328947" x="2184400" y="4879975"/>
          <p14:tracePt t="329002" x="2287588" y="4919663"/>
          <p14:tracePt t="329063" x="2408238" y="4959350"/>
          <p14:tracePt t="329114" x="2503488" y="4992688"/>
          <p14:tracePt t="329160" x="2686050" y="5016500"/>
          <p14:tracePt t="329212" x="2790825" y="5000625"/>
          <p14:tracePt t="329258" x="2806700" y="5000625"/>
          <p14:tracePt t="329532" x="2774950" y="5008563"/>
          <p14:tracePt t="329582" x="2693988" y="5024438"/>
          <p14:tracePt t="329634" x="2646363" y="5032375"/>
          <p14:tracePt t="329924" x="2424113" y="5064125"/>
          <p14:tracePt t="329973" x="2160588" y="5103813"/>
          <p14:tracePt t="330028" x="1801813" y="5111750"/>
          <p14:tracePt t="330082" x="1706563" y="5111750"/>
          <p14:tracePt t="330130" x="1651000" y="5111750"/>
          <p14:tracePt t="330180" x="1625600" y="5111750"/>
          <p14:tracePt t="330240" x="1609725" y="5111750"/>
          <p14:tracePt t="330289" x="1601788" y="5040313"/>
          <p14:tracePt t="330345" x="1562100" y="4984750"/>
          <p14:tracePt t="330396" x="1538288" y="4879975"/>
          <p14:tracePt t="330441" x="1522413" y="4848225"/>
          <p14:tracePt t="330578" x="1570038" y="4864100"/>
          <p14:tracePt t="330627" x="1577975" y="4864100"/>
          <p14:tracePt t="330679" x="1609725" y="4864100"/>
          <p14:tracePt t="330731" x="1674813" y="4864100"/>
          <p14:tracePt t="330790" x="1754188" y="4864100"/>
          <p14:tracePt t="330853" x="1944688" y="4864100"/>
          <p14:tracePt t="330906" x="2065338" y="4864100"/>
          <p14:tracePt t="330908" x="2089150" y="4864100"/>
          <p14:tracePt t="330963" x="2176463" y="4864100"/>
          <p14:tracePt t="331022" x="2287588" y="4864100"/>
          <p14:tracePt t="331081" x="2424113" y="4903788"/>
          <p14:tracePt t="331143" x="2543175" y="4943475"/>
          <p14:tracePt t="331193" x="2598738" y="4976813"/>
          <p14:tracePt t="331241" x="2654300" y="5016500"/>
          <p14:tracePt t="331285" x="2725738" y="5040313"/>
          <p14:tracePt t="331329" x="2790825" y="5056188"/>
          <p14:tracePt t="331376" x="2894013" y="5087938"/>
          <p14:tracePt t="331427" x="3028950" y="5127625"/>
          <p14:tracePt t="331479" x="3092450" y="5159375"/>
          <p14:tracePt t="331535" x="3213100" y="5191125"/>
          <p14:tracePt t="331590" x="3340100" y="5222875"/>
          <p14:tracePt t="331643" x="3556000" y="5238750"/>
          <p14:tracePt t="331706" x="3946525" y="5238750"/>
          <p14:tracePt t="331708" x="3994150" y="5238750"/>
          <p14:tracePt t="331758" x="4184650" y="5238750"/>
          <p14:tracePt t="331811" x="4400550" y="5238750"/>
          <p14:tracePt t="331861" x="4656138" y="5183188"/>
          <p14:tracePt t="331909" x="4783138" y="5151438"/>
          <p14:tracePt t="331957" x="4886325" y="5095875"/>
          <p14:tracePt t="332006" x="4999038" y="5032375"/>
          <p14:tracePt t="332061" x="5181600" y="4927600"/>
          <p14:tracePt t="332119" x="5268913" y="4848225"/>
          <p14:tracePt t="332178" x="5334000" y="4808538"/>
          <p14:tracePt t="332236" x="5476875" y="4721225"/>
          <p14:tracePt t="332286" x="5548313" y="4689475"/>
          <p14:tracePt t="332397" x="5556250" y="4689475"/>
          <p14:tracePt t="332450" x="5651500" y="4665663"/>
          <p14:tracePt t="332501" x="5867400" y="4592638"/>
          <p14:tracePt t="332545" x="5907088" y="4576763"/>
          <p14:tracePt t="332595" x="5986463" y="4552950"/>
          <p14:tracePt t="332642" x="5994400" y="4560888"/>
          <p14:tracePt t="332688" x="6002338" y="4576763"/>
          <p14:tracePt t="332789" x="5946775" y="4402138"/>
          <p14:tracePt t="332838" x="5938838" y="4322763"/>
          <p14:tracePt t="332940" x="6075363" y="4322763"/>
          <p14:tracePt t="332985" x="6289675" y="4322763"/>
          <p14:tracePt t="333030" x="6545263" y="4322763"/>
          <p14:tracePt t="333080" x="6735763" y="4322763"/>
          <p14:tracePt t="333128" x="6777038" y="4322763"/>
          <p14:tracePt t="333327" x="6769100" y="4568825"/>
          <p14:tracePt t="333376" x="6751638" y="4864100"/>
          <p14:tracePt t="333424" x="6743700" y="5000625"/>
          <p14:tracePt t="333470" x="6735763" y="5000625"/>
          <p14:tracePt t="333517" x="6704013" y="5000625"/>
          <p14:tracePt t="333565" x="6442075" y="5000625"/>
          <p14:tracePt t="333616" x="6099175" y="5000625"/>
          <p14:tracePt t="333664" x="6067425" y="5000625"/>
          <p14:tracePt t="333860" x="6051550" y="5000625"/>
          <p14:tracePt t="333917" x="5970588" y="4903788"/>
          <p14:tracePt t="333976" x="5962650" y="4760913"/>
          <p14:tracePt t="334024" x="5970588" y="4745038"/>
          <p14:tracePt t="334075" x="5994400" y="4729163"/>
          <p14:tracePt t="334122" x="5994400" y="4800600"/>
          <p14:tracePt t="334172" x="5843588" y="4887913"/>
          <p14:tracePt t="334219" x="5843588" y="4864100"/>
          <p14:tracePt t="334268" x="5827713" y="4776788"/>
          <p14:tracePt t="334316" x="5819775" y="4624388"/>
          <p14:tracePt t="334365" x="5748338" y="4576763"/>
          <p14:tracePt t="334411" x="5524500" y="4600575"/>
          <p14:tracePt t="334458" x="4926013" y="4784725"/>
          <p14:tracePt t="334513" x="4767263" y="4784725"/>
          <p14:tracePt t="334569" x="4456113" y="4879975"/>
          <p14:tracePt t="334619" x="4073525" y="5016500"/>
          <p14:tracePt t="334666" x="3875088" y="5111750"/>
          <p14:tracePt t="334710" x="3786188" y="5119688"/>
          <p14:tracePt t="334758" x="3651250" y="5119688"/>
          <p14:tracePt t="334810" x="3387725" y="5000625"/>
          <p14:tracePt t="334863" x="3197225" y="4984750"/>
          <p14:tracePt t="334910" x="3252788" y="5016500"/>
          <p14:tracePt t="334958" x="3524250" y="5095875"/>
          <p14:tracePt t="335003" x="3738563" y="5127625"/>
          <p14:tracePt t="335053" x="4002088" y="5127625"/>
          <p14:tracePt t="335099" x="4289425" y="5072063"/>
          <p14:tracePt t="335147" x="4495800" y="5000625"/>
          <p14:tracePt t="335197" x="4727575" y="4927600"/>
          <p14:tracePt t="335252" x="4975225" y="4784725"/>
          <p14:tracePt t="335302" x="5221288" y="4641850"/>
          <p14:tracePt t="335353" x="5453063" y="4505325"/>
          <p14:tracePt t="335408" x="5556250" y="4449763"/>
          <p14:tracePt t="335455" x="5627688" y="4425950"/>
          <p14:tracePt t="335502" x="5684838" y="4410075"/>
          <p14:tracePt t="335549" x="5819775" y="4370388"/>
          <p14:tracePt t="335597" x="5915025" y="4338638"/>
          <p14:tracePt t="335650" x="5962650" y="4322763"/>
          <p14:tracePt t="335701" x="5970588" y="4314825"/>
          <p14:tracePt t="335751" x="6010275" y="4298950"/>
          <p14:tracePt t="335805" x="6043613" y="4291013"/>
          <p14:tracePt t="335862" x="6051550" y="4281488"/>
          <p14:tracePt t="336013" x="6051550" y="4291013"/>
          <p14:tracePt t="336062" x="6010275" y="4291013"/>
          <p14:tracePt t="336105" x="5986463" y="4306888"/>
          <p14:tracePt t="336148" x="5986463" y="4298950"/>
          <p14:tracePt t="336238" x="5994400" y="4265613"/>
          <p14:tracePt t="336286" x="6043613" y="4249738"/>
          <p14:tracePt t="336335" x="6059488" y="4273550"/>
          <p14:tracePt t="336382" x="6075363" y="4330700"/>
          <p14:tracePt t="336437" x="6059488" y="4394200"/>
          <p14:tracePt t="336490" x="5930900" y="4418013"/>
          <p14:tracePt t="336544" x="5867400" y="4394200"/>
          <p14:tracePt t="336603" x="5883275" y="4314825"/>
          <p14:tracePt t="336656" x="5946775" y="4314825"/>
          <p14:tracePt t="336699" x="5962650" y="4362450"/>
          <p14:tracePt t="336748" x="5930900" y="4378325"/>
          <p14:tracePt t="336806" x="5907088" y="4378325"/>
          <p14:tracePt t="336858" x="5915025" y="4354513"/>
          <p14:tracePt t="336909" x="5970588" y="4346575"/>
          <p14:tracePt t="336963" x="5978525" y="4378325"/>
          <p14:tracePt t="337011" x="5938838" y="4386263"/>
          <p14:tracePt t="337063" x="5915025" y="4362450"/>
          <p14:tracePt t="337108" x="5954713" y="4330700"/>
          <p14:tracePt t="337158" x="6002338" y="4330700"/>
          <p14:tracePt t="337203" x="6010275" y="4330700"/>
          <p14:tracePt t="337309" x="6010275" y="4322763"/>
          <p14:tracePt t="337358" x="6130925" y="4314825"/>
          <p14:tracePt t="337415" x="6138863" y="4314825"/>
          <p14:tracePt t="337510" x="6107113" y="4314825"/>
          <p14:tracePt t="337565" x="6107113" y="4322763"/>
          <p14:tracePt t="337713" x="6107113" y="4314825"/>
          <p14:tracePt t="337759" x="6107113" y="4306888"/>
          <p14:tracePt t="337815" x="6122988" y="4306888"/>
          <p14:tracePt t="337865" x="6130925" y="4306888"/>
          <p14:tracePt t="338158" x="6186488" y="4281488"/>
          <p14:tracePt t="338210" x="6202363" y="4273550"/>
          <p14:tracePt t="338305" x="6210300" y="4273550"/>
          <p14:tracePt t="338463" x="6099175" y="4322763"/>
          <p14:tracePt t="338508" x="5915025" y="4362450"/>
          <p14:tracePt t="338557" x="5907088" y="4370388"/>
          <p14:tracePt t="338898" x="5899150" y="4370388"/>
          <p14:tracePt t="338945" x="5907088" y="4306888"/>
          <p14:tracePt t="338992" x="6059488" y="4257675"/>
          <p14:tracePt t="339039" x="6130925" y="4265613"/>
          <p14:tracePt t="339084" x="6122988" y="4330700"/>
          <p14:tracePt t="339131" x="5994400" y="4378325"/>
          <p14:tracePt t="339181" x="5946775" y="4378325"/>
          <p14:tracePt t="339227" x="5946775" y="4346575"/>
          <p14:tracePt t="339228" x="5954713" y="4338638"/>
          <p14:tracePt t="339277" x="5978525" y="4322763"/>
          <p14:tracePt t="339323" x="5994400" y="4322763"/>
          <p14:tracePt t="339699" x="5994400" y="4314825"/>
          <p14:tracePt t="339745" x="6083300" y="4298950"/>
          <p14:tracePt t="339807" x="6122988" y="4306888"/>
          <p14:tracePt t="339860" x="6091238" y="4322763"/>
          <p14:tracePt t="339908" x="6083300" y="4322763"/>
          <p14:tracePt t="340022" x="6154738" y="4322763"/>
          <p14:tracePt t="340079" x="6202363" y="4338638"/>
          <p14:tracePt t="340127" x="6273800" y="4346575"/>
          <p14:tracePt t="340174" x="6410325" y="4346575"/>
          <p14:tracePt t="340223" x="6513513" y="4346575"/>
          <p14:tracePt t="340269" x="6545263" y="4314825"/>
          <p14:tracePt t="340314" x="6577013" y="4298950"/>
          <p14:tracePt t="340407" x="6592888" y="4346575"/>
          <p14:tracePt t="340454" x="6640513" y="4346575"/>
          <p14:tracePt t="340507" x="6672263" y="4346575"/>
          <p14:tracePt t="340549" x="6704013" y="4505325"/>
          <p14:tracePt t="340595" x="6648450" y="4584700"/>
          <p14:tracePt t="340644" x="6584950" y="4584700"/>
          <p14:tracePt t="340699" x="6505575" y="4584700"/>
          <p14:tracePt t="340803" x="6505575" y="4560888"/>
          <p14:tracePt t="340849" x="6521450" y="4545013"/>
          <p14:tracePt t="340896" x="6608763" y="4545013"/>
          <p14:tracePt t="340942" x="6735763" y="4545013"/>
          <p14:tracePt t="340993" x="6864350" y="4545013"/>
          <p14:tracePt t="341038" x="6927850" y="4545013"/>
          <p14:tracePt t="341088" x="6935788" y="4545013"/>
          <p14:tracePt t="341132" x="6999288" y="4545013"/>
          <p14:tracePt t="341180" x="7054850" y="4545013"/>
          <p14:tracePt t="341229" x="7167563" y="4545013"/>
          <p14:tracePt t="341277" x="7262813" y="4545013"/>
          <p14:tracePt t="341368" x="7270750" y="4545013"/>
          <p14:tracePt t="341656" x="7294563" y="4545013"/>
          <p14:tracePt t="341709" x="7397750" y="4713288"/>
          <p14:tracePt t="341762" x="7397750" y="4943475"/>
          <p14:tracePt t="341821" x="7302500" y="4984750"/>
          <p14:tracePt t="341879" x="7215188" y="4919663"/>
          <p14:tracePt t="341939" x="7159625" y="4792663"/>
          <p14:tracePt t="342001" x="7151688" y="4592638"/>
          <p14:tracePt t="342048" x="7191375" y="4410075"/>
          <p14:tracePt t="342107" x="7350125" y="4322763"/>
          <p14:tracePt t="342161" x="7542213" y="4257675"/>
          <p14:tracePt t="342212" x="7693025" y="4225925"/>
          <p14:tracePt t="342258" x="7772400" y="4225925"/>
          <p14:tracePt t="342313" x="7900988" y="4257675"/>
          <p14:tracePt t="342362" x="7972425" y="4378325"/>
          <p14:tracePt t="342364" x="7980363" y="4410075"/>
          <p14:tracePt t="342408" x="7996238" y="4584700"/>
          <p14:tracePt t="342453" x="7996238" y="4776788"/>
          <p14:tracePt t="342501" x="7956550" y="4832350"/>
          <p14:tracePt t="342554" x="7859713" y="4911725"/>
          <p14:tracePt t="342604" x="7827963" y="4935538"/>
          <p14:tracePt t="342653" x="7724775" y="4951413"/>
          <p14:tracePt t="342701" x="7645400" y="4951413"/>
          <p14:tracePt t="342750" x="7589838" y="4935538"/>
          <p14:tracePt t="342815" x="7573963" y="4935538"/>
          <p14:tracePt t="342867" x="7573963" y="4943475"/>
          <p14:tracePt t="342916" x="7573963" y="4992688"/>
          <p14:tracePt t="342977" x="7421563" y="5072063"/>
          <p14:tracePt t="343339" x="7413625" y="5048250"/>
          <p14:tracePt t="343383" x="7413625" y="5024438"/>
          <p14:tracePt t="343427" x="7413625" y="4967288"/>
          <p14:tracePt t="343428" x="7413625" y="4943475"/>
          <p14:tracePt t="343479" x="7397750" y="4745038"/>
          <p14:tracePt t="343533" x="7318375" y="4529138"/>
          <p14:tracePt t="343581" x="7262813" y="4441825"/>
          <p14:tracePt t="343630" x="7135813" y="4386263"/>
          <p14:tracePt t="343677" x="6904038" y="4330700"/>
          <p14:tracePt t="343727" x="6616700" y="4257675"/>
          <p14:tracePt t="343780" x="6418263" y="4233863"/>
          <p14:tracePt t="343833" x="6146800" y="4249738"/>
          <p14:tracePt t="343884" x="5867400" y="4298950"/>
          <p14:tracePt t="343938" x="5532438" y="4433888"/>
          <p14:tracePt t="343993" x="5221288" y="4624388"/>
          <p14:tracePt t="344048" x="4967288" y="4737100"/>
          <p14:tracePt t="344098" x="4783138" y="4856163"/>
          <p14:tracePt t="344153" x="4535488" y="4984750"/>
          <p14:tracePt t="344205" x="4289425" y="5095875"/>
          <p14:tracePt t="344257" x="4057650" y="5175250"/>
          <p14:tracePt t="344303" x="3875088" y="5222875"/>
          <p14:tracePt t="344361" x="3516313" y="5222875"/>
          <p14:tracePt t="344420" x="3213100" y="5222875"/>
          <p14:tracePt t="344469" x="3060700" y="5222875"/>
          <p14:tracePt t="344517" x="2798763" y="5207000"/>
          <p14:tracePt t="344570" x="2574925" y="5151438"/>
          <p14:tracePt t="344618" x="2400300" y="5119688"/>
          <p14:tracePt t="344621" x="2366963" y="5111750"/>
          <p14:tracePt t="344676" x="2184400" y="5048250"/>
          <p14:tracePt t="344721" x="2000250" y="4992688"/>
          <p14:tracePt t="344769" x="1762125" y="4919663"/>
          <p14:tracePt t="344825" x="1435100" y="4879975"/>
          <p14:tracePt t="344887" x="1123950" y="4864100"/>
          <p14:tracePt t="344932" x="957263" y="4856163"/>
          <p14:tracePt t="344984" x="812800" y="4856163"/>
          <p14:tracePt t="345038" x="685800" y="4856163"/>
          <p14:tracePt t="345092" x="677863" y="4856163"/>
          <p14:tracePt t="345186" x="908050" y="4800600"/>
          <p14:tracePt t="345188" x="989013" y="4776788"/>
          <p14:tracePt t="345233" x="1339850" y="4689475"/>
          <p14:tracePt t="345281" x="1585913" y="4657725"/>
          <p14:tracePt t="345328" x="1857375" y="4641850"/>
          <p14:tracePt t="345382" x="2263775" y="4633913"/>
          <p14:tracePt t="345429" x="2574925" y="4633913"/>
          <p14:tracePt t="345477" x="2917825" y="4633913"/>
          <p14:tracePt t="345525" x="3236913" y="4633913"/>
          <p14:tracePt t="345574" x="3571875" y="4673600"/>
          <p14:tracePt t="345634" x="3859213" y="4800600"/>
          <p14:tracePt t="345693" x="4265613" y="4887913"/>
          <p14:tracePt t="345751" x="4751388" y="4840288"/>
          <p14:tracePt t="345810" x="5334000" y="4681538"/>
          <p14:tracePt t="345860" x="5788025" y="4529138"/>
          <p14:tracePt t="345915" x="6178550" y="4410075"/>
          <p14:tracePt t="345962" x="6600825" y="4338638"/>
          <p14:tracePt t="346010" x="6919913" y="4322763"/>
          <p14:tracePt t="346064" x="7262813" y="4354513"/>
          <p14:tracePt t="346111" x="7413625" y="4410075"/>
          <p14:tracePt t="346157" x="7445375" y="4433888"/>
          <p14:tracePt t="346431" x="7373938" y="4465638"/>
          <p14:tracePt t="346480" x="7366000" y="4465638"/>
          <p14:tracePt t="346629" x="7318375" y="4433888"/>
          <p14:tracePt t="346678" x="7397750" y="4465638"/>
          <p14:tracePt t="346727" x="7518400" y="4568825"/>
          <p14:tracePt t="346787" x="7708900" y="4657725"/>
          <p14:tracePt t="346788" x="7724775" y="4665663"/>
          <p14:tracePt t="346851" x="7740650" y="4840288"/>
          <p14:tracePt t="346903" x="7653338" y="4984750"/>
          <p14:tracePt t="346962" x="7413625" y="5016500"/>
          <p14:tracePt t="347017" x="7191375" y="4992688"/>
          <p14:tracePt t="347062" x="7007225" y="4848225"/>
          <p14:tracePt t="347118" x="6975475" y="4681538"/>
          <p14:tracePt t="347176" x="6991350" y="4481513"/>
          <p14:tracePt t="347226" x="7175500" y="4314825"/>
          <p14:tracePt t="347271" x="7358063" y="4186238"/>
          <p14:tracePt t="347317" x="7493000" y="4170363"/>
          <p14:tracePt t="347365" x="7732713" y="4162425"/>
          <p14:tracePt t="347409" x="7932738" y="4162425"/>
          <p14:tracePt t="347457" x="8075613" y="4217988"/>
          <p14:tracePt t="347504" x="8147050" y="4362450"/>
          <p14:tracePt t="347553" x="8194675" y="4600575"/>
          <p14:tracePt t="347599" x="8186738" y="4792663"/>
          <p14:tracePt t="347651" x="8067675" y="4903788"/>
          <p14:tracePt t="347698" x="7877175" y="4976813"/>
          <p14:tracePt t="347749" x="7621588" y="5064125"/>
          <p14:tracePt t="347806" x="7453313" y="5064125"/>
          <p14:tracePt t="347858" x="7231063" y="5064125"/>
          <p14:tracePt t="347904" x="7031038" y="5000625"/>
          <p14:tracePt t="347953" x="6959600" y="4824413"/>
          <p14:tracePt t="347999" x="6927850" y="4649788"/>
          <p14:tracePt t="348049" x="6943725" y="4473575"/>
          <p14:tracePt t="348091" x="7046913" y="4338638"/>
          <p14:tracePt t="348142" x="7199313" y="4281488"/>
          <p14:tracePt t="348192" x="7397750" y="4273550"/>
          <p14:tracePt t="348244" x="7581900" y="4273550"/>
          <p14:tracePt t="348291" x="7764463" y="4273550"/>
          <p14:tracePt t="348340" x="7924800" y="4338638"/>
          <p14:tracePt t="348385" x="8004175" y="4402138"/>
          <p14:tracePt t="348433" x="8091488" y="4497388"/>
          <p14:tracePt t="348479" x="8147050" y="4641850"/>
          <p14:tracePt t="348526" x="8154988" y="4768850"/>
          <p14:tracePt t="348578" x="8139113" y="4864100"/>
          <p14:tracePt t="348580" x="8123238" y="4872038"/>
          <p14:tracePt t="348640" x="8043863" y="4943475"/>
          <p14:tracePt t="348691" x="7916863" y="4984750"/>
          <p14:tracePt t="348734" x="7820025" y="5024438"/>
          <p14:tracePt t="348793" x="7645400" y="5040313"/>
          <p14:tracePt t="348845" x="7429500" y="5040313"/>
          <p14:tracePt t="348900" x="7286625" y="5040313"/>
          <p14:tracePt t="348954" x="7191375" y="4992688"/>
          <p14:tracePt t="348956" x="7175500" y="4976813"/>
          <p14:tracePt t="349015" x="7070725" y="4848225"/>
          <p14:tracePt t="349073" x="7023100" y="4729163"/>
          <p14:tracePt t="349126" x="7023100" y="4608513"/>
          <p14:tracePt t="349175" x="7046913" y="4545013"/>
          <p14:tracePt t="349224" x="7102475" y="4465638"/>
          <p14:tracePt t="349274" x="7175500" y="4394200"/>
          <p14:tracePt t="349330" x="7278688" y="4338638"/>
          <p14:tracePt t="349332" x="7286625" y="4330700"/>
          <p14:tracePt t="349381" x="7366000" y="4298950"/>
          <p14:tracePt t="349433" x="7437438" y="4298950"/>
          <p14:tracePt t="349483" x="7566025" y="4298950"/>
          <p14:tracePt t="349538" x="7669213" y="4298950"/>
          <p14:tracePt t="349591" x="7780338" y="4322763"/>
          <p14:tracePt t="349644" x="7885113" y="4394200"/>
          <p14:tracePt t="349700" x="7932738" y="4457700"/>
          <p14:tracePt t="349757" x="7964488" y="4529138"/>
          <p14:tracePt t="349816" x="7980363" y="4641850"/>
          <p14:tracePt t="349868" x="7980363" y="4737100"/>
          <p14:tracePt t="349912" x="7948613" y="4808538"/>
          <p14:tracePt t="349956" x="7835900" y="4919663"/>
          <p14:tracePt t="350002" x="7700963" y="4959350"/>
          <p14:tracePt t="350004" x="7669213" y="4967288"/>
          <p14:tracePt t="350054" x="7534275" y="4976813"/>
          <p14:tracePt t="350105" x="7366000" y="4976813"/>
          <p14:tracePt t="350157" x="7175500" y="4879975"/>
          <p14:tracePt t="350211" x="7102475" y="4760913"/>
          <p14:tracePt t="350260" x="7086600" y="4592638"/>
          <p14:tracePt t="350312" x="7094538" y="4473575"/>
          <p14:tracePt t="350361" x="7231063" y="4346575"/>
          <p14:tracePt t="350414" x="7477125" y="4281488"/>
          <p14:tracePt t="350466" x="7661275" y="4273550"/>
          <p14:tracePt t="350518" x="7780338" y="4418013"/>
          <p14:tracePt t="350569" x="7851775" y="4697413"/>
          <p14:tracePt t="350627" x="7693025" y="4984750"/>
          <p14:tracePt t="350681" x="7246938" y="5040313"/>
          <p14:tracePt t="350735" x="6529388" y="5040313"/>
          <p14:tracePt t="350789" x="5700713" y="5040313"/>
          <p14:tracePt t="350852" x="4759325" y="5008563"/>
          <p14:tracePt t="350913" x="3875088" y="5008563"/>
          <p14:tracePt t="350965" x="3165475" y="5008563"/>
          <p14:tracePt t="351013" x="2767013" y="4984750"/>
          <p14:tracePt t="351069" x="2327275" y="4976813"/>
          <p14:tracePt t="351124" x="2208213" y="4976813"/>
          <p14:tracePt t="351176" x="2073275" y="4976813"/>
          <p14:tracePt t="351229" x="1817688" y="4976813"/>
          <p14:tracePt t="351278" x="1419225" y="4976813"/>
          <p14:tracePt t="351329" x="1060450" y="4976813"/>
          <p14:tracePt t="351333" x="1004888" y="4976813"/>
          <p14:tracePt t="351388" x="598488" y="4976813"/>
          <p14:tracePt t="351441" x="398463" y="4879975"/>
          <p14:tracePt t="351486" x="342900" y="4760913"/>
          <p14:tracePt t="351535" x="366713" y="4600575"/>
          <p14:tracePt t="351583" x="654050" y="4481513"/>
          <p14:tracePt t="351635" x="1036638" y="4497388"/>
          <p14:tracePt t="351681" x="1100138" y="4673600"/>
          <p14:tracePt t="351729" x="1068388" y="4903788"/>
          <p14:tracePt t="351779" x="973138" y="4976813"/>
          <p14:tracePt t="351833" x="965200" y="4976813"/>
          <p14:tracePt t="351889" x="989013" y="4959350"/>
          <p14:tracePt t="351951" x="1036638" y="4951413"/>
          <p14:tracePt t="352009" x="1227138" y="4935538"/>
          <p14:tracePt t="352073" x="1617663" y="4935538"/>
          <p14:tracePt t="352130" x="1920875" y="4951413"/>
          <p14:tracePt t="352180" x="2168525" y="4976813"/>
          <p14:tracePt t="352224" x="2327275" y="4984750"/>
          <p14:tracePt t="352270" x="2551113" y="4984750"/>
          <p14:tracePt t="352315" x="2751138" y="5000625"/>
          <p14:tracePt t="352364" x="3068638" y="5000625"/>
          <p14:tracePt t="352410" x="3276600" y="5000625"/>
          <p14:tracePt t="352458" x="3603625" y="5000625"/>
          <p14:tracePt t="352512" x="3906838" y="4903788"/>
          <p14:tracePt t="352560" x="4184650" y="4824413"/>
          <p14:tracePt t="352609" x="4432300" y="4752975"/>
          <p14:tracePt t="352659" x="4735513" y="4713288"/>
          <p14:tracePt t="352705" x="4870450" y="4665663"/>
          <p14:tracePt t="352708" x="4902200" y="4665663"/>
          <p14:tracePt t="352755" x="5173663" y="4616450"/>
          <p14:tracePt t="352812" x="5421313" y="4600575"/>
          <p14:tracePt t="352860" x="5764213" y="4600575"/>
          <p14:tracePt t="352916" x="6010275" y="4592638"/>
          <p14:tracePt t="352961" x="6297613" y="4584700"/>
          <p14:tracePt t="353009" x="6616700" y="4584700"/>
          <p14:tracePt t="353056" x="6911975" y="4584700"/>
          <p14:tracePt t="353104" x="7151688" y="4584700"/>
          <p14:tracePt t="353153" x="7373938" y="4584700"/>
          <p14:tracePt t="353207" x="7613650" y="4584700"/>
          <p14:tracePt t="353258" x="7677150" y="4584700"/>
          <p14:tracePt t="353393" x="7669213" y="4584700"/>
          <p14:tracePt t="353447" x="7653338" y="4584700"/>
          <p14:tracePt t="353498" x="7613650" y="4584700"/>
          <p14:tracePt t="353546" x="7573963" y="4584700"/>
          <p14:tracePt t="353590" x="7558088" y="4600575"/>
          <p14:tracePt t="353636" x="7558088" y="4608513"/>
          <p14:tracePt t="353685" x="7558088" y="4624388"/>
          <p14:tracePt t="353730" x="7526338" y="4608513"/>
          <p14:tracePt t="353830" x="7518400" y="4608513"/>
          <p14:tracePt t="353880" x="7502525" y="4600575"/>
          <p14:tracePt t="353933" x="7461250" y="4592638"/>
          <p14:tracePt t="353980" x="7429500" y="4576763"/>
          <p14:tracePt t="354028" x="7373938" y="4568825"/>
          <p14:tracePt t="354076" x="7318375" y="4552950"/>
          <p14:tracePt t="354124" x="7310438" y="4537075"/>
          <p14:tracePt t="354169" x="7294563" y="4521200"/>
          <p14:tracePt t="354450" x="7239000" y="4489450"/>
          <p14:tracePt t="354500" x="7231063" y="4425950"/>
          <p14:tracePt t="354553" x="7231063" y="4378325"/>
          <p14:tracePt t="354599" x="7239000" y="4314825"/>
          <p14:tracePt t="354655" x="7262813" y="4265613"/>
          <p14:tracePt t="354709" x="7302500" y="4241800"/>
          <p14:tracePt t="354756" x="7326313" y="4241800"/>
          <p14:tracePt t="354817" x="7358063" y="4241800"/>
          <p14:tracePt t="354885" x="7421563" y="4241800"/>
          <p14:tracePt t="354941" x="7429500" y="4241800"/>
          <p14:tracePt t="355004" x="7461250" y="4249738"/>
          <p14:tracePt t="355060" x="7477125" y="4273550"/>
          <p14:tracePt t="355123" x="7477125" y="4314825"/>
          <p14:tracePt t="355188" x="7477125" y="4346575"/>
          <p14:tracePt t="355248" x="7469188" y="4386263"/>
          <p14:tracePt t="355293" x="7437438" y="4425950"/>
          <p14:tracePt t="355337" x="7413625" y="4425950"/>
          <p14:tracePt t="355384" x="7389813" y="4433888"/>
          <p14:tracePt t="355431" x="7373938" y="4449763"/>
          <p14:tracePt t="355478" x="7334250" y="4449763"/>
          <p14:tracePt t="355530" x="7310438" y="4465638"/>
          <p14:tracePt t="355832" x="7270750" y="4465638"/>
          <p14:tracePt t="355882" x="7231063" y="4465638"/>
          <p14:tracePt t="355937" x="7191375" y="4457700"/>
          <p14:tracePt t="355991" x="7151688" y="4433888"/>
          <p14:tracePt t="356043" x="7135813" y="4402138"/>
          <p14:tracePt t="356101" x="7110413" y="4370388"/>
          <p14:tracePt t="356164" x="7110413" y="4322763"/>
          <p14:tracePt t="356223" x="7143750" y="4257675"/>
          <p14:tracePt t="356291" x="7286625" y="4217988"/>
          <p14:tracePt t="356348" x="7326313" y="4217988"/>
          <p14:tracePt t="356406" x="7381875" y="4225925"/>
          <p14:tracePt t="356455" x="7421563" y="4265613"/>
          <p14:tracePt t="356504" x="7461250" y="4306888"/>
          <p14:tracePt t="356552" x="7461250" y="4362450"/>
          <p14:tracePt t="356609" x="7413625" y="4449763"/>
          <p14:tracePt t="356660" x="7358063" y="4489450"/>
          <p14:tracePt t="356713" x="7278688" y="4513263"/>
          <p14:tracePt t="356760" x="7239000" y="4521200"/>
          <p14:tracePt t="356819" x="7094538" y="4521200"/>
          <p14:tracePt t="356868" x="7070725" y="4465638"/>
          <p14:tracePt t="356919" x="7054850" y="4386263"/>
          <p14:tracePt t="356972" x="7110413" y="4298950"/>
          <p14:tracePt t="357031" x="7207250" y="4273550"/>
          <p14:tracePt t="357081" x="7326313" y="4273550"/>
          <p14:tracePt t="357127" x="7421563" y="4298950"/>
          <p14:tracePt t="357170" x="7453313" y="4346575"/>
          <p14:tracePt t="357224" x="7461250" y="4457700"/>
          <p14:tracePt t="357275" x="7381875" y="4545013"/>
          <p14:tracePt t="357324" x="7254875" y="4560888"/>
          <p14:tracePt t="357366" x="7167563" y="4545013"/>
          <p14:tracePt t="357411" x="7102475" y="4497388"/>
          <p14:tracePt t="357412" x="7094538" y="4481513"/>
          <p14:tracePt t="357465" x="7078663" y="4402138"/>
          <p14:tracePt t="357520" x="7223125" y="4370388"/>
          <p14:tracePt t="357574" x="7350125" y="4386263"/>
          <p14:tracePt t="357629" x="7389813" y="4537075"/>
          <p14:tracePt t="357681" x="7350125" y="4584700"/>
          <p14:tracePt t="357728" x="7262813" y="4576763"/>
          <p14:tracePt t="357776" x="7199313" y="4552950"/>
          <p14:tracePt t="357830" x="7199313" y="4545013"/>
          <p14:tracePt t="357882" x="7199313" y="4552950"/>
          <p14:tracePt t="357936" x="7135813" y="4616450"/>
          <p14:tracePt t="357988" x="6991350" y="4665663"/>
          <p14:tracePt t="358037" x="6402388" y="4705350"/>
          <p14:tracePt t="358080" x="5284788" y="4713288"/>
          <p14:tracePt t="358126" x="3817938" y="4713288"/>
          <p14:tracePt t="358172" x="2870200" y="4713288"/>
          <p14:tracePt t="358222" x="2543175" y="4713288"/>
          <p14:tracePt t="358269" x="2463800" y="4713288"/>
          <p14:tracePt t="358316" x="2351088" y="4713288"/>
          <p14:tracePt t="358362" x="2263775" y="4729163"/>
          <p14:tracePt t="358364" x="2216150" y="4745038"/>
          <p14:tracePt t="358410" x="1936750" y="4848225"/>
          <p14:tracePt t="358463" x="1690688" y="4935538"/>
          <p14:tracePt t="358519" x="1300163" y="5056188"/>
          <p14:tracePt t="358572" x="941388" y="5064125"/>
          <p14:tracePt t="358622" x="693738" y="5064125"/>
          <p14:tracePt t="358675" x="533400" y="5064125"/>
          <p14:tracePt t="358728" x="469900" y="5008563"/>
          <p14:tracePt t="358781" x="446088" y="4856163"/>
          <p14:tracePt t="358828" x="446088" y="4776788"/>
          <p14:tracePt t="358874" x="477838" y="4737100"/>
          <p14:tracePt t="358919" x="558800" y="4657725"/>
          <p14:tracePt t="358972" x="725488" y="4584700"/>
          <p14:tracePt t="359017" x="876300" y="4529138"/>
          <p14:tracePt t="359071" x="1084263" y="4521200"/>
          <p14:tracePt t="359122" x="1284288" y="4521200"/>
          <p14:tracePt t="359169" x="1403350" y="4576763"/>
          <p14:tracePt t="359215" x="1435100" y="4665663"/>
          <p14:tracePt t="359263" x="1403350" y="4816475"/>
          <p14:tracePt t="359312" x="1363663" y="4879975"/>
          <p14:tracePt t="359371" x="1243013" y="4927600"/>
          <p14:tracePt t="359372" x="1235075" y="4935538"/>
          <p14:tracePt t="359421" x="1131888" y="4935538"/>
          <p14:tracePt t="359466" x="1076325" y="4935538"/>
          <p14:tracePt t="359525" x="1052513" y="4935538"/>
          <p14:tracePt t="359582" x="1052513" y="4927600"/>
          <p14:tracePt t="359637" x="1052513" y="4919663"/>
          <p14:tracePt t="359684" x="1052513" y="4903788"/>
          <p14:tracePt t="359731" x="1060450" y="4895850"/>
          <p14:tracePt t="359786" x="1116013" y="4887913"/>
          <p14:tracePt t="359836" x="1243013" y="4887913"/>
          <p14:tracePt t="359887" x="1266825" y="4887913"/>
          <p14:tracePt t="360174" x="1266825" y="4903788"/>
          <p14:tracePt t="360232" x="1266825" y="5151438"/>
          <p14:tracePt t="360283" x="1266825" y="5526088"/>
          <p14:tracePt t="360330" x="1258888" y="5694363"/>
          <p14:tracePt t="360332" x="1258888" y="5710238"/>
          <p14:tracePt t="360380" x="1250950" y="5757863"/>
          <p14:tracePt t="360428" x="1219200" y="5797550"/>
          <p14:tracePt t="360472" x="1187450" y="5876925"/>
          <p14:tracePt t="360520" x="1155700" y="5924550"/>
          <p14:tracePt t="360566" x="1139825" y="5948363"/>
          <p14:tracePt t="360618" x="1131888" y="5948363"/>
          <p14:tracePt t="360664" x="1068388" y="5948363"/>
          <p14:tracePt t="360717" x="1004888" y="5948363"/>
          <p14:tracePt t="360771" x="892175" y="5948363"/>
          <p14:tracePt t="360832" x="741363" y="5853113"/>
          <p14:tracePt t="360883" x="693738" y="5765800"/>
          <p14:tracePt t="360884" x="709613" y="5741988"/>
          <p14:tracePt t="360942" x="852488" y="5502275"/>
          <p14:tracePt t="360991" x="957263" y="5343525"/>
          <p14:tracePt t="361046" x="996950" y="5246688"/>
          <p14:tracePt t="361093" x="1028700" y="5143500"/>
          <p14:tracePt t="361144" x="1028700" y="5064125"/>
          <p14:tracePt t="361191" x="1004888" y="4951413"/>
          <p14:tracePt t="361243" x="996950" y="4951413"/>
          <p14:tracePt t="361288" x="996950" y="4943475"/>
          <p14:tracePt t="361473" x="996950" y="4951413"/>
          <p14:tracePt t="361524" x="796925" y="4935538"/>
          <p14:tracePt t="361572" x="685800" y="4600575"/>
          <p14:tracePt t="361621" x="685800" y="4410075"/>
          <p14:tracePt t="361668" x="709613" y="4306888"/>
          <p14:tracePt t="361714" x="709613" y="4233863"/>
          <p14:tracePt t="361772" x="709613" y="4186238"/>
          <p14:tracePt t="361827" x="709613" y="4178300"/>
          <p14:tracePt t="362161" x="709613" y="4170363"/>
          <p14:tracePt t="362219" x="590550" y="3843338"/>
          <p14:tracePt t="362279" x="533400" y="3571875"/>
          <p14:tracePt t="362331" x="533400" y="3500438"/>
          <p14:tracePt t="362381" x="533400" y="3484563"/>
          <p14:tracePt t="362434" x="533400" y="3476625"/>
          <p14:tracePt t="362882" x="533400" y="3492500"/>
          <p14:tracePt t="362930" x="598488" y="3548063"/>
          <p14:tracePt t="362982" x="614363" y="3556000"/>
          <p14:tracePt t="363088" x="614363" y="3540125"/>
          <p14:tracePt t="363186" x="614363" y="3621088"/>
          <p14:tracePt t="363239" x="614363" y="3740150"/>
          <p14:tracePt t="363298" x="606425" y="3803650"/>
          <p14:tracePt t="363396" x="606425" y="4114800"/>
          <p14:tracePt t="363447" x="598488" y="4441825"/>
          <p14:tracePt t="363500" x="566738" y="4576763"/>
          <p14:tracePt t="363552" x="590550" y="4489450"/>
          <p14:tracePt t="363609" x="717550" y="4202113"/>
          <p14:tracePt t="363660" x="796925" y="4059238"/>
          <p14:tracePt t="363715" x="876300" y="4003675"/>
          <p14:tracePt t="363764" x="908050" y="4003675"/>
          <p14:tracePt t="363823" x="1012825" y="4090988"/>
          <p14:tracePt t="363880" x="1100138" y="4233863"/>
          <p14:tracePt t="363949" x="1258888" y="4457700"/>
          <p14:tracePt t="364005" x="1474788" y="4584700"/>
          <p14:tracePt t="364059" x="1793875" y="4705350"/>
          <p14:tracePt t="364106" x="2097088" y="4760913"/>
          <p14:tracePt t="364152" x="2463800" y="4792663"/>
          <p14:tracePt t="364202" x="2917825" y="4792663"/>
          <p14:tracePt t="364204" x="2989263" y="4792663"/>
          <p14:tracePt t="364251" x="3371850" y="4792663"/>
          <p14:tracePt t="364301" x="3817938" y="4792663"/>
          <p14:tracePt t="364347" x="4273550" y="4784725"/>
          <p14:tracePt t="364394" x="4600575" y="4729163"/>
          <p14:tracePt t="364439" x="4926013" y="4641850"/>
          <p14:tracePt t="364484" x="5318125" y="4521200"/>
          <p14:tracePt t="364533" x="5684838" y="4489450"/>
          <p14:tracePt t="364580" x="6010275" y="4449763"/>
          <p14:tracePt t="364628" x="6305550" y="4441825"/>
          <p14:tracePt t="364676" x="6616700" y="4441825"/>
          <p14:tracePt t="364722" x="6840538" y="4441825"/>
          <p14:tracePt t="364774" x="7239000" y="4441825"/>
          <p14:tracePt t="364820" x="7389813" y="4441825"/>
          <p14:tracePt t="364912" x="7413625" y="4441825"/>
          <p14:tracePt t="364957" x="7397750" y="4441825"/>
          <p14:tracePt t="365006" x="7294563" y="4473575"/>
          <p14:tracePt t="365052" x="7199313" y="4473575"/>
          <p14:tracePt t="365098" x="7167563" y="4441825"/>
          <p14:tracePt t="365142" x="7159625" y="4306888"/>
          <p14:tracePt t="365194" x="7294563" y="4241800"/>
          <p14:tracePt t="365245" x="7477125" y="4233863"/>
          <p14:tracePt t="365294" x="7581900" y="4265613"/>
          <p14:tracePt t="365345" x="7685088" y="4346575"/>
          <p14:tracePt t="365396" x="7740650" y="4465638"/>
          <p14:tracePt t="365442" x="7740650" y="4568825"/>
          <p14:tracePt t="365492" x="7558088" y="4657725"/>
          <p14:tracePt t="365541" x="7373938" y="4657725"/>
          <p14:tracePt t="365591" x="7262813" y="4649788"/>
          <p14:tracePt t="365639" x="7199313" y="4576763"/>
          <p14:tracePt t="365695" x="7159625" y="4457700"/>
          <p14:tracePt t="365752" x="7246938" y="4330700"/>
          <p14:tracePt t="365807" x="7493000" y="4257675"/>
          <p14:tracePt t="365853" x="7629525" y="4257675"/>
          <p14:tracePt t="365907" x="7732713" y="4346575"/>
          <p14:tracePt t="365957" x="7740650" y="4465638"/>
          <p14:tracePt t="366005" x="7669213" y="4608513"/>
          <p14:tracePt t="366056" x="7534275" y="4665663"/>
          <p14:tracePt t="366102" x="7413625" y="4673600"/>
          <p14:tracePt t="366148" x="7302500" y="4673600"/>
          <p14:tracePt t="366196" x="7151688" y="4641850"/>
          <p14:tracePt t="366241" x="7086600" y="4560888"/>
          <p14:tracePt t="366292" x="7070725" y="4425950"/>
          <p14:tracePt t="366343" x="7151688" y="4346575"/>
          <p14:tracePt t="366389" x="7326313" y="4322763"/>
          <p14:tracePt t="366434" x="7502525" y="4322763"/>
          <p14:tracePt t="366482" x="7613650" y="4362450"/>
          <p14:tracePt t="366527" x="7661275" y="4465638"/>
          <p14:tracePt t="366574" x="7677150" y="4592638"/>
          <p14:tracePt t="366622" x="7597775" y="4705350"/>
          <p14:tracePt t="366672" x="7429500" y="4752975"/>
          <p14:tracePt t="366717" x="7207250" y="4752975"/>
          <p14:tracePt t="366772" x="7094538" y="4697413"/>
          <p14:tracePt t="366831" x="7070725" y="4545013"/>
          <p14:tracePt t="366897" x="7215188" y="4346575"/>
          <p14:tracePt t="366949" x="7389813" y="4346575"/>
          <p14:tracePt t="366997" x="7526338" y="4402138"/>
          <p14:tracePt t="367049" x="7542213" y="4529138"/>
          <p14:tracePt t="367100" x="7477125" y="4576763"/>
          <p14:tracePt t="367148" x="7445375" y="4560888"/>
          <p14:tracePt t="367200" x="7437438" y="4521200"/>
          <p14:tracePt t="367248" x="7685088" y="4433888"/>
          <p14:tracePt t="367302" x="7900988" y="4402138"/>
          <p14:tracePt t="367348" x="7893050" y="4394200"/>
          <p14:tracePt t="367396" x="7877175" y="4362450"/>
          <p14:tracePt t="367446" x="7869238" y="4314825"/>
          <p14:tracePt t="367503" x="8083550" y="4314825"/>
          <p14:tracePt t="367555" x="8466138" y="4322763"/>
          <p14:tracePt t="367615" x="8497888" y="4322763"/>
          <p14:tracePt t="367801" x="8489950" y="4354513"/>
          <p14:tracePt t="367847" x="8434388" y="4505325"/>
          <p14:tracePt t="367895" x="8410575" y="4633913"/>
          <p14:tracePt t="367942" x="8410575" y="4657725"/>
          <p14:tracePt t="367989" x="8402638" y="4657725"/>
          <p14:tracePt t="368035" x="8307388" y="4657725"/>
          <p14:tracePt t="368037" x="8259763" y="4657725"/>
          <p14:tracePt t="368088" x="8004175" y="4665663"/>
          <p14:tracePt t="368134" x="7956550" y="4665663"/>
          <p14:tracePt t="368229" x="7956550" y="4633913"/>
          <p14:tracePt t="368278" x="7956550" y="4497388"/>
          <p14:tracePt t="368325" x="7956550" y="4362450"/>
          <p14:tracePt t="368373" x="7972425" y="4291013"/>
          <p14:tracePt t="368418" x="7972425" y="4281488"/>
          <p14:tracePt t="368465" x="7980363" y="4281488"/>
          <p14:tracePt t="368513" x="8012113" y="4281488"/>
          <p14:tracePt t="368556" x="8170863" y="4281488"/>
          <p14:tracePt t="368605" x="8434388" y="4281488"/>
          <p14:tracePt t="368651" x="8497888" y="4273550"/>
          <p14:tracePt t="368703" x="8537575" y="4273550"/>
          <p14:tracePt t="368748" x="8569325" y="4273550"/>
          <p14:tracePt t="368799" x="8577263" y="4273550"/>
          <p14:tracePt t="368945" x="8577263" y="4402138"/>
          <p14:tracePt t="368996" x="8585200" y="4616450"/>
          <p14:tracePt t="369047" x="8577263" y="4649788"/>
          <p14:tracePt t="369099" x="8569325" y="4665663"/>
          <p14:tracePt t="369202" x="8505825" y="4665663"/>
          <p14:tracePt t="369256" x="8275638" y="4665663"/>
          <p14:tracePt t="369306" x="8091488" y="4665663"/>
          <p14:tracePt t="369368" x="7972425" y="4673600"/>
          <p14:tracePt t="369432" x="7948613" y="4673600"/>
          <p14:tracePt t="369483" x="7932738" y="4673600"/>
          <p14:tracePt t="369581" x="7932738" y="4560888"/>
          <p14:tracePt t="369635" x="7932738" y="4457700"/>
          <p14:tracePt t="369689" x="7932738" y="4346575"/>
          <p14:tracePt t="369738" x="7932738" y="4330700"/>
          <p14:tracePt t="369895" x="8170863" y="4330700"/>
          <p14:tracePt t="369953" x="8489950" y="4330700"/>
          <p14:tracePt t="370001" x="8577263" y="4330700"/>
          <p14:tracePt t="370053" x="8650288" y="4338638"/>
          <p14:tracePt t="370219" x="8650288" y="4354513"/>
          <p14:tracePt t="370220" x="8650288" y="4378325"/>
          <p14:tracePt t="370265" x="8610600" y="4552950"/>
          <p14:tracePt t="370268" x="8593138" y="4584700"/>
          <p14:tracePt t="370312" x="8561388" y="4665663"/>
          <p14:tracePt t="370367" x="8553450" y="4673600"/>
          <p14:tracePt t="370420" x="8537575" y="4673600"/>
          <p14:tracePt t="370471" x="8355013" y="4673600"/>
          <p14:tracePt t="370515" x="8178800" y="4673600"/>
          <p14:tracePt t="370516" x="8154988" y="4673600"/>
          <p14:tracePt t="370562" x="8075613" y="4673600"/>
          <p14:tracePt t="370615" x="8067675" y="4673600"/>
          <p14:tracePt t="370672" x="8059738" y="4673600"/>
          <p14:tracePt t="370726" x="8043863" y="4592638"/>
          <p14:tracePt t="370782" x="8035925" y="4418013"/>
          <p14:tracePt t="370830" x="8035925" y="4265613"/>
          <p14:tracePt t="370882" x="8043863" y="4241800"/>
          <p14:tracePt t="371015" x="8115300" y="4249738"/>
          <p14:tracePt t="371063" x="8450263" y="4249738"/>
          <p14:tracePt t="371110" x="8642350" y="4249738"/>
          <p14:tracePt t="371158" x="8650288" y="4249738"/>
          <p14:tracePt t="371207" x="8674100" y="4265613"/>
          <p14:tracePt t="371303" x="8666163" y="4273550"/>
          <p14:tracePt t="371352" x="8666163" y="4314825"/>
          <p14:tracePt t="371399" x="8666163" y="4505325"/>
          <p14:tracePt t="371445" x="8634413" y="4616450"/>
          <p14:tracePt t="371498" x="8585200" y="4649788"/>
          <p14:tracePt t="371543" x="8569325" y="4649788"/>
          <p14:tracePt t="371644" x="8482013" y="4649788"/>
          <p14:tracePt t="371694" x="8218488" y="4649788"/>
          <p14:tracePt t="371747" x="8035925" y="4649788"/>
          <p14:tracePt t="371807" x="8027988" y="4649788"/>
          <p14:tracePt t="371907" x="8012113" y="4608513"/>
          <p14:tracePt t="371957" x="7988300" y="4378325"/>
          <p14:tracePt t="372005" x="7988300" y="4314825"/>
          <p14:tracePt t="372143" x="8035925" y="4322763"/>
          <p14:tracePt t="372191" x="8243888" y="4322763"/>
          <p14:tracePt t="372245" x="8418513" y="4322763"/>
          <p14:tracePt t="372299" x="8569325" y="4322763"/>
          <p14:tracePt t="372301" x="8585200" y="4322763"/>
          <p14:tracePt t="372347" x="8666163" y="4322763"/>
          <p14:tracePt t="372396" x="8721725" y="4330700"/>
          <p14:tracePt t="372540" x="8721725" y="4338638"/>
          <p14:tracePt t="372597" x="8737600" y="4370388"/>
          <p14:tracePt t="372646" x="8745538" y="4457700"/>
          <p14:tracePt t="372697" x="8745538" y="4576763"/>
          <p14:tracePt t="372757" x="8745538" y="4721225"/>
          <p14:tracePt t="372817" x="8737600" y="4776788"/>
          <p14:tracePt t="372994" x="8682038" y="4800600"/>
          <p14:tracePt t="373045" x="8497888" y="4824413"/>
          <p14:tracePt t="373097" x="8315325" y="4824413"/>
          <p14:tracePt t="373143" x="8259763" y="4824413"/>
          <p14:tracePt t="373186" x="8243888" y="4824413"/>
          <p14:tracePt t="373423" x="8218488" y="4824413"/>
          <p14:tracePt t="373475" x="8210550" y="4824413"/>
          <p14:tracePt t="373535" x="8186738" y="4848225"/>
          <p14:tracePt t="373581" x="8178800" y="4848225"/>
          <p14:tracePt t="373630" x="8154988" y="4848225"/>
          <p14:tracePt t="373675" x="8147050" y="4848225"/>
          <p14:tracePt t="373829" x="8107363" y="4848225"/>
          <p14:tracePt t="373877" x="7908925" y="4848225"/>
          <p14:tracePt t="373924" x="7827963" y="4832350"/>
          <p14:tracePt t="373968" x="7820025" y="4832350"/>
          <p14:tracePt t="374286" x="7820025" y="4848225"/>
          <p14:tracePt t="374328" x="7804150" y="4895850"/>
          <p14:tracePt t="374377" x="7788275" y="4911725"/>
          <p14:tracePt t="374423" x="7724775" y="4911725"/>
          <p14:tracePt t="374469" x="7716838" y="4911725"/>
          <p14:tracePt t="374517" x="7685088" y="4959350"/>
          <p14:tracePt t="374566" x="7645400" y="5087938"/>
          <p14:tracePt t="374614" x="7645400" y="5119688"/>
          <p14:tracePt t="374662" x="7621588" y="5183188"/>
          <p14:tracePt t="374708" x="7605713" y="5230813"/>
          <p14:tracePt t="374758" x="7605713" y="5238750"/>
          <p14:tracePt t="374810" x="7581900" y="5222875"/>
          <p14:tracePt t="374860" x="7589838" y="5072063"/>
          <p14:tracePt t="374907" x="7645400" y="4919663"/>
          <p14:tracePt t="374955" x="7716838" y="4816475"/>
          <p14:tracePt t="375002" x="7772400" y="4792663"/>
          <p14:tracePt t="375004" x="7780338" y="4792663"/>
          <p14:tracePt t="375051" x="7869238" y="4800600"/>
          <p14:tracePt t="375098" x="7948613" y="4832350"/>
          <p14:tracePt t="375144" x="7948613" y="4895850"/>
          <p14:tracePt t="375196" x="7851775" y="4976813"/>
          <p14:tracePt t="375242" x="7724775" y="5016500"/>
          <p14:tracePt t="375291" x="7716838" y="5016500"/>
          <p14:tracePt t="375382" x="7851775" y="4927600"/>
          <p14:tracePt t="375429" x="7964488" y="4864100"/>
          <p14:tracePt t="375477" x="7964488" y="4840288"/>
          <p14:tracePt t="375577" x="7916863" y="4943475"/>
          <p14:tracePt t="375639" x="7900988" y="5040313"/>
          <p14:tracePt t="375695" x="7996238" y="5040313"/>
          <p14:tracePt t="375853" x="8004175" y="5040313"/>
          <p14:tracePt t="375917" x="7940675" y="4992688"/>
          <p14:tracePt t="376110" x="7869238" y="5008563"/>
          <p14:tracePt t="376160" x="7724775" y="5064125"/>
          <p14:tracePt t="376210" x="7629525" y="5080000"/>
          <p14:tracePt t="376262" x="7421563" y="5080000"/>
          <p14:tracePt t="376314" x="7373938" y="5080000"/>
          <p14:tracePt t="376361" x="7366000" y="5080000"/>
          <p14:tracePt t="376473" x="7342188" y="5080000"/>
          <p14:tracePt t="376522" x="7310438" y="5080000"/>
          <p14:tracePt t="376571" x="7294563" y="5080000"/>
          <p14:tracePt t="376632" x="7246938" y="5080000"/>
          <p14:tracePt t="376692" x="7199313" y="5080000"/>
          <p14:tracePt t="377054" x="7191375" y="5080000"/>
          <p14:tracePt t="377202" x="7175500" y="5080000"/>
          <p14:tracePt t="377255" x="7167563" y="5080000"/>
          <p14:tracePt t="377307" x="7159625" y="5080000"/>
          <p14:tracePt t="377453" x="7143750" y="5080000"/>
          <p14:tracePt t="377566" x="7094538" y="5087938"/>
          <p14:tracePt t="377625" x="7070725" y="5095875"/>
          <p14:tracePt t="377678" x="7038975" y="5103813"/>
          <p14:tracePt t="377784" x="7031038" y="5103813"/>
          <p14:tracePt t="378053" x="7046913" y="5111750"/>
          <p14:tracePt t="378095" x="7078663" y="5111750"/>
          <p14:tracePt t="378143" x="7151688" y="5111750"/>
          <p14:tracePt t="378242" x="7094538" y="5111750"/>
          <p14:tracePt t="378336" x="7094538" y="5087938"/>
          <p14:tracePt t="378381" x="7094538" y="5024438"/>
          <p14:tracePt t="378430" x="7062788" y="4976813"/>
          <p14:tracePt t="378475" x="7070725" y="4959350"/>
          <p14:tracePt t="378524" x="7110413" y="4951413"/>
          <p14:tracePt t="378571" x="7118350" y="4951413"/>
          <p14:tracePt t="378624" x="7151688" y="4976813"/>
          <p14:tracePt t="378671" x="7167563" y="5008563"/>
          <p14:tracePt t="378724" x="7135813" y="5008563"/>
          <p14:tracePt t="378775" x="7110413" y="5008563"/>
          <p14:tracePt t="378828" x="7078663" y="4903788"/>
          <p14:tracePt t="378878" x="7078663" y="4768850"/>
          <p14:tracePt t="378940" x="7078663" y="4633913"/>
          <p14:tracePt t="378987" x="7078663" y="4560888"/>
          <p14:tracePt t="378988" x="7078663" y="4545013"/>
          <p14:tracePt t="379038" x="7126288" y="4457700"/>
          <p14:tracePt t="379087" x="7207250" y="4410075"/>
          <p14:tracePt t="379131" x="7294563" y="4370388"/>
          <p14:tracePt t="379178" x="7381875" y="4338638"/>
          <p14:tracePt t="379224" x="7477125" y="4338638"/>
          <p14:tracePt t="379269" x="7653338" y="4338638"/>
          <p14:tracePt t="379315" x="7748588" y="4338638"/>
          <p14:tracePt t="379363" x="7869238" y="4338638"/>
          <p14:tracePt t="379413" x="7924800" y="4362450"/>
          <p14:tracePt t="379465" x="7932738" y="4394200"/>
          <p14:tracePt t="379510" x="7972425" y="4457700"/>
          <p14:tracePt t="379561" x="7988300" y="4537075"/>
          <p14:tracePt t="379613" x="7980363" y="4681538"/>
          <p14:tracePt t="379662" x="7940675" y="4776788"/>
          <p14:tracePt t="379709" x="7851775" y="4856163"/>
          <p14:tracePt t="379757" x="7708900" y="4911725"/>
          <p14:tracePt t="379810" x="7581900" y="4943475"/>
          <p14:tracePt t="379857" x="7445375" y="4943475"/>
          <p14:tracePt t="379904" x="7318375" y="4927600"/>
          <p14:tracePt t="379967" x="7223125" y="4768850"/>
          <p14:tracePt t="380026" x="7191375" y="4649788"/>
          <p14:tracePt t="380093" x="7326313" y="4449763"/>
          <p14:tracePt t="380138" x="7437438" y="4418013"/>
          <p14:tracePt t="380190" x="7597775" y="4378325"/>
          <p14:tracePt t="380236" x="7732713" y="4386263"/>
          <p14:tracePt t="380284" x="7859713" y="4425950"/>
          <p14:tracePt t="380331" x="7900988" y="4513263"/>
          <p14:tracePt t="380383" x="7900988" y="4697413"/>
          <p14:tracePt t="380434" x="7764463" y="4832350"/>
          <p14:tracePt t="380489" x="7621588" y="4864100"/>
          <p14:tracePt t="380538" x="7589838" y="4864100"/>
          <p14:tracePt t="380634" x="7573963" y="4864100"/>
          <p14:tracePt t="380684" x="7373938" y="4864100"/>
          <p14:tracePt t="380732" x="7118350" y="4864100"/>
          <p14:tracePt t="380785" x="6896100" y="4879975"/>
          <p14:tracePt t="380839" x="6450013" y="4879975"/>
          <p14:tracePt t="380895" x="6234113" y="4879975"/>
          <p14:tracePt t="380959" x="5962650" y="4879975"/>
          <p14:tracePt t="381015" x="5954713" y="4879975"/>
          <p14:tracePt t="381064" x="5946775" y="4879975"/>
          <p14:tracePt t="381108" x="5970588" y="4879975"/>
          <p14:tracePt t="381154" x="5986463" y="4824413"/>
          <p14:tracePt t="381202" x="6018213" y="4737100"/>
          <p14:tracePt t="381205" x="6026150" y="4721225"/>
          <p14:tracePt t="381252" x="6051550" y="4641850"/>
          <p14:tracePt t="381301" x="6091238" y="4616450"/>
          <p14:tracePt t="381348" x="6186488" y="4592638"/>
          <p14:tracePt t="381399" x="6257925" y="4584700"/>
          <p14:tracePt t="381444" x="6442075" y="4584700"/>
          <p14:tracePt t="381493" x="6569075" y="4584700"/>
          <p14:tracePt t="381541" x="6648450" y="4584700"/>
          <p14:tracePt t="381588" x="6808788" y="4584700"/>
          <p14:tracePt t="381637" x="6951663" y="4584700"/>
          <p14:tracePt t="381687" x="7135813" y="4584700"/>
          <p14:tracePt t="381733" x="7223125" y="4584700"/>
          <p14:tracePt t="381786" x="7302500" y="4584700"/>
          <p14:tracePt t="381852" x="7461250" y="4560888"/>
          <p14:tracePt t="381911" x="7469188" y="4552950"/>
          <p14:tracePt t="382081" x="7469188" y="4560888"/>
          <p14:tracePt t="382140" x="7510463" y="4608513"/>
          <p14:tracePt t="382201" x="7581900" y="4689475"/>
          <p14:tracePt t="382251" x="7566025" y="4816475"/>
          <p14:tracePt t="382305" x="7477125" y="4927600"/>
          <p14:tracePt t="382355" x="7310438" y="4951413"/>
          <p14:tracePt t="382419" x="7207250" y="4951413"/>
          <p14:tracePt t="382479" x="7118350" y="4879975"/>
          <p14:tracePt t="382527" x="7078663" y="4768850"/>
          <p14:tracePt t="382572" x="7078663" y="4633913"/>
          <p14:tracePt t="382621" x="7151688" y="4489450"/>
          <p14:tracePt t="382674" x="7294563" y="4402138"/>
          <p14:tracePt t="382676" x="7310438" y="4394200"/>
          <p14:tracePt t="382726" x="7429500" y="4378325"/>
          <p14:tracePt t="382785" x="7693025" y="4378325"/>
          <p14:tracePt t="382837" x="7835900" y="4394200"/>
          <p14:tracePt t="382884" x="7893050" y="4441825"/>
          <p14:tracePt t="382933" x="7916863" y="4513263"/>
          <p14:tracePt t="382984" x="7948613" y="4633913"/>
          <p14:tracePt t="383032" x="7924800" y="4729163"/>
          <p14:tracePt t="383088" x="7827963" y="4824413"/>
          <p14:tracePt t="383141" x="7724775" y="4848225"/>
          <p14:tracePt t="383197" x="7637463" y="4887913"/>
          <p14:tracePt t="383249" x="7581900" y="4903788"/>
          <p14:tracePt t="383296" x="7558088" y="4911725"/>
          <p14:tracePt t="383350" x="7542213" y="4911725"/>
          <p14:tracePt t="383411" x="7477125" y="4919663"/>
          <p14:tracePt t="383463" x="7413625" y="4927600"/>
          <p14:tracePt t="383513" x="7397750" y="4927600"/>
          <p14:tracePt t="383709" x="7389813" y="4919663"/>
          <p14:tracePt t="383757" x="7381875" y="4919663"/>
          <p14:tracePt t="384936" x="7373938" y="4919663"/>
          <p14:tracePt t="385007" x="7366000" y="4919663"/>
          <p14:tracePt t="385052" x="7358063" y="4919663"/>
          <p14:tracePt t="385149" x="7342188" y="4911725"/>
          <p14:tracePt t="385456" x="7342188" y="4927600"/>
          <p14:tracePt t="385500" x="7334250" y="4927600"/>
          <p14:tracePt t="385946" x="7326313" y="4935538"/>
          <p14:tracePt t="389086" x="7302500" y="4935538"/>
          <p14:tracePt t="389132" x="7278688" y="4935538"/>
          <p14:tracePt t="389186" x="7159625" y="4935538"/>
          <p14:tracePt t="389234" x="7102475" y="4903788"/>
          <p14:tracePt t="389236" x="7094538" y="4895850"/>
          <p14:tracePt t="389285" x="7078663" y="4840288"/>
          <p14:tracePt t="389335" x="7078663" y="4729163"/>
          <p14:tracePt t="389387" x="7078663" y="4576763"/>
          <p14:tracePt t="389388" x="7078663" y="4552950"/>
          <p14:tracePt t="389442" x="7078663" y="4473575"/>
          <p14:tracePt t="389495" x="7126288" y="4362450"/>
          <p14:tracePt t="389545" x="7175500" y="4322763"/>
          <p14:tracePt t="389596" x="7318375" y="4273550"/>
          <p14:tracePt t="389650" x="7421563" y="4273550"/>
          <p14:tracePt t="389652" x="7445375" y="4273550"/>
          <p14:tracePt t="389711" x="7581900" y="4265613"/>
          <p14:tracePt t="389760" x="7716838" y="4265613"/>
          <p14:tracePt t="389819" x="7804150" y="4265613"/>
          <p14:tracePt t="389867" x="7827963" y="4291013"/>
          <p14:tracePt t="389921" x="7851775" y="4338638"/>
          <p14:tracePt t="389981" x="7859713" y="4457700"/>
          <p14:tracePt t="390039" x="7869238" y="4552950"/>
          <p14:tracePt t="390087" x="7869238" y="4592638"/>
          <p14:tracePt t="390136" x="7772400" y="4673600"/>
          <p14:tracePt t="390186" x="7700963" y="4705350"/>
          <p14:tracePt t="390188" x="7685088" y="4721225"/>
          <p14:tracePt t="390241" x="7645400" y="4737100"/>
          <p14:tracePt t="390295" x="7566025" y="4768850"/>
          <p14:tracePt t="390350" x="7493000" y="4784725"/>
          <p14:tracePt t="390404" x="7445375" y="4800600"/>
          <p14:tracePt t="390452" x="7342188" y="4840288"/>
          <p14:tracePt t="390499" x="7310438" y="4887913"/>
          <p14:tracePt t="390844" x="7342188" y="4864100"/>
          <p14:tracePt t="390900" x="7366000" y="4840288"/>
          <p14:tracePt t="390958" x="7366000" y="4832350"/>
          <p14:tracePt t="391430" x="7318375" y="4737100"/>
          <p14:tracePt t="391475" x="7278688" y="4689475"/>
          <p14:tracePt t="391642" x="7270750" y="4697413"/>
          <p14:tracePt t="393224" x="7223125" y="4697413"/>
          <p14:tracePt t="393268" x="7207250" y="4673600"/>
          <p14:tracePt t="393315" x="7191375" y="4592638"/>
          <p14:tracePt t="393361" x="7191375" y="4513263"/>
          <p14:tracePt t="393409" x="7191375" y="4449763"/>
          <p14:tracePt t="393457" x="7231063" y="4402138"/>
          <p14:tracePt t="393504" x="7278688" y="4378325"/>
          <p14:tracePt t="393549" x="7318375" y="4354513"/>
          <p14:tracePt t="393598" x="7397750" y="4330700"/>
          <p14:tracePt t="393649" x="7453313" y="4306888"/>
          <p14:tracePt t="393698" x="7542213" y="4306888"/>
          <p14:tracePt t="393744" x="7573963" y="4298950"/>
          <p14:tracePt t="393798" x="7613650" y="4306888"/>
          <p14:tracePt t="393850" x="7685088" y="4322763"/>
          <p14:tracePt t="393903" x="7732713" y="4338638"/>
          <p14:tracePt t="393960" x="7796213" y="4378325"/>
          <p14:tracePt t="394017" x="7835900" y="4410075"/>
          <p14:tracePt t="394070" x="7893050" y="4473575"/>
          <p14:tracePt t="394128" x="7940675" y="4560888"/>
          <p14:tracePt t="394178" x="7948613" y="4657725"/>
          <p14:tracePt t="394232" x="7948613" y="4784725"/>
          <p14:tracePt t="394280" x="7940675" y="4824413"/>
          <p14:tracePt t="394327" x="7877175" y="4879975"/>
          <p14:tracePt t="394370" x="7827963" y="4903788"/>
          <p14:tracePt t="394415" x="7764463" y="4911725"/>
          <p14:tracePt t="394468" x="7573963" y="4927600"/>
          <p14:tracePt t="394517" x="7477125" y="4927600"/>
          <p14:tracePt t="394560" x="7405688" y="4927600"/>
          <p14:tracePt t="394608" x="7342188" y="4903788"/>
          <p14:tracePt t="394661" x="7199313" y="4808538"/>
          <p14:tracePt t="394716" x="7167563" y="4752975"/>
          <p14:tracePt t="394765" x="7135813" y="4657725"/>
          <p14:tracePt t="394818" x="7126288" y="4552950"/>
          <p14:tracePt t="394867" x="7126288" y="4441825"/>
          <p14:tracePt t="394915" x="7143750" y="4378325"/>
          <p14:tracePt t="394960" x="7239000" y="4314825"/>
          <p14:tracePt t="395008" x="7334250" y="4265613"/>
          <p14:tracePt t="395050" x="7469188" y="4249738"/>
          <p14:tracePt t="395105" x="7558088" y="4249738"/>
          <p14:tracePt t="395156" x="7581900" y="4249738"/>
          <p14:tracePt t="395206" x="7621588" y="4249738"/>
          <p14:tracePt t="395252" x="7653338" y="4249738"/>
          <p14:tracePt t="395309" x="7716838" y="4291013"/>
          <p14:tracePt t="395358" x="7740650" y="4298950"/>
          <p14:tracePt t="395406" x="7756525" y="4298950"/>
          <p14:tracePt t="395462" x="7788275" y="4330700"/>
          <p14:tracePt t="395514" x="7820025" y="4362450"/>
          <p14:tracePt t="395562" x="7851775" y="4433888"/>
          <p14:tracePt t="395564" x="7859713" y="4441825"/>
          <p14:tracePt t="395616" x="7893050" y="4513263"/>
          <p14:tracePt t="395677" x="7900988" y="4600575"/>
          <p14:tracePt t="395738" x="7900988" y="4633913"/>
          <p14:tracePt t="395801" x="7893050" y="4641850"/>
          <p14:tracePt t="397437" x="7851775" y="4649788"/>
          <p14:tracePt t="397482" x="7764463" y="4681538"/>
          <p14:tracePt t="397529" x="7732713" y="4737100"/>
          <p14:tracePt t="397577" x="7629525" y="4840288"/>
          <p14:tracePt t="397626" x="7581900" y="4872038"/>
          <p14:tracePt t="397672" x="7573963" y="4879975"/>
          <p14:tracePt t="397728" x="7518400" y="4879975"/>
          <p14:tracePt t="397782" x="7437438" y="4919663"/>
          <p14:tracePt t="397837" x="7381875" y="4919663"/>
          <p14:tracePt t="397891" x="7342188" y="4919663"/>
          <p14:tracePt t="397892" x="7334250" y="4919663"/>
          <p14:tracePt t="397939" x="7254875" y="4919663"/>
          <p14:tracePt t="397989" x="7231063" y="4919663"/>
          <p14:tracePt t="398084" x="7215188" y="4919663"/>
          <p14:tracePt t="398128" x="7167563" y="4919663"/>
          <p14:tracePt t="398183" x="7143750" y="4927600"/>
          <p14:tracePt t="398287" x="7135813" y="4927600"/>
          <p14:tracePt t="398333" x="7126288" y="4919663"/>
          <p14:tracePt t="398384" x="7094538" y="4895850"/>
          <p14:tracePt t="398481" x="7031038" y="4872038"/>
          <p14:tracePt t="398528" x="6864350" y="4816475"/>
          <p14:tracePt t="398578" x="6751638" y="4776788"/>
          <p14:tracePt t="398631" x="6608763" y="4745038"/>
          <p14:tracePt t="398680" x="6473825" y="4697413"/>
          <p14:tracePt t="398722" x="6402388" y="4689475"/>
          <p14:tracePt t="399005" x="6410325" y="4657725"/>
          <p14:tracePt t="399053" x="6521450" y="4633913"/>
          <p14:tracePt t="399101" x="6719888" y="4624388"/>
          <p14:tracePt t="399149" x="6927850" y="4657725"/>
          <p14:tracePt t="399204" x="7070725" y="4689475"/>
          <p14:tracePt t="399256" x="7215188" y="4705350"/>
          <p14:tracePt t="399306" x="7278688" y="4721225"/>
          <p14:tracePt t="399352" x="7397750" y="4760913"/>
          <p14:tracePt t="399402" x="7421563" y="4768850"/>
          <p14:tracePt t="399451" x="7542213" y="4840288"/>
          <p14:tracePt t="399505" x="7550150" y="4848225"/>
          <p14:tracePt t="399550" x="7542213" y="4872038"/>
          <p14:tracePt t="399599" x="7510463" y="4887913"/>
          <p14:tracePt t="399647" x="7461250" y="4895850"/>
          <p14:tracePt t="399696" x="7389813" y="4895850"/>
          <p14:tracePt t="399742" x="7231063" y="4864100"/>
          <p14:tracePt t="399805" x="7167563" y="4800600"/>
          <p14:tracePt t="399860" x="7126288" y="4705350"/>
          <p14:tracePt t="399914" x="7118350" y="4576763"/>
          <p14:tracePt t="399968" x="7118350" y="4513263"/>
          <p14:tracePt t="400029" x="7151688" y="4378325"/>
          <p14:tracePt t="400079" x="7183438" y="4346575"/>
          <p14:tracePt t="400126" x="7246938" y="4346575"/>
          <p14:tracePt t="400171" x="7310438" y="4346575"/>
          <p14:tracePt t="400220" x="7389813" y="4346575"/>
          <p14:tracePt t="400273" x="7469188" y="4346575"/>
          <p14:tracePt t="400329" x="7550150" y="4346575"/>
          <p14:tracePt t="400375" x="7597775" y="4346575"/>
          <p14:tracePt t="400432" x="7693025" y="4386263"/>
          <p14:tracePt t="400485" x="7788275" y="4433888"/>
          <p14:tracePt t="400530" x="7827963" y="4505325"/>
          <p14:tracePt t="400575" x="7869238" y="4633913"/>
          <p14:tracePt t="400626" x="7869238" y="4752975"/>
          <p14:tracePt t="400627" x="7869238" y="4768850"/>
          <p14:tracePt t="400679" x="7851775" y="4840288"/>
          <p14:tracePt t="400727" x="7748588" y="4872038"/>
          <p14:tracePt t="400776" x="7589838" y="4895850"/>
          <p14:tracePt t="400826" x="7461250" y="4895850"/>
          <p14:tracePt t="400872" x="7254875" y="4784725"/>
          <p14:tracePt t="400920" x="7102475" y="4657725"/>
          <p14:tracePt t="400966" x="7086600" y="4592638"/>
          <p14:tracePt t="401020" x="7086600" y="4465638"/>
          <p14:tracePt t="401074" x="7118350" y="4378325"/>
          <p14:tracePt t="401121" x="7183438" y="4306888"/>
          <p14:tracePt t="401169" x="7278688" y="4291013"/>
          <p14:tracePt t="401217" x="7461250" y="4291013"/>
          <p14:tracePt t="401261" x="7597775" y="4291013"/>
          <p14:tracePt t="401308" x="7621588" y="4306888"/>
          <p14:tracePt t="401354" x="7693025" y="4346575"/>
          <p14:tracePt t="401405" x="7756525" y="4425950"/>
          <p14:tracePt t="401450" x="7780338" y="4521200"/>
          <p14:tracePt t="401506" x="7820025" y="4616450"/>
          <p14:tracePt t="401555" x="7820025" y="4697413"/>
          <p14:tracePt t="401611" x="7804150" y="4792663"/>
          <p14:tracePt t="401612" x="7788275" y="4816475"/>
          <p14:tracePt t="401663" x="7685088" y="4911725"/>
          <p14:tracePt t="401714" x="7589838" y="4943475"/>
          <p14:tracePt t="401715" x="7573963" y="4943475"/>
          <p14:tracePt t="401764" x="7413625" y="4943475"/>
          <p14:tracePt t="401830" x="7270750" y="4927600"/>
          <p14:tracePt t="401889" x="7183438" y="4832350"/>
          <p14:tracePt t="401944" x="7118350" y="4713288"/>
          <p14:tracePt t="401998" x="7102475" y="4616450"/>
          <p14:tracePt t="402056" x="7110413" y="4529138"/>
          <p14:tracePt t="402104" x="7151688" y="4457700"/>
          <p14:tracePt t="402154" x="7262813" y="4402138"/>
          <p14:tracePt t="402207" x="7413625" y="4354513"/>
          <p14:tracePt t="402258" x="7566025" y="4338638"/>
          <p14:tracePt t="402310" x="7700963" y="4354513"/>
          <p14:tracePt t="402365" x="7820025" y="4457700"/>
          <p14:tracePt t="402419" x="7893050" y="4681538"/>
          <p14:tracePt t="402474" x="7843838" y="4848225"/>
          <p14:tracePt t="402525" x="7637463" y="4935538"/>
          <p14:tracePt t="402574" x="7413625" y="4935538"/>
          <p14:tracePt t="402625" x="7215188" y="4935538"/>
          <p14:tracePt t="402628" x="7191375" y="4935538"/>
          <p14:tracePt t="402688" x="6999288" y="4872038"/>
          <p14:tracePt t="402751" x="6927850" y="4840288"/>
          <p14:tracePt t="402824" x="7054850" y="4824413"/>
          <p14:tracePt t="402884" x="6569075" y="4800600"/>
          <p14:tracePt t="402932" x="5676900" y="4800600"/>
          <p14:tracePt t="402985" x="4559300" y="4792663"/>
          <p14:tracePt t="403034" x="3690938" y="4784725"/>
          <p14:tracePt t="403087" x="3013075" y="4784725"/>
          <p14:tracePt t="403141" x="2543175" y="4784725"/>
          <p14:tracePt t="403195" x="1992313" y="4784725"/>
          <p14:tracePt t="403246" x="1698625" y="4776788"/>
          <p14:tracePt t="403295" x="1562100" y="4768850"/>
          <p14:tracePt t="403344" x="1419225" y="4752975"/>
          <p14:tracePt t="403395" x="1219200" y="4721225"/>
          <p14:tracePt t="403445" x="1076325" y="4697413"/>
          <p14:tracePt t="403498" x="1052513" y="4689475"/>
          <p14:tracePt t="403645" x="1139825" y="4689475"/>
          <p14:tracePt t="403691" x="1395413" y="4760913"/>
          <p14:tracePt t="403739" x="1905000" y="4895850"/>
          <p14:tracePt t="403789" x="2384425" y="4943475"/>
          <p14:tracePt t="403840" x="2901950" y="4943475"/>
          <p14:tracePt t="403898" x="3403600" y="4864100"/>
          <p14:tracePt t="403957" x="3867150" y="4745038"/>
          <p14:tracePt t="404004" x="4105275" y="4681538"/>
          <p14:tracePt t="404050" x="4249738" y="4665663"/>
          <p14:tracePt t="404099" x="4416425" y="4665663"/>
          <p14:tracePt t="404146" x="4543425" y="4657725"/>
          <p14:tracePt t="404196" x="4814888" y="4600575"/>
          <p14:tracePt t="404243" x="4967288" y="4576763"/>
          <p14:tracePt t="404290" x="5094288" y="4513263"/>
          <p14:tracePt t="404339" x="5318125" y="4386263"/>
          <p14:tracePt t="404386" x="5516563" y="4314825"/>
          <p14:tracePt t="404432" x="5643563" y="4291013"/>
          <p14:tracePt t="404483" x="5819775" y="4273550"/>
          <p14:tracePt t="404532" x="6059488" y="4265613"/>
          <p14:tracePt t="404577" x="6170613" y="4249738"/>
          <p14:tracePt t="404632" x="6265863" y="4249738"/>
          <p14:tracePt t="404680" x="6329363" y="4257675"/>
          <p14:tracePt t="404729" x="6434138" y="4306888"/>
          <p14:tracePt t="404781" x="6711950" y="4330700"/>
          <p14:tracePt t="404841" x="7015163" y="4330700"/>
          <p14:tracePt t="404889" x="7223125" y="4338638"/>
          <p14:tracePt t="404937" x="7461250" y="4386263"/>
          <p14:tracePt t="404983" x="7510463" y="4402138"/>
          <p14:tracePt t="405031" x="7597775" y="4457700"/>
          <p14:tracePt t="405077" x="7629525" y="4473575"/>
          <p14:tracePt t="405225" x="7621588" y="4505325"/>
          <p14:tracePt t="405271" x="7597775" y="4552950"/>
          <p14:tracePt t="405317" x="7518400" y="4592638"/>
          <p14:tracePt t="405365" x="7413625" y="4592638"/>
          <p14:tracePt t="405412" x="7373938" y="4592638"/>
          <p14:tracePt t="405458" x="7342188" y="4552950"/>
          <p14:tracePt t="405506" x="7326313" y="4513263"/>
          <p14:tracePt t="405549" x="7342188" y="4465638"/>
          <p14:tracePt t="405602" x="7389813" y="4418013"/>
          <p14:tracePt t="405666" x="7453313" y="4394200"/>
          <p14:tracePt t="405721" x="7469188" y="4394200"/>
          <p14:tracePt t="405775" x="7485063" y="4394200"/>
          <p14:tracePt t="405828" x="7518400" y="4433888"/>
          <p14:tracePt t="405877" x="7526338" y="4489450"/>
          <p14:tracePt t="405930" x="7526338" y="4521200"/>
          <p14:tracePt t="405977" x="7493000" y="4537075"/>
          <p14:tracePt t="406025" x="7429500" y="4560888"/>
          <p14:tracePt t="406077" x="7413625" y="4568825"/>
          <p14:tracePt t="406123" x="7366000" y="4568825"/>
          <p14:tracePt t="406168" x="7326313" y="4560888"/>
          <p14:tracePt t="406216" x="7286625" y="4552950"/>
          <p14:tracePt t="406261" x="7254875" y="4513263"/>
          <p14:tracePt t="406305" x="7246938" y="4489450"/>
          <p14:tracePt t="406354" x="7246938" y="4441825"/>
          <p14:tracePt t="406402" x="7246938" y="4410075"/>
          <p14:tracePt t="406449" x="7262813" y="4386263"/>
          <p14:tracePt t="406497" x="7278688" y="4378325"/>
          <p14:tracePt t="406550" x="7310438" y="4378325"/>
          <p14:tracePt t="406616" x="7334250" y="4378325"/>
          <p14:tracePt t="406683" x="7397750" y="4386263"/>
          <p14:tracePt t="406732" x="7413625" y="4457700"/>
          <p14:tracePt t="406778" x="7405688" y="4497388"/>
          <p14:tracePt t="406824" x="7342188" y="4521200"/>
          <p14:tracePt t="406874" x="7302500" y="4529138"/>
          <p14:tracePt t="406876" x="7294563" y="4529138"/>
          <p14:tracePt t="406925" x="7246938" y="4513263"/>
          <p14:tracePt t="406972" x="7231063" y="4449763"/>
          <p14:tracePt t="407014" x="7254875" y="4410075"/>
          <p14:tracePt t="407061" x="7294563" y="4402138"/>
          <p14:tracePt t="407109" x="7334250" y="4418013"/>
          <p14:tracePt t="407155" x="7373938" y="4465638"/>
          <p14:tracePt t="407202" x="7373938" y="4545013"/>
          <p14:tracePt t="407254" x="7294563" y="4592638"/>
          <p14:tracePt t="407303" x="7262813" y="4584700"/>
          <p14:tracePt t="407351" x="7246938" y="4489450"/>
          <p14:tracePt t="407396" x="7262813" y="4433888"/>
          <p14:tracePt t="407445" x="7310438" y="4425950"/>
          <p14:tracePt t="407490" x="7358063" y="4441825"/>
          <p14:tracePt t="407537" x="7389813" y="4505325"/>
          <p14:tracePt t="407582" x="7389813" y="4584700"/>
          <p14:tracePt t="407633" x="7310438" y="4624388"/>
          <p14:tracePt t="407681" x="7246938" y="4633913"/>
          <p14:tracePt t="407732" x="7231063" y="4592638"/>
          <p14:tracePt t="407792" x="7231063" y="4449763"/>
          <p14:tracePt t="407851" x="7246938" y="4402138"/>
          <p14:tracePt t="407910" x="7294563" y="4402138"/>
          <p14:tracePt t="407962" x="7350125" y="4425950"/>
          <p14:tracePt t="408012" x="7413625" y="4545013"/>
          <p14:tracePt t="408059" x="7421563" y="4608513"/>
          <p14:tracePt t="408112" x="7389813" y="4657725"/>
          <p14:tracePt t="408168" x="7294563" y="4665663"/>
          <p14:tracePt t="408216" x="7270750" y="4665663"/>
          <p14:tracePt t="408269" x="7215188" y="4616450"/>
          <p14:tracePt t="408321" x="7207250" y="4592638"/>
          <p14:tracePt t="408372" x="7191375" y="4537075"/>
          <p14:tracePt t="408423" x="7191375" y="4473575"/>
          <p14:tracePt t="408474" x="7223125" y="4457700"/>
          <p14:tracePt t="408520" x="7278688" y="4457700"/>
          <p14:tracePt t="408571" x="7373938" y="4457700"/>
          <p14:tracePt t="408621" x="7397750" y="4457700"/>
          <p14:tracePt t="408679" x="7429500" y="4537075"/>
          <p14:tracePt t="408736" x="7429500" y="4649788"/>
          <p14:tracePt t="408798" x="7270750" y="4689475"/>
          <p14:tracePt t="408850" x="7207250" y="4689475"/>
          <p14:tracePt t="408913" x="7143750" y="4576763"/>
          <p14:tracePt t="408978" x="7183438" y="4473575"/>
          <p14:tracePt t="409031" x="7286625" y="4441825"/>
          <p14:tracePt t="409079" x="7334250" y="4481513"/>
          <p14:tracePt t="409129" x="7373938" y="4624388"/>
          <p14:tracePt t="409178" x="7342188" y="4705350"/>
          <p14:tracePt t="409180" x="7334250" y="4713288"/>
          <p14:tracePt t="409230" x="7223125" y="4713288"/>
          <p14:tracePt t="409278" x="7118350" y="4689475"/>
          <p14:tracePt t="409329" x="7086600" y="4600575"/>
          <p14:tracePt t="409378" x="7126288" y="4513263"/>
          <p14:tracePt t="409380" x="7143750" y="4505325"/>
          <p14:tracePt t="409439" x="7223125" y="4497388"/>
          <p14:tracePt t="409488" x="7262813" y="4584700"/>
          <p14:tracePt t="409541" x="7207250" y="4697413"/>
          <p14:tracePt t="409591" x="7126288" y="4705350"/>
          <p14:tracePt t="409646" x="7102475" y="4657725"/>
          <p14:tracePt t="409693" x="7118350" y="4624388"/>
          <p14:tracePt t="409753" x="7151688" y="4624388"/>
          <p14:tracePt t="409814" x="7167563" y="4665663"/>
          <p14:tracePt t="409860" x="7151688" y="4665663"/>
          <p14:tracePt t="410490" x="7143750" y="4665663"/>
          <p14:tracePt t="410585" x="7135813" y="4665663"/>
          <p14:tracePt t="410645" x="7126288" y="4665663"/>
          <p14:tracePt t="410700" x="7126288" y="4657725"/>
          <p14:tracePt t="410811" x="7126288" y="4649788"/>
          <p14:tracePt t="411074" x="7110413" y="4649788"/>
          <p14:tracePt t="411115" x="7078663" y="4649788"/>
          <p14:tracePt t="411165" x="7062788" y="4689475"/>
          <p14:tracePt t="411209" x="7151688" y="4729163"/>
          <p14:tracePt t="411257" x="7175500" y="4705350"/>
          <p14:tracePt t="411300" x="7102475" y="4616450"/>
          <p14:tracePt t="411347" x="7110413" y="4481513"/>
          <p14:tracePt t="411395" x="7207250" y="4425950"/>
          <p14:tracePt t="411447" x="7429500" y="4433888"/>
          <p14:tracePt t="411494" x="7469188" y="4537075"/>
          <p14:tracePt t="411553" x="7246938" y="4657725"/>
          <p14:tracePt t="411609" x="7159625" y="4641850"/>
          <p14:tracePt t="411669" x="7239000" y="4457700"/>
          <p14:tracePt t="411726" x="7381875" y="4521200"/>
          <p14:tracePt t="411778" x="7373938" y="4633913"/>
          <p14:tracePt t="411840" x="7270750" y="4657725"/>
          <p14:tracePt t="411893" x="7231063" y="4600575"/>
          <p14:tracePt t="411942" x="7231063" y="4576763"/>
          <p14:tracePt t="411992" x="7239000" y="4568825"/>
          <p14:tracePt t="412038" x="7278688" y="4560888"/>
          <p14:tracePt t="412086" x="7262813" y="4560888"/>
          <p14:tracePt t="412136" x="7246938" y="4552950"/>
          <p14:tracePt t="412191" x="7246938" y="4537075"/>
          <p14:tracePt t="412239" x="7246938" y="4529138"/>
          <p14:tracePt t="412284" x="7246938" y="4545013"/>
          <p14:tracePt t="412330" x="7199313" y="4584700"/>
          <p14:tracePt t="412332" x="7183438" y="4592638"/>
          <p14:tracePt t="412386" x="7086600" y="4608513"/>
          <p14:tracePt t="412434" x="7062788" y="4537075"/>
          <p14:tracePt t="412479" x="7094538" y="4457700"/>
          <p14:tracePt t="412527" x="7246938" y="4457700"/>
          <p14:tracePt t="412575" x="7318375" y="4537075"/>
          <p14:tracePt t="412623" x="7278688" y="4641850"/>
          <p14:tracePt t="412670" x="7102475" y="4681538"/>
          <p14:tracePt t="412716" x="7062788" y="4649788"/>
          <p14:tracePt t="412764" x="7062788" y="4529138"/>
          <p14:tracePt t="412823" x="7175500" y="4449763"/>
          <p14:tracePt t="412881" x="7278688" y="4529138"/>
          <p14:tracePt t="412934" x="7278688" y="4600575"/>
          <p14:tracePt t="412978" x="7215188" y="4657725"/>
          <p14:tracePt t="413032" x="7094538" y="4673600"/>
          <p14:tracePt t="413089" x="7070725" y="4576763"/>
          <p14:tracePt t="413137" x="7062788" y="4465638"/>
          <p14:tracePt t="413189" x="7118350" y="4425950"/>
          <p14:tracePt t="413238" x="7207250" y="4402138"/>
          <p14:tracePt t="413288" x="7318375" y="4402138"/>
          <p14:tracePt t="413334" x="7373938" y="4481513"/>
          <p14:tracePt t="413382" x="7381875" y="4592638"/>
          <p14:tracePt t="413430" x="7334250" y="4641850"/>
          <p14:tracePt t="413476" x="7215188" y="4649788"/>
          <p14:tracePt t="413528" x="7126288" y="4657725"/>
          <p14:tracePt t="413581" x="7086600" y="4616450"/>
          <p14:tracePt t="413632" x="7046913" y="4576763"/>
          <p14:tracePt t="413679" x="7046913" y="4537075"/>
          <p14:tracePt t="413725" x="7038975" y="4529138"/>
          <p14:tracePt t="413963" x="7046913" y="4552950"/>
          <p14:tracePt t="414010" x="7062788" y="4616450"/>
          <p14:tracePt t="414158" x="7038975" y="4568825"/>
          <p14:tracePt t="414205" x="7038975" y="4505325"/>
          <p14:tracePt t="414256" x="7094538" y="4346575"/>
          <p14:tracePt t="414310" x="7199313" y="4106863"/>
          <p14:tracePt t="414355" x="7294563" y="3922713"/>
          <p14:tracePt t="414400" x="7326313" y="3851275"/>
          <p14:tracePt t="414450" x="7366000" y="3771900"/>
          <p14:tracePt t="414496" x="7373938" y="3740150"/>
          <p14:tracePt t="414545" x="7373938" y="3708400"/>
          <p14:tracePt t="414652" x="7302500" y="3700463"/>
          <p14:tracePt t="414705" x="7151688" y="3700463"/>
          <p14:tracePt t="414755" x="7143750" y="3700463"/>
          <p14:tracePt t="414870" x="7143750" y="3692525"/>
          <p14:tracePt t="414926" x="7326313" y="3692525"/>
          <p14:tracePt t="414980" x="7788275" y="3692525"/>
          <p14:tracePt t="415031" x="7893050" y="3692525"/>
          <p14:tracePt t="415078" x="7924800" y="3692525"/>
          <p14:tracePt t="415132" x="7940675" y="3692525"/>
          <p14:tracePt t="415237" x="7885113" y="3748088"/>
          <p14:tracePt t="415288" x="7461250" y="3906838"/>
          <p14:tracePt t="415342" x="7199313" y="3979863"/>
          <p14:tracePt t="415389" x="7191375" y="3979863"/>
          <p14:tracePt t="415453" x="7159625" y="3979863"/>
          <p14:tracePt t="415511" x="7159625" y="3987800"/>
          <p14:tracePt t="415569" x="7302500" y="3995738"/>
          <p14:tracePt t="415623" x="7869238" y="3995738"/>
          <p14:tracePt t="415683" x="8020050" y="3995738"/>
          <p14:tracePt t="415725" x="8027988" y="3995738"/>
          <p14:tracePt t="415822" x="7900988" y="4051300"/>
          <p14:tracePt t="415865" x="7629525" y="4154488"/>
          <p14:tracePt t="415910" x="7318375" y="4210050"/>
          <p14:tracePt t="415965" x="7094538" y="4210050"/>
          <p14:tracePt t="416014" x="6983413" y="4210050"/>
          <p14:tracePt t="416060" x="6951663" y="4210050"/>
          <p14:tracePt t="416198" x="6967538" y="4210050"/>
          <p14:tracePt t="416245" x="7566025" y="4210050"/>
          <p14:tracePt t="416295" x="7980363" y="4210050"/>
          <p14:tracePt t="416558" x="7972425" y="4210050"/>
          <p14:tracePt t="416613" x="7885113" y="4225925"/>
          <p14:tracePt t="416660" x="7843838" y="4241800"/>
          <p14:tracePt t="416704" x="7820025" y="4257675"/>
          <p14:tracePt t="416750" x="7669213" y="4322763"/>
          <p14:tracePt t="416804" x="7429500" y="4402138"/>
          <p14:tracePt t="416855" x="7207250" y="4418013"/>
          <p14:tracePt t="416899" x="7038975" y="4354513"/>
          <p14:tracePt t="416951" x="6919913" y="4162425"/>
          <p14:tracePt t="416998" x="6911975" y="4130675"/>
          <p14:tracePt t="417092" x="7038975" y="4130675"/>
          <p14:tracePt t="417141" x="7526338" y="4130675"/>
          <p14:tracePt t="417193" x="7693025" y="4130675"/>
          <p14:tracePt t="417249" x="7693025" y="4122738"/>
          <p14:tracePt t="417294" x="7573963" y="4011613"/>
          <p14:tracePt t="417340" x="7326313" y="3930650"/>
          <p14:tracePt t="417391" x="7310438" y="3922713"/>
          <p14:tracePt t="417440" x="7326313" y="3914775"/>
          <p14:tracePt t="417489" x="7605713" y="3914775"/>
          <p14:tracePt t="417533" x="7653338" y="3906838"/>
          <p14:tracePt t="417578" x="7581900" y="3875088"/>
          <p14:tracePt t="417625" x="7199313" y="3748088"/>
          <p14:tracePt t="417676" x="7038975" y="3684588"/>
          <p14:tracePt t="417774" x="7389813" y="3684588"/>
          <p14:tracePt t="417831" x="7772400" y="3684588"/>
          <p14:tracePt t="417932" x="7661275" y="3787775"/>
          <p14:tracePt t="417986" x="7302500" y="4273550"/>
          <p14:tracePt t="417988" x="7278688" y="4322763"/>
          <p14:tracePt t="418045" x="7262813" y="4473575"/>
          <p14:tracePt t="418191" x="7270750" y="4481513"/>
          <p14:tracePt t="418238" x="7310438" y="4537075"/>
          <p14:tracePt t="418296" x="7310438" y="4529138"/>
          <p14:tracePt t="418446" x="7302500" y="4529138"/>
          <p14:tracePt t="418494" x="7286625" y="4537075"/>
          <p14:tracePt t="418541" x="7207250" y="4545013"/>
          <p14:tracePt t="418588" x="7167563" y="4529138"/>
          <p14:tracePt t="418638" x="7135813" y="4497388"/>
          <p14:tracePt t="418685" x="7118350" y="4433888"/>
          <p14:tracePt t="418732" x="7118350" y="4338638"/>
          <p14:tracePt t="418785" x="7126288" y="4314825"/>
          <p14:tracePt t="418836" x="7143750" y="4298950"/>
          <p14:tracePt t="418880" x="7159625" y="4298950"/>
          <p14:tracePt t="418929" x="7183438" y="4291013"/>
          <p14:tracePt t="418974" x="7207250" y="4281488"/>
          <p14:tracePt t="419027" x="7215188" y="4281488"/>
          <p14:tracePt t="419081" x="7302500" y="4281488"/>
          <p14:tracePt t="419131" x="7429500" y="4281488"/>
          <p14:tracePt t="419190" x="7629525" y="4281488"/>
          <p14:tracePt t="419250" x="7716838" y="4281488"/>
          <p14:tracePt t="419304" x="7885113" y="4273550"/>
          <p14:tracePt t="419350" x="7972425" y="4273550"/>
          <p14:tracePt t="419396" x="7988300" y="4273550"/>
          <p14:tracePt t="419444" x="7996238" y="4273550"/>
          <p14:tracePt t="419622" x="7996238" y="4354513"/>
          <p14:tracePt t="419670" x="7964488" y="4545013"/>
          <p14:tracePt t="419718" x="7924800" y="4697413"/>
          <p14:tracePt t="419765" x="7916863" y="4721225"/>
          <p14:tracePt t="419820" x="7908925" y="4721225"/>
          <p14:tracePt t="419869" x="7835900" y="4721225"/>
          <p14:tracePt t="419917" x="7613650" y="4721225"/>
          <p14:tracePt t="419962" x="7445375" y="4721225"/>
          <p14:tracePt t="420010" x="7310438" y="4721225"/>
          <p14:tracePt t="420058" x="7262813" y="4721225"/>
          <p14:tracePt t="420108" x="7094538" y="4721225"/>
          <p14:tracePt t="420157" x="7054850" y="4721225"/>
          <p14:tracePt t="420262" x="7054850" y="4608513"/>
          <p14:tracePt t="420314" x="7054850" y="4433888"/>
          <p14:tracePt t="420365" x="7078663" y="4314825"/>
          <p14:tracePt t="420411" x="7151688" y="4257675"/>
          <p14:tracePt t="420549" x="7151688" y="4281488"/>
          <p14:tracePt t="420596" x="7126288" y="4298950"/>
          <p14:tracePt t="420652" x="6975475" y="4306888"/>
          <p14:tracePt t="420701" x="6856413" y="4249738"/>
          <p14:tracePt t="420749" x="6848475" y="4130675"/>
          <p14:tracePt t="420802" x="6888163" y="4067175"/>
          <p14:tracePt t="420804" x="6904038" y="4059238"/>
          <p14:tracePt t="420861" x="7102475" y="3979863"/>
          <p14:tracePt t="420919" x="7254875" y="3963988"/>
          <p14:tracePt t="420973" x="7381875" y="3963988"/>
          <p14:tracePt t="421029" x="7429500" y="4035425"/>
          <p14:tracePt t="421088" x="7437438" y="4170363"/>
          <p14:tracePt t="421139" x="7373938" y="4233863"/>
          <p14:tracePt t="421140" x="7366000" y="4241800"/>
          <p14:tracePt t="421192" x="7270750" y="4265613"/>
          <p14:tracePt t="421239" x="7223125" y="4265613"/>
          <p14:tracePt t="421293" x="7207250" y="4249738"/>
          <p14:tracePt t="421347" x="7199313" y="4241800"/>
          <p14:tracePt t="421856" x="7199313" y="4306888"/>
          <p14:tracePt t="421900" x="7215188" y="4386263"/>
          <p14:tracePt t="421949" x="7215188" y="4394200"/>
          <p14:tracePt t="422004" x="7207250" y="4402138"/>
          <p14:tracePt t="422058" x="7199313" y="4402138"/>
          <p14:tracePt t="422111" x="7191375" y="4386263"/>
          <p14:tracePt t="422176" x="7183438" y="4306888"/>
          <p14:tracePt t="422224" x="7183438" y="4281488"/>
          <p14:tracePt t="422276" x="7183438" y="4225925"/>
          <p14:tracePt t="422321" x="7215188" y="4178300"/>
          <p14:tracePt t="422374" x="7254875" y="4154488"/>
          <p14:tracePt t="422422" x="7262813" y="4146550"/>
          <p14:tracePt t="422673" x="7270750" y="4138613"/>
          <p14:tracePt t="422875" x="7270750" y="4146550"/>
          <p14:tracePt t="423188" x="7270750" y="4138613"/>
          <p14:tracePt t="423332" x="7239000" y="4178300"/>
          <p14:tracePt t="423381" x="7223125" y="4249738"/>
          <p14:tracePt t="423442" x="7215188" y="4298950"/>
          <p14:tracePt t="423489" x="7191375" y="4386263"/>
          <p14:tracePt t="423537" x="7159625" y="4465638"/>
          <p14:tracePt t="423582" x="7038975" y="4537075"/>
          <p14:tracePt t="423632" x="6959600" y="4576763"/>
          <p14:tracePt t="423679" x="6904038" y="4592638"/>
          <p14:tracePt t="423724" x="6840538" y="4608513"/>
          <p14:tracePt t="424033" x="6824663" y="4600575"/>
          <p14:tracePt t="424096" x="6735763" y="4576763"/>
          <p14:tracePt t="424146" x="6600825" y="4576763"/>
          <p14:tracePt t="424196" x="6553200" y="4576763"/>
          <p14:tracePt t="424295" x="6553200" y="4568825"/>
          <p14:tracePt t="424342" x="6537325" y="4552950"/>
          <p14:tracePt t="424391" x="6529388" y="4552950"/>
          <p14:tracePt t="424484" x="6529388" y="4537075"/>
          <p14:tracePt t="424529" x="6545263" y="4521200"/>
          <p14:tracePt t="424581" x="6632575" y="4505325"/>
          <p14:tracePt t="424629" x="6696075" y="4505325"/>
          <p14:tracePt t="424680" x="6769100" y="4505325"/>
          <p14:tracePt t="424725" x="6904038" y="4505325"/>
          <p14:tracePt t="424776" x="6967538" y="4505325"/>
          <p14:tracePt t="424826" x="7023100" y="4505325"/>
          <p14:tracePt t="424880" x="7086600" y="4505325"/>
          <p14:tracePt t="424979" x="7126288" y="4505325"/>
          <p14:tracePt t="425025" x="7135813" y="4505325"/>
          <p14:tracePt t="425073" x="7054850" y="4505325"/>
          <p14:tracePt t="425117" x="6505575" y="4505325"/>
          <p14:tracePt t="425165" x="5700713" y="4505325"/>
          <p14:tracePt t="425217" x="5070475" y="4505325"/>
          <p14:tracePt t="425271" x="4192588" y="4505325"/>
          <p14:tracePt t="425319" x="3387725" y="4505325"/>
          <p14:tracePt t="425370" x="2693988" y="4505325"/>
          <p14:tracePt t="425415" x="2247900" y="4505325"/>
          <p14:tracePt t="425466" x="1905000" y="4513263"/>
          <p14:tracePt t="425517" x="1474788" y="4545013"/>
          <p14:tracePt t="425564" x="1211263" y="4616450"/>
          <p14:tracePt t="425610" x="1155700" y="4633913"/>
          <p14:tracePt t="425796" x="1171575" y="4633913"/>
          <p14:tracePt t="425853" x="1250950" y="4673600"/>
          <p14:tracePt t="425907" x="1514475" y="4816475"/>
          <p14:tracePt t="425954" x="1785938" y="4895850"/>
          <p14:tracePt t="425957" x="1841500" y="4911725"/>
          <p14:tracePt t="426009" x="2263775" y="4911725"/>
          <p14:tracePt t="426057" x="2767013" y="4911725"/>
          <p14:tracePt t="426104" x="3213100" y="4911725"/>
          <p14:tracePt t="426153" x="3667125" y="4856163"/>
          <p14:tracePt t="426200" x="4121150" y="4808538"/>
          <p14:tracePt t="426248" x="4624388" y="4816475"/>
          <p14:tracePt t="426310" x="5205413" y="4816475"/>
          <p14:tracePt t="426372" x="5795963" y="4808538"/>
          <p14:tracePt t="426429" x="6249988" y="4808538"/>
          <p14:tracePt t="426478" x="6473825" y="4808538"/>
          <p14:tracePt t="426524" x="6759575" y="4808538"/>
          <p14:tracePt t="426590" x="7078663" y="4808538"/>
          <p14:tracePt t="426642" x="7223125" y="4808538"/>
          <p14:tracePt t="426644" x="7254875" y="4808538"/>
          <p14:tracePt t="426693" x="7461250" y="4760913"/>
          <p14:tracePt t="426741" x="7534275" y="4721225"/>
          <p14:tracePt t="426790" x="7566025" y="4665663"/>
          <p14:tracePt t="426842" x="7573963" y="4633913"/>
          <p14:tracePt t="427047" x="7550150" y="4633913"/>
          <p14:tracePt t="427101" x="7437438" y="4633913"/>
          <p14:tracePt t="427150" x="7389813" y="4624388"/>
          <p14:tracePt t="427200" x="7318375" y="4584700"/>
          <p14:tracePt t="427250" x="7318375" y="4529138"/>
          <p14:tracePt t="427297" x="7326313" y="4489450"/>
          <p14:tracePt t="427349" x="7334250" y="4481513"/>
          <p14:tracePt t="427445" x="7334250" y="4505325"/>
          <p14:tracePt t="427491" x="7326313" y="4513263"/>
          <p14:tracePt t="427646" x="7310438" y="4529138"/>
          <p14:tracePt t="427694" x="7135813" y="4592638"/>
          <p14:tracePt t="427742" x="6577013" y="4657725"/>
          <p14:tracePt t="427796" x="5381625" y="4657725"/>
          <p14:tracePt t="427846" x="4297363" y="4657725"/>
          <p14:tracePt t="427894" x="3532188" y="4657725"/>
          <p14:tracePt t="427942" x="2941638" y="4657725"/>
          <p14:tracePt t="427991" x="2574925" y="4665663"/>
          <p14:tracePt t="428037" x="2200275" y="4665663"/>
          <p14:tracePt t="428079" x="1936750" y="4665663"/>
          <p14:tracePt t="428124" x="1841500" y="4665663"/>
          <p14:tracePt t="428228" x="1841500" y="4689475"/>
          <p14:tracePt t="428281" x="1817688" y="4784725"/>
          <p14:tracePt t="428336" x="1809750" y="4872038"/>
          <p14:tracePt t="428435" x="1785938" y="4872038"/>
          <p14:tracePt t="428487" x="1785938" y="4745038"/>
          <p14:tracePt t="428538" x="1865313" y="4657725"/>
          <p14:tracePt t="428587" x="2081213" y="4649788"/>
          <p14:tracePt t="428639" x="2247900" y="4713288"/>
          <p14:tracePt t="428687" x="2303463" y="4879975"/>
          <p14:tracePt t="428737" x="2239963" y="5000625"/>
          <p14:tracePt t="428789" x="2041525" y="5024438"/>
          <p14:tracePt t="428841" x="1960563" y="4911725"/>
          <p14:tracePt t="428891" x="1944688" y="4816475"/>
          <p14:tracePt t="428893" x="1944688" y="4808538"/>
          <p14:tracePt t="428947" x="2033588" y="4776788"/>
          <p14:tracePt t="428948" x="2057400" y="4776788"/>
          <p14:tracePt t="429003" x="2144713" y="4832350"/>
          <p14:tracePt t="429055" x="2128838" y="4935538"/>
          <p14:tracePt t="429108" x="1992313" y="4976813"/>
          <p14:tracePt t="429154" x="1793875" y="4976813"/>
          <p14:tracePt t="429201" x="1746250" y="4976813"/>
          <p14:tracePt t="429252" x="1738313" y="4967288"/>
          <p14:tracePt t="429305" x="1754188" y="4927600"/>
          <p14:tracePt t="429358" x="1833563" y="4887913"/>
          <p14:tracePt t="429411" x="1984375" y="4872038"/>
          <p14:tracePt t="429461" x="2152650" y="4872038"/>
          <p14:tracePt t="429521" x="2287588" y="4911725"/>
          <p14:tracePt t="429585" x="2384425" y="4967288"/>
          <p14:tracePt t="429644" x="2535238" y="5048250"/>
          <p14:tracePt t="429708" x="2767013" y="5167313"/>
          <p14:tracePt t="429759" x="2973388" y="5238750"/>
          <p14:tracePt t="429811" x="3205163" y="5310188"/>
          <p14:tracePt t="429856" x="3484563" y="5335588"/>
          <p14:tracePt t="429904" x="3851275" y="5335588"/>
          <p14:tracePt t="429960" x="4176713" y="5327650"/>
          <p14:tracePt t="430009" x="4408488" y="5238750"/>
          <p14:tracePt t="430062" x="4743450" y="5127625"/>
          <p14:tracePt t="430106" x="4959350" y="5024438"/>
          <p14:tracePt t="430152" x="5260975" y="4919663"/>
          <p14:tracePt t="430197" x="5540375" y="4832350"/>
          <p14:tracePt t="430245" x="5811838" y="4737100"/>
          <p14:tracePt t="430292" x="6026150" y="4657725"/>
          <p14:tracePt t="430342" x="6194425" y="4608513"/>
          <p14:tracePt t="430391" x="6384925" y="4608513"/>
          <p14:tracePt t="430440" x="6521450" y="4608513"/>
          <p14:tracePt t="430540" x="6664325" y="4713288"/>
          <p14:tracePt t="430595" x="6840538" y="4768850"/>
          <p14:tracePt t="430597" x="6880225" y="4776788"/>
          <p14:tracePt t="430645" x="7135813" y="4792663"/>
          <p14:tracePt t="430693" x="7294563" y="4792663"/>
          <p14:tracePt t="430737" x="7445375" y="4792663"/>
          <p14:tracePt t="430789" x="7510463" y="4792663"/>
          <p14:tracePt t="430843" x="7589838" y="4792663"/>
          <p14:tracePt t="430940" x="7437438" y="4792663"/>
          <p14:tracePt t="430988" x="7318375" y="4752975"/>
          <p14:tracePt t="431037" x="7302500" y="4697413"/>
          <p14:tracePt t="431084" x="7302500" y="4624388"/>
          <p14:tracePt t="431132" x="7413625" y="4624388"/>
          <p14:tracePt t="431179" x="7502525" y="4633913"/>
          <p14:tracePt t="431230" x="7526338" y="4729163"/>
          <p14:tracePt t="431275" x="7469188" y="4792663"/>
          <p14:tracePt t="431321" x="7358063" y="4800600"/>
          <p14:tracePt t="431367" x="7318375" y="4737100"/>
          <p14:tracePt t="431430" x="7358063" y="4641850"/>
          <p14:tracePt t="431497" x="7445375" y="4681538"/>
          <p14:tracePt t="431553" x="7405688" y="4752975"/>
          <p14:tracePt t="431603" x="7286625" y="4737100"/>
          <p14:tracePt t="431651" x="7310438" y="4657725"/>
          <p14:tracePt t="431693" x="7373938" y="4641850"/>
          <p14:tracePt t="431752" x="7358063" y="4776788"/>
          <p14:tracePt t="431811" x="7159625" y="4792663"/>
          <p14:tracePt t="431857" x="7118350" y="4737100"/>
          <p14:tracePt t="431901" x="7223125" y="4681538"/>
          <p14:tracePt t="431950" x="7270750" y="4665663"/>
          <p14:tracePt t="432045" x="7254875" y="4665663"/>
          <p14:tracePt t="432466" x="7246938" y="4665663"/>
          <p14:tracePt t="433418" x="7151688" y="4608513"/>
          <p14:tracePt t="433463" x="7151688" y="4457700"/>
          <p14:tracePt t="433510" x="7302500" y="4273550"/>
          <p14:tracePt t="433561" x="7397750" y="4217988"/>
          <p14:tracePt t="433618" x="7526338" y="4178300"/>
          <p14:tracePt t="433665" x="7534275" y="4178300"/>
          <p14:tracePt t="433713" x="7589838" y="4170363"/>
          <p14:tracePt t="433760" x="7637463" y="4170363"/>
          <p14:tracePt t="433812" x="7877175" y="4170363"/>
          <p14:tracePt t="433864" x="7948613" y="4170363"/>
          <p14:tracePt t="433913" x="7988300" y="4170363"/>
          <p14:tracePt t="434047" x="7932738" y="4210050"/>
          <p14:tracePt t="434100" x="7780338" y="4273550"/>
          <p14:tracePt t="434153" x="7621588" y="4281488"/>
          <p14:tracePt t="434206" x="7534275" y="4281488"/>
          <p14:tracePt t="434258" x="7518400" y="4291013"/>
          <p14:tracePt t="434306" x="7358063" y="4291013"/>
          <p14:tracePt t="434358" x="7246938" y="4291013"/>
          <p14:tracePt t="434407" x="7151688" y="4291013"/>
          <p14:tracePt t="434459" x="7126288" y="4257675"/>
          <p14:tracePt t="434515" x="7070725" y="4178300"/>
          <p14:tracePt t="434581" x="7070725" y="4122738"/>
          <p14:tracePt t="434634" x="7126288" y="4059238"/>
          <p14:tracePt t="434636" x="7135813" y="4051300"/>
          <p14:tracePt t="434686" x="7199313" y="4027488"/>
          <p14:tracePt t="434733" x="7278688" y="4003675"/>
          <p14:tracePt t="434790" x="7485063" y="4003675"/>
          <p14:tracePt t="434843" x="7597775" y="4003675"/>
          <p14:tracePt t="434894" x="7693025" y="4003675"/>
          <p14:tracePt t="434946" x="7780338" y="4003675"/>
          <p14:tracePt t="434998" x="7869238" y="4027488"/>
          <p14:tracePt t="435048" x="7877175" y="4043363"/>
          <p14:tracePt t="435099" x="7900988" y="4106863"/>
          <p14:tracePt t="435155" x="7908925" y="4170363"/>
          <p14:tracePt t="435214" x="7827963" y="4257675"/>
          <p14:tracePt t="435272" x="7661275" y="4306888"/>
          <p14:tracePt t="435317" x="7469188" y="4346575"/>
          <p14:tracePt t="435365" x="7334250" y="4346575"/>
          <p14:tracePt t="435420" x="7239000" y="4346575"/>
          <p14:tracePt t="435475" x="7110413" y="4322763"/>
          <p14:tracePt t="435535" x="7070725" y="4298950"/>
          <p14:tracePt t="435592" x="7031038" y="4257675"/>
          <p14:tracePt t="435643" x="7031038" y="4194175"/>
          <p14:tracePt t="435690" x="7031038" y="4146550"/>
          <p14:tracePt t="435736" x="7054850" y="4098925"/>
          <p14:tracePt t="435794" x="7143750" y="4059238"/>
          <p14:tracePt t="435852" x="7286625" y="4043363"/>
          <p14:tracePt t="435920" x="7526338" y="4035425"/>
          <p14:tracePt t="435982" x="7708900" y="4035425"/>
          <p14:tracePt t="436039" x="7893050" y="4035425"/>
          <p14:tracePt t="436134" x="7908925" y="4059238"/>
          <p14:tracePt t="436176" x="7908925" y="4114800"/>
          <p14:tracePt t="436227" x="7908925" y="4202113"/>
          <p14:tracePt t="436278" x="7788275" y="4265613"/>
          <p14:tracePt t="436336" x="7669213" y="4306888"/>
          <p14:tracePt t="436386" x="7550150" y="4306888"/>
          <p14:tracePt t="436433" x="7350125" y="4306888"/>
          <p14:tracePt t="436480" x="7199313" y="4306888"/>
          <p14:tracePt t="436527" x="7070725" y="4273550"/>
          <p14:tracePt t="436575" x="7007225" y="4233863"/>
          <p14:tracePt t="436629" x="6983413" y="4130675"/>
          <p14:tracePt t="436684" x="6983413" y="4067175"/>
          <p14:tracePt t="436730" x="7023100" y="4043363"/>
          <p14:tracePt t="436781" x="7191375" y="4027488"/>
          <p14:tracePt t="436830" x="7405688" y="4027488"/>
          <p14:tracePt t="436878" x="7589838" y="4027488"/>
          <p14:tracePt t="436927" x="7827963" y="4027488"/>
          <p14:tracePt t="436974" x="7859713" y="4027488"/>
          <p14:tracePt t="437021" x="7940675" y="4083050"/>
          <p14:tracePt t="437066" x="7980363" y="4106863"/>
          <p14:tracePt t="437113" x="8004175" y="4170363"/>
          <p14:tracePt t="437164" x="7988300" y="4257675"/>
          <p14:tracePt t="437213" x="7916863" y="4346575"/>
          <p14:tracePt t="437260" x="7724775" y="4394200"/>
          <p14:tracePt t="437307" x="7518400" y="4418013"/>
          <p14:tracePt t="437355" x="7310438" y="4418013"/>
          <p14:tracePt t="437408" x="7167563" y="4386263"/>
          <p14:tracePt t="437453" x="7094538" y="4330700"/>
          <p14:tracePt t="437502" x="7046913" y="4217988"/>
          <p14:tracePt t="437548" x="7031038" y="4130675"/>
          <p14:tracePt t="437599" x="7086600" y="4043363"/>
          <p14:tracePt t="437660" x="7294563" y="3979863"/>
          <p14:tracePt t="437712" x="7453313" y="3979863"/>
          <p14:tracePt t="437754" x="7510463" y="3979863"/>
          <p14:tracePt t="437812" x="7613650" y="3995738"/>
          <p14:tracePt t="437860" x="7685088" y="4027488"/>
          <p14:tracePt t="437909" x="7732713" y="4059238"/>
          <p14:tracePt t="437956" x="7764463" y="4083050"/>
          <p14:tracePt t="438010" x="7788275" y="4098925"/>
          <p14:tracePt t="438056" x="7812088" y="4122738"/>
          <p14:tracePt t="438106" x="7827963" y="4130675"/>
          <p14:tracePt t="438154" x="7843838" y="4162425"/>
          <p14:tracePt t="438158" x="7843838" y="4170363"/>
          <p14:tracePt t="438202" x="7843838" y="4241800"/>
          <p14:tracePt t="438203" x="7843838" y="4249738"/>
          <p14:tracePt t="438250" x="7827963" y="4291013"/>
          <p14:tracePt t="438300" x="7812088" y="4291013"/>
          <p14:tracePt t="438390" x="7812088" y="4298950"/>
          <p14:tracePt t="438485" x="7772400" y="4298950"/>
          <p14:tracePt t="438532" x="7708900" y="4298950"/>
          <p14:tracePt t="438773" x="7812088" y="4257675"/>
          <p14:tracePt t="438823" x="7827963" y="4249738"/>
          <p14:tracePt t="438881" x="7859713" y="4233863"/>
          <p14:tracePt t="438941" x="7869238" y="4233863"/>
          <p14:tracePt t="438991" x="7877175" y="4225925"/>
          <p14:tracePt t="439042" x="7893050" y="4225925"/>
          <p14:tracePt t="439086" x="7900988" y="4225925"/>
          <p14:tracePt t="439587" x="7908925" y="4194175"/>
          <p14:tracePt t="439642" x="7948613" y="4114800"/>
          <p14:tracePt t="439644" x="7956550" y="4098925"/>
          <p14:tracePt t="439704" x="7988300" y="4083050"/>
          <p14:tracePt t="439764" x="8091488" y="4035425"/>
          <p14:tracePt t="439813" x="8218488" y="3995738"/>
          <p14:tracePt t="439860" x="8259763" y="3987800"/>
          <p14:tracePt t="439904" x="8299450" y="3987800"/>
          <p14:tracePt t="439953" x="8362950" y="3987800"/>
          <p14:tracePt t="439998" x="8402638" y="3987800"/>
          <p14:tracePt t="440050" x="8458200" y="3987800"/>
          <p14:tracePt t="440145" x="8521700" y="4003675"/>
          <p14:tracePt t="440193" x="8529638" y="4011613"/>
          <p14:tracePt t="440512" x="8529638" y="4019550"/>
          <p14:tracePt t="440763" x="8482013" y="4114800"/>
          <p14:tracePt t="440831" x="8315325" y="4162425"/>
          <p14:tracePt t="440882" x="8170863" y="4170363"/>
          <p14:tracePt t="440924" x="7980363" y="4170363"/>
          <p14:tracePt t="440970" x="7940675" y="4170363"/>
          <p14:tracePt t="441247" x="7972425" y="4162425"/>
          <p14:tracePt t="441302" x="8083550" y="4114800"/>
          <p14:tracePt t="441361" x="8162925" y="4083050"/>
          <p14:tracePt t="441420" x="8355013" y="4043363"/>
          <p14:tracePt t="441484" x="8466138" y="4027488"/>
          <p14:tracePt t="441540" x="8602663" y="4027488"/>
          <p14:tracePt t="441598" x="8634413" y="4083050"/>
          <p14:tracePt t="441649" x="8666163" y="4186238"/>
          <p14:tracePt t="441699" x="8577263" y="4265613"/>
          <p14:tracePt t="441753" x="8434388" y="4273550"/>
          <p14:tracePt t="441811" x="8386763" y="4225925"/>
          <p14:tracePt t="441860" x="8450263" y="4051300"/>
          <p14:tracePt t="441919" x="8674100" y="4003675"/>
          <p14:tracePt t="441968" x="8729663" y="4043363"/>
          <p14:tracePt t="442017" x="8745538" y="4170363"/>
          <p14:tracePt t="442066" x="8666163" y="4291013"/>
          <p14:tracePt t="442123" x="8634413" y="4306888"/>
          <p14:tracePt t="442174" x="8626475" y="4306888"/>
          <p14:tracePt t="443387" x="8618538" y="4306888"/>
          <p14:tracePt t="443945" x="8497888" y="4306888"/>
          <p14:tracePt t="443990" x="8027988" y="4330700"/>
          <p14:tracePt t="444037" x="7581900" y="4330700"/>
          <p14:tracePt t="444086" x="7518400" y="4322763"/>
          <p14:tracePt t="444181" x="7510463" y="4322763"/>
          <p14:tracePt t="444231" x="7493000" y="4322763"/>
          <p14:tracePt t="444325" x="7461250" y="4322763"/>
          <p14:tracePt t="444372" x="7358063" y="4314825"/>
          <p14:tracePt t="444418" x="7278688" y="4281488"/>
          <p14:tracePt t="444464" x="7262813" y="4225925"/>
          <p14:tracePt t="444512" x="7262813" y="4106863"/>
          <p14:tracePt t="444556" x="7286625" y="4075113"/>
          <p14:tracePt t="444603" x="7413625" y="4027488"/>
          <p14:tracePt t="444653" x="7732713" y="3987800"/>
          <p14:tracePt t="444703" x="8067675" y="3995738"/>
          <p14:tracePt t="444749" x="8107363" y="4043363"/>
          <p14:tracePt t="444808" x="8131175" y="4217988"/>
          <p14:tracePt t="444867" x="8083550" y="4306888"/>
          <p14:tracePt t="444933" x="8012113" y="4322763"/>
          <p14:tracePt t="445205" x="8012113" y="4330700"/>
          <p14:tracePt t="445864" x="7948613" y="4330700"/>
          <p14:tracePt t="445912" x="7788275" y="4330700"/>
          <p14:tracePt t="445960" x="7566025" y="4354513"/>
          <p14:tracePt t="446013" x="7445375" y="4362450"/>
          <p14:tracePt t="446061" x="7397750" y="4362450"/>
          <p14:tracePt t="446108" x="7318375" y="4338638"/>
          <p14:tracePt t="446156" x="7223125" y="4265613"/>
          <p14:tracePt t="446207" x="7183438" y="4202113"/>
          <p14:tracePt t="446262" x="7167563" y="4083050"/>
          <p14:tracePt t="446310" x="7215188" y="3995738"/>
          <p14:tracePt t="446361" x="7358063" y="3963988"/>
          <p14:tracePt t="446407" x="7477125" y="3963988"/>
          <p14:tracePt t="446460" x="7708900" y="3963988"/>
          <p14:tracePt t="446518" x="7772400" y="3979863"/>
          <p14:tracePt t="446576" x="7851775" y="4035425"/>
          <p14:tracePt t="446634" x="7877175" y="4075113"/>
          <p14:tracePt t="446684" x="7877175" y="4178300"/>
          <p14:tracePt t="446730" x="7827963" y="4241800"/>
          <p14:tracePt t="446782" x="7796213" y="4257675"/>
          <p14:tracePt t="446829" x="7788275" y="4257675"/>
          <p14:tracePt t="446876" x="7780338" y="4257675"/>
          <p14:tracePt t="446924" x="7724775" y="4281488"/>
          <p14:tracePt t="446976" x="7669213" y="4298950"/>
          <p14:tracePt t="447029" x="7558088" y="4314825"/>
          <p14:tracePt t="447082" x="7445375" y="4322763"/>
          <p14:tracePt t="447138" x="7286625" y="4322763"/>
          <p14:tracePt t="447193" x="7239000" y="4322763"/>
          <p14:tracePt t="447242" x="7167563" y="4322763"/>
          <p14:tracePt t="447295" x="7078663" y="4322763"/>
          <p14:tracePt t="447344" x="7062788" y="4322763"/>
          <p14:tracePt t="447457" x="7038975" y="4298950"/>
          <p14:tracePt t="447515" x="7031038" y="4298950"/>
          <p14:tracePt t="447615" x="7038975" y="4298950"/>
          <p14:tracePt t="447665" x="7054850" y="4306888"/>
          <p14:tracePt t="447718" x="7078663" y="4322763"/>
          <p14:tracePt t="447772" x="7159625" y="4338638"/>
          <p14:tracePt t="447834" x="7389813" y="4338638"/>
          <p14:tracePt t="447892" x="7597775" y="4338638"/>
          <p14:tracePt t="447946" x="7700963" y="4338638"/>
          <p14:tracePt t="447997" x="7780338" y="4362450"/>
          <p14:tracePt t="448053" x="7788275" y="4362450"/>
          <p14:tracePt t="448198" x="7764463" y="4497388"/>
          <p14:tracePt t="448243" x="7653338" y="4673600"/>
          <p14:tracePt t="448292" x="7581900" y="4729163"/>
          <p14:tracePt t="448346" x="7461250" y="4745038"/>
          <p14:tracePt t="448348" x="7429500" y="4745038"/>
          <p14:tracePt t="448397" x="7270750" y="4745038"/>
          <p14:tracePt t="448446" x="7199313" y="4721225"/>
          <p14:tracePt t="448497" x="7167563" y="4673600"/>
          <p14:tracePt t="448555" x="7110413" y="4513263"/>
          <p14:tracePt t="448606" x="7086600" y="4441825"/>
          <p14:tracePt t="448658" x="7086600" y="4425950"/>
          <p14:tracePt t="448702" x="7135813" y="4410075"/>
          <p14:tracePt t="448748" x="7215188" y="4394200"/>
          <p14:tracePt t="448799" x="7278688" y="4378325"/>
          <p14:tracePt t="448896" x="7278688" y="4370388"/>
          <p14:tracePt t="448947" x="7286625" y="4362450"/>
          <p14:tracePt t="448995" x="7334250" y="4330700"/>
          <p14:tracePt t="448996" x="7350125" y="4322763"/>
          <p14:tracePt t="449048" x="7366000" y="4306888"/>
          <p14:tracePt t="449099" x="7437438" y="4265613"/>
          <p14:tracePt t="449145" x="7453313" y="4257675"/>
          <p14:tracePt t="449245" x="7445375" y="4257675"/>
          <p14:tracePt t="449288" x="7358063" y="4241800"/>
          <p14:tracePt t="449338" x="7310438" y="4210050"/>
          <p14:tracePt t="449388" x="7246938" y="4170363"/>
          <p14:tracePt t="449446" x="7231063" y="4106863"/>
          <p14:tracePt t="449502" x="7231063" y="4067175"/>
          <p14:tracePt t="449554" x="7294563" y="4035425"/>
          <p14:tracePt t="449601" x="7413625" y="4035425"/>
          <p14:tracePt t="449651" x="7558088" y="4035425"/>
          <p14:tracePt t="449702" x="7740650" y="4035425"/>
          <p14:tracePt t="449752" x="7843838" y="4035425"/>
          <p14:tracePt t="449805" x="7851775" y="4106863"/>
          <p14:tracePt t="449854" x="7748588" y="4217988"/>
          <p14:tracePt t="449901" x="7613650" y="4249738"/>
          <p14:tracePt t="449950" x="7485063" y="4249738"/>
          <p14:tracePt t="449995" x="7477125" y="4241800"/>
          <p14:tracePt t="450096" x="7534275" y="4241800"/>
          <p14:tracePt t="450146" x="7677150" y="4241800"/>
          <p14:tracePt t="450194" x="7804150" y="4241800"/>
          <p14:tracePt t="450241" x="7820025" y="4241800"/>
          <p14:tracePt t="450384" x="7820025" y="4225925"/>
          <p14:tracePt t="450436" x="7835900" y="4186238"/>
          <p14:tracePt t="450483" x="7843838" y="4186238"/>
          <p14:tracePt t="450530" x="7885113" y="4186238"/>
          <p14:tracePt t="450581" x="8083550" y="4178300"/>
          <p14:tracePt t="450628" x="8315325" y="4178300"/>
          <p14:tracePt t="450678" x="8331200" y="4178300"/>
          <p14:tracePt t="450770" x="8291513" y="4162425"/>
          <p14:tracePt t="450829" x="8259763" y="4122738"/>
          <p14:tracePt t="450946" x="8267700" y="4122738"/>
          <p14:tracePt t="451001" x="8362950" y="4122738"/>
          <p14:tracePt t="451048" x="8418513" y="4162425"/>
          <p14:tracePt t="451092" x="8402638" y="4202113"/>
          <p14:tracePt t="451141" x="8243888" y="4273550"/>
          <p14:tracePt t="451187" x="8154988" y="4273550"/>
          <p14:tracePt t="451189" x="8147050" y="4273550"/>
          <p14:tracePt t="451818" x="8178800" y="4217988"/>
          <p14:tracePt t="451867" x="8194675" y="4178300"/>
          <p14:tracePt t="451960" x="8194675" y="4186238"/>
          <p14:tracePt t="453518" x="8226425" y="4186238"/>
          <p14:tracePt t="453569" x="8275638" y="4186238"/>
          <p14:tracePt t="453629" x="8291513" y="4178300"/>
          <p14:tracePt t="453688" x="8226425" y="4154488"/>
          <p14:tracePt t="453744" x="7843838" y="4043363"/>
          <p14:tracePt t="453799" x="7772400" y="4043363"/>
          <p14:tracePt t="453849" x="7732713" y="4043363"/>
          <p14:tracePt t="453909" x="7700963" y="4059238"/>
          <p14:tracePt t="453969" x="7661275" y="4075113"/>
          <p14:tracePt t="454163" x="7677150" y="4075113"/>
          <p14:tracePt t="454214" x="7716838" y="4122738"/>
          <p14:tracePt t="454264" x="7693025" y="4170363"/>
          <p14:tracePt t="454311" x="7685088" y="4178300"/>
          <p14:tracePt t="454361" x="7661275" y="4178300"/>
          <p14:tracePt t="454411" x="7621588" y="4186238"/>
          <p14:tracePt t="454462" x="7518400" y="4210050"/>
          <p14:tracePt t="454508" x="7389813" y="4233863"/>
          <p14:tracePt t="454562" x="7278688" y="4233863"/>
          <p14:tracePt t="454611" x="7191375" y="4217988"/>
          <p14:tracePt t="454660" x="7159625" y="4130675"/>
          <p14:tracePt t="454710" x="7191375" y="4003675"/>
          <p14:tracePt t="454762" x="7373938" y="3963988"/>
          <p14:tracePt t="454829" x="7756525" y="3987800"/>
          <p14:tracePt t="454883" x="7877175" y="4059238"/>
          <p14:tracePt t="454885" x="7885113" y="4067175"/>
          <p14:tracePt t="454931" x="7900988" y="4170363"/>
          <p14:tracePt t="454980" x="7756525" y="4241800"/>
          <p14:tracePt t="455029" x="7621588" y="4257675"/>
          <p14:tracePt t="455077" x="7613650" y="4257675"/>
          <p14:tracePt t="455173" x="7700963" y="4217988"/>
          <p14:tracePt t="455226" x="7908925" y="4170363"/>
          <p14:tracePt t="455279" x="8004175" y="4202113"/>
          <p14:tracePt t="455327" x="8107363" y="4210050"/>
          <p14:tracePt t="455478" x="8147050" y="4225925"/>
          <p14:tracePt t="455532" x="8170863" y="4233863"/>
          <p14:tracePt t="455584" x="8170863" y="4241800"/>
          <p14:tracePt t="455631" x="8147050" y="4233863"/>
          <p14:tracePt t="455690" x="8178800" y="4098925"/>
          <p14:tracePt t="455736" x="8370888" y="4075113"/>
          <p14:tracePt t="455788" x="8689975" y="4090988"/>
          <p14:tracePt t="455837" x="8705850" y="4138613"/>
          <p14:tracePt t="455884" x="8689975" y="4281488"/>
          <p14:tracePt t="455930" x="8561388" y="4346575"/>
          <p14:tracePt t="455990" x="8426450" y="4306888"/>
          <p14:tracePt t="456048" x="8378825" y="4130675"/>
          <p14:tracePt t="456107" x="8545513" y="4043363"/>
          <p14:tracePt t="456109" x="8585200" y="4043363"/>
          <p14:tracePt t="456160" x="8809038" y="4106863"/>
          <p14:tracePt t="456207" x="8848725" y="4202113"/>
          <p14:tracePt t="456259" x="8682038" y="4291013"/>
          <p14:tracePt t="456309" x="8482013" y="4257675"/>
          <p14:tracePt t="456357" x="8466138" y="4114800"/>
          <p14:tracePt t="456401" x="8593138" y="4059238"/>
          <p14:tracePt t="456447" x="8769350" y="4083050"/>
          <p14:tracePt t="456495" x="8785225" y="4241800"/>
          <p14:tracePt t="456542" x="8585200" y="4298950"/>
          <p14:tracePt t="456586" x="8545513" y="4298950"/>
          <p14:tracePt t="456734" x="8545513" y="4306888"/>
          <p14:tracePt t="456785" x="8537575" y="4298950"/>
          <p14:tracePt t="456840" x="8529638" y="4291013"/>
          <p14:tracePt t="456891" x="8521700" y="4281488"/>
          <p14:tracePt t="456893" x="8521700" y="4273550"/>
          <p14:tracePt t="456945" x="8505825" y="4249738"/>
          <p14:tracePt t="456998" x="8497888" y="4241800"/>
          <p14:tracePt t="457098" x="8489950" y="4217988"/>
          <p14:tracePt t="457142" x="8489950" y="4186238"/>
          <p14:tracePt t="457193" x="8545513" y="4170363"/>
          <p14:tracePt t="457253" x="8682038" y="4146550"/>
          <p14:tracePt t="457312" x="8697913" y="4178300"/>
          <p14:tracePt t="457361" x="8650288" y="4298950"/>
          <p14:tracePt t="457408" x="8474075" y="4322763"/>
          <p14:tracePt t="457453" x="8466138" y="4233863"/>
          <p14:tracePt t="457504" x="8521700" y="4043363"/>
          <p14:tracePt t="457552" x="8737600" y="4027488"/>
          <p14:tracePt t="457605" x="8816975" y="4202113"/>
          <p14:tracePt t="457650" x="8658225" y="4291013"/>
          <p14:tracePt t="457710" x="8545513" y="4249738"/>
          <p14:tracePt t="457754" x="8626475" y="4217988"/>
          <p14:tracePt t="457818" x="8682038" y="4322763"/>
          <p14:tracePt t="457864" x="8434388" y="4394200"/>
          <p14:tracePt t="457912" x="8202613" y="4362450"/>
          <p14:tracePt t="457965" x="8194675" y="4346575"/>
          <p14:tracePt t="458066" x="8202613" y="4330700"/>
          <p14:tracePt t="458112" x="8186738" y="4354513"/>
          <p14:tracePt t="458161" x="8107363" y="4473575"/>
          <p14:tracePt t="458206" x="7972425" y="4592638"/>
          <p14:tracePt t="458254" x="7827963" y="4624388"/>
          <p14:tracePt t="458308" x="7645400" y="4689475"/>
          <p14:tracePt t="458361" x="7485063" y="4784725"/>
          <p14:tracePt t="458417" x="7310438" y="4872038"/>
          <p14:tracePt t="458467" x="7054850" y="4840288"/>
          <p14:tracePt t="458513" x="6935788" y="4697413"/>
          <p14:tracePt t="458562" x="7062788" y="4505325"/>
          <p14:tracePt t="458608" x="7350125" y="4457700"/>
          <p14:tracePt t="458656" x="7693025" y="4529138"/>
          <p14:tracePt t="458711" x="7748588" y="4784725"/>
          <p14:tracePt t="458761" x="7645400" y="5000625"/>
          <p14:tracePt t="458815" x="7175500" y="5103813"/>
          <p14:tracePt t="458866" x="6983413" y="5032375"/>
          <p14:tracePt t="458913" x="6935788" y="4752975"/>
          <p14:tracePt t="458968" x="7046913" y="4473575"/>
          <p14:tracePt t="459019" x="7358063" y="4402138"/>
          <p14:tracePt t="459066" x="7581900" y="4552950"/>
          <p14:tracePt t="459119" x="7581900" y="4919663"/>
          <p14:tracePt t="459166" x="7397750" y="5080000"/>
          <p14:tracePt t="459211" x="7207250" y="5103813"/>
          <p14:tracePt t="459212" x="7175500" y="5103813"/>
          <p14:tracePt t="459261" x="6927850" y="4872038"/>
          <p14:tracePt t="459307" x="6904038" y="4705350"/>
          <p14:tracePt t="459356" x="7294563" y="4584700"/>
          <p14:tracePt t="459402" x="7566025" y="4633913"/>
          <p14:tracePt t="459448" x="7461250" y="4832350"/>
          <p14:tracePt t="459493" x="7167563" y="4887913"/>
          <p14:tracePt t="459541" x="7007225" y="4776788"/>
          <p14:tracePt t="459589" x="7078663" y="4624388"/>
          <p14:tracePt t="459637" x="7262813" y="4697413"/>
          <p14:tracePt t="459691" x="7318375" y="4800600"/>
          <p14:tracePt t="459788" x="7310438" y="4721225"/>
          <p14:tracePt t="459838" x="7254875" y="4689475"/>
          <p14:tracePt t="459893" x="7143750" y="4641850"/>
          <p14:tracePt t="459946" x="7118350" y="4689475"/>
          <p14:tracePt t="460004" x="7135813" y="4721225"/>
          <p14:tracePt t="460101" x="6680200" y="4681538"/>
          <p14:tracePt t="460152" x="5476875" y="4673600"/>
          <p14:tracePt t="460204" x="3778250" y="4673600"/>
          <p14:tracePt t="460258" x="3149600" y="4657725"/>
          <p14:tracePt t="460310" x="2725738" y="4641850"/>
          <p14:tracePt t="460359" x="2184400" y="4633913"/>
          <p14:tracePt t="460409" x="1912938" y="4633913"/>
          <p14:tracePt t="460460" x="1593850" y="4681538"/>
          <p14:tracePt t="460511" x="1219200" y="4808538"/>
          <p14:tracePt t="460555" x="949325" y="4840288"/>
          <p14:tracePt t="460608" x="836613" y="4840288"/>
          <p14:tracePt t="460656" x="677863" y="4824413"/>
          <p14:tracePt t="460704" x="677863" y="4657725"/>
          <p14:tracePt t="460760" x="844550" y="4465638"/>
          <p14:tracePt t="460830" x="1116013" y="4505325"/>
          <p14:tracePt t="460879" x="1123950" y="4697413"/>
          <p14:tracePt t="460929" x="981075" y="4784725"/>
          <p14:tracePt t="460979" x="917575" y="4792663"/>
          <p14:tracePt t="460980" x="908050" y="4792663"/>
          <p14:tracePt t="461028" x="828675" y="4792663"/>
          <p14:tracePt t="461081" x="765175" y="4792663"/>
          <p14:tracePt t="461136" x="701675" y="4737100"/>
          <p14:tracePt t="461192" x="677863" y="4681538"/>
          <p14:tracePt t="461238" x="661988" y="4600575"/>
          <p14:tracePt t="461289" x="685800" y="4529138"/>
          <p14:tracePt t="461339" x="820738" y="4433888"/>
          <p14:tracePt t="461385" x="965200" y="4410075"/>
          <p14:tracePt t="461436" x="1100138" y="4410075"/>
          <p14:tracePt t="461483" x="1123950" y="4505325"/>
          <p14:tracePt t="461531" x="1116013" y="4673600"/>
          <p14:tracePt t="461532" x="1092200" y="4697413"/>
          <p14:tracePt t="461581" x="949325" y="4745038"/>
          <p14:tracePt t="461637" x="892175" y="4745038"/>
          <p14:tracePt t="461859" x="908050" y="4745038"/>
          <p14:tracePt t="461910" x="933450" y="4745038"/>
          <p14:tracePt t="461962" x="957263" y="4745038"/>
          <p14:tracePt t="462242" x="965200" y="4745038"/>
          <p14:tracePt t="462285" x="973138" y="4745038"/>
          <p14:tracePt t="462418" x="989013" y="4745038"/>
          <p14:tracePt t="462467" x="996950" y="4752975"/>
          <p14:tracePt t="463317" x="996950" y="4760913"/>
          <p14:tracePt t="463368" x="996950" y="4800600"/>
          <p14:tracePt t="463416" x="973138" y="4816475"/>
          <p14:tracePt t="463467" x="933450" y="4832350"/>
          <p14:tracePt t="463520" x="868363" y="4848225"/>
          <p14:tracePt t="463576" x="852488" y="4848225"/>
          <p14:tracePt t="463636" x="828675" y="4848225"/>
          <p14:tracePt t="463691" x="749300" y="4848225"/>
          <p14:tracePt t="463748" x="677863" y="4840288"/>
          <p14:tracePt t="463806" x="709613" y="4737100"/>
          <p14:tracePt t="463853" x="900113" y="4673600"/>
          <p14:tracePt t="463922" x="1179513" y="4681538"/>
          <p14:tracePt t="463924" x="1179513" y="4689475"/>
          <p14:tracePt t="463981" x="1195388" y="4848225"/>
          <p14:tracePt t="464026" x="1195388" y="4879975"/>
          <p14:tracePt t="464069" x="1195388" y="4872038"/>
          <p14:tracePt t="464156" x="1203325" y="4872038"/>
          <p14:tracePt t="464210" x="1219200" y="4872038"/>
          <p14:tracePt t="464262" x="1363663" y="4872038"/>
          <p14:tracePt t="464308" x="1458913" y="4872038"/>
          <p14:tracePt t="464353" x="1514475" y="4872038"/>
          <p14:tracePt t="464397" x="1601788" y="4872038"/>
          <p14:tracePt t="464444" x="1651000" y="4872038"/>
          <p14:tracePt t="464488" x="1738313" y="4872038"/>
          <p14:tracePt t="464537" x="1825625" y="4872038"/>
          <p14:tracePt t="464583" x="1905000" y="4872038"/>
          <p14:tracePt t="464634" x="1976438" y="4872038"/>
          <p14:tracePt t="464845" x="2017713" y="4872038"/>
          <p14:tracePt t="464898" x="2112963" y="4872038"/>
          <p14:tracePt t="464955" x="2287588" y="4879975"/>
          <p14:tracePt t="465013" x="2432050" y="4887913"/>
          <p14:tracePt t="465061" x="2543175" y="4911725"/>
          <p14:tracePt t="465110" x="2646363" y="4943475"/>
          <p14:tracePt t="465159" x="2701925" y="4967288"/>
          <p14:tracePt t="465208" x="2717800" y="4967288"/>
          <p14:tracePt t="465303" x="2678113" y="4967288"/>
          <p14:tracePt t="465350" x="2319338" y="4967288"/>
          <p14:tracePt t="465399" x="2049463" y="4967288"/>
          <p14:tracePt t="465445" x="1976438" y="4951413"/>
          <p14:tracePt t="465497" x="1928813" y="4943475"/>
          <p14:tracePt t="465550" x="1809750" y="4935538"/>
          <p14:tracePt t="465604" x="1770063" y="4935538"/>
          <p14:tracePt t="465654" x="1698625" y="4935538"/>
          <p14:tracePt t="465856" x="1706563" y="4935538"/>
          <p14:tracePt t="465908" x="1785938" y="4935538"/>
          <p14:tracePt t="465964" x="1984375" y="4935538"/>
          <p14:tracePt t="466030" x="2144713" y="4935538"/>
          <p14:tracePt t="466081" x="2160588" y="4943475"/>
          <p14:tracePt t="466124" x="2335213" y="4976813"/>
          <p14:tracePt t="466177" x="2511425" y="4976813"/>
          <p14:tracePt t="466226" x="2725738" y="5032375"/>
          <p14:tracePt t="466276" x="3189288" y="5056188"/>
          <p14:tracePt t="466325" x="3443288" y="5111750"/>
          <p14:tracePt t="466372" x="3524250" y="5167313"/>
          <p14:tracePt t="466418" x="3524250" y="5175250"/>
          <p14:tracePt t="466468" x="3484563" y="5230813"/>
          <p14:tracePt t="466512" x="3316288" y="5246688"/>
          <p14:tracePt t="466561" x="3068638" y="5143500"/>
          <p14:tracePt t="466614" x="3084513" y="4903788"/>
          <p14:tracePt t="466669" x="3611563" y="4737100"/>
          <p14:tracePt t="466718" x="4073525" y="4800600"/>
          <p14:tracePt t="466776" x="4113213" y="5214938"/>
          <p14:tracePt t="466831" x="3786188" y="5399088"/>
          <p14:tracePt t="466882" x="3476625" y="5294313"/>
          <p14:tracePt t="466932" x="3395663" y="4951413"/>
          <p14:tracePt t="466991" x="3698875" y="4856163"/>
          <p14:tracePt t="467047" x="3970338" y="5008563"/>
          <p14:tracePt t="467099" x="3770313" y="5286375"/>
          <p14:tracePt t="467144" x="3459163" y="5278438"/>
          <p14:tracePt t="467195" x="3316288" y="5064125"/>
          <p14:tracePt t="467247" x="3619500" y="4919663"/>
          <p14:tracePt t="467302" x="3851275" y="5064125"/>
          <p14:tracePt t="467356" x="3524250" y="5302250"/>
          <p14:tracePt t="467409" x="3363913" y="5310188"/>
          <p14:tracePt t="467460" x="3268663" y="5310188"/>
          <p14:tracePt t="467513" x="3236913" y="5310188"/>
          <p14:tracePt t="467570" x="3141663" y="5310188"/>
          <p14:tracePt t="467629" x="2701925" y="5222875"/>
          <p14:tracePt t="467690" x="2351088" y="5127625"/>
          <p14:tracePt t="467692" x="2327275" y="5119688"/>
          <p14:tracePt t="467742" x="2279650" y="5111750"/>
          <p14:tracePt t="467804" x="2271713" y="5111750"/>
          <p14:tracePt t="467863" x="2208213" y="5056188"/>
          <p14:tracePt t="468048" x="2176463" y="5048250"/>
          <p14:tracePt t="468099" x="2120900" y="5048250"/>
          <p14:tracePt t="468101" x="2112963" y="5048250"/>
          <p14:tracePt t="468154" x="1897063" y="5080000"/>
          <p14:tracePt t="468203" x="1466850" y="5254625"/>
          <p14:tracePt t="468252" x="1227138" y="5454650"/>
          <p14:tracePt t="468302" x="900113" y="5670550"/>
          <p14:tracePt t="468351" x="725488" y="5726113"/>
          <p14:tracePt t="468399" x="574675" y="5765800"/>
          <p14:tracePt t="468450" x="509588" y="5765800"/>
          <p14:tracePt t="468452" x="501650" y="5765800"/>
          <p14:tracePt t="468603" x="517525" y="5757863"/>
          <p14:tracePt t="468661" x="590550" y="5718175"/>
          <p14:tracePt t="468714" x="709613" y="5678488"/>
          <p14:tracePt t="468760" x="820738" y="5653088"/>
          <p14:tracePt t="468815" x="1052513" y="5534025"/>
          <p14:tracePt t="468860" x="1171575" y="5414963"/>
          <p14:tracePt t="468920" x="1371600" y="5238750"/>
          <p14:tracePt t="468978" x="1538288" y="5095875"/>
          <p14:tracePt t="469043" x="1746250" y="5016500"/>
          <p14:tracePt t="469107" x="1912938" y="4935538"/>
          <p14:tracePt t="469150" x="2008188" y="4919663"/>
          <p14:tracePt t="469194" x="2152650" y="4919663"/>
          <p14:tracePt t="469240" x="2343150" y="4919663"/>
          <p14:tracePt t="469287" x="2622550" y="4919663"/>
          <p14:tracePt t="469340" x="2806700" y="5000625"/>
          <p14:tracePt t="469389" x="3060700" y="5095875"/>
          <p14:tracePt t="469446" x="3363913" y="5199063"/>
          <p14:tracePt t="469498" x="3459163" y="5230813"/>
          <p14:tracePt t="469652" x="3100388" y="5143500"/>
          <p14:tracePt t="469700" x="2838450" y="5087938"/>
          <p14:tracePt t="469751" x="2830513" y="5080000"/>
          <p14:tracePt t="469807" x="2822575" y="5080000"/>
          <p14:tracePt t="469856" x="2814638" y="5080000"/>
          <p14:tracePt t="469905" x="2598738" y="5032375"/>
          <p14:tracePt t="469957" x="1881188" y="4927600"/>
          <p14:tracePt t="470008" x="1419225" y="4927600"/>
          <p14:tracePt t="470059" x="1379538" y="4927600"/>
          <p14:tracePt t="470117" x="1347788" y="4927600"/>
          <p14:tracePt t="470241" x="1331913" y="4927600"/>
          <p14:tracePt t="470296" x="981075" y="4879975"/>
          <p14:tracePt t="470350" x="749300" y="4792663"/>
          <p14:tracePt t="470395" x="757238" y="4792663"/>
          <p14:tracePt t="470439" x="773113" y="4792663"/>
          <p14:tracePt t="470490" x="949325" y="4792663"/>
          <p14:tracePt t="470540" x="1258888" y="4816475"/>
          <p14:tracePt t="470589" x="1601788" y="4935538"/>
          <p14:tracePt t="470637" x="1912938" y="5024438"/>
          <p14:tracePt t="470683" x="2208213" y="5032375"/>
          <p14:tracePt t="470729" x="2359025" y="5032375"/>
          <p14:tracePt t="470781" x="2559050" y="5032375"/>
          <p14:tracePt t="470833" x="2725738" y="5032375"/>
          <p14:tracePt t="470879" x="3005138" y="5072063"/>
          <p14:tracePt t="470925" x="3205163" y="5143500"/>
          <p14:tracePt t="470971" x="3348038" y="5199063"/>
          <p14:tracePt t="470973" x="3363913" y="5214938"/>
          <p14:tracePt t="471021" x="3451225" y="5246688"/>
          <p14:tracePt t="471072" x="3476625" y="5254625"/>
          <p14:tracePt t="471272" x="3427413" y="5254625"/>
          <p14:tracePt t="471314" x="3340100" y="5254625"/>
          <p14:tracePt t="471315" x="3324225" y="5254625"/>
          <p14:tracePt t="471361" x="3244850" y="5254625"/>
          <p14:tracePt t="471407" x="3189288" y="5254625"/>
          <p14:tracePt t="471451" x="2814638" y="5262563"/>
          <p14:tracePt t="471496" x="2551113" y="5294313"/>
          <p14:tracePt t="471545" x="2200275" y="5302250"/>
          <p14:tracePt t="471596" x="1690688" y="5302250"/>
          <p14:tracePt t="471644" x="1450975" y="5246688"/>
          <p14:tracePt t="471698" x="1266825" y="5064125"/>
          <p14:tracePt t="471756" x="949325" y="4951413"/>
          <p14:tracePt t="471816" x="949325" y="4919663"/>
          <p14:tracePt t="471869" x="949325" y="4840288"/>
          <p14:tracePt t="471924" x="1108075" y="4832350"/>
          <p14:tracePt t="471971" x="1355725" y="4832350"/>
          <p14:tracePt t="471973" x="1411288" y="4832350"/>
          <p14:tracePt t="472021" x="1841500" y="4951413"/>
          <p14:tracePt t="472085" x="2392363" y="5151438"/>
          <p14:tracePt t="472137" x="2798763" y="5222875"/>
          <p14:tracePt t="472186" x="3181350" y="5222875"/>
          <p14:tracePt t="472232" x="3659188" y="5199063"/>
          <p14:tracePt t="472281" x="3994150" y="5087938"/>
          <p14:tracePt t="472330" x="4337050" y="4992688"/>
          <p14:tracePt t="472383" x="4727575" y="4856163"/>
          <p14:tracePt t="472427" x="5006975" y="4848225"/>
          <p14:tracePt t="472477" x="5326063" y="4808538"/>
          <p14:tracePt t="472523" x="5580063" y="4721225"/>
          <p14:tracePt t="472572" x="5843588" y="4521200"/>
          <p14:tracePt t="472620" x="5954713" y="4457700"/>
          <p14:tracePt t="472668" x="6122988" y="4457700"/>
          <p14:tracePt t="472716" x="6186488" y="4457700"/>
          <p14:tracePt t="472765" x="6265863" y="4489450"/>
          <p14:tracePt t="472814" x="6305550" y="4505325"/>
          <p14:tracePt t="473086" x="6273800" y="4505325"/>
          <p14:tracePt t="473142" x="5915025" y="4616450"/>
          <p14:tracePt t="473207" x="5516563" y="4713288"/>
          <p14:tracePt t="473399" x="5484813" y="4729163"/>
          <p14:tracePt t="473446" x="5253038" y="4745038"/>
          <p14:tracePt t="473495" x="4567238" y="4752975"/>
          <p14:tracePt t="473545" x="3387725" y="4752975"/>
          <p14:tracePt t="473602" x="2519363" y="4760913"/>
          <p14:tracePt t="473655" x="2136775" y="4760913"/>
          <p14:tracePt t="473708" x="1968500" y="4745038"/>
          <p14:tracePt t="473757" x="1857375" y="4713288"/>
          <p14:tracePt t="473811" x="1490663" y="4697413"/>
          <p14:tracePt t="473860" x="1108075" y="4697413"/>
          <p14:tracePt t="473923" x="804863" y="4697413"/>
          <p14:tracePt t="473980" x="788988" y="4697413"/>
          <p14:tracePt t="474044" x="804863" y="4681538"/>
          <p14:tracePt t="474102" x="900113" y="4633913"/>
          <p14:tracePt t="474158" x="1131888" y="4560888"/>
          <p14:tracePt t="474217" x="1300163" y="4513263"/>
          <p14:tracePt t="474274" x="1585913" y="4497388"/>
          <p14:tracePt t="474331" x="1770063" y="4489450"/>
          <p14:tracePt t="474385" x="2041525" y="4489450"/>
          <p14:tracePt t="474435" x="2255838" y="4489450"/>
          <p14:tracePt t="474482" x="2503488" y="4537075"/>
          <p14:tracePt t="474527" x="2725738" y="4592638"/>
          <p14:tracePt t="474576" x="2870200" y="4649788"/>
          <p14:tracePt t="474625" x="3028950" y="4737100"/>
          <p14:tracePt t="474677" x="3181350" y="4808538"/>
          <p14:tracePt t="474732" x="3379788" y="4879975"/>
          <p14:tracePt t="474798" x="3643313" y="4927600"/>
          <p14:tracePt t="474860" x="4010025" y="4935538"/>
          <p14:tracePt t="474917" x="4281488" y="4935538"/>
          <p14:tracePt t="474974" x="4567238" y="4935538"/>
          <p14:tracePt t="475027" x="4902200" y="4935538"/>
          <p14:tracePt t="475077" x="5213350" y="4935538"/>
          <p14:tracePt t="475128" x="5381625" y="4935538"/>
          <p14:tracePt t="475178" x="5595938" y="4872038"/>
          <p14:tracePt t="475225" x="5756275" y="4808538"/>
          <p14:tracePt t="475274" x="5970588" y="4729163"/>
          <p14:tracePt t="475326" x="6154738" y="4657725"/>
          <p14:tracePt t="475367" x="6289675" y="4616450"/>
          <p14:tracePt t="475411" x="6442075" y="4576763"/>
          <p14:tracePt t="475463" x="6600825" y="4568825"/>
          <p14:tracePt t="475509" x="6688138" y="4568825"/>
          <p14:tracePt t="475735" x="6632575" y="4521200"/>
          <p14:tracePt t="475792" x="6592888" y="4497388"/>
          <p14:tracePt t="475986" x="6561138" y="4481513"/>
          <p14:tracePt t="475988" x="6561138" y="4473575"/>
          <p14:tracePt t="476047" x="6513513" y="4457700"/>
          <p14:tracePt t="476102" x="6481763" y="4457700"/>
          <p14:tracePt t="476147" x="6473825" y="4457700"/>
          <p14:tracePt t="476417" x="6434138" y="4449763"/>
          <p14:tracePt t="476462" x="6392863" y="4433888"/>
          <p14:tracePt t="476518" x="6305550" y="4425950"/>
          <p14:tracePt t="476569" x="6130925" y="4418013"/>
          <p14:tracePt t="476626" x="5954713" y="4410075"/>
          <p14:tracePt t="476673" x="5627688" y="4410075"/>
          <p14:tracePt t="476725" x="5318125" y="4410075"/>
          <p14:tracePt t="476783" x="4959350" y="4457700"/>
          <p14:tracePt t="476843" x="4503738" y="4633913"/>
          <p14:tracePt t="476891" x="4168775" y="4856163"/>
          <p14:tracePt t="476892" x="4097338" y="4887913"/>
          <p14:tracePt t="476938" x="3730625" y="5048250"/>
          <p14:tracePt t="476981" x="3443288" y="5111750"/>
          <p14:tracePt t="477034" x="3068638" y="5111750"/>
          <p14:tracePt t="477084" x="2733675" y="5087938"/>
          <p14:tracePt t="477141" x="2447925" y="5008563"/>
          <p14:tracePt t="477196" x="2152650" y="4959350"/>
          <p14:tracePt t="477253" x="1920875" y="4895850"/>
          <p14:tracePt t="477296" x="1746250" y="4872038"/>
          <p14:tracePt t="477346" x="1577975" y="4872038"/>
          <p14:tracePt t="477396" x="1403350" y="4872038"/>
          <p14:tracePt t="477438" x="1284288" y="4872038"/>
          <p14:tracePt t="477482" x="1076325" y="4872038"/>
          <p14:tracePt t="477530" x="900113" y="4872038"/>
          <p14:tracePt t="477578" x="757238" y="4872038"/>
          <p14:tracePt t="477580" x="741363" y="4872038"/>
          <p14:tracePt t="477627" x="717550" y="4872038"/>
          <p14:tracePt t="477937" x="717550" y="4864100"/>
          <p14:tracePt t="478132" x="773113" y="4864100"/>
          <p14:tracePt t="478176" x="852488" y="4864100"/>
          <p14:tracePt t="478226" x="900113" y="4864100"/>
          <p14:tracePt t="478271" x="989013" y="4864100"/>
          <p14:tracePt t="478319" x="1052513" y="4864100"/>
          <p14:tracePt t="478774" x="1060450" y="4864100"/>
          <p14:tracePt t="478832" x="1250950" y="4864100"/>
          <p14:tracePt t="478885" x="1554163" y="4864100"/>
          <p14:tracePt t="478935" x="1682750" y="4864100"/>
          <p14:tracePt t="478989" x="1944688" y="4864100"/>
          <p14:tracePt t="479040" x="2232025" y="4864100"/>
          <p14:tracePt t="479090" x="2487613" y="4864100"/>
          <p14:tracePt t="479135" x="2767013" y="4872038"/>
          <p14:tracePt t="479190" x="3052763" y="4959350"/>
          <p14:tracePt t="479241" x="3355975" y="5056188"/>
          <p14:tracePt t="479295" x="3706813" y="5159375"/>
          <p14:tracePt t="479342" x="4273550" y="5159375"/>
          <p14:tracePt t="479392" x="4695825" y="5159375"/>
          <p14:tracePt t="479447" x="4933950" y="5159375"/>
          <p14:tracePt t="479494" x="5118100" y="5000625"/>
          <p14:tracePt t="479550" x="5556250" y="4832350"/>
          <p14:tracePt t="479609" x="5795963" y="4697413"/>
          <p14:tracePt t="479661" x="5922963" y="4608513"/>
          <p14:tracePt t="479715" x="6010275" y="4481513"/>
          <p14:tracePt t="479764" x="6130925" y="4441825"/>
          <p14:tracePt t="479832" x="6273800" y="4402138"/>
          <p14:tracePt t="479889" x="6569075" y="4394200"/>
          <p14:tracePt t="479943" x="6719888" y="4402138"/>
          <p14:tracePt t="479996" x="7062788" y="4505325"/>
          <p14:tracePt t="480042" x="7215188" y="4513263"/>
          <p14:tracePt t="480087" x="7413625" y="4552950"/>
          <p14:tracePt t="480135" x="7485063" y="4560888"/>
          <p14:tracePt t="482309" x="7421563" y="4560888"/>
          <p14:tracePt t="482355" x="7126288" y="4560888"/>
          <p14:tracePt t="482402" x="6577013" y="4552950"/>
          <p14:tracePt t="482450" x="6321425" y="4521200"/>
          <p14:tracePt t="482506" x="6242050" y="4489450"/>
          <p14:tracePt t="482557" x="6107113" y="4481513"/>
          <p14:tracePt t="482604" x="5915025" y="4481513"/>
          <p14:tracePt t="482649" x="5915025" y="4497388"/>
          <p14:tracePt t="482888" x="5915025" y="4489450"/>
          <p14:tracePt t="482934" x="5922963" y="4489450"/>
          <p14:tracePt t="482983" x="5899150" y="4481513"/>
          <p14:tracePt t="483032" x="5875338" y="4481513"/>
          <p14:tracePt t="483223" x="5867400" y="4481513"/>
          <p14:tracePt t="483313" x="5867400" y="4473575"/>
          <p14:tracePt t="483355" x="5867400" y="4457700"/>
          <p14:tracePt t="483357" x="5859463" y="4449763"/>
          <p14:tracePt t="483403" x="5851525" y="4441825"/>
          <p14:tracePt t="483449" x="5835650" y="4441825"/>
          <p14:tracePt t="483499" x="5827713" y="4433888"/>
          <p14:tracePt t="483544" x="5803900" y="4418013"/>
          <p14:tracePt t="483595" x="5795963" y="4410075"/>
          <p14:tracePt t="483647" x="5667375" y="4410075"/>
          <p14:tracePt t="483701" x="5548313" y="4410075"/>
          <p14:tracePt t="483747" x="5405438" y="4410075"/>
          <p14:tracePt t="483802" x="5149850" y="4441825"/>
          <p14:tracePt t="483856" x="5046663" y="4481513"/>
          <p14:tracePt t="483913" x="4902200" y="4584700"/>
          <p14:tracePt t="483973" x="4727575" y="4673600"/>
          <p14:tracePt t="484034" x="4503738" y="4792663"/>
          <p14:tracePt t="484089" x="4257675" y="4872038"/>
          <p14:tracePt t="484149" x="3946525" y="4959350"/>
          <p14:tracePt t="484206" x="3635375" y="4967288"/>
          <p14:tracePt t="484252" x="3411538" y="4967288"/>
          <p14:tracePt t="484297" x="3340100" y="4967288"/>
          <p14:tracePt t="484344" x="3092450" y="4967288"/>
          <p14:tracePt t="484386" x="2886075" y="4967288"/>
          <p14:tracePt t="484435" x="2646363" y="4887913"/>
          <p14:tracePt t="484482" x="2511425" y="4856163"/>
          <p14:tracePt t="484530" x="2471738" y="4856163"/>
          <p14:tracePt t="484577" x="2335213" y="4856163"/>
          <p14:tracePt t="484625" x="2128838" y="4856163"/>
          <p14:tracePt t="484672" x="2008188" y="4848225"/>
          <p14:tracePt t="484723" x="1944688" y="4848225"/>
          <p14:tracePt t="484769" x="1841500" y="4848225"/>
          <p14:tracePt t="484818" x="1738313" y="4848225"/>
          <p14:tracePt t="484862" x="1722438" y="4848225"/>
          <p14:tracePt t="484915" x="1714500" y="4848225"/>
          <p14:tracePt t="485143" x="1722438" y="4848225"/>
          <p14:tracePt t="486642" x="1746250" y="4848225"/>
          <p14:tracePt t="486738" x="1762125" y="4848225"/>
          <p14:tracePt t="486789" x="1778000" y="4840288"/>
          <p14:tracePt t="486846" x="1785938" y="4840288"/>
          <p14:tracePt t="486951" x="1793875" y="4840288"/>
          <p14:tracePt t="487012" x="1833563" y="4840288"/>
          <p14:tracePt t="487070" x="1865313" y="4840288"/>
          <p14:tracePt t="487123" x="1873250" y="4840288"/>
          <p14:tracePt t="487177" x="1936750" y="4856163"/>
          <p14:tracePt t="487231" x="1968500" y="4864100"/>
          <p14:tracePt t="487292" x="1992313" y="4872038"/>
          <p14:tracePt t="487348" x="2000250" y="4887913"/>
          <p14:tracePt t="487402" x="2008188" y="4911725"/>
          <p14:tracePt t="487452" x="2017713" y="4935538"/>
          <p14:tracePt t="487548" x="2017713" y="4927600"/>
          <p14:tracePt t="487602" x="2017713" y="4879975"/>
          <p14:tracePt t="487657" x="2025650" y="4824413"/>
          <p14:tracePt t="487759" x="2057400" y="4808538"/>
          <p14:tracePt t="488125" x="2049463" y="4800600"/>
          <p14:tracePt t="488174" x="2049463" y="4752975"/>
          <p14:tracePt t="488224" x="2033588" y="4705350"/>
          <p14:tracePt t="488274" x="2033588" y="4649788"/>
          <p14:tracePt t="488326" x="2041525" y="4616450"/>
          <p14:tracePt t="488376" x="2049463" y="4608513"/>
          <p14:tracePt t="488730" x="2065338" y="4608513"/>
          <p14:tracePt t="488828" x="2065338" y="4633913"/>
          <p14:tracePt t="488875" x="2065338" y="4705350"/>
          <p14:tracePt t="488922" x="2049463" y="4792663"/>
          <p14:tracePt t="488969" x="2017713" y="4864100"/>
          <p14:tracePt t="489017" x="1960563" y="4951413"/>
          <p14:tracePt t="489066" x="1944688" y="4976813"/>
          <p14:tracePt t="489120" x="1936750" y="4976813"/>
          <p14:tracePt t="489413" x="1944688" y="4976813"/>
          <p14:tracePt t="489463" x="1968500" y="4976813"/>
          <p14:tracePt t="489507" x="1984375" y="4976813"/>
          <p14:tracePt t="489554" x="1992313" y="4976813"/>
          <p14:tracePt t="490167" x="1984375" y="4976813"/>
          <p14:tracePt t="490486" x="1992313" y="4976813"/>
          <p14:tracePt t="492494" x="1992313" y="4967288"/>
          <p14:tracePt t="492596" x="2033588" y="4943475"/>
          <p14:tracePt t="492645" x="2033588" y="4935538"/>
          <p14:tracePt t="492699" x="2057400" y="4800600"/>
          <p14:tracePt t="492745" x="2128838" y="4592638"/>
          <p14:tracePt t="492809" x="2366963" y="4346575"/>
          <p14:tracePt t="492862" x="2519363" y="4281488"/>
          <p14:tracePt t="492916" x="2638425" y="4249738"/>
          <p14:tracePt t="492974" x="2709863" y="4330700"/>
          <p14:tracePt t="493028" x="2686050" y="4537075"/>
          <p14:tracePt t="493070" x="2566988" y="4624388"/>
          <p14:tracePt t="493126" x="2479675" y="4649788"/>
          <p14:tracePt t="493176" x="2471738" y="4649788"/>
          <p14:tracePt t="496533" x="2455863" y="4689475"/>
          <p14:tracePt t="496589" x="2327275" y="4776788"/>
          <p14:tracePt t="496634" x="2303463" y="4808538"/>
          <p14:tracePt t="496691" x="2216150" y="4872038"/>
          <p14:tracePt t="496805" x="2192338" y="4872038"/>
          <p14:tracePt t="496953" x="2200275" y="4816475"/>
          <p14:tracePt t="497000" x="2239963" y="4713288"/>
          <p14:tracePt t="497047" x="2366963" y="4592638"/>
          <p14:tracePt t="497094" x="2535238" y="4425950"/>
          <p14:tracePt t="497141" x="2670175" y="4306888"/>
          <p14:tracePt t="497189" x="2870200" y="4241800"/>
          <p14:tracePt t="497239" x="2949575" y="4217988"/>
          <p14:tracePt t="497290" x="3013075" y="4217988"/>
          <p14:tracePt t="497339" x="3036888" y="4217988"/>
          <p14:tracePt t="497384" x="3068638" y="4298950"/>
          <p14:tracePt t="497437" x="3084513" y="4529138"/>
          <p14:tracePt t="497484" x="2973388" y="4649788"/>
          <p14:tracePt t="497533" x="2790825" y="4705350"/>
          <p14:tracePt t="497579" x="2709863" y="4705350"/>
          <p14:tracePt t="497581" x="2701925" y="4705350"/>
          <p14:tracePt t="497628" x="2686050" y="4705350"/>
          <p14:tracePt t="497680" x="2654300" y="4705350"/>
          <p14:tracePt t="497735" x="2630488" y="4713288"/>
          <p14:tracePt t="497800" x="2598738" y="4713288"/>
          <p14:tracePt t="499043" x="2582863" y="4713288"/>
          <p14:tracePt t="499097" x="2566988" y="4713288"/>
          <p14:tracePt t="499152" x="2559050" y="4705350"/>
          <p14:tracePt t="499256" x="2543175" y="4697413"/>
          <p14:tracePt t="499303" x="2527300" y="4697413"/>
          <p14:tracePt t="499352" x="2519363" y="4697413"/>
          <p14:tracePt t="499401" x="2511425" y="4681538"/>
          <p14:tracePt t="499460" x="2495550" y="4673600"/>
          <p14:tracePt t="500199" x="2335213" y="4657725"/>
          <p14:tracePt t="500253" x="2327275" y="4657725"/>
          <p14:tracePt t="500399" x="2335213" y="4657725"/>
          <p14:tracePt t="500449" x="2351088" y="4665663"/>
          <p14:tracePt t="500500" x="2351088" y="4673600"/>
          <p14:tracePt t="500555" x="2311400" y="4681538"/>
          <p14:tracePt t="500556" x="2303463" y="4681538"/>
          <p14:tracePt t="500611" x="2239963" y="4713288"/>
          <p14:tracePt t="500713" x="2152650" y="4752975"/>
          <p14:tracePt t="500768" x="1920875" y="4840288"/>
          <p14:tracePt t="500825" x="1897063" y="4848225"/>
          <p14:tracePt t="500877" x="1897063" y="4856163"/>
          <p14:tracePt t="500980" x="1809750" y="4872038"/>
          <p14:tracePt t="501023" x="1762125" y="4887913"/>
          <p14:tracePt t="501077" x="1762125" y="4895850"/>
          <p14:tracePt t="501416" x="1762125" y="4887913"/>
          <p14:tracePt t="501475" x="1770063" y="4887913"/>
          <p14:tracePt t="501476" x="1770063" y="4879975"/>
          <p14:tracePt t="501534" x="1849438" y="4864100"/>
          <p14:tracePt t="501590" x="1968500" y="4832350"/>
          <p14:tracePt t="501640" x="2073275" y="4816475"/>
          <p14:tracePt t="501688" x="2136775" y="4792663"/>
          <p14:tracePt t="501741" x="2295525" y="4792663"/>
          <p14:tracePt t="501792" x="2408238" y="4792663"/>
          <p14:tracePt t="501851" x="2559050" y="4872038"/>
          <p14:tracePt t="501852" x="2582863" y="4872038"/>
          <p14:tracePt t="501906" x="2678113" y="4903788"/>
          <p14:tracePt t="501908" x="2693988" y="4911725"/>
          <p14:tracePt t="501966" x="2981325" y="4976813"/>
          <p14:tracePt t="502020" x="3316288" y="4976813"/>
          <p14:tracePt t="502075" x="3619500" y="4976813"/>
          <p14:tracePt t="502120" x="3714750" y="4951413"/>
          <p14:tracePt t="502167" x="3898900" y="4911725"/>
          <p14:tracePt t="502222" x="4073525" y="4887913"/>
          <p14:tracePt t="502279" x="4089400" y="4879975"/>
          <p14:tracePt t="502373" x="3579813" y="4879975"/>
          <p14:tracePt t="502425" x="2878138" y="4879975"/>
          <p14:tracePt t="502474" x="2366963" y="4879975"/>
          <p14:tracePt t="502518" x="2073275" y="4864100"/>
          <p14:tracePt t="502565" x="1817688" y="4864100"/>
          <p14:tracePt t="502611" x="1706563" y="4856163"/>
          <p14:tracePt t="502613" x="1698625" y="4856163"/>
          <p14:tracePt t="502660" x="1577975" y="4856163"/>
          <p14:tracePt t="502711" x="1195388" y="4856163"/>
          <p14:tracePt t="502761" x="917575" y="4856163"/>
          <p14:tracePt t="502821" x="781050" y="4856163"/>
          <p14:tracePt t="502868" x="773113" y="4856163"/>
          <p14:tracePt t="502915" x="733425" y="4856163"/>
          <p14:tracePt t="502962" x="661988" y="4856163"/>
          <p14:tracePt t="503009" x="566738" y="4840288"/>
          <p14:tracePt t="503054" x="525463" y="4721225"/>
          <p14:tracePt t="503103" x="509588" y="4633913"/>
          <p14:tracePt t="503149" x="517525" y="4513263"/>
          <p14:tracePt t="503200" x="598488" y="4410075"/>
          <p14:tracePt t="503248" x="757238" y="4346575"/>
          <p14:tracePt t="503296" x="941388" y="4306888"/>
          <p14:tracePt t="503341" x="1139825" y="4306888"/>
          <p14:tracePt t="503388" x="1235075" y="4338638"/>
          <p14:tracePt t="503448" x="1316038" y="4505325"/>
          <p14:tracePt t="503507" x="1323975" y="4689475"/>
          <p14:tracePt t="503554" x="1235075" y="4800600"/>
          <p14:tracePt t="503604" x="981075" y="4872038"/>
          <p14:tracePt t="503652" x="884238" y="4895850"/>
          <p14:tracePt t="503703" x="844550" y="4903788"/>
          <p14:tracePt t="503755" x="741363" y="4903788"/>
          <p14:tracePt t="503809" x="677863" y="4879975"/>
          <p14:tracePt t="503904" x="693738" y="4879975"/>
          <p14:tracePt t="503951" x="717550" y="4872038"/>
          <p14:tracePt t="503999" x="812800" y="4872038"/>
          <p14:tracePt t="504045" x="949325" y="4872038"/>
          <p14:tracePt t="504092" x="1331913" y="4872038"/>
          <p14:tracePt t="504141" x="2025650" y="4872038"/>
          <p14:tracePt t="504188" x="2989263" y="4872038"/>
          <p14:tracePt t="504235" x="3730625" y="4872038"/>
          <p14:tracePt t="504286" x="4384675" y="4872038"/>
          <p14:tracePt t="504339" x="5014913" y="4872038"/>
          <p14:tracePt t="504340" x="5133975" y="4872038"/>
          <p14:tracePt t="504393" x="5667375" y="4864100"/>
          <p14:tracePt t="504438" x="5970588" y="4872038"/>
          <p14:tracePt t="504484" x="6305550" y="4879975"/>
          <p14:tracePt t="504532" x="6513513" y="4872038"/>
          <p14:tracePt t="504580" x="6769100" y="4872038"/>
          <p14:tracePt t="504629" x="6911975" y="4872038"/>
          <p14:tracePt t="504683" x="6959600" y="4784725"/>
          <p14:tracePt t="504734" x="7175500" y="4521200"/>
          <p14:tracePt t="504788" x="7294563" y="4378325"/>
          <p14:tracePt t="504841" x="7326313" y="4233863"/>
          <p14:tracePt t="504894" x="7381875" y="4162425"/>
          <p14:tracePt t="504952" x="7518400" y="4035425"/>
          <p14:tracePt t="505020" x="7581900" y="4035425"/>
          <p14:tracePt t="505072" x="7605713" y="4035425"/>
          <p14:tracePt t="505128" x="7621588" y="4114800"/>
          <p14:tracePt t="505176" x="7613650" y="4162425"/>
          <p14:tracePt t="505224" x="7597775" y="4186238"/>
          <p14:tracePt t="505270" x="7542213" y="4178300"/>
          <p14:tracePt t="505325" x="7518400" y="4083050"/>
          <p14:tracePt t="505372" x="7573963" y="4011613"/>
          <p14:tracePt t="505424" x="7685088" y="3995738"/>
          <p14:tracePt t="505477" x="7724775" y="4059238"/>
          <p14:tracePt t="505529" x="7677150" y="4154488"/>
          <p14:tracePt t="505578" x="7629525" y="4170363"/>
          <p14:tracePt t="505581" x="7621588" y="4170363"/>
          <p14:tracePt t="505637" x="7581900" y="4170363"/>
          <p14:tracePt t="505688" x="7350125" y="4225925"/>
          <p14:tracePt t="505744" x="6943725" y="4410075"/>
          <p14:tracePt t="505804" x="6872288" y="4529138"/>
          <p14:tracePt t="505866" x="6848475" y="4537075"/>
          <p14:tracePt t="505914" x="6648450" y="4521200"/>
          <p14:tracePt t="505959" x="6249988" y="4425950"/>
          <p14:tracePt t="506005" x="5915025" y="4370388"/>
          <p14:tracePt t="506052" x="5580063" y="4370388"/>
          <p14:tracePt t="506098" x="5229225" y="4402138"/>
          <p14:tracePt t="506148" x="4592638" y="4568825"/>
          <p14:tracePt t="506197" x="4249738" y="4713288"/>
          <p14:tracePt t="506247" x="3859213" y="4911725"/>
          <p14:tracePt t="506299" x="3411538" y="4976813"/>
          <p14:tracePt t="506301" x="3332163" y="4976813"/>
          <p14:tracePt t="506350" x="2678113" y="4976813"/>
          <p14:tracePt t="506413" x="1793875" y="4967288"/>
          <p14:tracePt t="506468" x="1308100" y="4959350"/>
          <p14:tracePt t="506526" x="949325" y="4967288"/>
          <p14:tracePt t="506578" x="820738" y="4967288"/>
          <p14:tracePt t="506580" x="796925" y="4967288"/>
          <p14:tracePt t="506634" x="606425" y="4976813"/>
          <p14:tracePt t="506688" x="606425" y="4984750"/>
          <p14:tracePt t="506738" x="709613" y="4919663"/>
          <p14:tracePt t="506740" x="765175" y="4895850"/>
          <p14:tracePt t="506791" x="1179513" y="4840288"/>
          <p14:tracePt t="506839" x="1617663" y="4840288"/>
          <p14:tracePt t="506889" x="1928813" y="4943475"/>
          <p14:tracePt t="506939" x="2263775" y="5040313"/>
          <p14:tracePt t="506941" x="2327275" y="5040313"/>
          <p14:tracePt t="506996" x="2901950" y="5056188"/>
          <p14:tracePt t="507049" x="3387725" y="5056188"/>
          <p14:tracePt t="507097" x="3794125" y="4935538"/>
          <p14:tracePt t="507149" x="4105275" y="4768850"/>
          <p14:tracePt t="507196" x="4344988" y="4665663"/>
          <p14:tracePt t="507247" x="4656138" y="4552950"/>
          <p14:tracePt t="507297" x="4943475" y="4449763"/>
          <p14:tracePt t="507349" x="5357813" y="4330700"/>
          <p14:tracePt t="507400" x="5764213" y="4265613"/>
          <p14:tracePt t="507453" x="6178550" y="4265613"/>
          <p14:tracePt t="507504" x="6537325" y="4265613"/>
          <p14:tracePt t="507554" x="6808788" y="4291013"/>
          <p14:tracePt t="507610" x="6904038" y="4370388"/>
          <p14:tracePt t="507612" x="6927850" y="4394200"/>
          <p14:tracePt t="507672" x="7023100" y="4457700"/>
          <p14:tracePt t="507828" x="7007225" y="4449763"/>
          <p14:tracePt t="507876" x="6800850" y="4449763"/>
          <p14:tracePt t="507932" x="6434138" y="4449763"/>
          <p14:tracePt t="507983" x="5994400" y="4449763"/>
          <p14:tracePt t="508033" x="5635625" y="4449763"/>
          <p14:tracePt t="508077" x="5357813" y="4560888"/>
          <p14:tracePt t="508122" x="5070475" y="4729163"/>
          <p14:tracePt t="508168" x="4656138" y="4879975"/>
          <p14:tracePt t="508218" x="4144963" y="4903788"/>
          <p14:tracePt t="508265" x="3548063" y="4911725"/>
          <p14:tracePt t="508314" x="2830513" y="4856163"/>
          <p14:tracePt t="508359" x="2239963" y="4721225"/>
          <p14:tracePt t="508405" x="2033588" y="4649788"/>
          <p14:tracePt t="508549" x="2112963" y="4649788"/>
          <p14:tracePt t="508596" x="2128838" y="4649788"/>
          <p14:tracePt t="508834" x="2128838" y="4641850"/>
          <p14:tracePt t="508993" x="2128838" y="4624388"/>
          <p14:tracePt t="509039" x="2152650" y="4576763"/>
          <p14:tracePt t="509087" x="2192338" y="4529138"/>
          <p14:tracePt t="509132" x="2216150" y="4505325"/>
          <p14:tracePt t="509229" x="2176463" y="4521200"/>
          <p14:tracePt t="509275" x="2112963" y="4497388"/>
          <p14:tracePt t="509323" x="2089150" y="4346575"/>
          <p14:tracePt t="509369" x="2128838" y="4249738"/>
          <p14:tracePt t="509416" x="2247900" y="4154488"/>
          <p14:tracePt t="509462" x="2439988" y="4114800"/>
          <p14:tracePt t="509513" x="2590800" y="4114800"/>
          <p14:tracePt t="509563" x="2670175" y="4281488"/>
          <p14:tracePt t="509612" x="2654300" y="4465638"/>
          <p14:tracePt t="509658" x="2559050" y="4505325"/>
          <p14:tracePt t="509660" x="2543175" y="4513263"/>
          <p14:tracePt t="509714" x="2511425" y="4521200"/>
          <p14:tracePt t="510344" x="2511425" y="4529138"/>
          <p14:tracePt t="510437" x="2479675" y="4529138"/>
          <p14:tracePt t="510485" x="2392363" y="4560888"/>
          <p14:tracePt t="510538" x="2343150" y="4568825"/>
          <p14:tracePt t="510584" x="2255838" y="4568825"/>
          <p14:tracePt t="510632" x="2160588" y="4513263"/>
          <p14:tracePt t="510681" x="2144713" y="4402138"/>
          <p14:tracePt t="510730" x="2168525" y="4338638"/>
          <p14:tracePt t="510782" x="2343150" y="4233863"/>
          <p14:tracePt t="510840" x="2646363" y="4186238"/>
          <p14:tracePt t="510894" x="2790825" y="4210050"/>
          <p14:tracePt t="510951" x="2782888" y="4465638"/>
          <p14:tracePt t="510998" x="2622550" y="4608513"/>
          <p14:tracePt t="511055" x="2471738" y="4624388"/>
          <p14:tracePt t="511099" x="2447925" y="4624388"/>
          <p14:tracePt t="511747" x="2447925" y="4633913"/>
          <p14:tracePt t="511804" x="2432050" y="4697413"/>
          <p14:tracePt t="511861" x="2392363" y="4713288"/>
          <p14:tracePt t="511913" x="2335213" y="4713288"/>
          <p14:tracePt t="511962" x="2192338" y="4713288"/>
          <p14:tracePt t="512013" x="2128838" y="4721225"/>
          <p14:tracePt t="512066" x="2081213" y="4721225"/>
          <p14:tracePt t="512124" x="2057400" y="4737100"/>
          <p14:tracePt t="512186" x="2017713" y="4752975"/>
          <p14:tracePt t="512239" x="1992313" y="4776788"/>
          <p14:tracePt t="512294" x="1992313" y="4792663"/>
          <p14:tracePt t="512347" x="1984375" y="4792663"/>
          <p14:tracePt t="512549" x="1936750" y="4792663"/>
          <p14:tracePt t="512605" x="1754188" y="4792663"/>
          <p14:tracePt t="512653" x="1593850" y="4792663"/>
          <p14:tracePt t="512701" x="1498600" y="4792663"/>
          <p14:tracePt t="512748" x="1331913" y="4792663"/>
          <p14:tracePt t="512799" x="1300163" y="4792663"/>
          <p14:tracePt t="513020" x="1308100" y="4792663"/>
          <p14:tracePt t="513072" x="1562100" y="4792663"/>
          <p14:tracePt t="513124" x="1698625" y="4792663"/>
          <p14:tracePt t="513173" x="1746250" y="4784725"/>
          <p14:tracePt t="513228" x="1778000" y="4776788"/>
          <p14:tracePt t="513278" x="1778000" y="4768850"/>
          <p14:tracePt t="513380" x="1785938" y="4697413"/>
          <p14:tracePt t="513429" x="1841500" y="4592638"/>
          <p14:tracePt t="513480" x="1936750" y="4505325"/>
          <p14:tracePt t="513531" x="2089150" y="4449763"/>
          <p14:tracePt t="513533" x="2120900" y="4433888"/>
          <p14:tracePt t="513590" x="2303463" y="4402138"/>
          <p14:tracePt t="513645" x="2335213" y="4418013"/>
          <p14:tracePt t="513695" x="2351088" y="4497388"/>
          <p14:tracePt t="513750" x="2343150" y="4624388"/>
          <p14:tracePt t="513806" x="2319338" y="4657725"/>
          <p14:tracePt t="513860" x="2287588" y="4673600"/>
          <p14:tracePt t="513912" x="2271713" y="4681538"/>
          <p14:tracePt t="514091" x="2263775" y="4681538"/>
          <p14:tracePt t="514185" x="2263775" y="4657725"/>
          <p14:tracePt t="514237" x="2279650" y="4633913"/>
          <p14:tracePt t="514291" x="2287588" y="4633913"/>
          <p14:tracePt t="514499" x="2279650" y="4600575"/>
          <p14:tracePt t="514547" x="2279650" y="4584700"/>
          <p14:tracePt t="514778" x="2279650" y="4560888"/>
          <p14:tracePt t="514823" x="2279650" y="4481513"/>
          <p14:tracePt t="514874" x="2319338" y="4394200"/>
          <p14:tracePt t="514921" x="2392363" y="4362450"/>
          <p14:tracePt t="514968" x="2566988" y="4330700"/>
          <p14:tracePt t="515014" x="2670175" y="4322763"/>
          <p14:tracePt t="515075" x="2751138" y="4418013"/>
          <p14:tracePt t="515142" x="2701925" y="4616450"/>
          <p14:tracePt t="515199" x="2535238" y="4673600"/>
          <p14:tracePt t="515245" x="2447925" y="4689475"/>
          <p14:tracePt t="515298" x="2392363" y="4689475"/>
          <p14:tracePt t="515343" x="2343150" y="4689475"/>
          <p14:tracePt t="515798" x="2335213" y="4689475"/>
          <p14:tracePt t="516652" x="2366963" y="4689475"/>
          <p14:tracePt t="516714" x="2598738" y="4665663"/>
          <p14:tracePt t="516765" x="2725738" y="4624388"/>
          <p14:tracePt t="516874" x="2725738" y="4592638"/>
          <p14:tracePt t="516924" x="2725738" y="4465638"/>
          <p14:tracePt t="516980" x="2717800" y="4354513"/>
          <p14:tracePt t="517034" x="2709863" y="4338638"/>
          <p14:tracePt t="517036" x="2709863" y="4330700"/>
          <p14:tracePt t="517086" x="2709863" y="4322763"/>
          <p14:tracePt t="517407" x="2701925" y="4306888"/>
          <p14:tracePt t="517451" x="2670175" y="4291013"/>
          <p14:tracePt t="517452" x="2662238" y="4281488"/>
          <p14:tracePt t="517501" x="2606675" y="4194175"/>
          <p14:tracePt t="517549" x="2559050" y="4114800"/>
          <p14:tracePt t="517601" x="2511425" y="4043363"/>
          <p14:tracePt t="517648" x="2447925" y="3987800"/>
          <p14:tracePt t="517699" x="2416175" y="3971925"/>
          <p14:tracePt t="517742" x="2400300" y="3963988"/>
          <p14:tracePt t="517798" x="2384425" y="3963988"/>
          <p14:tracePt t="517845" x="2366963" y="3956050"/>
          <p14:tracePt t="517946" x="2359025" y="3971925"/>
          <p14:tracePt t="517997" x="2271713" y="4210050"/>
          <p14:tracePt t="518044" x="2255838" y="4241800"/>
          <p14:tracePt t="518180" x="2255838" y="4249738"/>
          <p14:tracePt t="518230" x="2255838" y="4257675"/>
          <p14:tracePt t="518286" x="2424113" y="4338638"/>
          <p14:tracePt t="518329" x="2614613" y="4402138"/>
          <p14:tracePt t="518375" x="2670175" y="4418013"/>
          <p14:tracePt t="518427" x="2662238" y="4418013"/>
          <p14:tracePt t="518479" x="2662238" y="4378325"/>
          <p14:tracePt t="518525" x="2662238" y="4186238"/>
          <p14:tracePt t="518573" x="2693988" y="4067175"/>
          <p14:tracePt t="518626" x="2693988" y="4027488"/>
          <p14:tracePt t="518628" x="2693988" y="4019550"/>
          <p14:tracePt t="518677" x="2693988" y="3987800"/>
          <p14:tracePt t="518739" x="2638425" y="3971925"/>
          <p14:tracePt t="518803" x="2327275" y="3963988"/>
          <p14:tracePt t="518855" x="2311400" y="3956050"/>
          <p14:tracePt t="519054" x="2311400" y="4090988"/>
          <p14:tracePt t="519104" x="2303463" y="4162425"/>
          <p14:tracePt t="519152" x="2295525" y="4194175"/>
          <p14:tracePt t="519197" x="2287588" y="4210050"/>
          <p14:tracePt t="520646" x="2439988" y="4202113"/>
          <p14:tracePt t="520692" x="2551113" y="4186238"/>
          <p14:tracePt t="520743" x="2630488" y="4178300"/>
          <p14:tracePt t="520792" x="2630488" y="4170363"/>
          <p14:tracePt t="520985" x="2630488" y="4178300"/>
          <p14:tracePt t="521045" x="2574925" y="4330700"/>
          <p14:tracePt t="521093" x="2566988" y="4346575"/>
          <p14:tracePt t="521138" x="2559050" y="4354513"/>
          <p14:tracePt t="521236" x="2511425" y="4457700"/>
          <p14:tracePt t="521284" x="2487613" y="4513263"/>
          <p14:tracePt t="521336" x="2463800" y="4537075"/>
          <p14:tracePt t="521380" x="2455863" y="4537075"/>
          <p14:tracePt t="521425" x="2447925" y="4537075"/>
          <p14:tracePt t="521470" x="2439988" y="4537075"/>
          <p14:tracePt t="521520" x="2432050" y="4537075"/>
          <p14:tracePt t="521567" x="2400300" y="4513263"/>
          <p14:tracePt t="521628" x="2384425" y="4418013"/>
          <p14:tracePt t="521686" x="2424113" y="4273550"/>
          <p14:tracePt t="521744" x="2614613" y="4186238"/>
          <p14:tracePt t="521800" x="2638425" y="4186238"/>
          <p14:tracePt t="521853" x="2630488" y="4338638"/>
          <p14:tracePt t="521913" x="2424113" y="4521200"/>
          <p14:tracePt t="521970" x="2152650" y="4600575"/>
          <p14:tracePt t="522032" x="1793875" y="4633913"/>
          <p14:tracePt t="522082" x="1601788" y="4641850"/>
          <p14:tracePt t="522127" x="1482725" y="4665663"/>
          <p14:tracePt t="522176" x="1300163" y="4665663"/>
          <p14:tracePt t="522223" x="1068388" y="4665663"/>
          <p14:tracePt t="522272" x="981075" y="4673600"/>
          <p14:tracePt t="522314" x="892175" y="4697413"/>
          <p14:tracePt t="522316" x="876300" y="4705350"/>
          <p14:tracePt t="522361" x="812800" y="4721225"/>
          <p14:tracePt t="522409" x="749300" y="4721225"/>
          <p14:tracePt t="522456" x="709613" y="4721225"/>
          <p14:tracePt t="522698" x="725488" y="4721225"/>
          <p14:tracePt t="522744" x="876300" y="4721225"/>
          <p14:tracePt t="522800" x="1116013" y="4721225"/>
          <p14:tracePt t="522851" x="1266825" y="4721225"/>
          <p14:tracePt t="522852" x="1284288" y="4729163"/>
          <p14:tracePt t="522906" x="1435100" y="4729163"/>
          <p14:tracePt t="522963" x="1625600" y="4729163"/>
          <p14:tracePt t="523027" x="1746250" y="4729163"/>
          <p14:tracePt t="523081" x="1865313" y="4737100"/>
          <p14:tracePt t="523129" x="1960563" y="4745038"/>
          <p14:tracePt t="523173" x="2025650" y="4752975"/>
          <p14:tracePt t="523220" x="2105025" y="4776788"/>
          <p14:tracePt t="523263" x="2144713" y="4784725"/>
          <p14:tracePt t="523312" x="2232025" y="4824413"/>
          <p14:tracePt t="523360" x="2359025" y="4864100"/>
          <p14:tracePt t="523407" x="2495550" y="4903788"/>
          <p14:tracePt t="523453" x="2693988" y="4967288"/>
          <p14:tracePt t="523500" x="2965450" y="5016500"/>
          <p14:tracePt t="523551" x="3371850" y="5024438"/>
          <p14:tracePt t="523604" x="3770313" y="5024438"/>
          <p14:tracePt t="523652" x="4137025" y="5016500"/>
          <p14:tracePt t="523705" x="4495800" y="4895850"/>
          <p14:tracePt t="523752" x="4933950" y="4752975"/>
          <p14:tracePt t="523814" x="5476875" y="4616450"/>
          <p14:tracePt t="523864" x="5740400" y="4608513"/>
          <p14:tracePt t="523912" x="5915025" y="4608513"/>
          <p14:tracePt t="523957" x="6075363" y="4608513"/>
          <p14:tracePt t="524240" x="6010275" y="4608513"/>
          <p14:tracePt t="524297" x="5611813" y="4689475"/>
          <p14:tracePt t="524359" x="5022850" y="4721225"/>
          <p14:tracePt t="524420" x="4743450" y="4721225"/>
          <p14:tracePt t="524469" x="4559300" y="4721225"/>
          <p14:tracePt t="524515" x="4273550" y="4641850"/>
          <p14:tracePt t="524517" x="4217988" y="4616450"/>
          <p14:tracePt t="524565" x="3994150" y="4473575"/>
          <p14:tracePt t="524617" x="3970338" y="4394200"/>
          <p14:tracePt t="524662" x="3970338" y="4265613"/>
          <p14:tracePt t="524717" x="3970338" y="4098925"/>
          <p14:tracePt t="524768" x="3970338" y="3995738"/>
          <p14:tracePt t="524821" x="3986213" y="3851275"/>
          <p14:tracePt t="524867" x="4073525" y="3756025"/>
          <p14:tracePt t="524917" x="4210050" y="3708400"/>
          <p14:tracePt t="524960" x="4448175" y="3700463"/>
          <p14:tracePt t="525015" x="4830763" y="3700463"/>
          <p14:tracePt t="525070" x="4933950" y="3700463"/>
          <p14:tracePt t="525269" x="4933950" y="3948113"/>
          <p14:tracePt t="525324" x="4894263" y="4162425"/>
          <p14:tracePt t="525377" x="4886325" y="4249738"/>
          <p14:tracePt t="525429" x="4703763" y="4298950"/>
          <p14:tracePt t="525479" x="4321175" y="4298950"/>
          <p14:tracePt t="525530" x="4081463" y="4298950"/>
          <p14:tracePt t="525581" x="4025900" y="4291013"/>
          <p14:tracePt t="525630" x="3962400" y="4265613"/>
          <p14:tracePt t="525679" x="3930650" y="4241800"/>
          <p14:tracePt t="525729" x="3930650" y="4233863"/>
          <p14:tracePt t="525782" x="3922713" y="4170363"/>
          <p14:tracePt t="525835" x="3930650" y="3995738"/>
          <p14:tracePt t="525896" x="4073525" y="3859213"/>
          <p14:tracePt t="525948" x="4233863" y="3779838"/>
          <p14:tracePt t="526000" x="4495800" y="3779838"/>
          <p14:tracePt t="526048" x="4799013" y="3779838"/>
          <p14:tracePt t="526097" x="5030788" y="3779838"/>
          <p14:tracePt t="526144" x="5046663" y="3795713"/>
          <p14:tracePt t="526200" x="5054600" y="3811588"/>
          <p14:tracePt t="526253" x="5054600" y="3819525"/>
          <p14:tracePt t="526311" x="5054600" y="3843338"/>
          <p14:tracePt t="526365" x="5054600" y="3859213"/>
          <p14:tracePt t="526425" x="5046663" y="3883025"/>
          <p14:tracePt t="526833" x="5014913" y="3963988"/>
          <p14:tracePt t="526882" x="4975225" y="4019550"/>
          <p14:tracePt t="526936" x="4967288" y="4027488"/>
          <p14:tracePt t="527237" x="4959350" y="4027488"/>
          <p14:tracePt t="527281" x="4951413" y="4027488"/>
          <p14:tracePt t="527339" x="4951413" y="4019550"/>
          <p14:tracePt t="529360" x="4910138" y="4019550"/>
          <p14:tracePt t="529407" x="4806950" y="4019550"/>
          <p14:tracePt t="529454" x="4679950" y="4019550"/>
          <p14:tracePt t="529501" x="4567238" y="4019550"/>
          <p14:tracePt t="529550" x="4543425" y="4019550"/>
          <p14:tracePt t="529596" x="4495800" y="4019550"/>
          <p14:tracePt t="529654" x="4416425" y="4019550"/>
          <p14:tracePt t="529702" x="4337050" y="4019550"/>
          <p14:tracePt t="529752" x="4313238" y="4019550"/>
          <p14:tracePt t="529808" x="4305300" y="4019550"/>
          <p14:tracePt t="530222" x="4281488" y="4019550"/>
          <p14:tracePt t="530267" x="4192588" y="4003675"/>
          <p14:tracePt t="530317" x="4105275" y="3971925"/>
          <p14:tracePt t="530369" x="4010025" y="3963988"/>
          <p14:tracePt t="530417" x="3930650" y="3971925"/>
          <p14:tracePt t="530461" x="3906838" y="4106863"/>
          <p14:tracePt t="530507" x="3938588" y="4233863"/>
          <p14:tracePt t="530553" x="4025900" y="4291013"/>
          <p14:tracePt t="530602" x="4168775" y="4265613"/>
          <p14:tracePt t="530657" x="4233863" y="4098925"/>
          <p14:tracePt t="530659" x="4233863" y="4083050"/>
          <p14:tracePt t="530715" x="4176713" y="3987800"/>
          <p14:tracePt t="530763" x="4049713" y="3963988"/>
          <p14:tracePt t="530813" x="3970338" y="3963988"/>
          <p14:tracePt t="530859" x="3946525" y="3995738"/>
          <p14:tracePt t="530901" x="3954463" y="3995738"/>
          <p14:tracePt t="530951" x="3954463" y="3979863"/>
          <p14:tracePt t="531000" x="3954463" y="3956050"/>
          <p14:tracePt t="531053" x="3930650" y="3922713"/>
          <p14:tracePt t="531098" x="3890963" y="3898900"/>
          <p14:tracePt t="531146" x="3833813" y="3898900"/>
          <p14:tracePt t="531191" x="3770313" y="3987800"/>
          <p14:tracePt t="531240" x="3778250" y="4027488"/>
          <p14:tracePt t="531292" x="3930650" y="4035425"/>
          <p14:tracePt t="531340" x="3978275" y="3963988"/>
          <p14:tracePt t="531392" x="3978275" y="3956050"/>
          <p14:tracePt t="531483" x="3978275" y="4019550"/>
          <p14:tracePt t="531527" x="3978275" y="4035425"/>
          <p14:tracePt t="531626" x="4017963" y="3971925"/>
          <p14:tracePt t="531678" x="4081463" y="3851275"/>
          <p14:tracePt t="531731" x="4113213" y="3811588"/>
          <p14:tracePt t="531856" x="4113213" y="3930650"/>
          <p14:tracePt t="531913" x="4113213" y="4083050"/>
          <p14:tracePt t="531982" x="4113213" y="4098925"/>
          <p14:tracePt t="539321" x="4113213" y="4075113"/>
          <p14:tracePt t="539429" x="4113213" y="4067175"/>
          <p14:tracePt t="539595" x="4017963" y="4130675"/>
          <p14:tracePt t="539596" x="3978275" y="4154488"/>
          <p14:tracePt t="539644" x="3714750" y="4265613"/>
          <p14:tracePt t="539691" x="3579813" y="4330700"/>
          <p14:tracePt t="539692" x="3540125" y="4354513"/>
          <p14:tracePt t="539744" x="3363913" y="4465638"/>
          <p14:tracePt t="539810" x="3205163" y="4529138"/>
          <p14:tracePt t="539862" x="3165475" y="4537075"/>
          <p14:tracePt t="539966" x="3125788" y="4537075"/>
          <p14:tracePt t="540015" x="2973388" y="4545013"/>
          <p14:tracePt t="540066" x="2909888" y="4552950"/>
          <p14:tracePt t="540118" x="2901950" y="4552950"/>
          <p14:tracePt t="541677" x="2909888" y="4552950"/>
          <p14:tracePt t="541725" x="2909888" y="4505325"/>
          <p14:tracePt t="541776" x="2909888" y="4457700"/>
          <p14:tracePt t="541828" x="2909888" y="4410075"/>
          <p14:tracePt t="541880" x="2909888" y="4362450"/>
          <p14:tracePt t="541923" x="2909888" y="4330700"/>
          <p14:tracePt t="541968" x="2909888" y="4322763"/>
          <p14:tracePt t="542064" x="2901950" y="4322763"/>
          <p14:tracePt t="542110" x="2814638" y="4322763"/>
          <p14:tracePt t="542155" x="2798763" y="4322763"/>
          <p14:tracePt t="542259" x="2798763" y="4281488"/>
          <p14:tracePt t="542317" x="2822575" y="4162425"/>
          <p14:tracePt t="542379" x="2901950" y="4075113"/>
          <p14:tracePt t="542435" x="3084513" y="3987800"/>
          <p14:tracePt t="542480" x="3125788" y="3971925"/>
          <p14:tracePt t="542527" x="3133725" y="3971925"/>
          <p14:tracePt t="542578" x="3149600" y="4059238"/>
          <p14:tracePt t="542631" x="3165475" y="4194175"/>
          <p14:tracePt t="542683" x="3100388" y="4354513"/>
          <p14:tracePt t="542728" x="3021013" y="4378325"/>
          <p14:tracePt t="542781" x="2973388" y="4378325"/>
          <p14:tracePt t="542830" x="2909888" y="4338638"/>
          <p14:tracePt t="542881" x="2894013" y="4241800"/>
          <p14:tracePt t="542936" x="2901950" y="4114800"/>
          <p14:tracePt t="542993" x="2973388" y="4051300"/>
          <p14:tracePt t="543044" x="2989263" y="4043363"/>
          <p14:tracePt t="545591" x="2606675" y="4154488"/>
          <p14:tracePt t="545639" x="2447925" y="4210050"/>
          <p14:tracePt t="545692" x="2535238" y="4225925"/>
          <p14:tracePt t="545754" x="2519363" y="4291013"/>
          <p14:tracePt t="545819" x="2471738" y="4425950"/>
          <p14:tracePt t="545861" x="2455863" y="4425950"/>
          <p14:tracePt t="545913" x="2400300" y="4441825"/>
          <p14:tracePt t="545962" x="2351088" y="4378325"/>
          <p14:tracePt t="545964" x="2327275" y="4378325"/>
          <p14:tracePt t="546013" x="2287588" y="4306888"/>
          <p14:tracePt t="546068" x="2279650" y="4298950"/>
          <p14:tracePt t="546189" x="2279650" y="4306888"/>
          <p14:tracePt t="546236" x="2263775" y="4306888"/>
          <p14:tracePt t="546286" x="2216150" y="4306888"/>
          <p14:tracePt t="546340" x="2057400" y="4273550"/>
          <p14:tracePt t="546389" x="2025650" y="4210050"/>
          <p14:tracePt t="546438" x="2025650" y="4122738"/>
          <p14:tracePt t="546490" x="2041525" y="4075113"/>
          <p14:tracePt t="546542" x="2081213" y="3987800"/>
          <p14:tracePt t="546593" x="2160588" y="3890963"/>
          <p14:tracePt t="546643" x="2303463" y="3827463"/>
          <p14:tracePt t="546707" x="2447925" y="3819525"/>
          <p14:tracePt t="546759" x="2535238" y="3851275"/>
          <p14:tracePt t="546818" x="2614613" y="3948113"/>
          <p14:tracePt t="546870" x="2646363" y="4106863"/>
          <p14:tracePt t="546928" x="2646363" y="4265613"/>
          <p14:tracePt t="546990" x="2559050" y="4394200"/>
          <p14:tracePt t="547053" x="2463800" y="4441825"/>
          <p14:tracePt t="547107" x="2319338" y="4449763"/>
          <p14:tracePt t="547156" x="2232025" y="4449763"/>
          <p14:tracePt t="547199" x="2184400" y="4402138"/>
          <p14:tracePt t="547248" x="2105025" y="4241800"/>
          <p14:tracePt t="547293" x="2097088" y="4075113"/>
          <p14:tracePt t="547338" x="2136775" y="3971925"/>
          <p14:tracePt t="547382" x="2343150" y="3835400"/>
          <p14:tracePt t="547429" x="2566988" y="3748088"/>
          <p14:tracePt t="547474" x="2733675" y="3756025"/>
          <p14:tracePt t="547521" x="2798763" y="3835400"/>
          <p14:tracePt t="547566" x="2798763" y="4067175"/>
          <p14:tracePt t="547614" x="2774950" y="4249738"/>
          <p14:tracePt t="547660" x="2670175" y="4314825"/>
          <p14:tracePt t="547709" x="2590800" y="4314825"/>
          <p14:tracePt t="547756" x="2574925" y="4306888"/>
          <p14:tracePt t="548005" x="2535238" y="4306888"/>
          <p14:tracePt t="548057" x="2408238" y="4314825"/>
          <p14:tracePt t="548109" x="2279650" y="4130675"/>
          <p14:tracePt t="548157" x="2271713" y="3938588"/>
          <p14:tracePt t="548208" x="2327275" y="3819525"/>
          <p14:tracePt t="548255" x="2455863" y="3779838"/>
          <p14:tracePt t="548309" x="2701925" y="3779838"/>
          <p14:tracePt t="548362" x="2806700" y="3914775"/>
          <p14:tracePt t="548410" x="2878138" y="4075113"/>
          <p14:tracePt t="548457" x="2870200" y="4265613"/>
          <p14:tracePt t="548504" x="2733675" y="4378325"/>
          <p14:tracePt t="548548" x="2590800" y="4433888"/>
          <p14:tracePt t="548599" x="2511425" y="4433888"/>
          <p14:tracePt t="548645" x="2439988" y="4433888"/>
          <p14:tracePt t="548695" x="2327275" y="4394200"/>
          <p14:tracePt t="548757" x="2232025" y="4138613"/>
          <p14:tracePt t="548820" x="2327275" y="3956050"/>
          <p14:tracePt t="548872" x="2503488" y="3914775"/>
          <p14:tracePt t="548925" x="2614613" y="3922713"/>
          <p14:tracePt t="548973" x="2686050" y="4059238"/>
          <p14:tracePt t="549021" x="2725738" y="4217988"/>
          <p14:tracePt t="549068" x="2693988" y="4386263"/>
          <p14:tracePt t="549120" x="2543175" y="4489450"/>
          <p14:tracePt t="549167" x="2392363" y="4489450"/>
          <p14:tracePt t="549224" x="2279650" y="4298950"/>
          <p14:tracePt t="549284" x="2311400" y="4090988"/>
          <p14:tracePt t="549334" x="2495550" y="4003675"/>
          <p14:tracePt t="549377" x="2582863" y="3979863"/>
          <p14:tracePt t="549426" x="2662238" y="3995738"/>
          <p14:tracePt t="549471" x="2725738" y="4154488"/>
          <p14:tracePt t="549518" x="2725738" y="4314825"/>
          <p14:tracePt t="549565" x="2574925" y="4449763"/>
          <p14:tracePt t="549615" x="2384425" y="4473575"/>
          <p14:tracePt t="549661" x="2295525" y="4322763"/>
          <p14:tracePt t="549711" x="2295525" y="4098925"/>
          <p14:tracePt t="549756" x="2432050" y="3971925"/>
          <p14:tracePt t="549818" x="2741613" y="3930650"/>
          <p14:tracePt t="549875" x="2981325" y="4011613"/>
          <p14:tracePt t="549877" x="2997200" y="4035425"/>
          <p14:tracePt t="549936" x="3052763" y="4225925"/>
          <p14:tracePt t="549997" x="2949575" y="4394200"/>
          <p14:tracePt t="550048" x="2725738" y="4449763"/>
          <p14:tracePt t="550094" x="2543175" y="4433888"/>
          <p14:tracePt t="550140" x="2463800" y="4241800"/>
          <p14:tracePt t="550187" x="2487613" y="4043363"/>
          <p14:tracePt t="550232" x="2654300" y="3963988"/>
          <p14:tracePt t="550281" x="2846388" y="3956050"/>
          <p14:tracePt t="550327" x="3005138" y="3987800"/>
          <p14:tracePt t="550373" x="3068638" y="4098925"/>
          <p14:tracePt t="550418" x="3084513" y="4210050"/>
          <p14:tracePt t="550477" x="2989263" y="4362450"/>
          <p14:tracePt t="550528" x="2878138" y="4402138"/>
          <p14:tracePt t="550574" x="2846388" y="4402138"/>
          <p14:tracePt t="550619" x="2838450" y="4386263"/>
          <p14:tracePt t="550863" x="2733675" y="4330700"/>
          <p14:tracePt t="550912" x="2662238" y="4202113"/>
          <p14:tracePt t="550964" x="2670175" y="4098925"/>
          <p14:tracePt t="551011" x="2790825" y="4059238"/>
          <p14:tracePt t="551058" x="2949575" y="4043363"/>
          <p14:tracePt t="551103" x="3068638" y="4043363"/>
          <p14:tracePt t="551163" x="3092450" y="4273550"/>
          <p14:tracePt t="551221" x="2989263" y="4370388"/>
          <p14:tracePt t="551271" x="2854325" y="4370388"/>
          <p14:tracePt t="551321" x="2798763" y="4338638"/>
          <p14:tracePt t="551373" x="2790825" y="4273550"/>
          <p14:tracePt t="551423" x="2798763" y="4241800"/>
          <p14:tracePt t="551476" x="2806700" y="4225925"/>
          <p14:tracePt t="551527" x="2814638" y="4217988"/>
          <p14:tracePt t="551577" x="2798763" y="4314825"/>
          <p14:tracePt t="551909" x="2806700" y="4291013"/>
          <p14:tracePt t="551962" x="2798763" y="4273550"/>
          <p14:tracePt t="552022" x="2806700" y="4273550"/>
          <p14:tracePt t="552070" x="2806700" y="4291013"/>
          <p14:tracePt t="552115" x="2678113" y="4473575"/>
          <p14:tracePt t="552164" x="2400300" y="4657725"/>
          <p14:tracePt t="552216" x="2136775" y="4752975"/>
          <p14:tracePt t="552263" x="2049463" y="4776788"/>
          <p14:tracePt t="552324" x="1833563" y="4832350"/>
          <p14:tracePt t="552379" x="1658938" y="4840288"/>
          <p14:tracePt t="552431" x="1577975" y="4840288"/>
          <p14:tracePt t="552490" x="1570038" y="4840288"/>
          <p14:tracePt t="552660" x="1339850" y="4840288"/>
          <p14:tracePt t="552723" x="981075" y="4840288"/>
          <p14:tracePt t="552725" x="957263" y="4840288"/>
          <p14:tracePt t="552787" x="925513" y="4840288"/>
          <p14:tracePt t="552992" x="933450" y="4848225"/>
          <p14:tracePt t="553349" x="941388" y="4848225"/>
          <p14:tracePt t="553397" x="957263" y="4840288"/>
          <p14:tracePt t="553451" x="973138" y="4840288"/>
          <p14:tracePt t="553498" x="973138" y="4832350"/>
          <p14:tracePt t="553699" x="981075" y="4832350"/>
          <p14:tracePt t="553857" x="973138" y="4840288"/>
          <p14:tracePt t="553951" x="965200" y="4840288"/>
          <p14:tracePt t="553997" x="957263" y="4840288"/>
          <p14:tracePt t="554061" x="908050" y="4840288"/>
          <p14:tracePt t="554118" x="812800" y="4840288"/>
          <p14:tracePt t="554162" x="749300" y="4840288"/>
          <p14:tracePt t="554213" x="717550" y="4840288"/>
          <p14:tracePt t="554395" x="788988" y="4832350"/>
          <p14:tracePt t="554440" x="933450" y="4832350"/>
          <p14:tracePt t="554486" x="1211263" y="4832350"/>
          <p14:tracePt t="554532" x="1633538" y="4832350"/>
          <p14:tracePt t="554580" x="2089150" y="4895850"/>
          <p14:tracePt t="554630" x="2543175" y="4911725"/>
          <p14:tracePt t="554677" x="2894013" y="4919663"/>
          <p14:tracePt t="554727" x="3403600" y="4919663"/>
          <p14:tracePt t="554778" x="3698875" y="4919663"/>
          <p14:tracePt t="554826" x="4129088" y="4919663"/>
          <p14:tracePt t="554879" x="4719638" y="4919663"/>
          <p14:tracePt t="554930" x="5245100" y="4919663"/>
          <p14:tracePt t="554981" x="5635625" y="4919663"/>
          <p14:tracePt t="555028" x="5962650" y="4919663"/>
          <p14:tracePt t="555076" x="6218238" y="4919663"/>
          <p14:tracePt t="555126" x="6505575" y="4919663"/>
          <p14:tracePt t="555176" x="6743700" y="4895850"/>
          <p14:tracePt t="555227" x="6967538" y="4824413"/>
          <p14:tracePt t="555277" x="7262813" y="4713288"/>
          <p14:tracePt t="555326" x="7558088" y="4616450"/>
          <p14:tracePt t="555376" x="7589838" y="4600575"/>
          <p14:tracePt t="555924" x="7350125" y="4600575"/>
          <p14:tracePt t="555977" x="6751638" y="4608513"/>
          <p14:tracePt t="556036" x="5397500" y="4624388"/>
          <p14:tracePt t="556085" x="4416425" y="4624388"/>
          <p14:tracePt t="556141" x="4033838" y="4624388"/>
          <p14:tracePt t="556200" x="3825875" y="4641850"/>
          <p14:tracePt t="556249" x="3627438" y="4697413"/>
          <p14:tracePt t="556294" x="3181350" y="4705350"/>
          <p14:tracePt t="556340" x="2806700" y="4816475"/>
          <p14:tracePt t="556386" x="2566988" y="4848225"/>
          <p14:tracePt t="556432" x="2255838" y="4856163"/>
          <p14:tracePt t="556493" x="1849438" y="4848225"/>
          <p14:tracePt t="556558" x="1682750" y="4792663"/>
          <p14:tracePt t="556612" x="1633538" y="4784725"/>
          <p14:tracePt t="556661" x="1585913" y="4784725"/>
          <p14:tracePt t="556718" x="1490663" y="4784725"/>
          <p14:tracePt t="556902" x="1498600" y="4784725"/>
          <p14:tracePt t="557448" x="1585913" y="4784725"/>
          <p14:tracePt t="557491" x="1601788" y="4784725"/>
          <p14:tracePt t="557788" x="1817688" y="4784725"/>
          <p14:tracePt t="557837" x="2638425" y="4792663"/>
          <p14:tracePt t="557886" x="3675063" y="4792663"/>
          <p14:tracePt t="557935" x="4192588" y="4792663"/>
          <p14:tracePt t="557983" x="4519613" y="4760913"/>
          <p14:tracePt t="558034" x="4735513" y="4689475"/>
          <p14:tracePt t="558090" x="4975225" y="4649788"/>
          <p14:tracePt t="558134" x="4983163" y="4641850"/>
          <p14:tracePt t="558184" x="5102225" y="4624388"/>
          <p14:tracePt t="558242" x="5461000" y="4616450"/>
          <p14:tracePt t="558307" x="5795963" y="4608513"/>
          <p14:tracePt t="558359" x="5907088" y="4576763"/>
          <p14:tracePt t="558410" x="5954713" y="4560888"/>
          <p14:tracePt t="558452" x="6026150" y="4537075"/>
          <p14:tracePt t="558501" x="6083300" y="4473575"/>
          <p14:tracePt t="558551" x="6099175" y="4410075"/>
          <p14:tracePt t="558600" x="6107113" y="4354513"/>
          <p14:tracePt t="558645" x="6083300" y="4330700"/>
          <p14:tracePt t="558693" x="5922963" y="4330700"/>
          <p14:tracePt t="558743" x="5492750" y="4386263"/>
          <p14:tracePt t="558799" x="5118100" y="4537075"/>
          <p14:tracePt t="558856" x="4759325" y="4776788"/>
          <p14:tracePt t="558912" x="4392613" y="4943475"/>
          <p14:tracePt t="558962" x="4152900" y="4959350"/>
          <p14:tracePt t="559022" x="3643313" y="4927600"/>
          <p14:tracePt t="559074" x="3316288" y="4927600"/>
          <p14:tracePt t="559118" x="3005138" y="4919663"/>
          <p14:tracePt t="559167" x="2654300" y="4919663"/>
          <p14:tracePt t="559217" x="2255838" y="4903788"/>
          <p14:tracePt t="559265" x="1801813" y="4903788"/>
          <p14:tracePt t="559314" x="1403350" y="4895850"/>
          <p14:tracePt t="559317" x="1355725" y="4895850"/>
          <p14:tracePt t="559370" x="1187450" y="4895850"/>
          <p14:tracePt t="559421" x="1084263" y="4895850"/>
          <p14:tracePt t="559468" x="1020763" y="4895850"/>
          <p14:tracePt t="559520" x="973138" y="4895850"/>
          <p14:tracePt t="559623" x="1108075" y="4895850"/>
          <p14:tracePt t="559677" x="1316038" y="4895850"/>
          <p14:tracePt t="559729" x="1506538" y="4895850"/>
          <p14:tracePt t="559787" x="1730375" y="4895850"/>
          <p14:tracePt t="559846" x="1992313" y="4895850"/>
          <p14:tracePt t="559890" x="2255838" y="4895850"/>
          <p14:tracePt t="559892" x="2303463" y="4895850"/>
          <p14:tracePt t="559941" x="2590800" y="4951413"/>
          <p14:tracePt t="559991" x="2790825" y="4959350"/>
          <p14:tracePt t="560041" x="2917825" y="4984750"/>
          <p14:tracePt t="560093" x="3221038" y="4992688"/>
          <p14:tracePt t="560143" x="3635375" y="4992688"/>
          <p14:tracePt t="560194" x="3906838" y="4935538"/>
          <p14:tracePt t="560196" x="3938588" y="4919663"/>
          <p14:tracePt t="560246" x="4168775" y="4840288"/>
          <p14:tracePt t="560302" x="4519613" y="4713288"/>
          <p14:tracePt t="560358" x="4886325" y="4705350"/>
          <p14:tracePt t="560401" x="5189538" y="4689475"/>
          <p14:tracePt t="560443" x="5516563" y="4697413"/>
          <p14:tracePt t="560493" x="5708650" y="4737100"/>
          <p14:tracePt t="560538" x="5867400" y="4745038"/>
          <p14:tracePt t="560586" x="6083300" y="4689475"/>
          <p14:tracePt t="560635" x="6218238" y="4600575"/>
          <p14:tracePt t="560693" x="6281738" y="4552950"/>
          <p14:tracePt t="560846" x="6170613" y="4552950"/>
          <p14:tracePt t="560889" x="6051550" y="4552950"/>
          <p14:tracePt t="560939" x="5954713" y="4552950"/>
          <p14:tracePt t="561033" x="5899150" y="4584700"/>
          <p14:tracePt t="561084" x="5772150" y="4600575"/>
          <p14:tracePt t="561246" x="5788025" y="4584700"/>
          <p14:tracePt t="561299" x="5619750" y="4576763"/>
          <p14:tracePt t="561300" x="5556250" y="4576763"/>
          <p14:tracePt t="561352" x="5094288" y="4576763"/>
          <p14:tracePt t="561407" x="4225925" y="4576763"/>
          <p14:tracePt t="561457" x="3825875" y="4576763"/>
          <p14:tracePt t="561511" x="3635375" y="4576763"/>
          <p14:tracePt t="561558" x="3587750" y="4576763"/>
          <p14:tracePt t="561608" x="3395663" y="4576763"/>
          <p14:tracePt t="561666" x="3189288" y="4529138"/>
          <p14:tracePt t="561727" x="2965450" y="4481513"/>
          <p14:tracePt t="561786" x="2989263" y="4418013"/>
          <p14:tracePt t="561838" x="3013075" y="4386263"/>
          <p14:tracePt t="561893" x="3036888" y="4370388"/>
          <p14:tracePt t="561949" x="3117850" y="4330700"/>
          <p14:tracePt t="562002" x="3371850" y="4330700"/>
          <p14:tracePt t="562003" x="3419475" y="4330700"/>
          <p14:tracePt t="562052" x="3532188" y="4330700"/>
          <p14:tracePt t="562108" x="3571875" y="4346575"/>
          <p14:tracePt t="562169" x="3603625" y="4457700"/>
          <p14:tracePt t="562224" x="3659188" y="4481513"/>
          <p14:tracePt t="562283" x="4121150" y="4489450"/>
          <p14:tracePt t="562284" x="4249738" y="4489450"/>
          <p14:tracePt t="562336" x="4775200" y="4489450"/>
          <p14:tracePt t="562401" x="4862513" y="4489450"/>
          <p14:tracePt t="562451" x="4822825" y="4497388"/>
          <p14:tracePt t="562499" x="4822825" y="4513263"/>
          <p14:tracePt t="562591" x="4830763" y="4513263"/>
          <p14:tracePt t="562681" x="4838700" y="4505325"/>
          <p14:tracePt t="562728" x="4902200" y="4497388"/>
          <p14:tracePt t="562790" x="5181600" y="4497388"/>
          <p14:tracePt t="562850" x="5389563" y="4449763"/>
          <p14:tracePt t="562900" x="5667375" y="4402138"/>
          <p14:tracePt t="562941" x="5684838" y="4386263"/>
          <p14:tracePt t="562990" x="5748338" y="4386263"/>
          <p14:tracePt t="563037" x="5891213" y="4386263"/>
          <p14:tracePt t="563089" x="5930900" y="4386263"/>
          <p14:tracePt t="563143" x="5915025" y="4386263"/>
          <p14:tracePt t="563200" x="5819775" y="4386263"/>
          <p14:tracePt t="563246" x="5748338" y="4394200"/>
          <p14:tracePt t="563338" x="5716588" y="4394200"/>
          <p14:tracePt t="563386" x="5643563" y="4418013"/>
          <p14:tracePt t="563442" x="5500688" y="4465638"/>
          <p14:tracePt t="563490" x="5453063" y="4489450"/>
          <p14:tracePt t="563538" x="5357813" y="4529138"/>
          <p14:tracePt t="563585" x="5237163" y="4592638"/>
          <p14:tracePt t="563633" x="5062538" y="4673600"/>
          <p14:tracePt t="563683" x="4933950" y="4776788"/>
          <p14:tracePt t="563741" x="4719638" y="4903788"/>
          <p14:tracePt t="563794" x="4495800" y="5024438"/>
          <p14:tracePt t="563840" x="4249738" y="5087938"/>
          <p14:tracePt t="563886" x="3898900" y="5087938"/>
          <p14:tracePt t="563940" x="3675063" y="5087938"/>
          <p14:tracePt t="563993" x="3476625" y="5087938"/>
          <p14:tracePt t="564046" x="3100388" y="5087938"/>
          <p14:tracePt t="564093" x="2909888" y="5087938"/>
          <p14:tracePt t="564145" x="2662238" y="5087938"/>
          <p14:tracePt t="564195" x="2416175" y="5064125"/>
          <p14:tracePt t="564249" x="2128838" y="5016500"/>
          <p14:tracePt t="564300" x="1984375" y="4967288"/>
          <p14:tracePt t="564352" x="1881188" y="4967288"/>
          <p14:tracePt t="564401" x="1658938" y="4967288"/>
          <p14:tracePt t="564458" x="1482725" y="4967288"/>
          <p14:tracePt t="564518" x="1323975" y="4967288"/>
          <p14:tracePt t="564576" x="1211263" y="4967288"/>
          <p14:tracePt t="564625" x="1060450" y="4967288"/>
          <p14:tracePt t="564668" x="1028700" y="4967288"/>
          <p14:tracePt t="564977" x="1044575" y="4967288"/>
          <p14:tracePt t="565030" x="1266825" y="4967288"/>
          <p14:tracePt t="565080" x="1514475" y="4967288"/>
          <p14:tracePt t="565125" x="1833563" y="4967288"/>
          <p14:tracePt t="565173" x="2049463" y="4967288"/>
          <p14:tracePt t="565219" x="2319338" y="4984750"/>
          <p14:tracePt t="565271" x="2519363" y="4984750"/>
          <p14:tracePt t="565329" x="2733675" y="5056188"/>
          <p14:tracePt t="565381" x="2997200" y="5103813"/>
          <p14:tracePt t="565430" x="3363913" y="5103813"/>
          <p14:tracePt t="565480" x="3722688" y="5103813"/>
          <p14:tracePt t="565533" x="4113213" y="5048250"/>
          <p14:tracePt t="565586" x="4384675" y="4951413"/>
          <p14:tracePt t="565639" x="4735513" y="4848225"/>
          <p14:tracePt t="565689" x="5046663" y="4745038"/>
          <p14:tracePt t="565745" x="5564188" y="4681538"/>
          <p14:tracePt t="565748" x="5635625" y="4657725"/>
          <p14:tracePt t="565814" x="5803900" y="4584700"/>
          <p14:tracePt t="565866" x="5907088" y="4537075"/>
          <p14:tracePt t="565868" x="5915025" y="4537075"/>
          <p14:tracePt t="565915" x="5938838" y="4521200"/>
          <p14:tracePt t="565964" x="5986463" y="4481513"/>
          <p14:tracePt t="566016" x="6010275" y="4449763"/>
          <p14:tracePt t="566067" x="6034088" y="4402138"/>
          <p14:tracePt t="566216" x="6026150" y="4402138"/>
          <p14:tracePt t="566265" x="5978525" y="4402138"/>
          <p14:tracePt t="566314" x="5899150" y="4402138"/>
          <p14:tracePt t="566366" x="5748338" y="4402138"/>
          <p14:tracePt t="566417" x="5580063" y="4402138"/>
          <p14:tracePt t="566466" x="5205413" y="4497388"/>
          <p14:tracePt t="566526" x="4862513" y="4633913"/>
          <p14:tracePt t="566577" x="4503738" y="4800600"/>
          <p14:tracePt t="566580" x="4440238" y="4824413"/>
          <p14:tracePt t="566628" x="4049713" y="4943475"/>
          <p14:tracePt t="566686" x="3627438" y="4992688"/>
          <p14:tracePt t="566741" x="3213100" y="4992688"/>
          <p14:tracePt t="566799" x="2751138" y="4984750"/>
          <p14:tracePt t="566849" x="2295525" y="4984750"/>
          <p14:tracePt t="566893" x="1873250" y="4984750"/>
          <p14:tracePt t="566935" x="1641475" y="4984750"/>
          <p14:tracePt t="566984" x="1522413" y="4984750"/>
          <p14:tracePt t="567213" x="1514475" y="4984750"/>
          <p14:tracePt t="567260" x="1498600" y="4984750"/>
          <p14:tracePt t="567309" x="1403350" y="4984750"/>
          <p14:tracePt t="567356" x="1243013" y="4976813"/>
          <p14:tracePt t="567407" x="1108075" y="4927600"/>
          <p14:tracePt t="567457" x="996950" y="4919663"/>
          <p14:tracePt t="567516" x="925513" y="4919663"/>
          <p14:tracePt t="567565" x="852488" y="4919663"/>
          <p14:tracePt t="567613" x="844550" y="4919663"/>
          <p14:tracePt t="567658" x="852488" y="4856163"/>
          <p14:tracePt t="567661" x="884238" y="4832350"/>
          <p14:tracePt t="567711" x="1235075" y="4689475"/>
          <p14:tracePt t="567765" x="1897063" y="4681538"/>
          <p14:tracePt t="567824" x="2606675" y="4776788"/>
          <p14:tracePt t="567883" x="3548063" y="4943475"/>
          <p14:tracePt t="567930" x="4144963" y="4943475"/>
          <p14:tracePt t="567973" x="4608513" y="4943475"/>
          <p14:tracePt t="568029" x="5149850" y="4752975"/>
          <p14:tracePt t="568077" x="5643563" y="4616450"/>
          <p14:tracePt t="568120" x="5922963" y="4521200"/>
          <p14:tracePt t="568165" x="6018213" y="4513263"/>
          <p14:tracePt t="568211" x="6115050" y="4513263"/>
          <p14:tracePt t="568520" x="6099175" y="4513263"/>
          <p14:tracePt t="568570" x="6075363" y="4505325"/>
          <p14:tracePt t="568622" x="5915025" y="4497388"/>
          <p14:tracePt t="568680" x="5811838" y="4449763"/>
          <p14:tracePt t="568839" x="5716588" y="4457700"/>
          <p14:tracePt t="568889" x="5268913" y="4457700"/>
          <p14:tracePt t="568892" x="5181600" y="4457700"/>
          <p14:tracePt t="568943" x="4608513" y="4481513"/>
          <p14:tracePt t="568992" x="4025900" y="4521200"/>
          <p14:tracePt t="569040" x="3603625" y="4521200"/>
          <p14:tracePt t="569094" x="3052763" y="4521200"/>
          <p14:tracePt t="569138" x="2774950" y="4529138"/>
          <p14:tracePt t="569188" x="2279650" y="4537075"/>
          <p14:tracePt t="569233" x="1968500" y="4537075"/>
          <p14:tracePt t="569280" x="1625600" y="4537075"/>
          <p14:tracePt t="569325" x="1570038" y="4537075"/>
          <p14:tracePt t="569372" x="1554163" y="4537075"/>
          <p14:tracePt t="569417" x="1538288" y="4552950"/>
          <p14:tracePt t="569464" x="1538288" y="4576763"/>
          <p14:tracePt t="569509" x="1538288" y="4673600"/>
          <p14:tracePt t="569555" x="1577975" y="4705350"/>
          <p14:tracePt t="569601" x="1585913" y="4713288"/>
          <p14:tracePt t="569648" x="1593850" y="4713288"/>
          <p14:tracePt t="569748" x="1593850" y="4729163"/>
          <p14:tracePt t="569801" x="1570038" y="4768850"/>
          <p14:tracePt t="569850" x="1562100" y="4824413"/>
          <p14:tracePt t="569897" x="1562100" y="4872038"/>
          <p14:tracePt t="569985" x="1546225" y="4879975"/>
          <p14:tracePt t="570212" x="1506538" y="4879975"/>
          <p14:tracePt t="570257" x="1482725" y="4879975"/>
          <p14:tracePt t="570313" x="1403350" y="4848225"/>
          <p14:tracePt t="570358" x="1339850" y="4808538"/>
          <p14:tracePt t="570406" x="1203325" y="4745038"/>
          <p14:tracePt t="570453" x="1187450" y="4737100"/>
          <p14:tracePt t="570511" x="1147763" y="4737100"/>
          <p14:tracePt t="570562" x="1139825" y="4737100"/>
          <p14:tracePt t="570611" x="1139825" y="4721225"/>
          <p14:tracePt t="570664" x="1203325" y="4641850"/>
          <p14:tracePt t="570721" x="1250950" y="4592638"/>
          <p14:tracePt t="570777" x="1379538" y="4576763"/>
          <p14:tracePt t="570853" x="1498600" y="4576763"/>
          <p14:tracePt t="570927" x="1651000" y="4576763"/>
          <p14:tracePt t="570993" x="1801813" y="4576763"/>
          <p14:tracePt t="571048" x="1857375" y="4576763"/>
          <p14:tracePt t="571114" x="1912938" y="4584700"/>
          <p14:tracePt t="571165" x="1944688" y="4608513"/>
          <p14:tracePt t="571205" x="1968500" y="4641850"/>
          <p14:tracePt t="571248" x="1984375" y="4673600"/>
          <p14:tracePt t="571293" x="1992313" y="4697413"/>
          <p14:tracePt t="571339" x="1992313" y="4705350"/>
          <p14:tracePt t="571505" x="2000250" y="4705350"/>
          <p14:tracePt t="571645" x="1976438" y="4705350"/>
          <p14:tracePt t="571692" x="1857375" y="4705350"/>
          <p14:tracePt t="571742" x="1714500" y="4705350"/>
          <p14:tracePt t="571794" x="1651000" y="4705350"/>
          <p14:tracePt t="571844" x="1490663" y="4705350"/>
          <p14:tracePt t="571889" x="1435100" y="4705350"/>
          <p14:tracePt t="571941" x="1195388" y="4721225"/>
          <p14:tracePt t="571990" x="1044575" y="4721225"/>
          <p14:tracePt t="572041" x="812800" y="4776788"/>
          <p14:tracePt t="572089" x="725488" y="4800600"/>
          <p14:tracePt t="572189" x="725488" y="4760913"/>
          <p14:tracePt t="572241" x="781050" y="4608513"/>
          <p14:tracePt t="572294" x="836613" y="4433888"/>
          <p14:tracePt t="572343" x="844550" y="4418013"/>
          <p14:tracePt t="572448" x="852488" y="4394200"/>
          <p14:tracePt t="572548" x="868363" y="4330700"/>
          <p14:tracePt t="572599" x="884238" y="4273550"/>
          <p14:tracePt t="572752" x="892175" y="4075113"/>
          <p14:tracePt t="572817" x="892175" y="3595688"/>
          <p14:tracePt t="572868" x="892175" y="3436938"/>
          <p14:tracePt t="572911" x="908050" y="3413125"/>
          <p14:tracePt t="572959" x="908050" y="3405188"/>
          <p14:tracePt t="573104" x="908050" y="3309938"/>
          <p14:tracePt t="573156" x="908050" y="2959100"/>
          <p14:tracePt t="573208" x="917575" y="2862263"/>
          <p14:tracePt t="573262" x="925513" y="2838450"/>
          <p14:tracePt t="573535" x="925513" y="2846388"/>
          <p14:tracePt t="573683" x="925513" y="2894013"/>
          <p14:tracePt t="573732" x="933450" y="3086100"/>
          <p14:tracePt t="573783" x="949325" y="3262313"/>
          <p14:tracePt t="573835" x="949325" y="3349625"/>
          <p14:tracePt t="573889" x="949325" y="3452813"/>
          <p14:tracePt t="573940" x="957263" y="3516313"/>
          <p14:tracePt t="574002" x="965200" y="3700463"/>
          <p14:tracePt t="574064" x="965200" y="3843338"/>
          <p14:tracePt t="574111" x="973138" y="3914775"/>
          <p14:tracePt t="574152" x="973138" y="3987800"/>
          <p14:tracePt t="574205" x="973138" y="4138613"/>
          <p14:tracePt t="574253" x="973138" y="4273550"/>
          <p14:tracePt t="574303" x="973138" y="4410075"/>
          <p14:tracePt t="574349" x="973138" y="4592638"/>
          <p14:tracePt t="574402" x="973138" y="4800600"/>
          <p14:tracePt t="574455" x="973138" y="5040313"/>
          <p14:tracePt t="574510" x="973138" y="5095875"/>
          <p14:tracePt t="574567" x="973138" y="5119688"/>
          <p14:tracePt t="574625" x="965200" y="5119688"/>
          <p14:tracePt t="574781" x="973138" y="5119688"/>
          <p14:tracePt t="574827" x="1060450" y="5080000"/>
          <p14:tracePt t="574884" x="1235075" y="5024438"/>
          <p14:tracePt t="574931" x="1403350" y="4967288"/>
          <p14:tracePt t="574978" x="1546225" y="4919663"/>
          <p14:tracePt t="575026" x="1738313" y="4879975"/>
          <p14:tracePt t="575076" x="1889125" y="4879975"/>
          <p14:tracePt t="575124" x="2105025" y="4879975"/>
          <p14:tracePt t="575172" x="2152650" y="4879975"/>
          <p14:tracePt t="575218" x="2200275" y="4943475"/>
          <p14:tracePt t="575220" x="2208213" y="4959350"/>
          <p14:tracePt t="575265" x="2239963" y="5024438"/>
          <p14:tracePt t="575318" x="2279650" y="5095875"/>
          <p14:tracePt t="575362" x="2319338" y="5119688"/>
          <p14:tracePt t="575407" x="2416175" y="5183188"/>
          <p14:tracePt t="575452" x="2614613" y="5222875"/>
          <p14:tracePt t="575499" x="2838450" y="5238750"/>
          <p14:tracePt t="575546" x="3052763" y="5270500"/>
          <p14:tracePt t="575548" x="3092450" y="5270500"/>
          <p14:tracePt t="575599" x="3332163" y="5270500"/>
          <p14:tracePt t="575647" x="3659188" y="5270500"/>
          <p14:tracePt t="575694" x="3946525" y="5199063"/>
          <p14:tracePt t="575745" x="4217988" y="5103813"/>
          <p14:tracePt t="575806" x="4519613" y="4976813"/>
          <p14:tracePt t="575858" x="4783138" y="4887913"/>
          <p14:tracePt t="575905" x="5126038" y="4824413"/>
          <p14:tracePt t="575956" x="5572125" y="4745038"/>
          <p14:tracePt t="576005" x="5803900" y="4673600"/>
          <p14:tracePt t="576052" x="6115050" y="4584700"/>
          <p14:tracePt t="576099" x="6218238" y="4584700"/>
          <p14:tracePt t="576100" x="6249988" y="4584700"/>
          <p14:tracePt t="576149" x="6392863" y="4576763"/>
          <p14:tracePt t="576196" x="6410325" y="4576763"/>
          <p14:tracePt t="576245" x="6489700" y="4568825"/>
          <p14:tracePt t="576293" x="6521450" y="4552950"/>
          <p14:tracePt t="576342" x="6537325" y="4537075"/>
          <p14:tracePt t="576385" x="6545263" y="4521200"/>
          <p14:tracePt t="576564" x="6529388" y="4521200"/>
          <p14:tracePt t="576611" x="6489700" y="4505325"/>
          <p14:tracePt t="576612" x="6473825" y="4505325"/>
          <p14:tracePt t="576659" x="6392863" y="4481513"/>
          <p14:tracePt t="576705" x="6305550" y="4449763"/>
          <p14:tracePt t="576756" x="6273800" y="4433888"/>
          <p14:tracePt t="576823" x="6162675" y="4378325"/>
          <p14:tracePt t="576876" x="5946775" y="4378325"/>
          <p14:tracePt t="576932" x="5659438" y="4378325"/>
          <p14:tracePt t="576990" x="5326063" y="4481513"/>
          <p14:tracePt t="577044" x="4951413" y="4665663"/>
          <p14:tracePt t="577091" x="4616450" y="4856163"/>
          <p14:tracePt t="577151" x="4273550" y="5040313"/>
          <p14:tracePt t="577216" x="3770313" y="5151438"/>
          <p14:tracePt t="577270" x="3276600" y="5159375"/>
          <p14:tracePt t="577317" x="2838450" y="5159375"/>
          <p14:tracePt t="577369" x="2511425" y="5095875"/>
          <p14:tracePt t="577413" x="2279650" y="5024438"/>
          <p14:tracePt t="577459" x="2144713" y="4976813"/>
          <p14:tracePt t="577460" x="2120900" y="4976813"/>
          <p14:tracePt t="577506" x="1984375" y="4943475"/>
          <p14:tracePt t="577508" x="1944688" y="4927600"/>
          <p14:tracePt t="577560" x="1730375" y="4887913"/>
          <p14:tracePt t="577613" x="1554163" y="4872038"/>
          <p14:tracePt t="577661" x="1395413" y="4872038"/>
          <p14:tracePt t="577706" x="1316038" y="4872038"/>
          <p14:tracePt t="577760" x="1139825" y="4864100"/>
          <p14:tracePt t="577812" x="908050" y="4864100"/>
          <p14:tracePt t="577862" x="836613" y="4864100"/>
          <p14:tracePt t="577908" x="828675" y="4864100"/>
          <p14:tracePt t="577959" x="828675" y="4856163"/>
          <p14:tracePt t="578627" x="836613" y="4856163"/>
          <p14:tracePt t="578675" x="852488" y="4864100"/>
          <p14:tracePt t="578783" x="876300" y="4864100"/>
          <p14:tracePt t="578832" x="917575" y="4864100"/>
          <p14:tracePt t="578880" x="1076325" y="4864100"/>
          <p14:tracePt t="578933" x="1411288" y="4864100"/>
          <p14:tracePt t="578987" x="1762125" y="4864100"/>
          <p14:tracePt t="579037" x="2097088" y="4872038"/>
          <p14:tracePt t="579093" x="2374900" y="4919663"/>
          <p14:tracePt t="579142" x="2622550" y="4919663"/>
          <p14:tracePt t="579193" x="2854325" y="4927600"/>
          <p14:tracePt t="579242" x="3076575" y="4935538"/>
          <p14:tracePt t="579291" x="3252788" y="4959350"/>
          <p14:tracePt t="579292" x="3308350" y="4959350"/>
          <p14:tracePt t="579343" x="3619500" y="4959350"/>
          <p14:tracePt t="579399" x="3883025" y="4895850"/>
          <p14:tracePt t="579454" x="4057650" y="4895850"/>
          <p14:tracePt t="579504" x="4352925" y="4895850"/>
          <p14:tracePt t="579553" x="4751388" y="4895850"/>
          <p14:tracePt t="579607" x="5110163" y="4895850"/>
          <p14:tracePt t="579660" x="5476875" y="4824413"/>
          <p14:tracePt t="579712" x="5700713" y="4745038"/>
          <p14:tracePt t="579776" x="6138863" y="4608513"/>
          <p14:tracePt t="579833" x="6402388" y="4513263"/>
          <p14:tracePt t="579887" x="6537325" y="4481513"/>
          <p14:tracePt t="579941" x="6616700" y="4473575"/>
          <p14:tracePt t="579988" x="6640513" y="4473575"/>
          <p14:tracePt t="580037" x="6648450" y="4473575"/>
          <p14:tracePt t="580181" x="6600825" y="4473575"/>
          <p14:tracePt t="580233" x="6553200" y="4473575"/>
          <p14:tracePt t="580528" x="6624638" y="4473575"/>
          <p14:tracePt t="580574" x="6784975" y="4465638"/>
          <p14:tracePt t="580621" x="6800850" y="4465638"/>
          <p14:tracePt t="580668" x="6735763" y="4513263"/>
          <p14:tracePt t="580718" x="6664325" y="4513263"/>
          <p14:tracePt t="580765" x="6648450" y="4425950"/>
          <p14:tracePt t="580815" x="6784975" y="4386263"/>
          <p14:tracePt t="580860" x="6904038" y="4370388"/>
          <p14:tracePt t="580909" x="6856413" y="4489450"/>
          <p14:tracePt t="580953" x="6711950" y="4529138"/>
          <p14:tracePt t="581002" x="6688138" y="4481513"/>
          <p14:tracePt t="581057" x="6784975" y="4425950"/>
          <p14:tracePt t="581110" x="6800850" y="4425950"/>
          <p14:tracePt t="581163" x="6704013" y="4473575"/>
          <p14:tracePt t="581208" x="6640513" y="4473575"/>
          <p14:tracePt t="581252" x="6616700" y="4449763"/>
          <p14:tracePt t="581301" x="6656388" y="4418013"/>
          <p14:tracePt t="581345" x="6664325" y="4402138"/>
          <p14:tracePt t="581528" x="6584950" y="4425950"/>
          <p14:tracePt t="581574" x="5788025" y="4624388"/>
          <p14:tracePt t="581622" x="4487863" y="4967288"/>
          <p14:tracePt t="581668" x="3508375" y="4984750"/>
          <p14:tracePt t="581715" x="2957513" y="4984750"/>
          <p14:tracePt t="581764" x="2862263" y="4984750"/>
          <p14:tracePt t="581815" x="2638425" y="4959350"/>
          <p14:tracePt t="581864" x="2606675" y="4927600"/>
          <p14:tracePt t="581911" x="2374900" y="4840288"/>
          <p14:tracePt t="581959" x="2160588" y="4800600"/>
          <p14:tracePt t="582016" x="2008188" y="4800600"/>
          <p14:tracePt t="582076" x="1833563" y="4800600"/>
          <p14:tracePt t="582134" x="1609725" y="4800600"/>
          <p14:tracePt t="582188" x="1538288" y="4673600"/>
          <p14:tracePt t="582236" x="1514475" y="4521200"/>
          <p14:tracePt t="582289" x="1738313" y="4346575"/>
          <p14:tracePt t="582338" x="2105025" y="4354513"/>
          <p14:tracePt t="582385" x="2247900" y="4600575"/>
          <p14:tracePt t="582432" x="2073275" y="4927600"/>
          <p14:tracePt t="582478" x="1841500" y="4959350"/>
          <p14:tracePt t="582528" x="1641475" y="4760913"/>
          <p14:tracePt t="582577" x="1593850" y="4489450"/>
          <p14:tracePt t="582625" x="1889125" y="4402138"/>
          <p14:tracePt t="582671" x="2144713" y="4568825"/>
          <p14:tracePt t="582718" x="2097088" y="4895850"/>
          <p14:tracePt t="582765" x="1928813" y="4911725"/>
          <p14:tracePt t="582822" x="1833563" y="4768850"/>
          <p14:tracePt t="582875" x="1841500" y="4689475"/>
          <p14:tracePt t="582929" x="1936750" y="4713288"/>
          <p14:tracePt t="582976" x="2017713" y="4752975"/>
          <p14:tracePt t="583250" x="2008188" y="4776788"/>
          <p14:tracePt t="583298" x="2008188" y="4760913"/>
          <p14:tracePt t="583300" x="2008188" y="4752975"/>
          <p14:tracePt t="583394" x="2008188" y="4745038"/>
          <p14:tracePt t="583442" x="2000250" y="4745038"/>
          <p14:tracePt t="583581" x="1992313" y="4752975"/>
          <p14:tracePt t="583625" x="1992313" y="4768850"/>
          <p14:tracePt t="583671" x="1992313" y="4792663"/>
          <p14:tracePt t="583720" x="1976438" y="4832350"/>
          <p14:tracePt t="583777" x="1960563" y="4879975"/>
          <p14:tracePt t="583828" x="1936750" y="4951413"/>
          <p14:tracePt t="583879" x="1968500" y="4911725"/>
          <p14:tracePt t="584038" x="1968500" y="4903788"/>
          <p14:tracePt t="584095" x="1960563" y="4903788"/>
          <p14:tracePt t="584155" x="1928813" y="4976813"/>
          <p14:tracePt t="584209" x="1801813" y="5095875"/>
          <p14:tracePt t="584257" x="1554163" y="5143500"/>
          <p14:tracePt t="584302" x="1274763" y="5143500"/>
          <p14:tracePt t="584349" x="1187450" y="5135563"/>
          <p14:tracePt t="584398" x="1139825" y="5119688"/>
          <p14:tracePt t="584444" x="1131888" y="5111750"/>
          <p14:tracePt t="584489" x="1131888" y="5103813"/>
          <p14:tracePt t="584537" x="1179513" y="5072063"/>
          <p14:tracePt t="584635" x="1179513" y="5056188"/>
          <p14:tracePt t="584679" x="1179513" y="5016500"/>
          <p14:tracePt t="584726" x="1203325" y="5000625"/>
          <p14:tracePt t="584775" x="1308100" y="4992688"/>
          <p14:tracePt t="584830" x="1706563" y="4992688"/>
          <p14:tracePt t="584878" x="1920875" y="4984750"/>
          <p14:tracePt t="584926" x="1912938" y="4984750"/>
          <p14:tracePt t="584976" x="1841500" y="5056188"/>
          <p14:tracePt t="585023" x="1641475" y="5191125"/>
          <p14:tracePt t="585073" x="1522413" y="5310188"/>
          <p14:tracePt t="585123" x="1490663" y="5351463"/>
          <p14:tracePt t="585124" x="1482725" y="5351463"/>
          <p14:tracePt t="585177" x="1450975" y="5375275"/>
          <p14:tracePt t="585234" x="1443038" y="5375275"/>
          <p14:tracePt t="585289" x="1411288" y="5343525"/>
          <p14:tracePt t="585346" x="1274763" y="5246688"/>
          <p14:tracePt t="585388" x="1203325" y="5214938"/>
          <p14:tracePt t="585439" x="1203325" y="5199063"/>
          <p14:tracePt t="585493" x="1187450" y="5183188"/>
          <p14:tracePt t="585548" x="1171575" y="5175250"/>
          <p14:tracePt t="585604" x="1227138" y="5103813"/>
          <p14:tracePt t="585660" x="1363663" y="5048250"/>
          <p14:tracePt t="585710" x="1435100" y="5000625"/>
          <p14:tracePt t="585762" x="1443038" y="5000625"/>
          <p14:tracePt t="585764" x="1450975" y="5000625"/>
          <p14:tracePt t="585821" x="1498600" y="5000625"/>
          <p14:tracePt t="585882" x="1585913" y="5000625"/>
          <p14:tracePt t="585939" x="1625600" y="5000625"/>
          <p14:tracePt t="586047" x="1522413" y="5000625"/>
          <p14:tracePt t="586098" x="1474788" y="4984750"/>
          <p14:tracePt t="586151" x="1331913" y="4943475"/>
          <p14:tracePt t="586201" x="1323975" y="4943475"/>
          <p14:tracePt t="586204" x="1316038" y="4943475"/>
          <p14:tracePt t="586253" x="1195388" y="4927600"/>
          <p14:tracePt t="586305" x="1155700" y="4927600"/>
          <p14:tracePt t="586354" x="1116013" y="4927600"/>
          <p14:tracePt t="586468" x="1116013" y="4895850"/>
          <p14:tracePt t="586516" x="1123950" y="4895850"/>
          <p14:tracePt t="586567" x="1155700" y="4879975"/>
          <p14:tracePt t="586616" x="1274763" y="4879975"/>
          <p14:tracePt t="586663" x="1443038" y="4879975"/>
          <p14:tracePt t="586717" x="1506538" y="4879975"/>
          <p14:tracePt t="586765" x="1609725" y="4879975"/>
          <p14:tracePt t="586815" x="1674813" y="4879975"/>
          <p14:tracePt t="586861" x="1785938" y="4879975"/>
          <p14:tracePt t="586908" x="1825625" y="4879975"/>
          <p14:tracePt t="586954" x="1873250" y="4879975"/>
          <p14:tracePt t="586956" x="1881188" y="4879975"/>
          <p14:tracePt t="587000" x="1897063" y="4879975"/>
          <p14:tracePt t="587051" x="1968500" y="4879975"/>
          <p14:tracePt t="587096" x="1992313" y="4879975"/>
          <p14:tracePt t="587144" x="2049463" y="4879975"/>
          <p14:tracePt t="587190" x="2097088" y="4879975"/>
          <p14:tracePt t="587240" x="2120900" y="4879975"/>
          <p14:tracePt t="587287" x="2176463" y="4879975"/>
          <p14:tracePt t="587338" x="2184400" y="4879975"/>
          <p14:tracePt t="587389" x="2200275" y="4879975"/>
          <p14:tracePt t="587440" x="2208213" y="4879975"/>
          <p14:tracePt t="587487" x="2216150" y="4887913"/>
          <p14:tracePt t="587535" x="2247900" y="4895850"/>
          <p14:tracePt t="587580" x="2279650" y="4903788"/>
          <p14:tracePt t="587631" x="2311400" y="4919663"/>
          <p14:tracePt t="587685" x="2374900" y="4935538"/>
          <p14:tracePt t="587735" x="2408238" y="4951413"/>
          <p14:tracePt t="587786" x="2487613" y="4976813"/>
          <p14:tracePt t="587834" x="2535238" y="4992688"/>
          <p14:tracePt t="587882" x="2646363" y="5032375"/>
          <p14:tracePt t="587931" x="2717800" y="5056188"/>
          <p14:tracePt t="587983" x="2814638" y="5095875"/>
          <p14:tracePt t="588044" x="2846388" y="5103813"/>
          <p14:tracePt t="588157" x="2654300" y="5103813"/>
          <p14:tracePt t="588208" x="2400300" y="5103813"/>
          <p14:tracePt t="588255" x="2239963" y="5103813"/>
          <p14:tracePt t="588311" x="2033588" y="5103813"/>
          <p14:tracePt t="588376" x="1682750" y="5119688"/>
          <p14:tracePt t="588432" x="1387475" y="5222875"/>
          <p14:tracePt t="588477" x="1308100" y="5254625"/>
          <p14:tracePt t="588524" x="1292225" y="5254625"/>
          <p14:tracePt t="588571" x="1284288" y="5254625"/>
          <p14:tracePt t="588620" x="1323975" y="5199063"/>
          <p14:tracePt t="588669" x="1411288" y="5135563"/>
          <p14:tracePt t="588721" x="1498600" y="5103813"/>
          <p14:tracePt t="588775" x="1577975" y="5080000"/>
          <p14:tracePt t="588826" x="1690688" y="5040313"/>
          <p14:tracePt t="588877" x="1770063" y="5016500"/>
          <p14:tracePt t="588934" x="1889125" y="4984750"/>
          <p14:tracePt t="588989" x="1984375" y="4959350"/>
          <p14:tracePt t="589042" x="2033588" y="4959350"/>
          <p14:tracePt t="589088" x="2033588" y="4951413"/>
          <p14:tracePt t="589181" x="2000250" y="4951413"/>
          <p14:tracePt t="589230" x="1912938" y="4951413"/>
          <p14:tracePt t="589279" x="1889125" y="4951413"/>
          <p14:tracePt t="589324" x="1865313" y="4935538"/>
          <p14:tracePt t="589372" x="1833563" y="4919663"/>
          <p14:tracePt t="589416" x="1825625" y="4895850"/>
          <p14:tracePt t="589472" x="1825625" y="4848225"/>
          <p14:tracePt t="589524" x="1857375" y="4808538"/>
          <p14:tracePt t="589577" x="1928813" y="4792663"/>
          <p14:tracePt t="589630" x="1992313" y="4792663"/>
          <p14:tracePt t="589680" x="2000250" y="4792663"/>
          <p14:tracePt t="589788" x="1976438" y="4808538"/>
          <p14:tracePt t="589833" x="1960563" y="4840288"/>
          <p14:tracePt t="589878" x="1952625" y="4848225"/>
          <p14:tracePt t="590059" x="1960563" y="4816475"/>
          <p14:tracePt t="590106" x="1968500" y="4792663"/>
          <p14:tracePt t="590152" x="1968500" y="4768850"/>
          <p14:tracePt t="590350" x="1912938" y="4768850"/>
          <p14:tracePt t="590401" x="1849438" y="4784725"/>
          <p14:tracePt t="590454" x="1809750" y="4808538"/>
          <p14:tracePt t="590505" x="1674813" y="4879975"/>
          <p14:tracePt t="590557" x="1490663" y="5016500"/>
          <p14:tracePt t="590610" x="1371600" y="5095875"/>
          <p14:tracePt t="590612" x="1355725" y="5103813"/>
          <p14:tracePt t="590660" x="1274763" y="5135563"/>
          <p14:tracePt t="590711" x="1179513" y="5167313"/>
          <p14:tracePt t="590760" x="996950" y="5230813"/>
          <p14:tracePt t="590812" x="765175" y="5327650"/>
          <p14:tracePt t="590856" x="717550" y="5367338"/>
          <p14:tracePt t="590905" x="709613" y="5375275"/>
          <p14:tracePt t="590951" x="654050" y="5407025"/>
          <p14:tracePt t="591000" x="630238" y="5430838"/>
          <p14:tracePt t="591046" x="590550" y="5502275"/>
          <p14:tracePt t="591094" x="558800" y="5581650"/>
          <p14:tracePt t="591140" x="517525" y="5645150"/>
          <p14:tracePt t="591193" x="461963" y="5662613"/>
          <p14:tracePt t="591252" x="374650" y="5662613"/>
          <p14:tracePt t="591305" x="366713" y="5565775"/>
          <p14:tracePt t="591359" x="366713" y="5454650"/>
          <p14:tracePt t="591410" x="374650" y="5414963"/>
          <p14:tracePt t="591461" x="422275" y="5319713"/>
          <p14:tracePt t="591519" x="558800" y="5278438"/>
          <p14:tracePt t="591570" x="781050" y="5278438"/>
          <p14:tracePt t="591618" x="868363" y="5286375"/>
          <p14:tracePt t="591665" x="941388" y="5430838"/>
          <p14:tracePt t="591727" x="804863" y="5637213"/>
          <p14:tracePt t="591784" x="685800" y="5662613"/>
          <p14:tracePt t="591845" x="669925" y="5541963"/>
          <p14:tracePt t="591898" x="717550" y="5438775"/>
          <p14:tracePt t="591948" x="725488" y="5422900"/>
          <p14:tracePt t="592005" x="741363" y="5422900"/>
          <p14:tracePt t="592069" x="796925" y="5438775"/>
          <p14:tracePt t="592172" x="533400" y="5238750"/>
          <p14:tracePt t="592217" x="477838" y="5214938"/>
          <p14:tracePt t="592265" x="485775" y="5222875"/>
          <p14:tracePt t="592558" x="630238" y="5167313"/>
          <p14:tracePt t="592612" x="820738" y="5032375"/>
          <p14:tracePt t="592666" x="820738" y="5000625"/>
          <p14:tracePt t="592707" x="812800" y="5000625"/>
          <p14:tracePt t="592764" x="788988" y="4984750"/>
          <p14:tracePt t="592824" x="749300" y="4911725"/>
          <p14:tracePt t="592875" x="749300" y="4856163"/>
          <p14:tracePt t="593312" x="868363" y="4832350"/>
          <p14:tracePt t="593357" x="1274763" y="4832350"/>
          <p14:tracePt t="593405" x="1427163" y="4824413"/>
          <p14:tracePt t="593452" x="1443038" y="4824413"/>
          <p14:tracePt t="593498" x="1490663" y="4816475"/>
          <p14:tracePt t="593541" x="1506538" y="4784725"/>
          <p14:tracePt t="593593" x="1538288" y="4697413"/>
          <p14:tracePt t="593642" x="1562100" y="4649788"/>
          <p14:tracePt t="593734" x="1379538" y="4951413"/>
          <p14:tracePt t="593787" x="1274763" y="5064125"/>
          <p14:tracePt t="593836" x="1284288" y="4856163"/>
          <p14:tracePt t="593885" x="1339850" y="4713288"/>
          <p14:tracePt t="593938" x="1371600" y="4800600"/>
          <p14:tracePt t="593988" x="1538288" y="5000625"/>
          <p14:tracePt t="594038" x="1601788" y="5072063"/>
          <p14:tracePt t="594083" x="1658938" y="5230813"/>
          <p14:tracePt t="594133" x="1698625" y="5286375"/>
          <p14:tracePt t="594998" x="1682750" y="5278438"/>
          <p14:tracePt t="595047" x="1554163" y="5278438"/>
          <p14:tracePt t="595094" x="1482725" y="5246688"/>
          <p14:tracePt t="595141" x="1403350" y="5151438"/>
          <p14:tracePt t="595190" x="1323975" y="5103813"/>
          <p14:tracePt t="595236" x="1258888" y="5103813"/>
          <p14:tracePt t="595283" x="1147763" y="5199063"/>
          <p14:tracePt t="595333" x="1116013" y="5286375"/>
          <p14:tracePt t="595380" x="1076325" y="5407025"/>
          <p14:tracePt t="595426" x="1060450" y="5502275"/>
          <p14:tracePt t="595473" x="996950" y="5621338"/>
          <p14:tracePt t="595517" x="892175" y="5637213"/>
          <p14:tracePt t="595566" x="836613" y="5494338"/>
          <p14:tracePt t="595613" x="981075" y="5391150"/>
          <p14:tracePt t="595669" x="1227138" y="5430838"/>
          <p14:tracePt t="595724" x="1155700" y="5581650"/>
          <p14:tracePt t="595784" x="1036638" y="5597525"/>
          <p14:tracePt t="595831" x="1004888" y="5565775"/>
          <p14:tracePt t="595888" x="1004888" y="5470525"/>
          <p14:tracePt t="595944" x="1052513" y="5230813"/>
          <p14:tracePt t="596001" x="1052513" y="5000625"/>
          <p14:tracePt t="596057" x="1052513" y="4800600"/>
          <p14:tracePt t="596167" x="1036638" y="4800600"/>
          <p14:tracePt t="596218" x="965200" y="4824413"/>
          <p14:tracePt t="596222" x="949325" y="4832350"/>
          <p14:tracePt t="596276" x="796925" y="4856163"/>
          <p14:tracePt t="596331" x="685800" y="4800600"/>
          <p14:tracePt t="596380" x="685800" y="4608513"/>
          <p14:tracePt t="596426" x="917575" y="4568825"/>
          <p14:tracePt t="596472" x="1147763" y="4616450"/>
          <p14:tracePt t="596521" x="1147763" y="4792663"/>
          <p14:tracePt t="596568" x="981075" y="4864100"/>
          <p14:tracePt t="596615" x="892175" y="4832350"/>
          <p14:tracePt t="596662" x="852488" y="4800600"/>
          <p14:tracePt t="596714" x="941388" y="4800600"/>
          <p14:tracePt t="596767" x="1443038" y="4800600"/>
          <p14:tracePt t="596824" x="1801813" y="4879975"/>
          <p14:tracePt t="596880" x="2008188" y="4992688"/>
          <p14:tracePt t="596938" x="2017713" y="4959350"/>
          <p14:tracePt t="596993" x="2017713" y="4903788"/>
          <p14:tracePt t="597046" x="2017713" y="4895850"/>
          <p14:tracePt t="597094" x="2017713" y="5032375"/>
          <p14:tracePt t="597146" x="1746250" y="5119688"/>
          <p14:tracePt t="597193" x="1474788" y="5000625"/>
          <p14:tracePt t="597238" x="1522413" y="4737100"/>
          <p14:tracePt t="597282" x="1833563" y="4657725"/>
          <p14:tracePt t="597284" x="1905000" y="4657725"/>
          <p14:tracePt t="597332" x="2081213" y="4872038"/>
          <p14:tracePt t="597381" x="1920875" y="5056188"/>
          <p14:tracePt t="597429" x="1674813" y="5048250"/>
          <p14:tracePt t="597477" x="1562100" y="4992688"/>
          <p14:tracePt t="597522" x="1570038" y="4967288"/>
          <p14:tracePt t="597570" x="1641475" y="4959350"/>
          <p14:tracePt t="597625" x="1674813" y="5024438"/>
          <p14:tracePt t="597841" x="1682750" y="5016500"/>
          <p14:tracePt t="597895" x="1690688" y="4984750"/>
          <p14:tracePt t="598056" x="1698625" y="4984750"/>
          <p14:tracePt t="598797" x="1690688" y="4984750"/>
          <p14:tracePt t="598860" x="1778000" y="4935538"/>
          <p14:tracePt t="598912" x="2025650" y="4927600"/>
          <p14:tracePt t="598960" x="2097088" y="4911725"/>
          <p14:tracePt t="599016" x="2112963" y="4911725"/>
          <p14:tracePt t="599122" x="2112963" y="4951413"/>
          <p14:tracePt t="599173" x="2008188" y="5032375"/>
          <p14:tracePt t="599229" x="1881188" y="5064125"/>
          <p14:tracePt t="599278" x="1793875" y="5056188"/>
          <p14:tracePt t="599329" x="1690688" y="4927600"/>
          <p14:tracePt t="599379" x="1641475" y="4824413"/>
          <p14:tracePt t="599380" x="1641475" y="4816475"/>
          <p14:tracePt t="599429" x="1674813" y="4673600"/>
          <p14:tracePt t="599482" x="1857375" y="4584700"/>
          <p14:tracePt t="599525" x="2168525" y="4521200"/>
          <p14:tracePt t="599573" x="2374900" y="4521200"/>
          <p14:tracePt t="599620" x="2416175" y="4768850"/>
          <p14:tracePt t="599664" x="2384425" y="5016500"/>
          <p14:tracePt t="599719" x="2144713" y="5143500"/>
          <p14:tracePt t="599768" x="1968500" y="5143500"/>
          <p14:tracePt t="599821" x="1817688" y="5080000"/>
          <p14:tracePt t="599870" x="1770063" y="4976813"/>
          <p14:tracePt t="599915" x="1754188" y="4935538"/>
          <p14:tracePt t="599961" x="1754188" y="4856163"/>
          <p14:tracePt t="600006" x="1857375" y="4697413"/>
          <p14:tracePt t="600058" x="2008188" y="4657725"/>
          <p14:tracePt t="600105" x="2144713" y="4641850"/>
          <p14:tracePt t="600157" x="2224088" y="4784725"/>
          <p14:tracePt t="600208" x="2239963" y="4951413"/>
          <p14:tracePt t="600265" x="2136775" y="5064125"/>
          <p14:tracePt t="600315" x="1873250" y="5080000"/>
          <p14:tracePt t="600366" x="1698625" y="5056188"/>
          <p14:tracePt t="600414" x="1633538" y="4903788"/>
          <p14:tracePt t="600463" x="1609725" y="4745038"/>
          <p14:tracePt t="600509" x="1674813" y="4608513"/>
          <p14:tracePt t="600557" x="1825625" y="4537075"/>
          <p14:tracePt t="600603" x="2017713" y="4529138"/>
          <p14:tracePt t="600649" x="2224088" y="4529138"/>
          <p14:tracePt t="600700" x="2303463" y="4673600"/>
          <p14:tracePt t="600752" x="2200275" y="4976813"/>
          <p14:tracePt t="600812" x="1992313" y="5072063"/>
          <p14:tracePt t="600871" x="1817688" y="5024438"/>
          <p14:tracePt t="600935" x="1698625" y="4800600"/>
          <p14:tracePt t="600987" x="1801813" y="4552950"/>
          <p14:tracePt t="601041" x="1976438" y="4497388"/>
          <p14:tracePt t="601093" x="2168525" y="4552950"/>
          <p14:tracePt t="601145" x="2255838" y="4792663"/>
          <p14:tracePt t="601193" x="2176463" y="5008563"/>
          <p14:tracePt t="601239" x="2081213" y="5072063"/>
          <p14:tracePt t="601286" x="2057400" y="5072063"/>
          <p14:tracePt t="601381" x="2041525" y="5072063"/>
          <p14:tracePt t="601430" x="2057400" y="5048250"/>
          <p14:tracePt t="601478" x="2073275" y="5032375"/>
          <p14:tracePt t="601524" x="2081213" y="5032375"/>
          <p14:tracePt t="601674" x="2089150" y="5032375"/>
          <p14:tracePt t="601724" x="2216150" y="5032375"/>
          <p14:tracePt t="601776" x="2590800" y="5095875"/>
          <p14:tracePt t="601828" x="3228975" y="5111750"/>
          <p14:tracePt t="601893" x="3516313" y="5111750"/>
          <p14:tracePt t="601953" x="3794125" y="5119688"/>
          <p14:tracePt t="602006" x="4089400" y="5119688"/>
          <p14:tracePt t="602049" x="4241800" y="5119688"/>
          <p14:tracePt t="602092" x="4432300" y="5103813"/>
          <p14:tracePt t="602136" x="4592638" y="5056188"/>
          <p14:tracePt t="602190" x="4951413" y="4935538"/>
          <p14:tracePt t="602239" x="5229225" y="4840288"/>
          <p14:tracePt t="602297" x="5476875" y="4768850"/>
          <p14:tracePt t="602357" x="5795963" y="4697413"/>
          <p14:tracePt t="602403" x="6018213" y="4689475"/>
          <p14:tracePt t="602449" x="6162675" y="4665663"/>
          <p14:tracePt t="602502" x="6329363" y="4608513"/>
          <p14:tracePt t="602554" x="6473825" y="4608513"/>
          <p14:tracePt t="602610" x="6608763" y="4608513"/>
          <p14:tracePt t="602662" x="6743700" y="4608513"/>
          <p14:tracePt t="602713" x="6784975" y="4608513"/>
          <p14:tracePt t="602765" x="6800850" y="4608513"/>
          <p14:tracePt t="602873" x="6727825" y="4641850"/>
          <p14:tracePt t="603112" x="6711950" y="4641850"/>
          <p14:tracePt t="603156" x="6704013" y="4641850"/>
          <p14:tracePt t="603205" x="6688138" y="4641850"/>
          <p14:tracePt t="603256" x="6656388" y="4633913"/>
          <p14:tracePt t="603316" x="6561138" y="4649788"/>
          <p14:tracePt t="603370" x="6369050" y="4657725"/>
          <p14:tracePt t="603372" x="6321425" y="4665663"/>
          <p14:tracePt t="603423" x="6122988" y="4713288"/>
          <p14:tracePt t="603471" x="6107113" y="4721225"/>
          <p14:tracePt t="603663" x="6122988" y="4721225"/>
          <p14:tracePt t="603710" x="6154738" y="4729163"/>
          <p14:tracePt t="603758" x="6170613" y="4729163"/>
          <p14:tracePt t="603811" x="6305550" y="4713288"/>
          <p14:tracePt t="603867" x="6529388" y="4705350"/>
          <p14:tracePt t="603920" x="6832600" y="4705350"/>
          <p14:tracePt t="603981" x="7062788" y="4705350"/>
          <p14:tracePt t="604030" x="7086600" y="4705350"/>
          <p14:tracePt t="604077" x="7143750" y="4705350"/>
          <p14:tracePt t="604123" x="7175500" y="4697413"/>
          <p14:tracePt t="604172" x="7231063" y="4697413"/>
          <p14:tracePt t="604219" x="7246938" y="4697413"/>
          <p14:tracePt t="604277" x="7254875" y="4697413"/>
          <p14:tracePt t="604367" x="7270750" y="4689475"/>
          <p14:tracePt t="604414" x="7286625" y="4689475"/>
          <p14:tracePt t="604466" x="7294563" y="4689475"/>
          <p14:tracePt t="604520" x="7318375" y="4689475"/>
          <p14:tracePt t="604576" x="7302500" y="4689475"/>
          <p14:tracePt t="604630" x="7215188" y="4673600"/>
          <p14:tracePt t="604681" x="7199313" y="4608513"/>
          <p14:tracePt t="604730" x="7246938" y="4568825"/>
          <p14:tracePt t="604792" x="7366000" y="4568825"/>
          <p14:tracePt t="604844" x="7358063" y="4649788"/>
          <p14:tracePt t="604893" x="7278688" y="4665663"/>
          <p14:tracePt t="604937" x="7246938" y="4657725"/>
          <p14:tracePt t="604993" x="7254875" y="4600575"/>
          <p14:tracePt t="605052" x="7334250" y="4576763"/>
          <p14:tracePt t="605110" x="7302500" y="4633913"/>
          <p14:tracePt t="605159" x="7270750" y="4649788"/>
          <p14:tracePt t="605213" x="7254875" y="4649788"/>
          <p14:tracePt t="605261" x="7239000" y="4649788"/>
          <p14:tracePt t="605320" x="6999288" y="4649788"/>
          <p14:tracePt t="605376" x="6648450" y="4689475"/>
          <p14:tracePt t="605424" x="6249988" y="4721225"/>
          <p14:tracePt t="605472" x="6091238" y="4721225"/>
          <p14:tracePt t="605529" x="5946775" y="4721225"/>
          <p14:tracePt t="605576" x="5756275" y="4681538"/>
          <p14:tracePt t="605625" x="5716588" y="4465638"/>
          <p14:tracePt t="605671" x="5938838" y="4362450"/>
          <p14:tracePt t="605721" x="6234113" y="4425950"/>
          <p14:tracePt t="605776" x="6345238" y="4729163"/>
          <p14:tracePt t="605831" x="6091238" y="4800600"/>
          <p14:tracePt t="605878" x="5907088" y="4721225"/>
          <p14:tracePt t="605927" x="5915025" y="4537075"/>
          <p14:tracePt t="605976" x="6162675" y="4537075"/>
          <p14:tracePt t="606030" x="6186488" y="4768850"/>
          <p14:tracePt t="606079" x="5970588" y="4856163"/>
          <p14:tracePt t="606126" x="5954713" y="4832350"/>
          <p14:tracePt t="606171" x="5970588" y="4808538"/>
          <p14:tracePt t="606219" x="6002338" y="4784725"/>
          <p14:tracePt t="606403" x="6059488" y="4784725"/>
          <p14:tracePt t="606449" x="6018213" y="4816475"/>
          <p14:tracePt t="606504" x="5780088" y="4976813"/>
          <p14:tracePt t="606556" x="5413375" y="5159375"/>
          <p14:tracePt t="606604" x="4975225" y="5191125"/>
          <p14:tracePt t="606651" x="4806950" y="5191125"/>
          <p14:tracePt t="606706" x="4791075" y="5199063"/>
          <p14:tracePt t="606765" x="4759325" y="5199063"/>
          <p14:tracePt t="606883" x="4735513" y="5199063"/>
          <p14:tracePt t="606941" x="4664075" y="5199063"/>
          <p14:tracePt t="606994" x="4640263" y="5199063"/>
          <p14:tracePt t="607105" x="4687888" y="5167313"/>
          <p14:tracePt t="607151" x="4711700" y="5167313"/>
          <p14:tracePt t="607244" x="4703763" y="5183188"/>
          <p14:tracePt t="607340" x="4495800" y="5286375"/>
          <p14:tracePt t="607386" x="4089400" y="5422900"/>
          <p14:tracePt t="607436" x="3467100" y="5534025"/>
          <p14:tracePt t="607482" x="2957513" y="5534025"/>
          <p14:tracePt t="607531" x="2543175" y="5534025"/>
          <p14:tracePt t="607576" x="2432050" y="5534025"/>
          <p14:tracePt t="607622" x="2247900" y="5470525"/>
          <p14:tracePt t="607677" x="2120900" y="5286375"/>
          <p14:tracePt t="607733" x="2033588" y="5143500"/>
          <p14:tracePt t="607784" x="2033588" y="4992688"/>
          <p14:tracePt t="607830" x="2105025" y="4903788"/>
          <p14:tracePt t="607877" x="2335213" y="4832350"/>
          <p14:tracePt t="607925" x="2566988" y="4840288"/>
          <p14:tracePt t="607972" x="2566988" y="5016500"/>
          <p14:tracePt t="608022" x="2432050" y="5111750"/>
          <p14:tracePt t="608069" x="2424113" y="5032375"/>
          <p14:tracePt t="608129" x="2463800" y="4816475"/>
          <p14:tracePt t="608178" x="2519363" y="4697413"/>
          <p14:tracePt t="608226" x="2527300" y="4681538"/>
          <p14:tracePt t="608272" x="2574925" y="4568825"/>
          <p14:tracePt t="608319" x="2590800" y="4465638"/>
          <p14:tracePt t="608366" x="2606675" y="4402138"/>
          <p14:tracePt t="608468" x="2606675" y="4306888"/>
          <p14:tracePt t="608521" x="2574925" y="4281488"/>
          <p14:tracePt t="608569" x="2543175" y="4281488"/>
          <p14:tracePt t="608632" x="2439988" y="4378325"/>
          <p14:tracePt t="608686" x="2519363" y="4386263"/>
          <p14:tracePt t="608734" x="2646363" y="4314825"/>
          <p14:tracePt t="608788" x="2662238" y="4281488"/>
          <p14:tracePt t="608840" x="2662238" y="4346575"/>
          <p14:tracePt t="608892" x="2638425" y="4449763"/>
          <p14:tracePt t="608938" x="2646363" y="4449763"/>
          <p14:tracePt t="608940" x="2654300" y="4449763"/>
          <p14:tracePt t="608989" x="2774950" y="4346575"/>
          <p14:tracePt t="609036" x="2790825" y="4322763"/>
          <p14:tracePt t="609085" x="2774950" y="4386263"/>
          <p14:tracePt t="609132" x="2767013" y="4489450"/>
          <p14:tracePt t="609178" x="2790825" y="4489450"/>
          <p14:tracePt t="609226" x="2854325" y="4378325"/>
          <p14:tracePt t="609271" x="2870200" y="4330700"/>
          <p14:tracePt t="609365" x="2838450" y="4394200"/>
          <p14:tracePt t="609412" x="2751138" y="4529138"/>
          <p14:tracePt t="609464" x="2646363" y="4608513"/>
          <p14:tracePt t="609510" x="2566988" y="4624388"/>
          <p14:tracePt t="609560" x="2503488" y="4584700"/>
          <p14:tracePt t="609606" x="2495550" y="4473575"/>
          <p14:tracePt t="609657" x="2535238" y="4346575"/>
          <p14:tracePt t="609710" x="2670175" y="4298950"/>
          <p14:tracePt t="609769" x="2798763" y="4306888"/>
          <p14:tracePt t="609830" x="2822575" y="4433888"/>
          <p14:tracePt t="609882" x="2822575" y="4537075"/>
          <p14:tracePt t="609939" x="2822575" y="4545013"/>
          <p14:tracePt t="610326" x="2822575" y="4537075"/>
          <p14:tracePt t="610507" x="2830513" y="4552950"/>
          <p14:tracePt t="610559" x="2886075" y="4560888"/>
          <p14:tracePt t="610916" x="2878138" y="4584700"/>
          <p14:tracePt t="611121" x="2870200" y="4584700"/>
          <p14:tracePt t="611283" x="2957513" y="4560888"/>
          <p14:tracePt t="611339" x="3092450" y="4560888"/>
          <p14:tracePt t="611387" x="3149600" y="4568825"/>
          <p14:tracePt t="611437" x="3157538" y="4576763"/>
          <p14:tracePt t="611489" x="3157538" y="4584700"/>
          <p14:tracePt t="611539" x="3149600" y="4584700"/>
          <p14:tracePt t="613124" x="3300413" y="4584700"/>
          <p14:tracePt t="613169" x="3500438" y="4584700"/>
          <p14:tracePt t="613214" x="3571875" y="4584700"/>
          <p14:tracePt t="613741" x="3738563" y="4568825"/>
          <p14:tracePt t="613793" x="4184650" y="4545013"/>
          <p14:tracePt t="613840" x="4719638" y="4425950"/>
          <p14:tracePt t="613887" x="4967288" y="4354513"/>
          <p14:tracePt t="613934" x="5245100" y="4298950"/>
          <p14:tracePt t="613978" x="5453063" y="4273550"/>
          <p14:tracePt t="614026" x="5500688" y="4257675"/>
          <p14:tracePt t="614071" x="5611813" y="4217988"/>
          <p14:tracePt t="614118" x="5676900" y="4178300"/>
          <p14:tracePt t="614164" x="5772150" y="4154488"/>
          <p14:tracePt t="614217" x="5819775" y="4130675"/>
          <p14:tracePt t="614270" x="5867400" y="4114800"/>
          <p14:tracePt t="614473" x="5867400" y="4106863"/>
          <p14:tracePt t="614519" x="5859463" y="4083050"/>
          <p14:tracePt t="614566" x="5811838" y="4059238"/>
          <p14:tracePt t="614615" x="5756275" y="4043363"/>
          <p14:tracePt t="614661" x="5708650" y="4043363"/>
          <p14:tracePt t="614714" x="5627688" y="4106863"/>
          <p14:tracePt t="614768" x="5619750" y="4106863"/>
          <p14:tracePt t="614827" x="5627688" y="4114800"/>
          <p14:tracePt t="614882" x="5651500" y="4114800"/>
          <p14:tracePt t="615020" x="5651500" y="4130675"/>
          <p14:tracePt t="615067" x="5651500" y="4202113"/>
          <p14:tracePt t="615113" x="5651500" y="4330700"/>
          <p14:tracePt t="615159" x="5651500" y="4386263"/>
          <p14:tracePt t="615205" x="5659438" y="4449763"/>
          <p14:tracePt t="615251" x="5651500" y="4457700"/>
          <p14:tracePt t="615388" x="5627688" y="4465638"/>
          <p14:tracePt t="615433" x="5619750" y="4473575"/>
          <p14:tracePt t="615584" x="5611813" y="4473575"/>
          <p14:tracePt t="615722" x="5595938" y="4473575"/>
          <p14:tracePt t="616402" x="5580063" y="4600575"/>
          <p14:tracePt t="616453" x="5580063" y="4848225"/>
          <p14:tracePt t="616502" x="5588000" y="4935538"/>
          <p14:tracePt t="616703" x="5595938" y="4935538"/>
          <p14:tracePt t="617063" x="5603875" y="4935538"/>
          <p14:tracePt t="617112" x="5619750" y="4927600"/>
          <p14:tracePt t="617161" x="5627688" y="4919663"/>
          <p14:tracePt t="617207" x="5635625" y="4911725"/>
          <p14:tracePt t="617299" x="5643563" y="4903788"/>
          <p14:tracePt t="617442" x="5659438" y="4895850"/>
          <p14:tracePt t="617484" x="5764213" y="4879975"/>
          <p14:tracePt t="617533" x="5891213" y="4848225"/>
          <p14:tracePt t="617583" x="5954713" y="4832350"/>
          <p14:tracePt t="617635" x="5962650" y="4832350"/>
          <p14:tracePt t="618195" x="5994400" y="4832350"/>
          <p14:tracePt t="618247" x="6281738" y="4832350"/>
          <p14:tracePt t="618298" x="6616700" y="4832350"/>
          <p14:tracePt t="618351" x="6888163" y="4848225"/>
          <p14:tracePt t="618401" x="6967538" y="4840288"/>
          <p14:tracePt t="618455" x="7062788" y="4816475"/>
          <p14:tracePt t="618510" x="7207250" y="4776788"/>
          <p14:tracePt t="618556" x="7326313" y="4768850"/>
          <p14:tracePt t="618603" x="7342188" y="4768850"/>
          <p14:tracePt t="618656" x="7342188" y="4776788"/>
          <p14:tracePt t="618710" x="7342188" y="4808538"/>
          <p14:tracePt t="618765" x="7278688" y="4824413"/>
          <p14:tracePt t="618824" x="7159625" y="4800600"/>
          <p14:tracePt t="618886" x="7135813" y="4624388"/>
          <p14:tracePt t="618946" x="7215188" y="4529138"/>
          <p14:tracePt t="619007" x="7326313" y="4433888"/>
          <p14:tracePt t="619062" x="7477125" y="4386263"/>
          <p14:tracePt t="619106" x="7573963" y="4362450"/>
          <p14:tracePt t="619147" x="7685088" y="4362450"/>
          <p14:tracePt t="619189" x="7843838" y="4362450"/>
          <p14:tracePt t="619236" x="7893050" y="4370388"/>
          <p14:tracePt t="619281" x="7948613" y="4465638"/>
          <p14:tracePt t="619328" x="7964488" y="4560888"/>
          <p14:tracePt t="619378" x="7940675" y="4697413"/>
          <p14:tracePt t="619435" x="7877175" y="4824413"/>
          <p14:tracePt t="619489" x="7724775" y="4879975"/>
          <p14:tracePt t="619545" x="7613650" y="4887913"/>
          <p14:tracePt t="619596" x="7437438" y="4887913"/>
          <p14:tracePt t="619649" x="7366000" y="4872038"/>
          <p14:tracePt t="619701" x="7286625" y="4808538"/>
          <p14:tracePt t="619757" x="7262813" y="4792663"/>
          <p14:tracePt t="619815" x="7254875" y="4745038"/>
          <p14:tracePt t="619866" x="7254875" y="4729163"/>
          <p14:tracePt t="619960" x="7246938" y="4689475"/>
          <p14:tracePt t="620013" x="7239000" y="4657725"/>
          <p14:tracePt t="620074" x="7239000" y="4560888"/>
          <p14:tracePt t="620120" x="7262813" y="4465638"/>
          <p14:tracePt t="620167" x="7334250" y="4386263"/>
          <p14:tracePt t="620216" x="7429500" y="4362450"/>
          <p14:tracePt t="620269" x="7613650" y="4362450"/>
          <p14:tracePt t="620321" x="7748588" y="4386263"/>
          <p14:tracePt t="620373" x="7877175" y="4489450"/>
          <p14:tracePt t="620421" x="7948613" y="4633913"/>
          <p14:tracePt t="620472" x="7885113" y="4784725"/>
          <p14:tracePt t="620525" x="7812088" y="4856163"/>
          <p14:tracePt t="620583" x="7708900" y="4872038"/>
          <p14:tracePt t="620629" x="7629525" y="4872038"/>
          <p14:tracePt t="620677" x="7558088" y="4872038"/>
          <p14:tracePt t="620723" x="7534275" y="4872038"/>
          <p14:tracePt t="620777" x="7453313" y="4872038"/>
          <p14:tracePt t="620834" x="7389813" y="4872038"/>
          <p14:tracePt t="620891" x="7381875" y="4872038"/>
          <p14:tracePt t="620956" x="7373938" y="4864100"/>
          <p14:tracePt t="621015" x="7302500" y="4824413"/>
          <p14:tracePt t="621065" x="7262813" y="4808538"/>
          <p14:tracePt t="621111" x="7223125" y="4792663"/>
          <p14:tracePt t="621162" x="7167563" y="4729163"/>
          <p14:tracePt t="621212" x="7143750" y="4649788"/>
          <p14:tracePt t="621257" x="7143750" y="4592638"/>
          <p14:tracePt t="621301" x="7143750" y="4529138"/>
          <p14:tracePt t="621349" x="7191375" y="4433888"/>
          <p14:tracePt t="621396" x="7239000" y="4378325"/>
          <p14:tracePt t="621442" x="7302500" y="4370388"/>
          <p14:tracePt t="621488" x="7477125" y="4370388"/>
          <p14:tracePt t="621534" x="7597775" y="4370388"/>
          <p14:tracePt t="621582" x="7645400" y="4370388"/>
          <p14:tracePt t="621629" x="7700963" y="4370388"/>
          <p14:tracePt t="621680" x="7764463" y="4394200"/>
          <p14:tracePt t="621728" x="7804150" y="4410075"/>
          <p14:tracePt t="621785" x="7827963" y="4441825"/>
          <p14:tracePt t="621837" x="7851775" y="4513263"/>
          <p14:tracePt t="621884" x="7851775" y="4568825"/>
          <p14:tracePt t="621932" x="7851775" y="4616450"/>
          <p14:tracePt t="621982" x="7851775" y="4657725"/>
          <p14:tracePt t="622039" x="7804150" y="4760913"/>
          <p14:tracePt t="622097" x="7788275" y="4800600"/>
          <p14:tracePt t="622142" x="7756525" y="4824413"/>
          <p14:tracePt t="622190" x="7637463" y="4856163"/>
          <p14:tracePt t="622235" x="7573963" y="4864100"/>
          <p14:tracePt t="622237" x="7566025" y="4864100"/>
          <p14:tracePt t="622282" x="7550150" y="4864100"/>
          <p14:tracePt t="622329" x="7534275" y="4864100"/>
          <p14:tracePt t="622375" x="7461250" y="4864100"/>
          <p14:tracePt t="622421" x="7350125" y="4840288"/>
          <p14:tracePt t="622468" x="7302500" y="4816475"/>
          <p14:tracePt t="622525" x="7246938" y="4752975"/>
          <p14:tracePt t="622573" x="7199313" y="4681538"/>
          <p14:tracePt t="622631" x="7159625" y="4616450"/>
          <p14:tracePt t="622686" x="7151688" y="4560888"/>
          <p14:tracePt t="622740" x="7151688" y="4465638"/>
          <p14:tracePt t="622796" x="7183438" y="4394200"/>
          <p14:tracePt t="622847" x="7262813" y="4354513"/>
          <p14:tracePt t="622897" x="7373938" y="4338638"/>
          <p14:tracePt t="622949" x="7445375" y="4330700"/>
          <p14:tracePt t="622999" x="7542213" y="4330700"/>
          <p14:tracePt t="623055" x="7558088" y="4330700"/>
          <p14:tracePt t="623105" x="7581900" y="4330700"/>
          <p14:tracePt t="623154" x="7613650" y="4330700"/>
          <p14:tracePt t="623206" x="7677150" y="4346575"/>
          <p14:tracePt t="623256" x="7708900" y="4362450"/>
          <p14:tracePt t="623306" x="7740650" y="4410075"/>
          <p14:tracePt t="623353" x="7780338" y="4473575"/>
          <p14:tracePt t="623400" x="7780338" y="4513263"/>
          <p14:tracePt t="623448" x="7780338" y="4545013"/>
          <p14:tracePt t="623493" x="7748588" y="4657725"/>
          <p14:tracePt t="623539" x="7677150" y="4768850"/>
          <p14:tracePt t="623589" x="7573963" y="4816475"/>
          <p14:tracePt t="623644" x="7429500" y="4824413"/>
          <p14:tracePt t="623686" x="7366000" y="4824413"/>
          <p14:tracePt t="623735" x="7326313" y="4800600"/>
          <p14:tracePt t="623787" x="7310438" y="4768850"/>
          <p14:tracePt t="623788" x="7310438" y="4760913"/>
          <p14:tracePt t="623842" x="7294563" y="4729163"/>
          <p14:tracePt t="623892" x="7286625" y="4713288"/>
          <p14:tracePt t="623948" x="7270750" y="4657725"/>
          <p14:tracePt t="623997" x="7246938" y="4584700"/>
          <p14:tracePt t="624050" x="7246938" y="4497388"/>
          <p14:tracePt t="624106" x="7342188" y="4449763"/>
          <p14:tracePt t="624160" x="7469188" y="4425950"/>
          <p14:tracePt t="624215" x="7645400" y="4425950"/>
          <p14:tracePt t="624273" x="7708900" y="4441825"/>
          <p14:tracePt t="624333" x="7724775" y="4600575"/>
          <p14:tracePt t="624392" x="7716838" y="4721225"/>
          <p14:tracePt t="624451" x="7550150" y="4768850"/>
          <p14:tracePt t="624505" x="7381875" y="4768850"/>
          <p14:tracePt t="624556" x="7342188" y="4705350"/>
          <p14:tracePt t="624613" x="7342188" y="4649788"/>
          <p14:tracePt t="624659" x="7334250" y="4649788"/>
          <p14:tracePt t="624818" x="7334250" y="4633913"/>
          <p14:tracePt t="624868" x="7381875" y="4489450"/>
          <p14:tracePt t="624913" x="7526338" y="4418013"/>
          <p14:tracePt t="624960" x="7653338" y="4402138"/>
          <p14:tracePt t="625011" x="7740650" y="4433888"/>
          <p14:tracePt t="625062" x="7756525" y="4529138"/>
          <p14:tracePt t="625114" x="7756525" y="4624388"/>
          <p14:tracePt t="625116" x="7748588" y="4641850"/>
          <p14:tracePt t="625164" x="7629525" y="4729163"/>
          <p14:tracePt t="625215" x="7510463" y="4760913"/>
          <p14:tracePt t="625264" x="7437438" y="4760913"/>
          <p14:tracePt t="625315" x="7373938" y="4760913"/>
          <p14:tracePt t="625366" x="7334250" y="4737100"/>
          <p14:tracePt t="625416" x="7318375" y="4697413"/>
          <p14:tracePt t="625464" x="7318375" y="4673600"/>
          <p14:tracePt t="625616" x="7318375" y="4665663"/>
          <p14:tracePt t="625667" x="7286625" y="4665663"/>
          <p14:tracePt t="625714" x="7262813" y="4657725"/>
          <p14:tracePt t="625762" x="7254875" y="4649788"/>
          <p14:tracePt t="625814" x="7254875" y="4641850"/>
          <p14:tracePt t="625859" x="7254875" y="4633913"/>
          <p14:tracePt t="625909" x="7350125" y="4584700"/>
          <p14:tracePt t="625954" x="7429500" y="4568825"/>
          <p14:tracePt t="625956" x="7437438" y="4568825"/>
          <p14:tracePt t="626005" x="7453313" y="4584700"/>
          <p14:tracePt t="626058" x="7502525" y="4608513"/>
          <p14:tracePt t="626194" x="7493000" y="4608513"/>
          <p14:tracePt t="626330" x="7510463" y="4608513"/>
          <p14:tracePt t="626375" x="7613650" y="4608513"/>
          <p14:tracePt t="626421" x="7653338" y="4616450"/>
          <p14:tracePt t="626644" x="7613650" y="4649788"/>
          <p14:tracePt t="626699" x="7550150" y="4705350"/>
          <p14:tracePt t="626756" x="7526338" y="4713288"/>
          <p14:tracePt t="626816" x="7493000" y="4729163"/>
          <p14:tracePt t="626871" x="7477125" y="4729163"/>
          <p14:tracePt t="626916" x="7469188" y="4729163"/>
          <p14:tracePt t="627172" x="7461250" y="4729163"/>
          <p14:tracePt t="627358" x="7445375" y="4737100"/>
          <p14:tracePt t="627582" x="7437438" y="4745038"/>
          <p14:tracePt t="627719" x="7429500" y="4760913"/>
          <p14:tracePt t="627772" x="7373938" y="4800600"/>
          <p14:tracePt t="627827" x="7334250" y="4808538"/>
          <p14:tracePt t="627879" x="7207250" y="4800600"/>
          <p14:tracePt t="627926" x="7167563" y="4705350"/>
          <p14:tracePt t="627972" x="7151688" y="4600575"/>
          <p14:tracePt t="628019" x="7151688" y="4521200"/>
          <p14:tracePt t="628069" x="7191375" y="4441825"/>
          <p14:tracePt t="628117" x="7270750" y="4418013"/>
          <p14:tracePt t="628164" x="7413625" y="4402138"/>
          <p14:tracePt t="628212" x="7558088" y="4402138"/>
          <p14:tracePt t="628258" x="7629525" y="4402138"/>
          <p14:tracePt t="628316" x="7724775" y="4433888"/>
          <p14:tracePt t="628372" x="7788275" y="4513263"/>
          <p14:tracePt t="628429" x="7843838" y="4608513"/>
          <p14:tracePt t="628477" x="7851775" y="4721225"/>
          <p14:tracePt t="628525" x="7851775" y="4848225"/>
          <p14:tracePt t="628571" x="7772400" y="4903788"/>
          <p14:tracePt t="628618" x="7597775" y="4959350"/>
          <p14:tracePt t="628664" x="7437438" y="4959350"/>
          <p14:tracePt t="628716" x="7278688" y="4919663"/>
          <p14:tracePt t="628772" x="7143750" y="4776788"/>
          <p14:tracePt t="628821" x="7118350" y="4665663"/>
          <p14:tracePt t="628880" x="7167563" y="4552950"/>
          <p14:tracePt t="628935" x="7278688" y="4457700"/>
          <p14:tracePt t="628975" x="7373938" y="4441825"/>
          <p14:tracePt t="629024" x="7485063" y="4465638"/>
          <p14:tracePt t="629071" x="7589838" y="4505325"/>
          <p14:tracePt t="629122" x="7589838" y="4608513"/>
          <p14:tracePt t="629169" x="7589838" y="4681538"/>
          <p14:tracePt t="629224" x="7605713" y="4705350"/>
          <p14:tracePt t="629277" x="7613650" y="4768850"/>
          <p14:tracePt t="629328" x="7613650" y="4776788"/>
          <p14:tracePt t="629664" x="7613650" y="4768850"/>
          <p14:tracePt t="629882" x="7613650" y="4776788"/>
          <p14:tracePt t="630906" x="7613650" y="4784725"/>
          <p14:tracePt t="630976" x="7405688" y="4832350"/>
          <p14:tracePt t="631030" x="7318375" y="4800600"/>
          <p14:tracePt t="631081" x="7246938" y="4665663"/>
          <p14:tracePt t="631127" x="7223125" y="4513263"/>
          <p14:tracePt t="631176" x="7223125" y="4394200"/>
          <p14:tracePt t="631223" x="7223125" y="4346575"/>
          <p14:tracePt t="631268" x="7286625" y="4314825"/>
          <p14:tracePt t="631312" x="7429500" y="4281488"/>
          <p14:tracePt t="631367" x="7597775" y="4281488"/>
          <p14:tracePt t="631423" x="7693025" y="4281488"/>
          <p14:tracePt t="631482" x="7780338" y="4298950"/>
          <p14:tracePt t="631541" x="7851775" y="4441825"/>
          <p14:tracePt t="631603" x="7859713" y="4560888"/>
          <p14:tracePt t="631604" x="7859713" y="4584700"/>
          <p14:tracePt t="631655" x="7859713" y="4705350"/>
          <p14:tracePt t="631702" x="7756525" y="4776788"/>
          <p14:tracePt t="631746" x="7621588" y="4808538"/>
          <p14:tracePt t="631800" x="7358063" y="4808538"/>
          <p14:tracePt t="631848" x="7231063" y="4792663"/>
          <p14:tracePt t="631898" x="7151688" y="4681538"/>
          <p14:tracePt t="631946" x="7135813" y="4552950"/>
          <p14:tracePt t="632004" x="7175500" y="4386263"/>
          <p14:tracePt t="632048" x="7286625" y="4338638"/>
          <p14:tracePt t="632100" x="7518400" y="4314825"/>
          <p14:tracePt t="632152" x="7732713" y="4370388"/>
          <p14:tracePt t="632207" x="7835900" y="4552950"/>
          <p14:tracePt t="632252" x="7851775" y="4737100"/>
          <p14:tracePt t="632302" x="7748588" y="4832350"/>
          <p14:tracePt t="632346" x="7542213" y="4895850"/>
          <p14:tracePt t="632348" x="7502525" y="4911725"/>
          <p14:tracePt t="632397" x="7231063" y="4903788"/>
          <p14:tracePt t="632445" x="7102475" y="4808538"/>
          <p14:tracePt t="632493" x="7070725" y="4616450"/>
          <p14:tracePt t="632538" x="7118350" y="4481513"/>
          <p14:tracePt t="632584" x="7318375" y="4378325"/>
          <p14:tracePt t="632632" x="7685088" y="4378325"/>
          <p14:tracePt t="632680" x="7851775" y="4433888"/>
          <p14:tracePt t="632727" x="7893050" y="4600575"/>
          <p14:tracePt t="632781" x="7724775" y="4824413"/>
          <p14:tracePt t="632845" x="7493000" y="4856163"/>
          <p14:tracePt t="632909" x="7167563" y="4721225"/>
          <p14:tracePt t="632975" x="7110413" y="4560888"/>
          <p14:tracePt t="633031" x="7254875" y="4552950"/>
          <p14:tracePt t="633077" x="7334250" y="4689475"/>
          <p14:tracePt t="633123" x="7373938" y="4784725"/>
          <p14:tracePt t="633124" x="7381875" y="4792663"/>
          <p14:tracePt t="633174" x="7389813" y="4808538"/>
          <p14:tracePt t="633221" x="7445375" y="4840288"/>
          <p14:tracePt t="633273" x="7526338" y="4864100"/>
          <p14:tracePt t="633319" x="7589838" y="4887913"/>
          <p14:tracePt t="633368" x="7669213" y="4911725"/>
          <p14:tracePt t="633417" x="7708900" y="4927600"/>
          <p14:tracePt t="633466" x="7764463" y="4959350"/>
          <p14:tracePt t="633516" x="7780338" y="4984750"/>
          <p14:tracePt t="633566" x="7788275" y="5016500"/>
          <p14:tracePt t="633614" x="7772400" y="5016500"/>
          <p14:tracePt t="633663" x="7597775" y="5016500"/>
          <p14:tracePt t="633713" x="7461250" y="4967288"/>
          <p14:tracePt t="633771" x="7413625" y="4935538"/>
          <p14:tracePt t="633822" x="7413625" y="4919663"/>
          <p14:tracePt t="633924" x="7405688" y="4919663"/>
          <p14:tracePt t="633973" x="7397750" y="5072063"/>
          <p14:tracePt t="634023" x="7302500" y="5359400"/>
          <p14:tracePt t="634069" x="7246938" y="5494338"/>
          <p14:tracePt t="634116" x="7239000" y="5502275"/>
          <p14:tracePt t="634401" x="7231063" y="5518150"/>
          <p14:tracePt t="634447" x="7215188" y="5541963"/>
          <p14:tracePt t="634494" x="7207250" y="5541963"/>
          <p14:tracePt t="634584" x="7175500" y="5557838"/>
          <p14:tracePt t="634632" x="7159625" y="5573713"/>
          <p14:tracePt t="634681" x="7143750" y="5670550"/>
          <p14:tracePt t="634725" x="7151688" y="5678488"/>
          <p14:tracePt t="634783" x="7167563" y="5621338"/>
          <p14:tracePt t="634835" x="7167563" y="5589588"/>
          <p14:tracePt t="634893" x="7167563" y="5621338"/>
          <p14:tracePt t="634949" x="7183438" y="5637213"/>
          <p14:tracePt t="635010" x="7199313" y="5573713"/>
          <p14:tracePt t="635318" x="7031038" y="5573713"/>
          <p14:tracePt t="635374" x="6051550" y="5375275"/>
          <p14:tracePt t="635422" x="4576763" y="5087938"/>
          <p14:tracePt t="635468" x="3651250" y="5008563"/>
          <p14:tracePt t="635515" x="3021013" y="4919663"/>
          <p14:tracePt t="635564" x="2479675" y="4887913"/>
          <p14:tracePt t="635616" x="2216150" y="4887913"/>
          <p14:tracePt t="635661" x="2081213" y="4887913"/>
          <p14:tracePt t="635714" x="1912938" y="4887913"/>
          <p14:tracePt t="635771" x="1522413" y="4887913"/>
          <p14:tracePt t="635825" x="1139825" y="4887913"/>
          <p14:tracePt t="635875" x="1108075" y="4887913"/>
          <p14:tracePt t="635924" x="1004888" y="4887913"/>
          <p14:tracePt t="635974" x="892175" y="4887913"/>
          <p14:tracePt t="636039" x="876300" y="4887913"/>
          <p14:tracePt t="636135" x="884238" y="4887913"/>
          <p14:tracePt t="636530" x="900113" y="4887913"/>
          <p14:tracePt t="636577" x="1076325" y="4887913"/>
          <p14:tracePt t="636631" x="1498600" y="4887913"/>
          <p14:tracePt t="636684" x="1905000" y="4911725"/>
          <p14:tracePt t="636734" x="2271713" y="4919663"/>
          <p14:tracePt t="636790" x="2798763" y="4935538"/>
          <p14:tracePt t="636849" x="3149600" y="4951413"/>
          <p14:tracePt t="636913" x="3571875" y="4992688"/>
          <p14:tracePt t="636972" x="4065588" y="5040313"/>
          <p14:tracePt t="637020" x="4487863" y="5040313"/>
          <p14:tracePt t="637069" x="4894263" y="5040313"/>
          <p14:tracePt t="637124" x="5268913" y="5040313"/>
          <p14:tracePt t="637179" x="5445125" y="4951413"/>
          <p14:tracePt t="637229" x="5659438" y="4816475"/>
          <p14:tracePt t="637279" x="5819775" y="4729163"/>
          <p14:tracePt t="637329" x="6026150" y="4657725"/>
          <p14:tracePt t="637387" x="6273800" y="4592638"/>
          <p14:tracePt t="637442" x="6600825" y="4584700"/>
          <p14:tracePt t="637492" x="6751638" y="4584700"/>
          <p14:tracePt t="637539" x="6880225" y="4584700"/>
          <p14:tracePt t="637597" x="7118350" y="4633913"/>
          <p14:tracePt t="637647" x="7278688" y="4681538"/>
          <p14:tracePt t="637702" x="7605713" y="4689475"/>
          <p14:tracePt t="637754" x="7693025" y="4689475"/>
          <p14:tracePt t="637815" x="7796213" y="4689475"/>
          <p14:tracePt t="637916" x="7780338" y="4689475"/>
          <p14:tracePt t="637976" x="7534275" y="4729163"/>
          <p14:tracePt t="638029" x="7294563" y="4721225"/>
          <p14:tracePt t="638077" x="7086600" y="4657725"/>
          <p14:tracePt t="638131" x="7062788" y="4576763"/>
          <p14:tracePt t="638184" x="7118350" y="4505325"/>
          <p14:tracePt t="638235" x="7246938" y="4489450"/>
          <p14:tracePt t="638282" x="7318375" y="4497388"/>
          <p14:tracePt t="638284" x="7326313" y="4497388"/>
          <p14:tracePt t="638336" x="7350125" y="4600575"/>
          <p14:tracePt t="638385" x="7254875" y="4657725"/>
          <p14:tracePt t="638436" x="7143750" y="4657725"/>
          <p14:tracePt t="638487" x="7151688" y="4592638"/>
          <p14:tracePt t="638539" x="7310438" y="4537075"/>
          <p14:tracePt t="638592" x="7366000" y="4552950"/>
          <p14:tracePt t="638641" x="7334250" y="4592638"/>
          <p14:tracePt t="638691" x="7294563" y="4600575"/>
          <p14:tracePt t="638735" x="7294563" y="4584700"/>
          <p14:tracePt t="638836" x="7207250" y="4584700"/>
          <p14:tracePt t="638884" x="6959600" y="4584700"/>
          <p14:tracePt t="638932" x="6888163" y="4584700"/>
          <p14:tracePt t="638977" x="6880225" y="4584700"/>
          <p14:tracePt t="639026" x="6816725" y="4584700"/>
          <p14:tracePt t="639076" x="6727825" y="4584700"/>
          <p14:tracePt t="639125" x="6743700" y="4560888"/>
          <p14:tracePt t="639175" x="6911975" y="4552950"/>
          <p14:tracePt t="639226" x="6983413" y="4552950"/>
          <p14:tracePt t="639272" x="7118350" y="4552950"/>
          <p14:tracePt t="639316" x="7215188" y="4552950"/>
          <p14:tracePt t="639368" x="7302500" y="4552950"/>
          <p14:tracePt t="639419" x="7405688" y="4552950"/>
          <p14:tracePt t="639512" x="7350125" y="4576763"/>
          <p14:tracePt t="639559" x="7286625" y="4576763"/>
          <p14:tracePt t="639606" x="7286625" y="4537075"/>
          <p14:tracePt t="639651" x="7350125" y="4497388"/>
          <p14:tracePt t="639701" x="7373938" y="4497388"/>
          <p14:tracePt t="639752" x="7366000" y="4521200"/>
          <p14:tracePt t="639816" x="7334250" y="4521200"/>
          <p14:tracePt t="639863" x="7326313" y="4521200"/>
          <p14:tracePt t="640013" x="7350125" y="4529138"/>
          <p14:tracePt t="640113" x="7350125" y="4545013"/>
          <p14:tracePt t="640157" x="7358063" y="4560888"/>
          <p14:tracePt t="640207" x="7366000" y="4584700"/>
          <p14:tracePt t="640254" x="7373938" y="4592638"/>
          <p14:tracePt t="640409" x="7373938" y="4584700"/>
          <p14:tracePt t="640465" x="7421563" y="4584700"/>
          <p14:tracePt t="640613" x="7429500" y="4576763"/>
          <p14:tracePt t="640863" x="7421563" y="4576763"/>
          <p14:tracePt t="640912" x="7366000" y="4776788"/>
          <p14:tracePt t="640966" x="7302500" y="4992688"/>
          <p14:tracePt t="641012" x="7270750" y="5080000"/>
          <p14:tracePt t="641061" x="7199313" y="5294313"/>
          <p14:tracePt t="641108" x="7167563" y="5486400"/>
          <p14:tracePt t="641156" x="7110413" y="5718175"/>
          <p14:tracePt t="641210" x="7062788" y="5900738"/>
          <p14:tracePt t="641308" x="7054850" y="5892800"/>
          <p14:tracePt t="641454" x="7062788" y="5892800"/>
          <p14:tracePt t="641778" x="7350125" y="5892800"/>
          <p14:tracePt t="641826" x="7988300" y="5900738"/>
          <p14:tracePt t="641872" x="8210550" y="5916613"/>
          <p14:tracePt t="641964" x="8202613" y="5916613"/>
          <p14:tracePt t="642011" x="8170863" y="5916613"/>
          <p14:tracePt t="642060" x="8147050" y="5908675"/>
          <p14:tracePt t="642111" x="8004175" y="5868988"/>
          <p14:tracePt t="642170" x="7685088" y="5845175"/>
          <p14:tracePt t="642229" x="7397750" y="5837238"/>
          <p14:tracePt t="642282" x="6704013" y="5805488"/>
          <p14:tracePt t="642333" x="5627688" y="5765800"/>
          <p14:tracePt t="642390" x="4416425" y="5518150"/>
          <p14:tracePt t="642437" x="3802063" y="5462588"/>
          <p14:tracePt t="642489" x="3228975" y="5430838"/>
          <p14:tracePt t="642538" x="2854325" y="5335588"/>
          <p14:tracePt t="642540" x="2790825" y="5310188"/>
          <p14:tracePt t="642592" x="2408238" y="5207000"/>
          <p14:tracePt t="642640" x="2025650" y="5095875"/>
          <p14:tracePt t="642690" x="1714500" y="5016500"/>
          <p14:tracePt t="642741" x="1562100" y="4984750"/>
          <p14:tracePt t="642802" x="1227138" y="4927600"/>
          <p14:tracePt t="642856" x="868363" y="4864100"/>
          <p14:tracePt t="642915" x="812800" y="4864100"/>
          <p14:tracePt t="643140" x="949325" y="4808538"/>
          <p14:tracePt t="643189" x="1052513" y="4864100"/>
          <p14:tracePt t="643241" x="949325" y="4927600"/>
          <p14:tracePt t="643285" x="908050" y="4919663"/>
          <p14:tracePt t="643333" x="908050" y="4895850"/>
          <p14:tracePt t="643389" x="996950" y="4879975"/>
          <p14:tracePt t="643445" x="1060450" y="4856163"/>
          <p14:tracePt t="643504" x="1530350" y="4887913"/>
          <p14:tracePt t="643569" x="3060700" y="5238750"/>
          <p14:tracePt t="643618" x="3867150" y="5454650"/>
          <p14:tracePt t="643668" x="4679950" y="5645150"/>
          <p14:tracePt t="643728" x="5556250" y="5694363"/>
          <p14:tracePt t="643793" x="6321425" y="5853113"/>
          <p14:tracePt t="643852" x="6808788" y="6005513"/>
          <p14:tracePt t="643909" x="6967538" y="6029325"/>
          <p14:tracePt t="643961" x="6983413" y="6029325"/>
          <p14:tracePt t="644012" x="7007225" y="6029325"/>
          <p14:tracePt t="644055" x="7046913" y="6037263"/>
          <p14:tracePt t="644108" x="7126288" y="6037263"/>
          <p14:tracePt t="644260" x="7175500" y="6013450"/>
          <p14:tracePt t="644310" x="7191375" y="6005513"/>
          <p14:tracePt t="644463" x="7215188" y="6005513"/>
          <p14:tracePt t="644523" x="7605713" y="6005513"/>
          <p14:tracePt t="644585" x="7932738" y="6029325"/>
          <p14:tracePt t="644636" x="8226425" y="6029325"/>
          <p14:tracePt t="644684" x="8307388" y="6021388"/>
          <p14:tracePt t="644791" x="8235950" y="6021388"/>
          <p14:tracePt t="644841" x="8012113" y="6021388"/>
          <p14:tracePt t="644897" x="7621588" y="6013450"/>
          <p14:tracePt t="644956" x="7573963" y="6005513"/>
          <p14:tracePt t="645018" x="7573963" y="5995988"/>
          <p14:tracePt t="645181" x="7518400" y="5765800"/>
          <p14:tracePt t="645233" x="7510463" y="5446713"/>
          <p14:tracePt t="645236" x="7526338" y="5383213"/>
          <p14:tracePt t="645287" x="7581900" y="5119688"/>
          <p14:tracePt t="645335" x="7558088" y="4976813"/>
          <p14:tracePt t="645383" x="7397750" y="4824413"/>
          <p14:tracePt t="645435" x="7223125" y="4568825"/>
          <p14:tracePt t="645489" x="6832600" y="4465638"/>
          <p14:tracePt t="645536" x="6537325" y="4465638"/>
          <p14:tracePt t="645585" x="6138863" y="4465638"/>
          <p14:tracePt t="645637" x="5389563" y="4465638"/>
          <p14:tracePt t="645685" x="5014913" y="4465638"/>
          <p14:tracePt t="645741" x="4743450" y="4465638"/>
          <p14:tracePt t="645862" x="4918075" y="4465638"/>
          <p14:tracePt t="645912" x="5756275" y="4649788"/>
          <p14:tracePt t="645967" x="6927850" y="4800600"/>
          <p14:tracePt t="646027" x="7135813" y="4800600"/>
          <p14:tracePt t="646078" x="7151688" y="4800600"/>
          <p14:tracePt t="646126" x="7191375" y="4792663"/>
          <p14:tracePt t="646175" x="7270750" y="4784725"/>
          <p14:tracePt t="646222" x="7270750" y="4776788"/>
          <p14:tracePt t="646270" x="7302500" y="4760913"/>
          <p14:tracePt t="646319" x="7302500" y="4752975"/>
          <p14:tracePt t="646372" x="7278688" y="4752975"/>
          <p14:tracePt t="646417" x="7223125" y="4713288"/>
          <p14:tracePt t="646466" x="7151688" y="4689475"/>
          <p14:tracePt t="646514" x="7183438" y="4624388"/>
          <p14:tracePt t="646516" x="7191375" y="4616450"/>
          <p14:tracePt t="646563" x="7254875" y="4600575"/>
          <p14:tracePt t="646612" x="7397750" y="4545013"/>
          <p14:tracePt t="646658" x="7405688" y="4545013"/>
          <p14:tracePt t="647531" x="7397750" y="4545013"/>
          <p14:tracePt t="647580" x="7373938" y="4545013"/>
          <p14:tracePt t="647629" x="7318375" y="4545013"/>
          <p14:tracePt t="647675" x="7239000" y="4521200"/>
          <p14:tracePt t="647723" x="7223125" y="4521200"/>
          <p14:tracePt t="647779" x="7215188" y="4521200"/>
          <p14:tracePt t="647838" x="7143750" y="4457700"/>
          <p14:tracePt t="647887" x="7159625" y="4402138"/>
          <p14:tracePt t="647936" x="7231063" y="4346575"/>
          <p14:tracePt t="647985" x="7286625" y="4338638"/>
          <p14:tracePt t="648036" x="7373938" y="4338638"/>
          <p14:tracePt t="648081" x="7413625" y="4346575"/>
          <p14:tracePt t="648128" x="7437438" y="4418013"/>
          <p14:tracePt t="648173" x="7437438" y="4489450"/>
          <p14:tracePt t="648225" x="7342188" y="4545013"/>
          <p14:tracePt t="648268" x="7262813" y="4552950"/>
          <p14:tracePt t="648316" x="7199313" y="4552950"/>
          <p14:tracePt t="648424" x="7191375" y="4529138"/>
          <p14:tracePt t="648476" x="7183438" y="4465638"/>
          <p14:tracePt t="648523" x="7159625" y="4402138"/>
          <p14:tracePt t="648573" x="7159625" y="4322763"/>
          <p14:tracePt t="648621" x="7159625" y="4314825"/>
          <p14:tracePt t="648666" x="7159625" y="4330700"/>
          <p14:tracePt t="648721" x="7159625" y="4441825"/>
          <p14:tracePt t="648778" x="7159625" y="4537075"/>
          <p14:tracePt t="648834" x="7159625" y="4521200"/>
          <p14:tracePt t="648836" x="7159625" y="4505325"/>
          <p14:tracePt t="648888" x="7159625" y="4330700"/>
          <p14:tracePt t="648943" x="7175500" y="4186238"/>
          <p14:tracePt t="648996" x="7223125" y="4186238"/>
          <p14:tracePt t="649046" x="7239000" y="4249738"/>
          <p14:tracePt t="649093" x="7207250" y="4291013"/>
          <p14:tracePt t="649185" x="7270750" y="4241800"/>
          <p14:tracePt t="649233" x="7286625" y="4225925"/>
          <p14:tracePt t="649280" x="7246938" y="4281488"/>
          <p14:tracePt t="649327" x="7239000" y="4402138"/>
          <p14:tracePt t="649378" x="7318375" y="4433888"/>
          <p14:tracePt t="649423" x="7286625" y="4505325"/>
          <p14:tracePt t="649470" x="7118350" y="4521200"/>
          <p14:tracePt t="649517" x="7038975" y="4441825"/>
          <p14:tracePt t="649569" x="7031038" y="4322763"/>
          <p14:tracePt t="649623" x="7143750" y="4273550"/>
          <p14:tracePt t="649671" x="7342188" y="4265613"/>
          <p14:tracePt t="649719" x="7381875" y="4449763"/>
          <p14:tracePt t="649771" x="7326313" y="4560888"/>
          <p14:tracePt t="649820" x="7231063" y="4576763"/>
          <p14:tracePt t="649988" x="7254875" y="4673600"/>
          <p14:tracePt t="650048" x="7278688" y="5111750"/>
          <p14:tracePt t="650105" x="7294563" y="5486400"/>
          <p14:tracePt t="650151" x="7278688" y="5613400"/>
          <p14:tracePt t="650210" x="7254875" y="5734050"/>
          <p14:tracePt t="650258" x="7239000" y="5837238"/>
          <p14:tracePt t="650310" x="7239000" y="5845175"/>
          <p14:tracePt t="650358" x="7231063" y="5845175"/>
          <p14:tracePt t="650413" x="7223125" y="5734050"/>
          <p14:tracePt t="650462" x="7262813" y="5343525"/>
          <p14:tracePt t="650511" x="7350125" y="5024438"/>
          <p14:tracePt t="650567" x="7493000" y="4745038"/>
          <p14:tracePt t="650618" x="7510463" y="4641850"/>
          <p14:tracePt t="650669" x="7518400" y="4633913"/>
          <p14:tracePt t="650774" x="7510463" y="4633913"/>
          <p14:tracePt t="650835" x="7453313" y="4624388"/>
          <p14:tracePt t="650889" x="7373938" y="4608513"/>
          <p14:tracePt t="650939" x="7350125" y="4592638"/>
          <p14:tracePt t="650990" x="7342188" y="4592638"/>
          <p14:tracePt t="651154" x="7350125" y="4592638"/>
          <p14:tracePt t="651213" x="7334250" y="4592638"/>
          <p14:tracePt t="651272" x="7278688" y="4592638"/>
          <p14:tracePt t="651323" x="7270750" y="4513263"/>
          <p14:tracePt t="651324" x="7270750" y="4481513"/>
          <p14:tracePt t="651374" x="7270750" y="4402138"/>
          <p14:tracePt t="651425" x="7373938" y="4394200"/>
          <p14:tracePt t="651481" x="7510463" y="4433888"/>
          <p14:tracePt t="651540" x="7461250" y="4552950"/>
          <p14:tracePt t="651592" x="7445375" y="4560888"/>
          <p14:tracePt t="651640" x="7558088" y="4481513"/>
          <p14:tracePt t="651698" x="7685088" y="4433888"/>
          <p14:tracePt t="651742" x="7685088" y="4441825"/>
          <p14:tracePt t="651938" x="7669213" y="4457700"/>
          <p14:tracePt t="651939" x="7653338" y="4457700"/>
          <p14:tracePt t="651979" x="7621588" y="4465638"/>
          <p14:tracePt t="652023" x="7589838" y="4465638"/>
          <p14:tracePt t="652070" x="7589838" y="4449763"/>
          <p14:tracePt t="652260" x="7629525" y="4433888"/>
          <p14:tracePt t="652313" x="7877175" y="4433888"/>
          <p14:tracePt t="652371" x="7924800" y="4433888"/>
          <p14:tracePt t="652493" x="7885113" y="4489450"/>
          <p14:tracePt t="652549" x="7716838" y="4521200"/>
          <p14:tracePt t="652602" x="7724775" y="4433888"/>
          <p14:tracePt t="652653" x="7885113" y="4394200"/>
          <p14:tracePt t="652703" x="7843838" y="4521200"/>
          <p14:tracePt t="652750" x="7381875" y="4633913"/>
          <p14:tracePt t="652807" x="5907088" y="4649788"/>
          <p14:tracePt t="652856" x="4703763" y="4649788"/>
          <p14:tracePt t="652903" x="3683000" y="4657725"/>
          <p14:tracePt t="652948" x="2774950" y="4657725"/>
          <p14:tracePt t="652997" x="1976438" y="4657725"/>
          <p14:tracePt t="653045" x="1530350" y="4657725"/>
          <p14:tracePt t="653092" x="1514475" y="4657725"/>
          <p14:tracePt t="653136" x="1443038" y="4633913"/>
          <p14:tracePt t="653230" x="1379538" y="4673600"/>
          <p14:tracePt t="653277" x="1514475" y="5032375"/>
          <p14:tracePt t="653325" x="1881188" y="5222875"/>
          <p14:tracePt t="653370" x="2343150" y="5222875"/>
          <p14:tracePt t="653415" x="2917825" y="5222875"/>
          <p14:tracePt t="653469" x="3492500" y="5183188"/>
          <p14:tracePt t="653520" x="4002088" y="5175250"/>
          <p14:tracePt t="653566" x="4479925" y="5095875"/>
          <p14:tracePt t="653615" x="4822825" y="4976813"/>
          <p14:tracePt t="653661" x="5213350" y="4879975"/>
          <p14:tracePt t="653710" x="5811838" y="4848225"/>
          <p14:tracePt t="653762" x="6186488" y="4816475"/>
          <p14:tracePt t="653819" x="6457950" y="4800600"/>
          <p14:tracePt t="653879" x="6983413" y="4760913"/>
          <p14:tracePt t="653939" x="7518400" y="4752975"/>
          <p14:tracePt t="653940" x="7550150" y="4745038"/>
          <p14:tracePt t="653989" x="7573963" y="4737100"/>
          <p14:tracePt t="654127" x="7510463" y="4737100"/>
          <p14:tracePt t="654174" x="7381875" y="4673600"/>
          <p14:tracePt t="654226" x="7350125" y="4545013"/>
          <p14:tracePt t="654269" x="7469188" y="4521200"/>
          <p14:tracePt t="654317" x="7550150" y="4552950"/>
          <p14:tracePt t="654364" x="7542213" y="4665663"/>
          <p14:tracePt t="654413" x="7510463" y="4673600"/>
          <p14:tracePt t="654461" x="7485063" y="4641850"/>
          <p14:tracePt t="654512" x="7550150" y="4592638"/>
          <p14:tracePt t="654558" x="7550150" y="4641850"/>
          <p14:tracePt t="654612" x="7493000" y="4729163"/>
          <p14:tracePt t="654657" x="7062788" y="4856163"/>
          <p14:tracePt t="654711" x="5341938" y="4976813"/>
          <p14:tracePt t="654759" x="4241800" y="4976813"/>
          <p14:tracePt t="654821" x="3459163" y="4864100"/>
          <p14:tracePt t="654872" x="2925763" y="4760913"/>
          <p14:tracePt t="654933" x="2232025" y="4545013"/>
          <p14:tracePt t="654981" x="2128838" y="4529138"/>
          <p14:tracePt t="655029" x="2192338" y="4681538"/>
          <p14:tracePt t="655077" x="2566988" y="4927600"/>
          <p14:tracePt t="655122" x="3125788" y="5080000"/>
          <p14:tracePt t="655172" x="3817938" y="5143500"/>
          <p14:tracePt t="655228" x="4511675" y="5119688"/>
          <p14:tracePt t="655277" x="5022850" y="4984750"/>
          <p14:tracePt t="655342" x="5564188" y="4808538"/>
          <p14:tracePt t="655401" x="6186488" y="4737100"/>
          <p14:tracePt t="655463" x="6704013" y="4705350"/>
          <p14:tracePt t="655517" x="7175500" y="4705350"/>
          <p14:tracePt t="655562" x="7405688" y="4689475"/>
          <p14:tracePt t="655606" x="7669213" y="4681538"/>
          <p14:tracePt t="655649" x="7724775" y="4681538"/>
          <p14:tracePt t="655695" x="7851775" y="4681538"/>
          <p14:tracePt t="655739" x="7908925" y="4689475"/>
          <p14:tracePt t="655797" x="7916863" y="4872038"/>
          <p14:tracePt t="655852" x="7693025" y="5143500"/>
          <p14:tracePt t="655898" x="7502525" y="5462588"/>
          <p14:tracePt t="655944" x="7294563" y="5773738"/>
          <p14:tracePt t="655992" x="7231063" y="5924550"/>
          <p14:tracePt t="656040" x="7231063" y="5932488"/>
          <p14:tracePt t="656088" x="7231063" y="5940425"/>
          <p14:tracePt t="656134" x="7223125" y="5940425"/>
          <p14:tracePt t="656623" x="7223125" y="5932488"/>
          <p14:tracePt t="657757" x="7637463" y="5932488"/>
          <p14:tracePt t="657822" x="8226425" y="5932488"/>
          <p14:tracePt t="657877" x="8362950" y="5932488"/>
          <p14:tracePt t="657934" x="8474075" y="5932488"/>
          <p14:tracePt t="657979" x="8553450" y="5932488"/>
          <p14:tracePt t="658081" x="8545513" y="5932488"/>
          <p14:tracePt t="658137" x="8505825" y="5932488"/>
          <p14:tracePt t="658187" x="8378825" y="5932488"/>
          <p14:tracePt t="658189" x="8355013" y="5932488"/>
          <p14:tracePt t="658240" x="8243888" y="5932488"/>
          <p14:tracePt t="658293" x="8035925" y="5932488"/>
          <p14:tracePt t="658336" x="7835900" y="5932488"/>
          <p14:tracePt t="658386" x="7740650" y="5932488"/>
          <p14:tracePt t="658429" x="7716838" y="5932488"/>
          <p14:tracePt t="658521" x="7700963" y="5932488"/>
          <p14:tracePt t="658622" x="7677150" y="5932488"/>
          <p14:tracePt t="658667" x="7653338" y="5932488"/>
          <p14:tracePt t="658714" x="7637463" y="5900738"/>
          <p14:tracePt t="658760" x="7637463" y="5884863"/>
          <p14:tracePt t="659007" x="7637463" y="5876925"/>
          <p14:tracePt t="659050" x="7581900" y="5853113"/>
          <p14:tracePt t="659101" x="7421563" y="5845175"/>
          <p14:tracePt t="659144" x="7270750" y="5845175"/>
          <p14:tracePt t="659195" x="7151688" y="5845175"/>
          <p14:tracePt t="659245" x="7151688" y="5837238"/>
          <p14:tracePt t="659293" x="7110413" y="5837238"/>
          <p14:tracePt t="659340" x="7070725" y="5837238"/>
          <p14:tracePt t="659477" x="7070725" y="5813425"/>
          <p14:tracePt t="659523" x="7070725" y="5749925"/>
          <p14:tracePt t="659574" x="7126288" y="5621338"/>
          <p14:tracePt t="659624" x="7183438" y="5462588"/>
          <p14:tracePt t="659676" x="7294563" y="5359400"/>
          <p14:tracePt t="659719" x="7302500" y="5343525"/>
          <p14:tracePt t="659773" x="7310438" y="5343525"/>
          <p14:tracePt t="659890" x="7302500" y="5359400"/>
          <p14:tracePt t="659945" x="7278688" y="5367338"/>
          <p14:tracePt t="660002" x="7270750" y="5367338"/>
          <p14:tracePt t="660052" x="7246938" y="5375275"/>
          <p14:tracePt t="660101" x="7246938" y="5383213"/>
          <p14:tracePt t="660195" x="7262813" y="5343525"/>
          <p14:tracePt t="660238" x="7294563" y="5222875"/>
          <p14:tracePt t="660288" x="7326313" y="5151438"/>
          <p14:tracePt t="660341" x="7326313" y="5111750"/>
          <p14:tracePt t="660449" x="7326313" y="5103813"/>
          <p14:tracePt t="660501" x="7326313" y="4976813"/>
          <p14:tracePt t="660555" x="7286625" y="4927600"/>
          <p14:tracePt t="660607" x="7286625" y="4903788"/>
          <p14:tracePt t="660701" x="7159625" y="4895850"/>
          <p14:tracePt t="660746" x="7086600" y="4800600"/>
          <p14:tracePt t="660815" x="7294563" y="4689475"/>
          <p14:tracePt t="660875" x="7397750" y="4752975"/>
          <p14:tracePt t="660877" x="7405688" y="4784725"/>
          <p14:tracePt t="660926" x="7318375" y="4935538"/>
          <p14:tracePt t="660970" x="7159625" y="4959350"/>
          <p14:tracePt t="661017" x="7102475" y="4856163"/>
          <p14:tracePt t="661065" x="7126288" y="4760913"/>
          <p14:tracePt t="661110" x="7302500" y="4752975"/>
          <p14:tracePt t="661160" x="7246938" y="4919663"/>
          <p14:tracePt t="661205" x="7086600" y="4967288"/>
          <p14:tracePt t="661251" x="7046913" y="4919663"/>
          <p14:tracePt t="661252" x="7038975" y="4903788"/>
          <p14:tracePt t="661299" x="7038975" y="4856163"/>
          <p14:tracePt t="661348" x="7054850" y="4848225"/>
          <p14:tracePt t="661397" x="7062788" y="4848225"/>
          <p14:tracePt t="661506" x="6967538" y="4887913"/>
          <p14:tracePt t="661564" x="6735763" y="4911725"/>
          <p14:tracePt t="661624" x="6154738" y="4911725"/>
          <p14:tracePt t="661673" x="6075363" y="4911725"/>
          <p14:tracePt t="661676" x="6091238" y="4911725"/>
          <p14:tracePt t="661728" x="6450013" y="4943475"/>
          <p14:tracePt t="661792" x="6719888" y="4967288"/>
          <p14:tracePt t="661839" x="6784975" y="4943475"/>
          <p14:tracePt t="661882" x="7023100" y="4824413"/>
          <p14:tracePt t="661933" x="7215188" y="4633913"/>
          <p14:tracePt t="661984" x="7294563" y="4441825"/>
          <p14:tracePt t="662040" x="7038975" y="4410075"/>
          <p14:tracePt t="662092" x="6600825" y="4410075"/>
          <p14:tracePt t="662137" x="6249988" y="4410075"/>
          <p14:tracePt t="662194" x="5772150" y="4441825"/>
          <p14:tracePt t="662238" x="5437188" y="4537075"/>
          <p14:tracePt t="662284" x="5006975" y="4689475"/>
          <p14:tracePt t="662330" x="4870450" y="4768850"/>
          <p14:tracePt t="662332" x="4830763" y="4792663"/>
          <p14:tracePt t="662380" x="4648200" y="4967288"/>
          <p14:tracePt t="662433" x="4432300" y="5119688"/>
          <p14:tracePt t="662480" x="4144963" y="5238750"/>
          <p14:tracePt t="662532" x="3730625" y="5327650"/>
          <p14:tracePt t="662577" x="3340100" y="5327650"/>
          <p14:tracePt t="662623" x="2830513" y="5327650"/>
          <p14:tracePt t="662671" x="2400300" y="5327650"/>
          <p14:tracePt t="662717" x="2081213" y="5262563"/>
          <p14:tracePt t="662768" x="1658938" y="5151438"/>
          <p14:tracePt t="662830" x="1514475" y="5032375"/>
          <p14:tracePt t="662882" x="1514475" y="4984750"/>
          <p14:tracePt t="662930" x="1609725" y="4959350"/>
          <p14:tracePt t="662977" x="1936750" y="5032375"/>
          <p14:tracePt t="663029" x="2693988" y="5175250"/>
          <p14:tracePt t="663076" x="3411538" y="5199063"/>
          <p14:tracePt t="663126" x="4049713" y="5127625"/>
          <p14:tracePt t="663172" x="4519613" y="4927600"/>
          <p14:tracePt t="663222" x="4918075" y="4689475"/>
          <p14:tracePt t="663268" x="5310188" y="4576763"/>
          <p14:tracePt t="663317" x="5724525" y="4560888"/>
          <p14:tracePt t="663366" x="6289675" y="4560888"/>
          <p14:tracePt t="663418" x="6624638" y="4576763"/>
          <p14:tracePt t="663469" x="6904038" y="4665663"/>
          <p14:tracePt t="663523" x="7054850" y="4673600"/>
          <p14:tracePt t="663570" x="7239000" y="4665663"/>
          <p14:tracePt t="663622" x="7239000" y="4657725"/>
          <p14:tracePt t="663677" x="7294563" y="4657725"/>
          <p14:tracePt t="663726" x="7302500" y="4657725"/>
          <p14:tracePt t="663785" x="7381875" y="4665663"/>
          <p14:tracePt t="663901" x="7262813" y="4681538"/>
          <p14:tracePt t="663956" x="7143750" y="4681538"/>
          <p14:tracePt t="664000" x="7143750" y="4633913"/>
          <p14:tracePt t="664048" x="7159625" y="4552950"/>
          <p14:tracePt t="664103" x="7223125" y="4513263"/>
          <p14:tracePt t="664152" x="7326313" y="4513263"/>
          <p14:tracePt t="664207" x="7318375" y="4568825"/>
          <p14:tracePt t="664261" x="7239000" y="4665663"/>
          <p14:tracePt t="664312" x="7135813" y="4673600"/>
          <p14:tracePt t="664366" x="7086600" y="4592638"/>
          <p14:tracePt t="664417" x="7159625" y="4513263"/>
          <p14:tracePt t="664462" x="7231063" y="4505325"/>
          <p14:tracePt t="664512" x="7239000" y="4624388"/>
          <p14:tracePt t="664561" x="7191375" y="4665663"/>
          <p14:tracePt t="664613" x="7062788" y="4673600"/>
          <p14:tracePt t="664665" x="7054850" y="4608513"/>
          <p14:tracePt t="664719" x="7094538" y="4537075"/>
          <p14:tracePt t="664774" x="7191375" y="4521200"/>
          <p14:tracePt t="664840" x="7207250" y="4657725"/>
          <p14:tracePt t="664892" x="7110413" y="4665663"/>
          <p14:tracePt t="664935" x="7110413" y="4592638"/>
          <p14:tracePt t="664980" x="7175500" y="4584700"/>
          <p14:tracePt t="665034" x="7239000" y="4840288"/>
          <p14:tracePt t="665087" x="7175500" y="5302250"/>
          <p14:tracePt t="665143" x="7135813" y="5565775"/>
          <p14:tracePt t="665199" x="7118350" y="5597525"/>
          <p14:tracePt t="665258" x="7094538" y="5541963"/>
          <p14:tracePt t="665315" x="7094538" y="5175250"/>
          <p14:tracePt t="665362" x="7126288" y="4864100"/>
          <p14:tracePt t="665405" x="7126288" y="4697413"/>
          <p14:tracePt t="665453" x="7143750" y="4657725"/>
          <p14:tracePt t="665554" x="7110413" y="4992688"/>
          <p14:tracePt t="665602" x="7118350" y="5430838"/>
          <p14:tracePt t="665651" x="7143750" y="5549900"/>
          <p14:tracePt t="665697" x="7143750" y="5319713"/>
          <p14:tracePt t="665745" x="7143750" y="4872038"/>
          <p14:tracePt t="665807" x="7143750" y="4568825"/>
          <p14:tracePt t="665857" x="7143750" y="4633913"/>
          <p14:tracePt t="665905" x="7046913" y="5159375"/>
          <p14:tracePt t="665953" x="7015163" y="5359400"/>
          <p14:tracePt t="666001" x="7015163" y="5351463"/>
          <p14:tracePt t="666052" x="7078663" y="5024438"/>
          <p14:tracePt t="666103" x="7118350" y="4935538"/>
          <p14:tracePt t="666151" x="7126288" y="4951413"/>
          <p14:tracePt t="666205" x="7191375" y="5238750"/>
          <p14:tracePt t="666256" x="7191375" y="5327650"/>
          <p14:tracePt t="666318" x="7302500" y="4984750"/>
          <p14:tracePt t="666378" x="7437438" y="4840288"/>
          <p14:tracePt t="666431" x="7493000" y="5111750"/>
          <p14:tracePt t="666478" x="7445375" y="5541963"/>
          <p14:tracePt t="666529" x="7270750" y="5829300"/>
          <p14:tracePt t="666579" x="7239000" y="5868988"/>
          <p14:tracePt t="666624" x="7239000" y="5861050"/>
          <p14:tracePt t="666675" x="7239000" y="5845175"/>
          <p14:tracePt t="666722" x="7239000" y="5829300"/>
          <p14:tracePt t="666961" x="7223125" y="5876925"/>
          <p14:tracePt t="667011" x="7110413" y="6029325"/>
          <p14:tracePt t="667059" x="7070725" y="6108700"/>
          <p14:tracePt t="667101" x="7062788" y="6108700"/>
          <p14:tracePt t="667188" x="7062788" y="6100763"/>
          <p14:tracePt t="667237" x="7062788" y="6084888"/>
          <p14:tracePt t="667288" x="7062788" y="6061075"/>
          <p14:tracePt t="667338" x="7078663" y="6037263"/>
          <p14:tracePt t="667383" x="7078663" y="6029325"/>
          <p14:tracePt t="667427" x="7078663" y="6013450"/>
          <p14:tracePt t="667473" x="7078663" y="6005513"/>
          <p14:tracePt t="667519" x="7078663" y="5995988"/>
          <p14:tracePt t="667578" x="7086600" y="5948363"/>
          <p14:tracePt t="667636" x="7110413" y="5837238"/>
          <p14:tracePt t="667691" x="7118350" y="5813425"/>
          <p14:tracePt t="667795" x="7070725" y="5821363"/>
          <p14:tracePt t="667853" x="6991350" y="5597525"/>
          <p14:tracePt t="667902" x="6848475" y="5310188"/>
          <p14:tracePt t="667944" x="6592888" y="5238750"/>
          <p14:tracePt t="667990" x="5835650" y="5238750"/>
          <p14:tracePt t="668041" x="4902200" y="5238750"/>
          <p14:tracePt t="668089" x="4049713" y="5238750"/>
          <p14:tracePt t="668137" x="3181350" y="5222875"/>
          <p14:tracePt t="668188" x="2200275" y="5111750"/>
          <p14:tracePt t="668243" x="1809750" y="5008563"/>
          <p14:tracePt t="668299" x="1411288" y="4927600"/>
          <p14:tracePt t="668345" x="1339850" y="4895850"/>
          <p14:tracePt t="668395" x="1258888" y="4864100"/>
          <p14:tracePt t="668541" x="1300163" y="4848225"/>
          <p14:tracePt t="668589" x="1323975" y="4840288"/>
          <p14:tracePt t="668697" x="1347788" y="4832350"/>
          <p14:tracePt t="668754" x="1355725" y="4832350"/>
          <p14:tracePt t="668815" x="1546225" y="4760913"/>
          <p14:tracePt t="668861" x="1905000" y="4737100"/>
          <p14:tracePt t="668910" x="2400300" y="4737100"/>
          <p14:tracePt t="668962" x="2630488" y="4760913"/>
          <p14:tracePt t="669015" x="2901950" y="4967288"/>
          <p14:tracePt t="669063" x="3141663" y="5072063"/>
          <p14:tracePt t="669111" x="3738563" y="5072063"/>
          <p14:tracePt t="669157" x="4600575" y="4992688"/>
          <p14:tracePt t="669204" x="5229225" y="4784725"/>
          <p14:tracePt t="669251" x="5716588" y="4705350"/>
          <p14:tracePt t="669253" x="5811838" y="4705350"/>
          <p14:tracePt t="669300" x="6489700" y="4705350"/>
          <p14:tracePt t="669353" x="7031038" y="4713288"/>
          <p14:tracePt t="669398" x="6848475" y="4792663"/>
          <p14:tracePt t="669446" x="5756275" y="5103813"/>
          <p14:tracePt t="669492" x="4241800" y="5230813"/>
          <p14:tracePt t="669540" x="3603625" y="5407025"/>
          <p14:tracePt t="669590" x="3508375" y="5494338"/>
          <p14:tracePt t="669639" x="3427413" y="5637213"/>
          <p14:tracePt t="669687" x="3348038" y="5757863"/>
          <p14:tracePt t="669736" x="3252788" y="5829300"/>
          <p14:tracePt t="669791" x="3092450" y="5868988"/>
          <p14:tracePt t="669847" x="2759075" y="5964238"/>
          <p14:tracePt t="669899" x="2447925" y="6021388"/>
          <p14:tracePt t="669955" x="2176463" y="6029325"/>
          <p14:tracePt t="669957" x="2160588" y="6029325"/>
          <p14:tracePt t="670016" x="2073275" y="6029325"/>
          <p14:tracePt t="670068" x="1920875" y="6029325"/>
          <p14:tracePt t="670122" x="1778000" y="6029325"/>
          <p14:tracePt t="670171" x="1738313" y="6029325"/>
          <p14:tracePt t="670173" x="1722438" y="6029325"/>
          <p14:tracePt t="670219" x="1674813" y="6029325"/>
          <p14:tracePt t="670325" x="1674813" y="5948363"/>
          <p14:tracePt t="670376" x="1706563" y="5861050"/>
          <p14:tracePt t="670430" x="1785938" y="5797550"/>
          <p14:tracePt t="670482" x="1976438" y="5749925"/>
          <p14:tracePt t="670529" x="2057400" y="5749925"/>
          <p14:tracePt t="670577" x="2073275" y="5821363"/>
          <p14:tracePt t="670629" x="2008188" y="5948363"/>
          <p14:tracePt t="670677" x="1905000" y="5948363"/>
          <p14:tracePt t="670728" x="1849438" y="5948363"/>
          <p14:tracePt t="670782" x="1825625" y="5861050"/>
          <p14:tracePt t="670834" x="1865313" y="5829300"/>
          <p14:tracePt t="670885" x="2041525" y="5813425"/>
          <p14:tracePt t="670930" x="2049463" y="5837238"/>
          <p14:tracePt t="670932" x="2049463" y="5845175"/>
          <p14:tracePt t="670988" x="1992313" y="5924550"/>
          <p14:tracePt t="671049" x="1897063" y="5924550"/>
          <p14:tracePt t="671108" x="1920875" y="5813425"/>
          <p14:tracePt t="671170" x="2025650" y="5789613"/>
          <p14:tracePt t="671222" x="2057400" y="5845175"/>
          <p14:tracePt t="671267" x="1976438" y="5924550"/>
          <p14:tracePt t="671319" x="1905000" y="5924550"/>
          <p14:tracePt t="671371" x="1944688" y="5845175"/>
          <p14:tracePt t="671420" x="2097088" y="5837238"/>
          <p14:tracePt t="671471" x="2105025" y="5861050"/>
          <p14:tracePt t="671519" x="2073275" y="5868988"/>
          <p14:tracePt t="671613" x="2112963" y="5845175"/>
          <p14:tracePt t="671658" x="2176463" y="5829300"/>
          <p14:tracePt t="671707" x="2263775" y="5829300"/>
          <p14:tracePt t="671751" x="2384425" y="5829300"/>
          <p14:tracePt t="671852" x="2392363" y="5845175"/>
          <p14:tracePt t="671946" x="2408238" y="5797550"/>
          <p14:tracePt t="672005" x="2709863" y="5613400"/>
          <p14:tracePt t="672068" x="3028950" y="5438775"/>
          <p14:tracePt t="672117" x="3084513" y="5391150"/>
          <p14:tracePt t="672167" x="3109913" y="5375275"/>
          <p14:tracePt t="672303" x="3117850" y="5375275"/>
          <p14:tracePt t="672455" x="3109913" y="5375275"/>
          <p14:tracePt t="672500" x="3084513" y="5383213"/>
          <p14:tracePt t="672729" x="3092450" y="5375275"/>
          <p14:tracePt t="672840" x="3084513" y="5375275"/>
          <p14:tracePt t="673191" x="3100388" y="5343525"/>
          <p14:tracePt t="673377" x="3117850" y="5294313"/>
          <p14:tracePt t="673806" x="3068638" y="5294313"/>
          <p14:tracePt t="673853" x="2925763" y="5294313"/>
          <p14:tracePt t="673902" x="2909888" y="5294313"/>
          <p14:tracePt t="674036" x="2901950" y="5286375"/>
          <p14:tracePt t="674543" x="2878138" y="5286375"/>
          <p14:tracePt t="674596" x="2846388" y="5286375"/>
          <p14:tracePt t="675933" x="2854325" y="5262563"/>
          <p14:tracePt t="675988" x="2933700" y="5199063"/>
          <p14:tracePt t="676034" x="2981325" y="5167313"/>
          <p14:tracePt t="676078" x="2981325" y="5159375"/>
          <p14:tracePt t="676125" x="2774950" y="5159375"/>
          <p14:tracePt t="676172" x="2566988" y="5159375"/>
          <p14:tracePt t="676221" x="2559050" y="5159375"/>
          <p14:tracePt t="676448" x="2432050" y="5135563"/>
          <p14:tracePt t="676501" x="2160588" y="5135563"/>
          <p14:tracePt t="676554" x="2112963" y="5135563"/>
          <p14:tracePt t="676604" x="1944688" y="5159375"/>
          <p14:tracePt t="676653" x="1897063" y="5175250"/>
          <p14:tracePt t="676806" x="1897063" y="5135563"/>
          <p14:tracePt t="676854" x="1897063" y="5095875"/>
          <p14:tracePt t="676948" x="1897063" y="5087938"/>
          <p14:tracePt t="677103" x="1897063" y="5040313"/>
          <p14:tracePt t="677158" x="1897063" y="4992688"/>
          <p14:tracePt t="677212" x="1905000" y="4992688"/>
          <p14:tracePt t="677269" x="1905000" y="4984750"/>
          <p14:tracePt t="677823" x="1912938" y="4967288"/>
          <p14:tracePt t="677875" x="1920875" y="4959350"/>
          <p14:tracePt t="677876" x="1920875" y="4951413"/>
          <p14:tracePt t="677922" x="1952625" y="4935538"/>
          <p14:tracePt t="677968" x="2017713" y="4895850"/>
          <p14:tracePt t="678013" x="2057400" y="4879975"/>
          <p14:tracePt t="678063" x="2144713" y="4879975"/>
          <p14:tracePt t="678111" x="2247900" y="4879975"/>
          <p14:tracePt t="678158" x="2343150" y="4887913"/>
          <p14:tracePt t="678202" x="2400300" y="4887913"/>
          <p14:tracePt t="678252" x="2447925" y="4911725"/>
          <p14:tracePt t="678299" x="2551113" y="4935538"/>
          <p14:tracePt t="678300" x="2559050" y="4943475"/>
          <p14:tracePt t="678356" x="2638425" y="4984750"/>
          <p14:tracePt t="678405" x="2717800" y="5056188"/>
          <p14:tracePt t="678448" x="2806700" y="5111750"/>
          <p14:tracePt t="678496" x="2925763" y="5159375"/>
          <p14:tracePt t="678542" x="3092450" y="5207000"/>
          <p14:tracePt t="678590" x="3181350" y="5214938"/>
          <p14:tracePt t="678641" x="3316288" y="5214938"/>
          <p14:tracePt t="678692" x="3508375" y="5214938"/>
          <p14:tracePt t="678742" x="3675063" y="5214938"/>
          <p14:tracePt t="678799" x="3833813" y="5214938"/>
          <p14:tracePt t="678849" x="4041775" y="5214938"/>
          <p14:tracePt t="678900" x="4289425" y="5214938"/>
          <p14:tracePt t="678949" x="4503738" y="5214938"/>
          <p14:tracePt t="679000" x="4719638" y="5143500"/>
          <p14:tracePt t="679044" x="5014913" y="5048250"/>
          <p14:tracePt t="679093" x="5300663" y="4951413"/>
          <p14:tracePt t="679134" x="5437188" y="4895850"/>
          <p14:tracePt t="679184" x="5651500" y="4824413"/>
          <p14:tracePt t="679234" x="5938838" y="4729163"/>
          <p14:tracePt t="679286" x="6234113" y="4624388"/>
          <p14:tracePt t="679331" x="6257925" y="4608513"/>
          <p14:tracePt t="679382" x="6281738" y="4600575"/>
          <p14:tracePt t="679479" x="6281738" y="4608513"/>
          <p14:tracePt t="679580" x="6138863" y="4608513"/>
          <p14:tracePt t="679627" x="5907088" y="4608513"/>
          <p14:tracePt t="679629" x="5859463" y="4608513"/>
          <p14:tracePt t="679675" x="5708650" y="4608513"/>
          <p14:tracePt t="679722" x="5556250" y="4608513"/>
          <p14:tracePt t="679773" x="5445125" y="4608513"/>
          <p14:tracePt t="679827" x="5318125" y="4624388"/>
          <p14:tracePt t="679874" x="5213350" y="4673600"/>
          <p14:tracePt t="679876" x="5197475" y="4681538"/>
          <p14:tracePt t="679921" x="5157788" y="4697413"/>
          <p14:tracePt t="679969" x="5046663" y="4737100"/>
          <p14:tracePt t="680018" x="4862513" y="4800600"/>
          <p14:tracePt t="680079" x="4640263" y="4895850"/>
          <p14:tracePt t="680137" x="4376738" y="4951413"/>
          <p14:tracePt t="680189" x="4121150" y="5016500"/>
          <p14:tracePt t="680238" x="3938588" y="5048250"/>
          <p14:tracePt t="680284" x="3722688" y="5056188"/>
          <p14:tracePt t="680331" x="3516313" y="5056188"/>
          <p14:tracePt t="680384" x="3324225" y="5056188"/>
          <p14:tracePt t="680431" x="3100388" y="5056188"/>
          <p14:tracePt t="680484" x="2822575" y="5056188"/>
          <p14:tracePt t="680538" x="2630488" y="5064125"/>
          <p14:tracePt t="680591" x="2271713" y="5064125"/>
          <p14:tracePt t="680638" x="2049463" y="5064125"/>
          <p14:tracePt t="680697" x="1912938" y="5040313"/>
          <p14:tracePt t="680745" x="1817688" y="5032375"/>
          <p14:tracePt t="680804" x="1738313" y="5032375"/>
          <p14:tracePt t="680849" x="1738313" y="5024438"/>
          <p14:tracePt t="681134" x="1738313" y="5032375"/>
          <p14:tracePt t="681331" x="1738313" y="5016500"/>
          <p14:tracePt t="681382" x="1881188" y="4984750"/>
          <p14:tracePt t="681430" x="2065338" y="4976813"/>
          <p14:tracePt t="681481" x="2247900" y="4976813"/>
          <p14:tracePt t="681530" x="2487613" y="4984750"/>
          <p14:tracePt t="681578" x="2717800" y="5064125"/>
          <p14:tracePt t="681580" x="2767013" y="5080000"/>
          <p14:tracePt t="681632" x="3044825" y="5143500"/>
          <p14:tracePt t="681683" x="3387725" y="5143500"/>
          <p14:tracePt t="681730" x="3762375" y="5095875"/>
          <p14:tracePt t="681784" x="4313238" y="4927600"/>
          <p14:tracePt t="681844" x="4854575" y="4760913"/>
          <p14:tracePt t="681907" x="5334000" y="4608513"/>
          <p14:tracePt t="681960" x="5651500" y="4592638"/>
          <p14:tracePt t="682010" x="5676900" y="4592638"/>
          <p14:tracePt t="682188" x="5667375" y="4592638"/>
          <p14:tracePt t="682233" x="5667375" y="4600575"/>
          <p14:tracePt t="682283" x="5619750" y="4616450"/>
          <p14:tracePt t="682329" x="5611813" y="4616450"/>
          <p14:tracePt t="682376" x="5564188" y="4633913"/>
          <p14:tracePt t="682421" x="5548313" y="4641850"/>
          <p14:tracePt t="682478" x="5508625" y="4649788"/>
          <p14:tracePt t="682528" x="5500688" y="4657725"/>
          <p14:tracePt t="682576" x="5492750" y="4657725"/>
          <p14:tracePt t="682619" x="5476875" y="4657725"/>
          <p14:tracePt t="682665" x="5437188" y="4665663"/>
          <p14:tracePt t="682711" x="5213350" y="4713288"/>
          <p14:tracePt t="682778" x="5030788" y="4745038"/>
          <p14:tracePt t="682841" x="4632325" y="4848225"/>
          <p14:tracePt t="682895" x="4249738" y="4959350"/>
          <p14:tracePt t="682946" x="3922713" y="5072063"/>
          <p14:tracePt t="683001" x="3563938" y="5103813"/>
          <p14:tracePt t="683050" x="3260725" y="5103813"/>
          <p14:tracePt t="683096" x="2909888" y="5103813"/>
          <p14:tracePt t="683143" x="2519363" y="5103813"/>
          <p14:tracePt t="683192" x="2359025" y="5103813"/>
          <p14:tracePt t="683240" x="2271713" y="5103813"/>
          <p14:tracePt t="683286" x="2255838" y="5103813"/>
          <p14:tracePt t="683336" x="2224088" y="5103813"/>
          <p14:tracePt t="683386" x="2208213" y="5103813"/>
          <p14:tracePt t="683436" x="2192338" y="5103813"/>
          <p14:tracePt t="688152" x="2152650" y="5103813"/>
          <p14:tracePt t="688200" x="2105025" y="5080000"/>
          <p14:tracePt t="688249" x="2073275" y="5056188"/>
          <p14:tracePt t="688293" x="2033588" y="5024438"/>
          <p14:tracePt t="688340" x="2000250" y="4984750"/>
          <p14:tracePt t="688398" x="1992313" y="4967288"/>
          <p14:tracePt t="688453" x="1976438" y="4943475"/>
          <p14:tracePt t="688500" x="1952625" y="4927600"/>
          <p14:tracePt t="688546" x="1928813" y="4872038"/>
          <p14:tracePt t="688591" x="1912938" y="4824413"/>
          <p14:tracePt t="688645" x="1912938" y="4816475"/>
          <p14:tracePt t="688741" x="2017713" y="4800600"/>
          <p14:tracePt t="688797" x="2152650" y="4800600"/>
          <p14:tracePt t="688855" x="2255838" y="4800600"/>
          <p14:tracePt t="688914" x="2487613" y="4808538"/>
          <p14:tracePt t="688971" x="2590800" y="4903788"/>
          <p14:tracePt t="689029" x="2782888" y="4984750"/>
          <p14:tracePt t="689071" x="3028950" y="4992688"/>
          <p14:tracePt t="689115" x="3387725" y="4992688"/>
          <p14:tracePt t="689164" x="3627438" y="4992688"/>
          <p14:tracePt t="689210" x="3843338" y="4992688"/>
          <p14:tracePt t="689257" x="4160838" y="4992688"/>
          <p14:tracePt t="689304" x="4503738" y="4992688"/>
          <p14:tracePt t="689352" x="4918075" y="4992688"/>
          <p14:tracePt t="689397" x="5276850" y="4984750"/>
          <p14:tracePt t="689449" x="5651500" y="4887913"/>
          <p14:tracePt t="689496" x="5915025" y="4760913"/>
          <p14:tracePt t="689544" x="6018213" y="4689475"/>
          <p14:tracePt t="689596" x="6099175" y="4600575"/>
          <p14:tracePt t="689704" x="6099175" y="4560888"/>
          <p14:tracePt t="689757" x="6026150" y="4473575"/>
          <p14:tracePt t="689825" x="5835650" y="4425950"/>
          <p14:tracePt t="689877" x="5572125" y="4473575"/>
          <p14:tracePt t="689931" x="5413375" y="4545013"/>
          <p14:tracePt t="689932" x="5389563" y="4560888"/>
          <p14:tracePt t="689994" x="5173663" y="4776788"/>
          <p14:tracePt t="690048" x="5006975" y="4919663"/>
          <p14:tracePt t="690095" x="4767263" y="4992688"/>
          <p14:tracePt t="690145" x="4440238" y="5080000"/>
          <p14:tracePt t="690191" x="4113213" y="5159375"/>
          <p14:tracePt t="690243" x="3794125" y="5167313"/>
          <p14:tracePt t="690294" x="3411538" y="5175250"/>
          <p14:tracePt t="690349" x="3100388" y="5175250"/>
          <p14:tracePt t="690396" x="2751138" y="5175250"/>
          <p14:tracePt t="690444" x="2439988" y="5175250"/>
          <p14:tracePt t="690490" x="2224088" y="5175250"/>
          <p14:tracePt t="690542" x="1881188" y="5127625"/>
          <p14:tracePt t="690598" x="1570038" y="5127625"/>
          <p14:tracePt t="690657" x="1443038" y="5127625"/>
          <p14:tracePt t="690713" x="1443038" y="5119688"/>
          <p14:tracePt t="690766" x="1730375" y="5000625"/>
          <p14:tracePt t="690831" x="2416175" y="5000625"/>
          <p14:tracePt t="690897" x="2838450" y="5032375"/>
          <p14:tracePt t="690948" x="3149600" y="5151438"/>
          <p14:tracePt t="691015" x="3906838" y="5199063"/>
          <p14:tracePt t="691083" x="4664075" y="5119688"/>
          <p14:tracePt t="691145" x="5110163" y="4951413"/>
          <p14:tracePt t="691189" x="5540375" y="4816475"/>
          <p14:tracePt t="691231" x="5859463" y="4729163"/>
          <p14:tracePt t="691276" x="6297613" y="4705350"/>
          <p14:tracePt t="691323" x="6656388" y="4697413"/>
          <p14:tracePt t="691365" x="6967538" y="4665663"/>
          <p14:tracePt t="691413" x="7246938" y="4665663"/>
          <p14:tracePt t="691458" x="7389813" y="4665663"/>
          <p14:tracePt t="691510" x="7477125" y="4665663"/>
          <p14:tracePt t="691566" x="7485063" y="4665663"/>
          <p14:tracePt t="691628" x="7510463" y="4681538"/>
          <p14:tracePt t="691675" x="7534275" y="4737100"/>
          <p14:tracePt t="691726" x="7542213" y="4808538"/>
          <p14:tracePt t="691788" x="7493000" y="4872038"/>
          <p14:tracePt t="691845" x="7493000" y="4879975"/>
          <p14:tracePt t="691895" x="7477125" y="4911725"/>
          <p14:tracePt t="691949" x="7477125" y="5064125"/>
          <p14:tracePt t="691996" x="7477125" y="5286375"/>
          <p14:tracePt t="692044" x="7405688" y="5494338"/>
          <p14:tracePt t="692093" x="7350125" y="5645150"/>
          <p14:tracePt t="692139" x="7286625" y="5734050"/>
          <p14:tracePt t="692188" x="7054850" y="5932488"/>
          <p14:tracePt t="692240" x="6999288" y="5988050"/>
          <p14:tracePt t="692286" x="6951663" y="6069013"/>
          <p14:tracePt t="692333" x="6888163" y="6275388"/>
          <p14:tracePt t="692381" x="6888163" y="6283325"/>
          <p14:tracePt t="692433" x="6935788" y="6164263"/>
          <p14:tracePt t="692480" x="6896100" y="5988050"/>
          <p14:tracePt t="692530" x="6792913" y="5995988"/>
          <p14:tracePt t="692577" x="6743700" y="6148388"/>
          <p14:tracePt t="692625" x="6864350" y="6164263"/>
          <p14:tracePt t="692673" x="6959600" y="6045200"/>
          <p14:tracePt t="692719" x="6880225" y="5988050"/>
          <p14:tracePt t="692768" x="6769100" y="6108700"/>
          <p14:tracePt t="692822" x="6832600" y="6203950"/>
          <p14:tracePt t="692871" x="6872288" y="6164263"/>
          <p14:tracePt t="692920" x="6880225" y="6132513"/>
          <p14:tracePt t="693016" x="6880225" y="6116638"/>
          <p14:tracePt t="693264" x="6880225" y="6108700"/>
          <p14:tracePt t="693404" x="6824663" y="6132513"/>
          <p14:tracePt t="693452" x="6242050" y="6315075"/>
          <p14:tracePt t="693501" x="5795963" y="6364288"/>
          <p14:tracePt t="693553" x="5500688" y="6419850"/>
          <p14:tracePt t="693609" x="5189538" y="6530975"/>
          <p14:tracePt t="693657" x="5133975" y="6546850"/>
          <p14:tracePt t="693704" x="5070475" y="6546850"/>
          <p14:tracePt t="693749" x="5046663" y="6554788"/>
          <p14:tracePt t="693806" x="5197475" y="6515100"/>
          <p14:tracePt t="693862" x="5994400" y="6348413"/>
          <p14:tracePt t="693915" x="6664325" y="6172200"/>
          <p14:tracePt t="693971" x="6824663" y="6124575"/>
          <p14:tracePt t="694022" x="6896100" y="6108700"/>
          <p14:tracePt t="694121" x="6824663" y="6116638"/>
          <p14:tracePt t="694177" x="6784975" y="6061075"/>
          <p14:tracePt t="694233" x="6904038" y="5892800"/>
          <p14:tracePt t="694290" x="7094538" y="5884863"/>
          <p14:tracePt t="694292" x="7118350" y="5884863"/>
          <p14:tracePt t="694343" x="7167563" y="5884863"/>
          <p14:tracePt t="694493" x="7167563" y="5868988"/>
          <p14:tracePt t="694543" x="7381875" y="5837238"/>
          <p14:tracePt t="694596" x="7893050" y="5821363"/>
          <p14:tracePt t="694638" x="7964488" y="5813425"/>
          <p14:tracePt t="694684" x="7964488" y="5805488"/>
          <p14:tracePt t="694784" x="7964488" y="5837238"/>
          <p14:tracePt t="694832" x="7812088" y="6156325"/>
          <p14:tracePt t="694886" x="7716838" y="6403975"/>
          <p14:tracePt t="694949" x="7669213" y="6411913"/>
          <p14:tracePt t="695007" x="7334250" y="6411913"/>
          <p14:tracePt t="695063" x="7007225" y="6403975"/>
          <p14:tracePt t="695217" x="7007225" y="6388100"/>
          <p14:tracePt t="695267" x="6999288" y="6348413"/>
          <p14:tracePt t="695314" x="6991350" y="6338888"/>
          <p14:tracePt t="695402" x="6991350" y="6275388"/>
          <p14:tracePt t="695451" x="7007225" y="6076950"/>
          <p14:tracePt t="695498" x="7015163" y="5988050"/>
          <p14:tracePt t="695544" x="7062788" y="5916613"/>
          <p14:tracePt t="695592" x="7078663" y="5884863"/>
          <p14:tracePt t="695641" x="7270750" y="5876925"/>
          <p14:tracePt t="695644" x="7318375" y="5876925"/>
          <p14:tracePt t="695691" x="7542213" y="5876925"/>
          <p14:tracePt t="695739" x="7637463" y="5876925"/>
          <p14:tracePt t="695792" x="7764463" y="5876925"/>
          <p14:tracePt t="696122" x="7756525" y="5876925"/>
          <p14:tracePt t="696174" x="7756525" y="5884863"/>
          <p14:tracePt t="697269" x="7748588" y="5924550"/>
          <p14:tracePt t="697326" x="7732713" y="6069013"/>
          <p14:tracePt t="697378" x="7677150" y="6140450"/>
          <p14:tracePt t="697427" x="7581900" y="6188075"/>
          <p14:tracePt t="697475" x="7397750" y="6243638"/>
          <p14:tracePt t="697524" x="7286625" y="6275388"/>
          <p14:tracePt t="697574" x="7159625" y="6323013"/>
          <p14:tracePt t="697619" x="7062788" y="6338888"/>
          <p14:tracePt t="697666" x="6792913" y="6396038"/>
          <p14:tracePt t="697712" x="6600825" y="6443663"/>
          <p14:tracePt t="697762" x="6369050" y="6451600"/>
          <p14:tracePt t="697818" x="6210300" y="6459538"/>
          <p14:tracePt t="697866" x="6130925" y="6467475"/>
          <p14:tracePt t="697914" x="6010275" y="6467475"/>
          <p14:tracePt t="698065" x="6002338" y="6475413"/>
          <p14:tracePt t="698207" x="6002338" y="6467475"/>
          <p14:tracePt t="698252" x="6002338" y="6435725"/>
          <p14:tracePt t="698300" x="6043613" y="6348413"/>
          <p14:tracePt t="698347" x="6099175" y="6267450"/>
          <p14:tracePt t="698348" x="6115050" y="6251575"/>
          <p14:tracePt t="698401" x="6170613" y="6180138"/>
          <p14:tracePt t="698452" x="6257925" y="6132513"/>
          <p14:tracePt t="698501" x="6442075" y="6061075"/>
          <p14:tracePt t="698559" x="6680200" y="5972175"/>
          <p14:tracePt t="698617" x="6719888" y="5956300"/>
          <p14:tracePt t="698674" x="6735763" y="5956300"/>
          <p14:tracePt t="699538" x="6656388" y="6013450"/>
          <p14:tracePt t="699585" x="6345238" y="6140450"/>
          <p14:tracePt t="699634" x="6059488" y="6219825"/>
          <p14:tracePt t="699682" x="6051550" y="6219825"/>
          <p14:tracePt t="699731" x="6043613" y="6211888"/>
          <p14:tracePt t="699838" x="6026150" y="6259513"/>
          <p14:tracePt t="699889" x="5970588" y="6323013"/>
          <p14:tracePt t="699937" x="5930900" y="6388100"/>
          <p14:tracePt t="699982" x="5922963" y="6403975"/>
          <p14:tracePt t="700032" x="5899150" y="6435725"/>
          <p14:tracePt t="700078" x="5891213" y="6435725"/>
          <p14:tracePt t="700216" x="6059488" y="6435725"/>
          <p14:tracePt t="700262" x="6361113" y="6435725"/>
          <p14:tracePt t="700309" x="6584950" y="6459538"/>
          <p14:tracePt t="700353" x="6632575" y="6459538"/>
          <p14:tracePt t="700399" x="6632575" y="6451600"/>
          <p14:tracePt t="700445" x="6680200" y="6443663"/>
          <p14:tracePt t="700499" x="6784975" y="6443663"/>
          <p14:tracePt t="700547" x="6832600" y="6427788"/>
          <p14:tracePt t="700548" x="6840538" y="6419850"/>
          <p14:tracePt t="700595" x="6880225" y="6411913"/>
          <p14:tracePt t="700650" x="6888163" y="6364288"/>
          <p14:tracePt t="700705" x="6743700" y="6323013"/>
          <p14:tracePt t="700773" x="6577013" y="6315075"/>
          <p14:tracePt t="700845" x="6289675" y="6315075"/>
          <p14:tracePt t="700905" x="6257925" y="6315075"/>
          <p14:tracePt t="700949" x="6146800" y="6315075"/>
          <p14:tracePt t="701001" x="6075363" y="6315075"/>
          <p14:tracePt t="701053" x="5994400" y="6315075"/>
          <p14:tracePt t="701109" x="5930900" y="6315075"/>
          <p14:tracePt t="701196" x="5915025" y="6323013"/>
          <p14:tracePt t="701241" x="5867400" y="6356350"/>
          <p14:tracePt t="701288" x="5803900" y="6435725"/>
          <p14:tracePt t="701334" x="5803900" y="6459538"/>
          <p14:tracePt t="701424" x="5803900" y="6451600"/>
          <p14:tracePt t="701473" x="5795963" y="6443663"/>
          <p14:tracePt t="701831" x="5811838" y="6396038"/>
          <p14:tracePt t="701880" x="5867400" y="6348413"/>
          <p14:tracePt t="701936" x="6075363" y="6259513"/>
          <p14:tracePt t="701987" x="6384925" y="6116638"/>
          <p14:tracePt t="701988" x="6426200" y="6100763"/>
          <p14:tracePt t="702036" x="6521450" y="6045200"/>
          <p14:tracePt t="702084" x="6656388" y="5972175"/>
          <p14:tracePt t="702133" x="6735763" y="5868988"/>
          <p14:tracePt t="702189" x="6680200" y="5734050"/>
          <p14:tracePt t="702243" x="6577013" y="5629275"/>
          <p14:tracePt t="702289" x="6616700" y="5629275"/>
          <p14:tracePt t="702339" x="6656388" y="5613400"/>
          <p14:tracePt t="702391" x="6688138" y="5613400"/>
          <p14:tracePt t="702445" x="6727825" y="5581650"/>
          <p14:tracePt t="702544" x="6696075" y="5573713"/>
          <p14:tracePt t="702593" x="6577013" y="5565775"/>
          <p14:tracePt t="702647" x="6465888" y="5565775"/>
          <p14:tracePt t="702698" x="6218238" y="5565775"/>
          <p14:tracePt t="702749" x="6091238" y="5541963"/>
          <p14:tracePt t="702817" x="6018213" y="5534025"/>
          <p14:tracePt t="702982" x="6018213" y="5702300"/>
          <p14:tracePt t="703035" x="5978525" y="5988050"/>
          <p14:tracePt t="703080" x="5946775" y="6116638"/>
          <p14:tracePt t="703129" x="5930900" y="6196013"/>
          <p14:tracePt t="703179" x="5915025" y="6259513"/>
          <p14:tracePt t="703231" x="5915025" y="6267450"/>
          <p14:tracePt t="703384" x="6043613" y="6259513"/>
          <p14:tracePt t="703434" x="6345238" y="6259513"/>
          <p14:tracePt t="703487" x="6402388" y="6259513"/>
          <p14:tracePt t="703596" x="6434138" y="6196013"/>
          <p14:tracePt t="703646" x="6513513" y="5956300"/>
          <p14:tracePt t="703693" x="6592888" y="5702300"/>
          <p14:tracePt t="703744" x="6608763" y="5653088"/>
          <p14:tracePt t="703871" x="6402388" y="5629275"/>
          <p14:tracePt t="703930" x="6018213" y="5573713"/>
          <p14:tracePt t="703983" x="5978525" y="5565775"/>
          <p14:tracePt t="704261" x="5946775" y="5813425"/>
          <p14:tracePt t="704303" x="5851525" y="6076950"/>
          <p14:tracePt t="704354" x="5843588" y="6219825"/>
          <p14:tracePt t="704542" x="6034088" y="6219825"/>
          <p14:tracePt t="704589" x="6442075" y="6227763"/>
          <p14:tracePt t="704636" x="6529388" y="6227763"/>
          <p14:tracePt t="704775" x="6529388" y="6140450"/>
          <p14:tracePt t="704822" x="6545263" y="5861050"/>
          <p14:tracePt t="704880" x="6561138" y="5686425"/>
          <p14:tracePt t="704937" x="6561138" y="5670550"/>
          <p14:tracePt t="705045" x="6392863" y="5645150"/>
          <p14:tracePt t="705093" x="6067425" y="5565775"/>
          <p14:tracePt t="705139" x="5922963" y="5565775"/>
          <p14:tracePt t="705414" x="5922963" y="5573713"/>
          <p14:tracePt t="705511" x="5922963" y="5581650"/>
          <p14:tracePt t="705559" x="5930900" y="5581650"/>
          <p14:tracePt t="707170" x="5532438" y="5613400"/>
          <p14:tracePt t="707223" x="4814888" y="5613400"/>
          <p14:tracePt t="707285" x="4152900" y="5621338"/>
          <p14:tracePt t="707335" x="3786188" y="5621338"/>
          <p14:tracePt t="707383" x="3348038" y="5597525"/>
          <p14:tracePt t="707432" x="2901950" y="5573713"/>
          <p14:tracePt t="707483" x="2471738" y="5573713"/>
          <p14:tracePt t="707536" x="2200275" y="5549900"/>
          <p14:tracePt t="707597" x="1738313" y="5462588"/>
          <p14:tracePt t="707649" x="1577975" y="5462588"/>
          <p14:tracePt t="707749" x="1585913" y="5494338"/>
          <p14:tracePt t="707807" x="1609725" y="5502275"/>
          <p14:tracePt t="707853" x="2041525" y="5502275"/>
          <p14:tracePt t="707898" x="2638425" y="5422900"/>
          <p14:tracePt t="707945" x="3228975" y="5246688"/>
          <p14:tracePt t="707989" x="3635375" y="5095875"/>
          <p14:tracePt t="708040" x="4017963" y="5008563"/>
          <p14:tracePt t="708085" x="4559300" y="5095875"/>
          <p14:tracePt t="708133" x="5046663" y="5254625"/>
          <p14:tracePt t="708181" x="5421313" y="5262563"/>
          <p14:tracePt t="708229" x="5907088" y="5167313"/>
          <p14:tracePt t="708279" x="6489700" y="4856163"/>
          <p14:tracePt t="708330" x="6975475" y="4705350"/>
          <p14:tracePt t="708380" x="7477125" y="4705350"/>
          <p14:tracePt t="708428" x="7613650" y="4792663"/>
          <p14:tracePt t="708470" x="7732713" y="5167313"/>
          <p14:tracePt t="708528" x="7812088" y="5486400"/>
          <p14:tracePt t="708580" x="7597775" y="5837238"/>
          <p14:tracePt t="708631" x="7518400" y="5884863"/>
          <p14:tracePt t="708681" x="7437438" y="5868988"/>
          <p14:tracePt t="708733" x="7078663" y="5868988"/>
          <p14:tracePt t="708787" x="6719888" y="5900738"/>
          <p14:tracePt t="708838" x="6170613" y="5956300"/>
          <p14:tracePt t="708885" x="5245100" y="5956300"/>
          <p14:tracePt t="708939" x="3883025" y="5908675"/>
          <p14:tracePt t="708987" x="3036888" y="5741988"/>
          <p14:tracePt t="709036" x="2774950" y="5710238"/>
          <p14:tracePt t="709085" x="2384425" y="5702300"/>
          <p14:tracePt t="709137" x="1928813" y="5702300"/>
          <p14:tracePt t="709194" x="1746250" y="5702300"/>
          <p14:tracePt t="709196" x="1730375" y="5702300"/>
          <p14:tracePt t="709255" x="1674813" y="5670550"/>
          <p14:tracePt t="709303" x="1458913" y="5454650"/>
          <p14:tracePt t="709360" x="1355725" y="5056188"/>
          <p14:tracePt t="709413" x="1435100" y="4903788"/>
          <p14:tracePt t="709467" x="1778000" y="4832350"/>
          <p14:tracePt t="709521" x="2239963" y="4832350"/>
          <p14:tracePt t="709575" x="2830513" y="4919663"/>
          <p14:tracePt t="709629" x="3092450" y="5270500"/>
          <p14:tracePt t="709685" x="3467100" y="5399088"/>
          <p14:tracePt t="709739" x="4097338" y="5407025"/>
          <p14:tracePt t="709810" x="4608513" y="5270500"/>
          <p14:tracePt t="709882" x="4991100" y="5032375"/>
          <p14:tracePt t="709884" x="5046663" y="5000625"/>
          <p14:tracePt t="709936" x="5276850" y="4919663"/>
          <p14:tracePt t="709980" x="5588000" y="4816475"/>
          <p14:tracePt t="710034" x="5851525" y="4760913"/>
          <p14:tracePt t="710082" x="6059488" y="4745038"/>
          <p14:tracePt t="710134" x="6481763" y="4729163"/>
          <p14:tracePt t="710188" x="6800850" y="4721225"/>
          <p14:tracePt t="710234" x="7070725" y="4721225"/>
          <p14:tracePt t="710281" x="7334250" y="4721225"/>
          <p14:tracePt t="710330" x="7542213" y="4721225"/>
          <p14:tracePt t="710387" x="7581900" y="4721225"/>
          <p14:tracePt t="710440" x="7677150" y="4792663"/>
          <p14:tracePt t="710489" x="7645400" y="4992688"/>
          <p14:tracePt t="710539" x="7542213" y="5310188"/>
          <p14:tracePt t="710597" x="7421563" y="5613400"/>
          <p14:tracePt t="710653" x="7310438" y="5948363"/>
          <p14:tracePt t="710702" x="7246938" y="6100763"/>
          <p14:tracePt t="710752" x="7175500" y="6203950"/>
          <p14:tracePt t="710804" x="7175500" y="6188075"/>
          <p14:tracePt t="710854" x="7223125" y="5916613"/>
          <p14:tracePt t="710905" x="7350125" y="5573713"/>
          <p14:tracePt t="710966" x="7518400" y="5095875"/>
          <p14:tracePt t="711021" x="7581900" y="4776788"/>
          <p14:tracePt t="711078" x="7581900" y="4616450"/>
          <p14:tracePt t="711120" x="7502525" y="4576763"/>
          <p14:tracePt t="711168" x="7159625" y="4529138"/>
          <p14:tracePt t="711215" x="6600825" y="4529138"/>
          <p14:tracePt t="711265" x="6186488" y="4529138"/>
          <p14:tracePt t="711312" x="5772150" y="4624388"/>
          <p14:tracePt t="711360" x="5357813" y="4792663"/>
          <p14:tracePt t="711405" x="5030788" y="5016500"/>
          <p14:tracePt t="711451" x="4791075" y="5175250"/>
          <p14:tracePt t="711495" x="4527550" y="5294313"/>
          <p14:tracePt t="711543" x="4097338" y="5375275"/>
          <p14:tracePt t="711595" x="3411538" y="5391150"/>
          <p14:tracePt t="711647" x="2830513" y="5335588"/>
          <p14:tracePt t="711695" x="2319338" y="5183188"/>
          <p14:tracePt t="711744" x="1801813" y="5151438"/>
          <p14:tracePt t="711805" x="1187450" y="5087938"/>
          <p14:tracePt t="711868" x="836613" y="5000625"/>
          <p14:tracePt t="711934" x="654050" y="4951413"/>
          <p14:tracePt t="711990" x="654050" y="4943475"/>
          <p14:tracePt t="712032" x="614363" y="4935538"/>
          <p14:tracePt t="712084" x="550863" y="4911725"/>
          <p14:tracePt t="712125" x="438150" y="4864100"/>
          <p14:tracePt t="712173" x="390525" y="4721225"/>
          <p14:tracePt t="712219" x="414338" y="4624388"/>
          <p14:tracePt t="712221" x="430213" y="4600575"/>
          <p14:tracePt t="712269" x="590550" y="4513263"/>
          <p14:tracePt t="712317" x="749300" y="4513263"/>
          <p14:tracePt t="712365" x="844550" y="4608513"/>
          <p14:tracePt t="712413" x="844550" y="4752975"/>
          <p14:tracePt t="712461" x="757238" y="4824413"/>
          <p14:tracePt t="712509" x="606425" y="4840288"/>
          <p14:tracePt t="712555" x="574675" y="4840288"/>
          <p14:tracePt t="712605" x="485775" y="4776788"/>
          <p14:tracePt t="712652" x="461963" y="4721225"/>
          <p14:tracePt t="712701" x="461963" y="4624388"/>
          <p14:tracePt t="712747" x="701675" y="4576763"/>
          <p14:tracePt t="712809" x="941388" y="4600575"/>
          <p14:tracePt t="712858" x="973138" y="4800600"/>
          <p14:tracePt t="712860" x="965200" y="4824413"/>
          <p14:tracePt t="712905" x="868363" y="4879975"/>
          <p14:tracePt t="712954" x="638175" y="4887913"/>
          <p14:tracePt t="713000" x="525463" y="4792663"/>
          <p14:tracePt t="713046" x="590550" y="4649788"/>
          <p14:tracePt t="713094" x="749300" y="4641850"/>
          <p14:tracePt t="713141" x="852488" y="4760913"/>
          <p14:tracePt t="713190" x="852488" y="4848225"/>
          <p14:tracePt t="713240" x="844550" y="4848225"/>
          <p14:tracePt t="713336" x="844550" y="4792663"/>
          <p14:tracePt t="713388" x="852488" y="4768850"/>
          <p14:tracePt t="713445" x="876300" y="4760913"/>
          <p14:tracePt t="713499" x="1155700" y="4800600"/>
          <p14:tracePt t="713545" x="1379538" y="4848225"/>
          <p14:tracePt t="713590" x="1530350" y="4848225"/>
          <p14:tracePt t="713640" x="1857375" y="4848225"/>
          <p14:tracePt t="713686" x="2144713" y="4848225"/>
          <p14:tracePt t="713738" x="2319338" y="4848225"/>
          <p14:tracePt t="713797" x="2782888" y="4895850"/>
          <p14:tracePt t="713852" x="3324225" y="4935538"/>
          <p14:tracePt t="713903" x="3500438" y="5016500"/>
          <p14:tracePt t="713951" x="3833813" y="5127625"/>
          <p14:tracePt t="714008" x="4456113" y="5135563"/>
          <p14:tracePt t="714064" x="5197475" y="4927600"/>
          <p14:tracePt t="714111" x="5716588" y="4895850"/>
          <p14:tracePt t="714154" x="6059488" y="4887913"/>
          <p14:tracePt t="714200" x="6537325" y="4887913"/>
          <p14:tracePt t="714250" x="6975475" y="4887913"/>
          <p14:tracePt t="714295" x="7573963" y="4887913"/>
          <p14:tracePt t="714342" x="7877175" y="4887913"/>
          <p14:tracePt t="714385" x="7980363" y="4911725"/>
          <p14:tracePt t="714431" x="8004175" y="5008563"/>
          <p14:tracePt t="714475" x="7924800" y="5310188"/>
          <p14:tracePt t="714523" x="7804150" y="5629275"/>
          <p14:tracePt t="714568" x="7669213" y="5781675"/>
          <p14:tracePt t="714615" x="7542213" y="5876925"/>
          <p14:tracePt t="714663" x="7429500" y="5956300"/>
          <p14:tracePt t="714711" x="7421563" y="5956300"/>
          <p14:tracePt t="714819" x="7334250" y="5956300"/>
          <p14:tracePt t="714880" x="6313488" y="6029325"/>
          <p14:tracePt t="714942" x="4933950" y="6013450"/>
          <p14:tracePt t="714989" x="4838700" y="5924550"/>
          <p14:tracePt t="715037" x="4767263" y="5853113"/>
          <p14:tracePt t="715080" x="4576763" y="5829300"/>
          <p14:tracePt t="715127" x="4432300" y="5797550"/>
          <p14:tracePt t="715173" x="4464050" y="5789613"/>
          <p14:tracePt t="715310" x="4289425" y="5757863"/>
          <p14:tracePt t="715355" x="3890963" y="5702300"/>
          <p14:tracePt t="715412" x="3419475" y="5581650"/>
          <p14:tracePt t="715462" x="2709863" y="5494338"/>
          <p14:tracePt t="715513" x="2033588" y="5494338"/>
          <p14:tracePt t="715559" x="1658938" y="5470525"/>
          <p14:tracePt t="715607" x="1474788" y="5407025"/>
          <p14:tracePt t="715653" x="1250950" y="5294313"/>
          <p14:tracePt t="715705" x="900113" y="5175250"/>
          <p14:tracePt t="715762" x="788988" y="5103813"/>
          <p14:tracePt t="715825" x="860425" y="5087938"/>
          <p14:tracePt t="715876" x="1387475" y="5087938"/>
          <p14:tracePt t="715932" x="1714500" y="5087938"/>
          <p14:tracePt t="716189" x="1682750" y="5080000"/>
          <p14:tracePt t="716236" x="1593850" y="5032375"/>
          <p14:tracePt t="716285" x="1316038" y="5008563"/>
          <p14:tracePt t="716331" x="1300163" y="5000625"/>
          <p14:tracePt t="716383" x="1235075" y="4967288"/>
          <p14:tracePt t="716432" x="1227138" y="4959350"/>
          <p14:tracePt t="716712" x="1219200" y="4959350"/>
          <p14:tracePt t="716757" x="1211263" y="4959350"/>
          <p14:tracePt t="716820" x="1171575" y="4959350"/>
          <p14:tracePt t="716975" x="1284288" y="5008563"/>
          <p14:tracePt t="717030" x="1498600" y="5016500"/>
          <p14:tracePt t="717092" x="1522413" y="5032375"/>
          <p14:tracePt t="717206" x="1577975" y="5032375"/>
          <p14:tracePt t="717255" x="1698625" y="5032375"/>
          <p14:tracePt t="717312" x="1706563" y="5016500"/>
          <p14:tracePt t="717366" x="1825625" y="4943475"/>
          <p14:tracePt t="717415" x="1841500" y="4919663"/>
          <p14:tracePt t="717461" x="1849438" y="4919663"/>
          <p14:tracePt t="717605" x="1770063" y="5008563"/>
          <p14:tracePt t="717650" x="1682750" y="5056188"/>
          <p14:tracePt t="717699" x="1458913" y="5159375"/>
          <p14:tracePt t="717747" x="1258888" y="5270500"/>
          <p14:tracePt t="717813" x="1131888" y="5335588"/>
          <p14:tracePt t="717865" x="1131888" y="5343525"/>
          <p14:tracePt t="717964" x="1308100" y="5286375"/>
          <p14:tracePt t="718014" x="1514475" y="5222875"/>
          <p14:tracePt t="718065" x="1730375" y="5151438"/>
          <p14:tracePt t="718120" x="1984375" y="5056188"/>
          <p14:tracePt t="718188" x="2247900" y="4976813"/>
          <p14:tracePt t="718237" x="2384425" y="4959350"/>
          <p14:tracePt t="718282" x="2455863" y="4959350"/>
          <p14:tracePt t="718325" x="2598738" y="4959350"/>
          <p14:tracePt t="718372" x="2741613" y="4959350"/>
          <p14:tracePt t="718418" x="2886075" y="4959350"/>
          <p14:tracePt t="718466" x="2965450" y="4959350"/>
          <p14:tracePt t="718516" x="3100388" y="4976813"/>
          <p14:tracePt t="718566" x="3189288" y="5008563"/>
          <p14:tracePt t="718612" x="3355975" y="5064125"/>
          <p14:tracePt t="718661" x="3500438" y="5111750"/>
          <p14:tracePt t="718708" x="3667125" y="5119688"/>
          <p14:tracePt t="718757" x="4025900" y="5119688"/>
          <p14:tracePt t="718812" x="4337050" y="5119688"/>
          <p14:tracePt t="718861" x="4632325" y="5119688"/>
          <p14:tracePt t="718909" x="4991100" y="5080000"/>
          <p14:tracePt t="718958" x="5413375" y="5072063"/>
          <p14:tracePt t="719005" x="5676900" y="5016500"/>
          <p14:tracePt t="719053" x="5875338" y="4951413"/>
          <p14:tracePt t="719100" x="6026150" y="4895850"/>
          <p14:tracePt t="719150" x="6099175" y="4872038"/>
          <p14:tracePt t="719207" x="6249988" y="4792663"/>
          <p14:tracePt t="719255" x="6273800" y="4752975"/>
          <p14:tracePt t="719302" x="6313488" y="4729163"/>
          <p14:tracePt t="719348" x="6329363" y="4697413"/>
          <p14:tracePt t="719395" x="6337300" y="4697413"/>
          <p14:tracePt t="719530" x="6305550" y="4705350"/>
          <p14:tracePt t="719575" x="6257925" y="4721225"/>
          <p14:tracePt t="719625" x="6194425" y="4745038"/>
          <p14:tracePt t="719736" x="6122988" y="4737100"/>
          <p14:tracePt t="719784" x="5899150" y="4760913"/>
          <p14:tracePt t="719838" x="5532438" y="4903788"/>
          <p14:tracePt t="719889" x="5221288" y="5008563"/>
          <p14:tracePt t="719942" x="4846638" y="5048250"/>
          <p14:tracePt t="719990" x="4313238" y="5056188"/>
          <p14:tracePt t="720040" x="3875088" y="5080000"/>
          <p14:tracePt t="720089" x="3524250" y="5175250"/>
          <p14:tracePt t="720138" x="3221038" y="5278438"/>
          <p14:tracePt t="720190" x="2670175" y="5454650"/>
          <p14:tracePt t="720245" x="2343150" y="5541963"/>
          <p14:tracePt t="720300" x="1873250" y="5678488"/>
          <p14:tracePt t="720348" x="1706563" y="5694363"/>
          <p14:tracePt t="720394" x="1585913" y="5694363"/>
          <p14:tracePt t="720440" x="1387475" y="5694363"/>
          <p14:tracePt t="720484" x="1308100" y="5694363"/>
          <p14:tracePt t="720533" x="1300163" y="5637213"/>
          <p14:tracePt t="720580" x="1371600" y="5510213"/>
          <p14:tracePt t="720629" x="1435100" y="5383213"/>
          <p14:tracePt t="720677" x="1593850" y="5246688"/>
          <p14:tracePt t="720725" x="1817688" y="5095875"/>
          <p14:tracePt t="720774" x="2008188" y="5016500"/>
          <p14:tracePt t="720837" x="2263775" y="4935538"/>
          <p14:tracePt t="720896" x="2447925" y="4927600"/>
          <p14:tracePt t="720948" x="2733675" y="4927600"/>
          <p14:tracePt t="720996" x="2878138" y="4927600"/>
          <p14:tracePt t="721049" x="3173413" y="4984750"/>
          <p14:tracePt t="721102" x="3459163" y="5064125"/>
          <p14:tracePt t="721161" x="3867150" y="5064125"/>
          <p14:tracePt t="721217" x="4289425" y="5064125"/>
          <p14:tracePt t="721220" x="4360863" y="5064125"/>
          <p14:tracePt t="721273" x="4687888" y="5040313"/>
          <p14:tracePt t="721320" x="5006975" y="4959350"/>
          <p14:tracePt t="721366" x="5468938" y="4824413"/>
          <p14:tracePt t="721411" x="5835650" y="4697413"/>
          <p14:tracePt t="721454" x="5954713" y="4649788"/>
          <p14:tracePt t="721547" x="5580063" y="4649788"/>
          <p14:tracePt t="721593" x="4616450" y="4649788"/>
          <p14:tracePt t="721596" x="4464050" y="4641850"/>
          <p14:tracePt t="721640" x="3938588" y="4641850"/>
          <p14:tracePt t="721700" x="3324225" y="4641850"/>
          <p14:tracePt t="721761" x="2909888" y="4641850"/>
          <p14:tracePt t="721827" x="2424113" y="4641850"/>
          <p14:tracePt t="721871" x="2041525" y="4641850"/>
          <p14:tracePt t="721917" x="1738313" y="4681538"/>
          <p14:tracePt t="721962" x="1651000" y="4721225"/>
          <p14:tracePt t="722008" x="1570038" y="4737100"/>
          <p14:tracePt t="722142" x="1633538" y="4737100"/>
          <p14:tracePt t="722197" x="1881188" y="4737100"/>
          <p14:tracePt t="722249" x="1889125" y="4737100"/>
          <p14:tracePt t="722303" x="1952625" y="4737100"/>
          <p14:tracePt t="722362" x="2049463" y="4737100"/>
          <p14:tracePt t="722404" x="2319338" y="4760913"/>
          <p14:tracePt t="722455" x="2693988" y="4856163"/>
          <p14:tracePt t="722499" x="2894013" y="4992688"/>
          <p14:tracePt t="722501" x="2933700" y="5024438"/>
          <p14:tracePt t="722549" x="3228975" y="5127625"/>
          <p14:tracePt t="722597" x="3603625" y="5151438"/>
          <p14:tracePt t="722646" x="4176713" y="5151438"/>
          <p14:tracePt t="722694" x="4535488" y="5048250"/>
          <p14:tracePt t="722743" x="4933950" y="4911725"/>
          <p14:tracePt t="722812" x="5692775" y="4681538"/>
          <p14:tracePt t="722881" x="6426200" y="4552950"/>
          <p14:tracePt t="722939" x="6784975" y="4513263"/>
          <p14:tracePt t="723000" x="7151688" y="4513263"/>
          <p14:tracePt t="723046" x="7397750" y="4521200"/>
          <p14:tracePt t="723092" x="7445375" y="4529138"/>
          <p14:tracePt t="723136" x="7558088" y="4568825"/>
          <p14:tracePt t="723188" x="7637463" y="4624388"/>
          <p14:tracePt t="723232" x="7693025" y="4792663"/>
          <p14:tracePt t="723283" x="7661275" y="5064125"/>
          <p14:tracePt t="723334" x="7510463" y="5351463"/>
          <p14:tracePt t="723382" x="7405688" y="5581650"/>
          <p14:tracePt t="723432" x="7038975" y="5868988"/>
          <p14:tracePt t="723486" x="6800850" y="5940425"/>
          <p14:tracePt t="723535" x="6680200" y="5940425"/>
          <p14:tracePt t="723591" x="6672263" y="5940425"/>
          <p14:tracePt t="723645" x="6696075" y="5884863"/>
          <p14:tracePt t="723701" x="6711950" y="5845175"/>
          <p14:tracePt t="723860" x="6735763" y="5805488"/>
          <p14:tracePt t="723909" x="6777038" y="5749925"/>
          <p14:tracePt t="723957" x="6888163" y="5573713"/>
          <p14:tracePt t="724006" x="7023100" y="5351463"/>
          <p14:tracePt t="724059" x="7062788" y="5238750"/>
          <p14:tracePt t="724104" x="7070725" y="5183188"/>
          <p14:tracePt t="724525" x="7110413" y="5159375"/>
          <p14:tracePt t="724573" x="7286625" y="4959350"/>
          <p14:tracePt t="724621" x="7366000" y="4649788"/>
          <p14:tracePt t="724667" x="7358063" y="4481513"/>
          <p14:tracePt t="724714" x="7262813" y="4425950"/>
          <p14:tracePt t="724760" x="7110413" y="4425950"/>
          <p14:tracePt t="724813" x="6688138" y="4425950"/>
          <p14:tracePt t="724861" x="6434138" y="4465638"/>
          <p14:tracePt t="724909" x="6107113" y="4576763"/>
          <p14:tracePt t="724958" x="5867400" y="4665663"/>
          <p14:tracePt t="725006" x="5508625" y="4784725"/>
          <p14:tracePt t="725056" x="5173663" y="4895850"/>
          <p14:tracePt t="725106" x="4775200" y="5048250"/>
          <p14:tracePt t="725154" x="4503738" y="5143500"/>
          <p14:tracePt t="725202" x="4137025" y="5238750"/>
          <p14:tracePt t="725252" x="3690938" y="5238750"/>
          <p14:tracePt t="725301" x="3316288" y="5238750"/>
          <p14:tracePt t="725349" x="2838450" y="5238750"/>
          <p14:tracePt t="725396" x="2416175" y="5238750"/>
          <p14:tracePt t="725445" x="1968500" y="5167313"/>
          <p14:tracePt t="725501" x="1546225" y="5032375"/>
          <p14:tracePt t="725557" x="1131888" y="4895850"/>
          <p14:tracePt t="725616" x="925513" y="4816475"/>
          <p14:tracePt t="725673" x="812800" y="4776788"/>
          <p14:tracePt t="725721" x="685800" y="4745038"/>
          <p14:tracePt t="725775" x="669925" y="4737100"/>
          <p14:tracePt t="726039" x="709613" y="4737100"/>
          <p14:tracePt t="726086" x="773113" y="4737100"/>
          <p14:tracePt t="726133" x="981075" y="4737100"/>
          <p14:tracePt t="726180" x="1100138" y="4737100"/>
          <p14:tracePt t="726229" x="1108075" y="4737100"/>
          <p14:tracePt t="726461" x="1108075" y="4745038"/>
          <p14:tracePt t="726513" x="1100138" y="4752975"/>
          <p14:tracePt t="726563" x="1068388" y="4768850"/>
          <p14:tracePt t="726709" x="1028700" y="4768850"/>
          <p14:tracePt t="726762" x="965200" y="4792663"/>
          <p14:tracePt t="726823" x="957263" y="4792663"/>
          <p14:tracePt t="726885" x="949325" y="4792663"/>
          <p14:tracePt t="726947" x="933450" y="4792663"/>
          <p14:tracePt t="726998" x="925513" y="4792663"/>
          <p14:tracePt t="727175" x="925513" y="4816475"/>
          <p14:tracePt t="727221" x="925513" y="4824413"/>
          <p14:tracePt t="727354" x="917575" y="4824413"/>
          <p14:tracePt t="727778" x="1211263" y="4824413"/>
          <p14:tracePt t="727828" x="1554163" y="4887913"/>
          <p14:tracePt t="727886" x="1714500" y="4951413"/>
          <p14:tracePt t="728035" x="1825625" y="4903788"/>
          <p14:tracePt t="728089" x="2200275" y="4776788"/>
          <p14:tracePt t="728138" x="2432050" y="4705350"/>
          <p14:tracePt t="728185" x="2709863" y="4657725"/>
          <p14:tracePt t="728235" x="3068638" y="4624388"/>
          <p14:tracePt t="728279" x="3435350" y="4624388"/>
          <p14:tracePt t="728328" x="3754438" y="4624388"/>
          <p14:tracePt t="728378" x="4002088" y="4624388"/>
          <p14:tracePt t="728380" x="4049713" y="4624388"/>
          <p14:tracePt t="728432" x="4297363" y="4624388"/>
          <p14:tracePt t="728477" x="4567238" y="4641850"/>
          <p14:tracePt t="728527" x="4735513" y="4673600"/>
          <p14:tracePt t="728578" x="4878388" y="4784725"/>
          <p14:tracePt t="728580" x="4918075" y="4824413"/>
          <p14:tracePt t="728627" x="5014913" y="4959350"/>
          <p14:tracePt t="728675" x="5062538" y="5167313"/>
          <p14:tracePt t="728725" x="5030788" y="5343525"/>
          <p14:tracePt t="728781" x="4791075" y="5621338"/>
          <p14:tracePt t="728836" x="4352925" y="5734050"/>
          <p14:tracePt t="728893" x="3659188" y="5734050"/>
          <p14:tracePt t="728953" x="2846388" y="5726113"/>
          <p14:tracePt t="729014" x="2287588" y="5565775"/>
          <p14:tracePt t="729063" x="1905000" y="5438775"/>
          <p14:tracePt t="729111" x="1658938" y="5359400"/>
          <p14:tracePt t="729168" x="1474788" y="5327650"/>
          <p14:tracePt t="729224" x="1179513" y="5278438"/>
          <p14:tracePt t="729277" x="996950" y="5199063"/>
          <p14:tracePt t="729324" x="917575" y="5119688"/>
          <p14:tracePt t="729368" x="908050" y="5103813"/>
          <p14:tracePt t="729417" x="876300" y="5040313"/>
          <p14:tracePt t="729559" x="876300" y="5016500"/>
          <p14:tracePt t="729751" x="677863" y="5016500"/>
          <p14:tracePt t="729812" x="366713" y="4879975"/>
          <p14:tracePt t="729868" x="374650" y="4673600"/>
          <p14:tracePt t="729915" x="430213" y="4568825"/>
          <p14:tracePt t="729963" x="566738" y="4505325"/>
          <p14:tracePt t="730007" x="828675" y="4497388"/>
          <p14:tracePt t="730059" x="989013" y="4552950"/>
          <p14:tracePt t="730060" x="1012825" y="4584700"/>
          <p14:tracePt t="730113" x="1092200" y="4713288"/>
          <p14:tracePt t="730169" x="989013" y="4919663"/>
          <p14:tracePt t="730220" x="685800" y="4951413"/>
          <p14:tracePt t="730278" x="501650" y="4872038"/>
          <p14:tracePt t="730327" x="469900" y="4681538"/>
          <p14:tracePt t="730372" x="614363" y="4616450"/>
          <p14:tracePt t="730418" x="820738" y="4608513"/>
          <p14:tracePt t="730467" x="1108075" y="4713288"/>
          <p14:tracePt t="730517" x="1123950" y="4824413"/>
          <p14:tracePt t="730572" x="1100138" y="4856163"/>
          <p14:tracePt t="730716" x="1116013" y="4856163"/>
          <p14:tracePt t="730762" x="1187450" y="4840288"/>
          <p14:tracePt t="730817" x="1292225" y="4832350"/>
          <p14:tracePt t="730863" x="1498600" y="4832350"/>
          <p14:tracePt t="730911" x="1738313" y="4832350"/>
          <p14:tracePt t="730957" x="1897063" y="4832350"/>
          <p14:tracePt t="731005" x="1920875" y="4832350"/>
          <p14:tracePt t="731051" x="1952625" y="4848225"/>
          <p14:tracePt t="731099" x="1976438" y="4864100"/>
          <p14:tracePt t="731145" x="1976438" y="4872038"/>
          <p14:tracePt t="731307" x="1992313" y="4872038"/>
          <p14:tracePt t="731362" x="2351088" y="4872038"/>
          <p14:tracePt t="731418" x="2830513" y="4872038"/>
          <p14:tracePt t="731463" x="2981325" y="4872038"/>
          <p14:tracePt t="731512" x="3044825" y="4879975"/>
          <p14:tracePt t="731558" x="3141663" y="4911725"/>
          <p14:tracePt t="731607" x="3213100" y="5000625"/>
          <p14:tracePt t="731652" x="3205163" y="5032375"/>
          <p14:tracePt t="731702" x="3060700" y="5032375"/>
          <p14:tracePt t="731748" x="2894013" y="5024438"/>
          <p14:tracePt t="731805" x="2733675" y="4911725"/>
          <p14:tracePt t="731860" x="2701925" y="4760913"/>
          <p14:tracePt t="731920" x="2733675" y="4616450"/>
          <p14:tracePt t="731965" x="2870200" y="4489450"/>
          <p14:tracePt t="732011" x="2973388" y="4465638"/>
          <p14:tracePt t="732054" x="3236913" y="4441825"/>
          <p14:tracePt t="732113" x="3802063" y="4418013"/>
          <p14:tracePt t="732174" x="4592638" y="4513263"/>
          <p14:tracePt t="732228" x="4933950" y="4737100"/>
          <p14:tracePt t="732280" x="4791075" y="5151438"/>
          <p14:tracePt t="732327" x="4584700" y="5454650"/>
          <p14:tracePt t="732371" x="4225925" y="5526088"/>
          <p14:tracePt t="732420" x="3833813" y="5526088"/>
          <p14:tracePt t="732462" x="3540125" y="5486400"/>
          <p14:tracePt t="732511" x="3117850" y="5343525"/>
          <p14:tracePt t="732558" x="2751138" y="5222875"/>
          <p14:tracePt t="732607" x="2392363" y="5207000"/>
          <p14:tracePt t="732660" x="1785938" y="5127625"/>
          <p14:tracePt t="732713" x="1371600" y="5000625"/>
          <p14:tracePt t="732757" x="1203325" y="4951413"/>
          <p14:tracePt t="732815" x="1100138" y="4927600"/>
          <p14:tracePt t="732867" x="957263" y="4903788"/>
          <p14:tracePt t="733009" x="957263" y="4895850"/>
          <p14:tracePt t="733054" x="1076325" y="4895850"/>
          <p14:tracePt t="733103" x="1250950" y="4895850"/>
          <p14:tracePt t="733154" x="1585913" y="4887913"/>
          <p14:tracePt t="733205" x="2239963" y="4887913"/>
          <p14:tracePt t="733254" x="2862263" y="4887913"/>
          <p14:tracePt t="733310" x="3587750" y="4887913"/>
          <p14:tracePt t="733360" x="4313238" y="4887913"/>
          <p14:tracePt t="733412" x="4983163" y="4887913"/>
          <p14:tracePt t="733464" x="5492750" y="4879975"/>
          <p14:tracePt t="733521" x="5835650" y="4887913"/>
          <p14:tracePt t="733574" x="5851525" y="4887913"/>
          <p14:tracePt t="733633" x="5883275" y="4887913"/>
          <p14:tracePt t="733835" x="5891213" y="4887913"/>
          <p14:tracePt t="733880" x="5922963" y="4887913"/>
          <p14:tracePt t="734165" x="5915025" y="4887913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679DC33A-6D39-4517-A04A-5A7CAF733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>
                <a:ea typeface="굴림" panose="020B0600000101010101" pitchFamily="50" charset="-127"/>
              </a:rPr>
              <a:t>Evolution of Data Communication Networks (4)</a:t>
            </a:r>
            <a:endParaRPr lang="ko-KR" altLang="en-US" sz="4000">
              <a:ea typeface="굴림" panose="020B0600000101010101" pitchFamily="50" charset="-127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E0AAE443-9C9D-4318-ADAC-96EE86EEDFB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2800">
                <a:ea typeface="굴림" panose="020B0600000101010101" pitchFamily="50" charset="-127"/>
              </a:rPr>
              <a:t>An example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9814F8BF-7951-47D4-8FFF-BD0AD2561B4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" y="2209800"/>
          <a:ext cx="8686800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7118276" imgH="3245433" progId="Visio.Drawing.6">
                  <p:embed/>
                </p:oleObj>
              </mc:Choice>
              <mc:Fallback>
                <p:oleObj name="VISIO" r:id="rId4" imgW="7118276" imgH="3245433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8686800" cy="394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498"/>
    </mc:Choice>
    <mc:Fallback xmlns="">
      <p:transition spd="slow" advTm="52498"/>
    </mc:Fallback>
  </mc:AlternateContent>
  <p:extLst>
    <p:ext uri="{3A86A75C-4F4B-4683-9AE1-C65F6400EC91}">
      <p14:laserTraceLst xmlns:p14="http://schemas.microsoft.com/office/powerpoint/2010/main">
        <p14:tracePtLst>
          <p14:tracePt t="757" x="5611813" y="5008563"/>
          <p14:tracePt t="805" x="4719638" y="5016500"/>
          <p14:tracePt t="852" x="4814888" y="4967288"/>
          <p14:tracePt t="898" x="4543425" y="4800600"/>
          <p14:tracePt t="951" x="4559300" y="4545013"/>
          <p14:tracePt t="1005" x="4511675" y="4210050"/>
          <p14:tracePt t="1052" x="4384675" y="4090988"/>
          <p14:tracePt t="1098" x="3906838" y="4067175"/>
          <p14:tracePt t="1144" x="3363913" y="4067175"/>
          <p14:tracePt t="1194" x="3252788" y="4090988"/>
          <p14:tracePt t="1339" x="2973388" y="4043363"/>
          <p14:tracePt t="1388" x="2287588" y="3724275"/>
          <p14:tracePt t="1439" x="1801813" y="3452813"/>
          <p14:tracePt t="1487" x="1706563" y="3357563"/>
          <p14:tracePt t="1538" x="1706563" y="3325813"/>
          <p14:tracePt t="1598" x="1722438" y="3302000"/>
          <p14:tracePt t="1657" x="1738313" y="3270250"/>
          <p14:tracePt t="1755" x="1609725" y="3270250"/>
          <p14:tracePt t="1802" x="1601788" y="3228975"/>
          <p14:tracePt t="1850" x="1474788" y="3133725"/>
          <p14:tracePt t="1896" x="1458913" y="3133725"/>
          <p14:tracePt t="1943" x="1347788" y="3125788"/>
          <p14:tracePt t="1990" x="1108075" y="3165475"/>
          <p14:tracePt t="2046" x="900113" y="3173413"/>
          <p14:tracePt t="2095" x="796925" y="3125788"/>
          <p14:tracePt t="2148" x="788988" y="3094038"/>
          <p14:tracePt t="2204" x="796925" y="3094038"/>
          <p14:tracePt t="2302" x="788988" y="3094038"/>
          <p14:tracePt t="2347" x="669925" y="3094038"/>
          <p14:tracePt t="2405" x="525463" y="3125788"/>
          <p14:tracePt t="2526" x="749300" y="3070225"/>
          <p14:tracePt t="2577" x="1108075" y="3070225"/>
          <p14:tracePt t="2622" x="1300163" y="3054350"/>
          <p14:tracePt t="2772" x="1243013" y="3054350"/>
          <p14:tracePt t="2825" x="1131888" y="3070225"/>
          <p14:tracePt t="2870" x="1060450" y="3070225"/>
          <p14:tracePt t="2918" x="989013" y="3070225"/>
          <p14:tracePt t="2969" x="965200" y="3062288"/>
          <p14:tracePt t="3017" x="965200" y="3054350"/>
          <p14:tracePt t="3019" x="981075" y="3054350"/>
          <p14:tracePt t="3074" x="1316038" y="3022600"/>
          <p14:tracePt t="3124" x="1331913" y="3022600"/>
          <p14:tracePt t="3175" x="1419225" y="3022600"/>
          <p14:tracePt t="3225" x="1427163" y="3022600"/>
          <p14:tracePt t="3281" x="1435100" y="3022600"/>
          <p14:tracePt t="3386" x="1490663" y="3030538"/>
          <p14:tracePt t="3443" x="1817688" y="3117850"/>
          <p14:tracePt t="3498" x="2112963" y="3117850"/>
          <p14:tracePt t="3617" x="2144713" y="3117850"/>
          <p14:tracePt t="3681" x="2176463" y="3117850"/>
          <p14:tracePt t="3741" x="2287588" y="3117850"/>
          <p14:tracePt t="3803" x="2527300" y="3109913"/>
          <p14:tracePt t="3856" x="2630488" y="3062288"/>
          <p14:tracePt t="3900" x="2638425" y="3054350"/>
          <p14:tracePt t="3952" x="2709863" y="3046413"/>
          <p14:tracePt t="3995" x="2925763" y="3046413"/>
          <p14:tracePt t="4042" x="3028950" y="3086100"/>
          <p14:tracePt t="4181" x="3100388" y="3125788"/>
          <p14:tracePt t="4230" x="3324225" y="3205163"/>
          <p14:tracePt t="4277" x="3355975" y="3213100"/>
          <p14:tracePt t="4323" x="3355975" y="3236913"/>
          <p14:tracePt t="4374" x="3355975" y="3333750"/>
          <p14:tracePt t="4424" x="3411538" y="3605213"/>
          <p14:tracePt t="4470" x="3532188" y="3851275"/>
          <p14:tracePt t="4518" x="3548063" y="3890963"/>
          <p14:tracePt t="4565" x="3548063" y="3898900"/>
          <p14:tracePt t="4615" x="3571875" y="3890963"/>
          <p14:tracePt t="4707" x="3252788" y="3779838"/>
          <p14:tracePt t="4752" x="2670175" y="3595688"/>
          <p14:tracePt t="4800" x="2239963" y="3452813"/>
          <p14:tracePt t="4845" x="2208213" y="3444875"/>
          <p14:tracePt t="4893" x="2152650" y="3436938"/>
          <p14:tracePt t="4940" x="2041525" y="3436938"/>
          <p14:tracePt t="4987" x="1912938" y="3436938"/>
          <p14:tracePt t="5037" x="1817688" y="3436938"/>
          <p14:tracePt t="5093" x="1633538" y="3436938"/>
          <p14:tracePt t="5142" x="1617663" y="3429000"/>
          <p14:tracePt t="5196" x="1522413" y="3373438"/>
          <p14:tracePt t="5244" x="1427163" y="3278188"/>
          <p14:tracePt t="5297" x="1387475" y="3125788"/>
          <p14:tracePt t="5345" x="1371600" y="2990850"/>
          <p14:tracePt t="5413" x="1379538" y="2951163"/>
          <p14:tracePt t="5481" x="1403350" y="2990850"/>
          <p14:tracePt t="5536" x="1546225" y="3381375"/>
          <p14:tracePt t="5596" x="1577975" y="3500438"/>
          <p14:tracePt t="5650" x="1577975" y="3524250"/>
          <p14:tracePt t="5751" x="1593850" y="3652838"/>
          <p14:tracePt t="5796" x="1609725" y="4059238"/>
          <p14:tracePt t="5840" x="1609725" y="4481513"/>
          <p14:tracePt t="5885" x="1609725" y="4657725"/>
          <p14:tracePt t="5925" x="1609725" y="4705350"/>
          <p14:tracePt t="5979" x="1609725" y="4713288"/>
          <p14:tracePt t="6025" x="1617663" y="4737100"/>
          <p14:tracePt t="6075" x="1690688" y="4959350"/>
          <p14:tracePt t="6128" x="1722438" y="5095875"/>
          <p14:tracePt t="6178" x="1730375" y="5056188"/>
          <p14:tracePt t="6235" x="1714500" y="4641850"/>
          <p14:tracePt t="6291" x="1714500" y="4281488"/>
          <p14:tracePt t="6347" x="1706563" y="3827463"/>
          <p14:tracePt t="6407" x="1674813" y="3676650"/>
          <p14:tracePt t="6456" x="1658938" y="3587750"/>
          <p14:tracePt t="6501" x="1651000" y="3556000"/>
          <p14:tracePt t="6548" x="1609725" y="3468688"/>
          <p14:tracePt t="6641" x="1609725" y="3460750"/>
          <p14:tracePt t="6688" x="1577975" y="3436938"/>
          <p14:tracePt t="6734" x="1498600" y="3373438"/>
          <p14:tracePt t="6783" x="1427163" y="3213100"/>
          <p14:tracePt t="6836" x="1355725" y="2935288"/>
          <p14:tracePt t="6892" x="1363663" y="2743200"/>
          <p14:tracePt t="6951" x="1570038" y="2600325"/>
          <p14:tracePt t="6999" x="1714500" y="2559050"/>
          <p14:tracePt t="7045" x="1801813" y="2559050"/>
          <p14:tracePt t="7095" x="1912938" y="2751138"/>
          <p14:tracePt t="7152" x="1968500" y="2919413"/>
          <p14:tracePt t="7206" x="1976438" y="2967038"/>
          <p14:tracePt t="7257" x="1873250" y="3117850"/>
          <p14:tracePt t="7303" x="1754188" y="3270250"/>
          <p14:tracePt t="7350" x="1690688" y="3333750"/>
          <p14:tracePt t="7398" x="1666875" y="3341688"/>
          <p14:tracePt t="7453" x="1609725" y="3341688"/>
          <p14:tracePt t="7508" x="1593850" y="3341688"/>
          <p14:tracePt t="7559" x="1746250" y="3294063"/>
          <p14:tracePt t="7604" x="2065338" y="3244850"/>
          <p14:tracePt t="7651" x="2128838" y="3236913"/>
          <p14:tracePt t="7699" x="2239963" y="3236913"/>
          <p14:tracePt t="7748" x="2319338" y="3221038"/>
          <p14:tracePt t="7802" x="2374900" y="3221038"/>
          <p14:tracePt t="7855" x="2392363" y="3221038"/>
          <p14:tracePt t="7944" x="2384425" y="3221038"/>
          <p14:tracePt t="7989" x="2384425" y="3141663"/>
          <p14:tracePt t="8038" x="2535238" y="3078163"/>
          <p14:tracePt t="8085" x="2678113" y="3078163"/>
          <p14:tracePt t="8132" x="2701925" y="3228975"/>
          <p14:tracePt t="8182" x="2630488" y="3357563"/>
          <p14:tracePt t="8228" x="2559050" y="3365500"/>
          <p14:tracePt t="8274" x="2527300" y="3325813"/>
          <p14:tracePt t="8323" x="2527300" y="3317875"/>
          <p14:tracePt t="8490" x="2582863" y="3317875"/>
          <p14:tracePt t="8543" x="2686050" y="3333750"/>
          <p14:tracePt t="8597" x="3013075" y="3484563"/>
          <p14:tracePt t="8644" x="3117850" y="3524250"/>
          <p14:tracePt t="8685" x="3228975" y="3587750"/>
          <p14:tracePt t="8729" x="3332163" y="3668713"/>
          <p14:tracePt t="8776" x="3508375" y="3779838"/>
          <p14:tracePt t="8824" x="3667125" y="3883025"/>
          <p14:tracePt t="8871" x="3810000" y="3987800"/>
          <p14:tracePt t="8922" x="3914775" y="4098925"/>
          <p14:tracePt t="8973" x="3978275" y="4138613"/>
          <p14:tracePt t="9021" x="4010025" y="4146550"/>
          <p14:tracePt t="9616" x="4010025" y="4138613"/>
          <p14:tracePt t="9716" x="4010025" y="4130675"/>
          <p14:tracePt t="9859" x="4010025" y="4114800"/>
          <p14:tracePt t="9912" x="4025900" y="4083050"/>
          <p14:tracePt t="9958" x="4081463" y="4067175"/>
          <p14:tracePt t="10017" x="4200525" y="4067175"/>
          <p14:tracePt t="10071" x="4289425" y="4067175"/>
          <p14:tracePt t="10123" x="4576763" y="4043363"/>
          <p14:tracePt t="10169" x="4791075" y="3898900"/>
          <p14:tracePt t="10216" x="5268913" y="3692525"/>
          <p14:tracePt t="10218" x="5341938" y="3668713"/>
          <p14:tracePt t="10270" x="5595938" y="3613150"/>
          <p14:tracePt t="10323" x="6083300" y="3405188"/>
          <p14:tracePt t="10372" x="6410325" y="3365500"/>
          <p14:tracePt t="10434" x="6727825" y="3357563"/>
          <p14:tracePt t="10487" x="6727825" y="3349625"/>
          <p14:tracePt t="10540" x="6719888" y="3349625"/>
          <p14:tracePt t="10586" x="6704013" y="3349625"/>
          <p14:tracePt t="10719" x="6434138" y="3349625"/>
          <p14:tracePt t="10767" x="6138863" y="3365500"/>
          <p14:tracePt t="10811" x="5708650" y="3333750"/>
          <p14:tracePt t="10862" x="5476875" y="3286125"/>
          <p14:tracePt t="10909" x="5429250" y="3270250"/>
          <p14:tracePt t="10959" x="5284788" y="3221038"/>
          <p14:tracePt t="11011" x="5141913" y="3213100"/>
          <p14:tracePt t="11058" x="5126038" y="3213100"/>
          <p14:tracePt t="11108" x="5086350" y="3205163"/>
          <p14:tracePt t="11156" x="4951413" y="3181350"/>
          <p14:tracePt t="11204" x="4933950" y="3157538"/>
          <p14:tracePt t="11253" x="4910138" y="3086100"/>
          <p14:tracePt t="11307" x="4902200" y="3046413"/>
          <p14:tracePt t="11353" x="4886325" y="2974975"/>
          <p14:tracePt t="11415" x="4886325" y="2967038"/>
          <p14:tracePt t="11476" x="5046663" y="2967038"/>
          <p14:tracePt t="11540" x="5284788" y="2967038"/>
          <p14:tracePt t="11590" x="5389563" y="2967038"/>
          <p14:tracePt t="11640" x="5532438" y="2967038"/>
          <p14:tracePt t="11687" x="5651500" y="2967038"/>
          <p14:tracePt t="11734" x="5659438" y="2967038"/>
          <p14:tracePt t="11781" x="5716588" y="2951163"/>
          <p14:tracePt t="11834" x="5716588" y="2943225"/>
          <p14:tracePt t="12075" x="5716588" y="2974975"/>
          <p14:tracePt t="12122" x="5716588" y="3078163"/>
          <p14:tracePt t="12123" x="5724525" y="3109913"/>
          <p14:tracePt t="12168" x="5748338" y="3262313"/>
          <p14:tracePt t="12218" x="5788025" y="3484563"/>
          <p14:tracePt t="12267" x="5819775" y="3771900"/>
          <p14:tracePt t="12315" x="5859463" y="4043363"/>
          <p14:tracePt t="12360" x="5875338" y="4273550"/>
          <p14:tracePt t="12419" x="5899150" y="4681538"/>
          <p14:tracePt t="12469" x="5899150" y="4943475"/>
          <p14:tracePt t="12521" x="5899150" y="5175250"/>
          <p14:tracePt t="12581" x="5907088" y="5367338"/>
          <p14:tracePt t="12642" x="5907088" y="5454650"/>
          <p14:tracePt t="12698" x="5795963" y="5454650"/>
          <p14:tracePt t="12749" x="5548313" y="5462588"/>
          <p14:tracePt t="12800" x="5229225" y="5462588"/>
          <p14:tracePt t="12854" x="5022850" y="5462588"/>
          <p14:tracePt t="12899" x="4975225" y="5462588"/>
          <p14:tracePt t="12948" x="4967288" y="5462588"/>
          <p14:tracePt t="12995" x="4967288" y="5335588"/>
          <p14:tracePt t="13045" x="4951413" y="4951413"/>
          <p14:tracePt t="13088" x="4951413" y="4576763"/>
          <p14:tracePt t="13139" x="4943475" y="4067175"/>
          <p14:tracePt t="13190" x="4933950" y="3740150"/>
          <p14:tracePt t="13243" x="4886325" y="3444875"/>
          <p14:tracePt t="13299" x="4854575" y="3149600"/>
          <p14:tracePt t="13355" x="4854575" y="3014663"/>
          <p14:tracePt t="13422" x="4854575" y="2959100"/>
          <p14:tracePt t="13480" x="4854575" y="2894013"/>
          <p14:tracePt t="13528" x="4854575" y="2870200"/>
          <p14:tracePt t="13573" x="4918075" y="2878138"/>
          <p14:tracePt t="13623" x="5221288" y="2878138"/>
          <p14:tracePt t="13669" x="5564188" y="2878138"/>
          <p14:tracePt t="13716" x="5627688" y="2870200"/>
          <p14:tracePt t="13766" x="5740400" y="2838450"/>
          <p14:tracePt t="13818" x="5748338" y="2830513"/>
          <p14:tracePt t="14023" x="5748338" y="3038475"/>
          <p14:tracePt t="14076" x="5748338" y="3381375"/>
          <p14:tracePt t="14125" x="5764213" y="3795713"/>
          <p14:tracePt t="14170" x="5756275" y="4281488"/>
          <p14:tracePt t="14216" x="5764213" y="4689475"/>
          <p14:tracePt t="14262" x="5756275" y="5151438"/>
          <p14:tracePt t="14312" x="5740400" y="5486400"/>
          <p14:tracePt t="14362" x="5684838" y="5534025"/>
          <p14:tracePt t="14427" x="5556250" y="5470525"/>
          <p14:tracePt t="14477" x="5189538" y="5302250"/>
          <p14:tracePt t="14523" x="4783138" y="5040313"/>
          <p14:tracePt t="14564" x="4576763" y="4840288"/>
          <p14:tracePt t="14610" x="4041775" y="4394200"/>
          <p14:tracePt t="14657" x="3611563" y="4146550"/>
          <p14:tracePt t="14705" x="2981325" y="3930650"/>
          <p14:tracePt t="14758" x="2725738" y="3787775"/>
          <p14:tracePt t="14809" x="2511425" y="3571875"/>
          <p14:tracePt t="14858" x="2400300" y="3484563"/>
          <p14:tracePt t="14907" x="2144713" y="3373438"/>
          <p14:tracePt t="14955" x="2128838" y="3365500"/>
          <p14:tracePt t="15013" x="2279650" y="3236913"/>
          <p14:tracePt t="15064" x="2886075" y="3221038"/>
          <p14:tracePt t="15111" x="3189288" y="3236913"/>
          <p14:tracePt t="15160" x="3332163" y="3587750"/>
          <p14:tracePt t="15211" x="3443288" y="3938588"/>
          <p14:tracePt t="15258" x="3484563" y="4098925"/>
          <p14:tracePt t="15305" x="3603625" y="4202113"/>
          <p14:tracePt t="15352" x="3890963" y="4146550"/>
          <p14:tracePt t="15408" x="4265613" y="3979863"/>
          <p14:tracePt t="15457" x="4511675" y="3756025"/>
          <p14:tracePt t="15459" x="4551363" y="3716338"/>
          <p14:tracePt t="15525" x="4894263" y="3397250"/>
          <p14:tracePt t="15577" x="5046663" y="3317875"/>
          <p14:tracePt t="15578" x="5086350" y="3302000"/>
          <p14:tracePt t="15624" x="5213350" y="3205163"/>
          <p14:tracePt t="15673" x="5221288" y="3197225"/>
          <p14:tracePt t="15726" x="5300663" y="3197225"/>
          <p14:tracePt t="16214" x="5326063" y="3173413"/>
          <p14:tracePt t="16275" x="5341938" y="3157538"/>
          <p14:tracePt t="16403" x="5334000" y="3157538"/>
          <p14:tracePt t="16509" x="5588000" y="3157538"/>
          <p14:tracePt t="16561" x="5930900" y="3157538"/>
          <p14:tracePt t="16562" x="5978525" y="3157538"/>
          <p14:tracePt t="16612" x="6226175" y="3157538"/>
          <p14:tracePt t="16657" x="6442075" y="3157538"/>
          <p14:tracePt t="16703" x="6784975" y="3149600"/>
          <p14:tracePt t="16753" x="6959600" y="3149600"/>
          <p14:tracePt t="16800" x="6983413" y="3149600"/>
          <p14:tracePt t="16997" x="6983413" y="3157538"/>
          <p14:tracePt t="17048" x="7007225" y="3278188"/>
          <p14:tracePt t="17096" x="6832600" y="3365500"/>
          <p14:tracePt t="17140" x="6680200" y="3373438"/>
          <p14:tracePt t="17187" x="6489700" y="3278188"/>
          <p14:tracePt t="17233" x="6369050" y="3070225"/>
          <p14:tracePt t="17283" x="6329363" y="2798763"/>
          <p14:tracePt t="17327" x="6450013" y="2727325"/>
          <p14:tracePt t="17377" x="6769100" y="2695575"/>
          <p14:tracePt t="17433" x="7151688" y="2687638"/>
          <p14:tracePt t="17492" x="7262813" y="2774950"/>
          <p14:tracePt t="17546" x="7366000" y="3101975"/>
          <p14:tracePt t="17602" x="7126288" y="3460750"/>
          <p14:tracePt t="17659" x="6735763" y="3492500"/>
          <p14:tracePt t="17708" x="6513513" y="3333750"/>
          <p14:tracePt t="17755" x="6384925" y="3054350"/>
          <p14:tracePt t="17800" x="6457950" y="2854325"/>
          <p14:tracePt t="17847" x="6888163" y="2743200"/>
          <p14:tracePt t="17894" x="7239000" y="2790825"/>
          <p14:tracePt t="17942" x="7318375" y="3086100"/>
          <p14:tracePt t="17991" x="7135813" y="3389313"/>
          <p14:tracePt t="18039" x="6824663" y="3444875"/>
          <p14:tracePt t="18087" x="6632575" y="3421063"/>
          <p14:tracePt t="18133" x="6545263" y="3270250"/>
          <p14:tracePt t="18186" x="6529388" y="3173413"/>
          <p14:tracePt t="18235" x="6529388" y="3125788"/>
          <p14:tracePt t="18280" x="6521450" y="2998788"/>
          <p14:tracePt t="18328" x="6553200" y="2814638"/>
          <p14:tracePt t="18383" x="6864350" y="2711450"/>
          <p14:tracePt t="18439" x="7183438" y="2846388"/>
          <p14:tracePt t="18492" x="7302500" y="3252788"/>
          <p14:tracePt t="18541" x="7183438" y="3605213"/>
          <p14:tracePt t="18587" x="6935788" y="3700463"/>
          <p14:tracePt t="18642" x="6624638" y="3613150"/>
          <p14:tracePt t="18701" x="6402388" y="3309938"/>
          <p14:tracePt t="18753" x="6369050" y="3038475"/>
          <p14:tracePt t="18803" x="6656388" y="2854325"/>
          <p14:tracePt t="18849" x="6935788" y="2870200"/>
          <p14:tracePt t="18901" x="7070725" y="3054350"/>
          <p14:tracePt t="18953" x="7015163" y="3149600"/>
          <p14:tracePt t="18955" x="7007225" y="3157538"/>
          <p14:tracePt t="18999" x="6999288" y="3157538"/>
          <p14:tracePt t="19046" x="6983413" y="3157538"/>
          <p14:tracePt t="19092" x="6959600" y="3181350"/>
          <p14:tracePt t="19140" x="6911975" y="3197225"/>
          <p14:tracePt t="19185" x="6880225" y="3173413"/>
          <p14:tracePt t="19188" x="6872288" y="3157538"/>
          <p14:tracePt t="19234" x="6856413" y="3054350"/>
          <p14:tracePt t="19282" x="6935788" y="3030538"/>
          <p14:tracePt t="19329" x="6959600" y="3030538"/>
          <p14:tracePt t="19379" x="7199313" y="3022600"/>
          <p14:tracePt t="19435" x="7589838" y="3014663"/>
          <p14:tracePt t="19484" x="8020050" y="3014663"/>
          <p14:tracePt t="19531" x="8426450" y="3014663"/>
          <p14:tracePt t="19577" x="8497888" y="3014663"/>
          <p14:tracePt t="19622" x="8489950" y="3014663"/>
          <p14:tracePt t="19709" x="8482013" y="3014663"/>
          <p14:tracePt t="19755" x="8315325" y="3014663"/>
          <p14:tracePt t="19806" x="7653338" y="3014663"/>
          <p14:tracePt t="19861" x="7183438" y="3014663"/>
          <p14:tracePt t="19917" x="7191375" y="3014663"/>
          <p14:tracePt t="19965" x="7239000" y="3014663"/>
          <p14:tracePt t="20014" x="7246938" y="3022600"/>
          <p14:tracePt t="20068" x="7062788" y="3094038"/>
          <p14:tracePt t="20121" x="6561138" y="3341688"/>
          <p14:tracePt t="20167" x="6234113" y="3532188"/>
          <p14:tracePt t="20219" x="5756275" y="3756025"/>
          <p14:tracePt t="20273" x="5213350" y="3811588"/>
          <p14:tracePt t="20322" x="4608513" y="3811588"/>
          <p14:tracePt t="20371" x="4113213" y="3708400"/>
          <p14:tracePt t="20428" x="3659188" y="3621088"/>
          <p14:tracePt t="20478" x="3308350" y="3621088"/>
          <p14:tracePt t="20529" x="3005138" y="3771900"/>
          <p14:tracePt t="20577" x="2774950" y="3843338"/>
          <p14:tracePt t="20623" x="2751138" y="3851275"/>
          <p14:tracePt t="20677" x="2751138" y="3843338"/>
          <p14:tracePt t="20733" x="2759075" y="3811588"/>
          <p14:tracePt t="20867" x="2725738" y="3787775"/>
          <p14:tracePt t="20910" x="2717800" y="3732213"/>
          <p14:tracePt t="21044" x="2646363" y="3716338"/>
          <p14:tracePt t="21091" x="2646363" y="3605213"/>
          <p14:tracePt t="21139" x="2566988" y="3444875"/>
          <p14:tracePt t="21185" x="2551113" y="3413125"/>
          <p14:tracePt t="21232" x="2551113" y="3405188"/>
          <p14:tracePt t="21324" x="2559050" y="3421063"/>
          <p14:tracePt t="21543" x="2519363" y="3429000"/>
          <p14:tracePt t="21588" x="2247900" y="3389313"/>
          <p14:tracePt t="21635" x="2224088" y="3373438"/>
          <p14:tracePt t="21680" x="2160588" y="3333750"/>
          <p14:tracePt t="21728" x="2057400" y="3270250"/>
          <p14:tracePt t="21780" x="2041525" y="3270250"/>
          <p14:tracePt t="21841" x="1960563" y="3262313"/>
          <p14:tracePt t="21897" x="1952625" y="3262313"/>
          <p14:tracePt t="21955" x="1912938" y="3262313"/>
          <p14:tracePt t="22091" x="1897063" y="3228975"/>
          <p14:tracePt t="22142" x="1889125" y="3125788"/>
          <p14:tracePt t="22195" x="1920875" y="2790825"/>
          <p14:tracePt t="22243" x="2041525" y="2400300"/>
          <p14:tracePt t="22295" x="2049463" y="2289175"/>
          <p14:tracePt t="22456" x="2136775" y="2289175"/>
          <p14:tracePt t="22505" x="2854325" y="2281238"/>
          <p14:tracePt t="22559" x="4041775" y="2281238"/>
          <p14:tracePt t="22609" x="4703763" y="2265363"/>
          <p14:tracePt t="22661" x="5318125" y="2216150"/>
          <p14:tracePt t="22711" x="5859463" y="2224088"/>
          <p14:tracePt t="22761" x="6099175" y="2224088"/>
          <p14:tracePt t="22810" x="6426200" y="2224088"/>
          <p14:tracePt t="22861" x="6656388" y="2224088"/>
          <p14:tracePt t="22913" x="6864350" y="2249488"/>
          <p14:tracePt t="22973" x="6880225" y="2249488"/>
          <p14:tracePt t="23035" x="6888163" y="2273300"/>
          <p14:tracePt t="23093" x="6888163" y="2479675"/>
          <p14:tracePt t="23147" x="6872288" y="3221038"/>
          <p14:tracePt t="23198" x="6672263" y="4170363"/>
          <p14:tracePt t="23245" x="6664325" y="4713288"/>
          <p14:tracePt t="23296" x="6561138" y="5095875"/>
          <p14:tracePt t="23341" x="6410325" y="5327650"/>
          <p14:tracePt t="23396" x="6257925" y="5407025"/>
          <p14:tracePt t="23451" x="5611813" y="5359400"/>
          <p14:tracePt t="23505" x="4616450" y="5359400"/>
          <p14:tracePt t="23550" x="3411538" y="5351463"/>
          <p14:tracePt t="23601" x="2830513" y="5343525"/>
          <p14:tracePt t="23647" x="2630488" y="5302250"/>
          <p14:tracePt t="23707" x="2400300" y="5183188"/>
          <p14:tracePt t="23761" x="2319338" y="5151438"/>
          <p14:tracePt t="23811" x="2144713" y="5103813"/>
          <p14:tracePt t="23853" x="2144713" y="5016500"/>
          <p14:tracePt t="23903" x="2128838" y="4665663"/>
          <p14:tracePt t="23951" x="2105025" y="4083050"/>
          <p14:tracePt t="23997" x="2160588" y="3605213"/>
          <p14:tracePt t="24040" x="2279650" y="3309938"/>
          <p14:tracePt t="24087" x="2432050" y="3173413"/>
          <p14:tracePt t="24145" x="2487613" y="3286125"/>
          <p14:tracePt t="24200" x="2566988" y="3309938"/>
          <p14:tracePt t="24299" x="2598738" y="3133725"/>
          <p14:tracePt t="24347" x="2471738" y="2959100"/>
          <p14:tracePt t="24413" x="2192338" y="2830513"/>
          <p14:tracePt t="24469" x="1865313" y="2822575"/>
          <p14:tracePt t="24521" x="1793875" y="2870200"/>
          <p14:tracePt t="24563" x="1714500" y="2967038"/>
          <p14:tracePt t="24606" x="1674813" y="3070225"/>
          <p14:tracePt t="24649" x="1641475" y="3181350"/>
          <p14:tracePt t="24697" x="1562100" y="3252788"/>
          <p14:tracePt t="24742" x="1498600" y="3294063"/>
          <p14:tracePt t="24790" x="1450975" y="3278188"/>
          <p14:tracePt t="24838" x="1331913" y="3101975"/>
          <p14:tracePt t="24885" x="1316038" y="2927350"/>
          <p14:tracePt t="24934" x="1450975" y="2790825"/>
          <p14:tracePt t="24989" x="1738313" y="2719388"/>
          <p14:tracePt t="25038" x="1905000" y="2719388"/>
          <p14:tracePt t="25090" x="1960563" y="2909888"/>
          <p14:tracePt t="25141" x="1881188" y="3086100"/>
          <p14:tracePt t="25188" x="1746250" y="3133725"/>
          <p14:tracePt t="25239" x="1617663" y="3133725"/>
          <p14:tracePt t="25287" x="1593850" y="3133725"/>
          <p14:tracePt t="25331" x="1593850" y="3117850"/>
          <p14:tracePt t="25383" x="1593850" y="3109913"/>
          <p14:tracePt t="25478" x="1593850" y="3070225"/>
          <p14:tracePt t="25523" x="1897063" y="3014663"/>
          <p14:tracePt t="25569" x="2503488" y="3014663"/>
          <p14:tracePt t="25615" x="3252788" y="3014663"/>
          <p14:tracePt t="25663" x="3978275" y="3014663"/>
          <p14:tracePt t="25713" x="4735513" y="3014663"/>
          <p14:tracePt t="25762" x="5532438" y="3014663"/>
          <p14:tracePt t="25812" x="5867400" y="3022600"/>
          <p14:tracePt t="25864" x="5962650" y="3030538"/>
          <p14:tracePt t="25910" x="6018213" y="3054350"/>
          <p14:tracePt t="25957" x="6091238" y="3070225"/>
          <p14:tracePt t="26003" x="6281738" y="3117850"/>
          <p14:tracePt t="26051" x="6376988" y="3133725"/>
          <p14:tracePt t="26097" x="6450013" y="3149600"/>
          <p14:tracePt t="26142" x="6553200" y="3181350"/>
          <p14:tracePt t="26233" x="6561138" y="3189288"/>
          <p14:tracePt t="26451" x="6376988" y="3133725"/>
          <p14:tracePt t="26509" x="5986463" y="3038475"/>
          <p14:tracePt t="26557" x="5962650" y="3022600"/>
          <p14:tracePt t="26654" x="5843588" y="3006725"/>
          <p14:tracePt t="26708" x="5334000" y="2951163"/>
          <p14:tracePt t="26761" x="4727575" y="2870200"/>
          <p14:tracePt t="26822" x="4257675" y="2870200"/>
          <p14:tracePt t="26867" x="3825875" y="2870200"/>
          <p14:tracePt t="26909" x="3371850" y="2870200"/>
          <p14:tracePt t="26956" x="2894013" y="2870200"/>
          <p14:tracePt t="27002" x="2535238" y="2959100"/>
          <p14:tracePt t="27047" x="2105025" y="3094038"/>
          <p14:tracePt t="27092" x="1778000" y="3133725"/>
          <p14:tracePt t="27141" x="1754188" y="3141663"/>
          <p14:tracePt t="27187" x="1754188" y="3133725"/>
          <p14:tracePt t="27235" x="1817688" y="3046413"/>
          <p14:tracePt t="27281" x="2136775" y="2927350"/>
          <p14:tracePt t="27331" x="2408238" y="2846388"/>
          <p14:tracePt t="27379" x="2606675" y="2774950"/>
          <p14:tracePt t="27444" x="2654300" y="2759075"/>
          <p14:tracePt t="27599" x="2662238" y="2759075"/>
          <p14:tracePt t="27641" x="2725738" y="2759075"/>
          <p14:tracePt t="27693" x="2886075" y="2759075"/>
          <p14:tracePt t="27739" x="2949575" y="2759075"/>
          <p14:tracePt t="27789" x="3068638" y="2759075"/>
          <p14:tracePt t="27840" x="3181350" y="2759075"/>
          <p14:tracePt t="27888" x="3355975" y="2759075"/>
          <p14:tracePt t="27932" x="3516313" y="2759075"/>
          <p14:tracePt t="27982" x="3587750" y="2759075"/>
          <p14:tracePt t="28027" x="3746500" y="2759075"/>
          <p14:tracePt t="28075" x="3898900" y="2759075"/>
          <p14:tracePt t="28121" x="4041775" y="2767013"/>
          <p14:tracePt t="28168" x="4265613" y="2767013"/>
          <p14:tracePt t="28213" x="4535488" y="2767013"/>
          <p14:tracePt t="28260" x="4616450" y="2767013"/>
          <p14:tracePt t="28305" x="4767263" y="2767013"/>
          <p14:tracePt t="28356" x="5070475" y="2782888"/>
          <p14:tracePt t="28420" x="5564188" y="2814638"/>
          <p14:tracePt t="28476" x="6034088" y="2901950"/>
          <p14:tracePt t="28537" x="6361113" y="3014663"/>
          <p14:tracePt t="28592" x="6561138" y="3046413"/>
          <p14:tracePt t="28635" x="6648450" y="3054350"/>
          <p14:tracePt t="28775" x="6369050" y="3054350"/>
          <p14:tracePt t="28828" x="5556250" y="2935288"/>
          <p14:tracePt t="28883" x="4886325" y="2759075"/>
          <p14:tracePt t="28935" x="4719638" y="2695575"/>
          <p14:tracePt t="28984" x="4687888" y="2655888"/>
          <p14:tracePt t="28986" x="4687888" y="2647950"/>
          <p14:tracePt t="29033" x="4687888" y="2600325"/>
          <p14:tracePt t="29078" x="4648200" y="2535238"/>
          <p14:tracePt t="29125" x="4456113" y="2455863"/>
          <p14:tracePt t="29176" x="4352925" y="2360613"/>
          <p14:tracePt t="29224" x="4097338" y="2160588"/>
          <p14:tracePt t="29275" x="4041775" y="2120900"/>
          <p14:tracePt t="29382" x="4049713" y="2281238"/>
          <p14:tracePt t="29444" x="4137025" y="2479675"/>
          <p14:tracePt t="29502" x="4025900" y="2479675"/>
          <p14:tracePt t="29553" x="3954463" y="2233613"/>
          <p14:tracePt t="29554" x="3954463" y="2208213"/>
          <p14:tracePt t="29613" x="4192588" y="2176463"/>
          <p14:tracePt t="29661" x="4360863" y="2176463"/>
          <p14:tracePt t="29705" x="4408488" y="2208213"/>
          <p14:tracePt t="29755" x="4624388" y="2257425"/>
          <p14:tracePt t="29813" x="4830763" y="2257425"/>
          <p14:tracePt t="29866" x="4910138" y="2257425"/>
          <p14:tracePt t="29920" x="4983163" y="2257425"/>
          <p14:tracePt t="29971" x="5038725" y="2265363"/>
          <p14:tracePt t="30025" x="5102225" y="2273300"/>
          <p14:tracePt t="30237" x="5110163" y="2273300"/>
          <p14:tracePt t="30285" x="5149850" y="2289175"/>
          <p14:tracePt t="30332" x="5334000" y="2297113"/>
          <p14:tracePt t="30382" x="5405438" y="2297113"/>
          <p14:tracePt t="30540" x="5421313" y="2297113"/>
          <p14:tracePt t="30596" x="5540375" y="2297113"/>
          <p14:tracePt t="30650" x="5268913" y="2384425"/>
          <p14:tracePt t="30696" x="4527550" y="2519363"/>
          <p14:tracePt t="30744" x="3817938" y="2624138"/>
          <p14:tracePt t="30792" x="3548063" y="2774950"/>
          <p14:tracePt t="30839" x="3308350" y="2909888"/>
          <p14:tracePt t="30886" x="3013075" y="3014663"/>
          <p14:tracePt t="30934" x="2790825" y="3030538"/>
          <p14:tracePt t="30979" x="2511425" y="3030538"/>
          <p14:tracePt t="31026" x="2184400" y="3030538"/>
          <p14:tracePt t="31075" x="1944688" y="3030538"/>
          <p14:tracePt t="31127" x="1785938" y="3054350"/>
          <p14:tracePt t="31173" x="1762125" y="3062288"/>
          <p14:tracePt t="31220" x="1722438" y="3062288"/>
          <p14:tracePt t="31267" x="1651000" y="3094038"/>
          <p14:tracePt t="31312" x="1625600" y="3109913"/>
          <p14:tracePt t="31360" x="1593850" y="3125788"/>
          <p14:tracePt t="31508" x="1633538" y="3125788"/>
          <p14:tracePt t="31556" x="1841500" y="3125788"/>
          <p14:tracePt t="31616" x="2049463" y="3125788"/>
          <p14:tracePt t="31676" x="2416175" y="3046413"/>
          <p14:tracePt t="31734" x="2798763" y="2967038"/>
          <p14:tracePt t="31784" x="2973388" y="2935288"/>
          <p14:tracePt t="31832" x="3244850" y="2870200"/>
          <p14:tracePt t="31881" x="3252788" y="2854325"/>
          <p14:tracePt t="31930" x="3443288" y="2790825"/>
          <p14:tracePt t="32031" x="3451225" y="2782888"/>
          <p14:tracePt t="32078" x="3451225" y="2735263"/>
          <p14:tracePt t="32127" x="3467100" y="2695575"/>
          <p14:tracePt t="32176" x="3484563" y="2671763"/>
          <p14:tracePt t="32222" x="3500438" y="2655888"/>
          <p14:tracePt t="32266" x="3508375" y="2647950"/>
          <p14:tracePt t="32316" x="3524250" y="2632075"/>
          <p14:tracePt t="32359" x="3524250" y="2624138"/>
          <p14:tracePt t="32414" x="3524250" y="2616200"/>
          <p14:tracePt t="32469" x="3532188" y="2608263"/>
          <p14:tracePt t="32523" x="3540125" y="2600325"/>
          <p14:tracePt t="32574" x="3556000" y="2584450"/>
          <p14:tracePt t="32678" x="3627438" y="2559050"/>
          <p14:tracePt t="32733" x="3643313" y="2543175"/>
          <p14:tracePt t="32867" x="3659188" y="2566988"/>
          <p14:tracePt t="32915" x="3675063" y="2566988"/>
          <p14:tracePt t="32981" x="3667125" y="2566988"/>
          <p14:tracePt t="33048" x="3595688" y="2566988"/>
          <p14:tracePt t="33106" x="3563938" y="2566988"/>
          <p14:tracePt t="33210" x="3571875" y="2616200"/>
          <p14:tracePt t="33261" x="3563938" y="2782888"/>
          <p14:tracePt t="33312" x="3419475" y="2862263"/>
          <p14:tracePt t="33357" x="3411538" y="2862263"/>
          <p14:tracePt t="33413" x="3379788" y="2846388"/>
          <p14:tracePt t="33464" x="3173413" y="2846388"/>
          <p14:tracePt t="33515" x="2614613" y="2878138"/>
          <p14:tracePt t="33565" x="2311400" y="2974975"/>
          <p14:tracePt t="33612" x="2041525" y="3070225"/>
          <p14:tracePt t="33659" x="1841500" y="3094038"/>
          <p14:tracePt t="33707" x="1690688" y="3117850"/>
          <p14:tracePt t="33753" x="1682750" y="3117850"/>
          <p14:tracePt t="33803" x="1682750" y="3109913"/>
          <p14:tracePt t="33851" x="1682750" y="3070225"/>
          <p14:tracePt t="33898" x="1682750" y="3062288"/>
          <p14:tracePt t="33942" x="1706563" y="3038475"/>
          <p14:tracePt t="33990" x="1730375" y="3022600"/>
          <p14:tracePt t="34034" x="1738313" y="3022600"/>
          <p14:tracePt t="34327" x="1770063" y="2974975"/>
          <p14:tracePt t="34377" x="1976438" y="2886075"/>
          <p14:tracePt t="34379" x="2025650" y="2870200"/>
          <p14:tracePt t="34427" x="2287588" y="2846388"/>
          <p14:tracePt t="34476" x="2614613" y="2870200"/>
          <p14:tracePt t="34524" x="2981325" y="2990850"/>
          <p14:tracePt t="34571" x="3117850" y="3125788"/>
          <p14:tracePt t="34616" x="3205163" y="3357563"/>
          <p14:tracePt t="34663" x="3284538" y="3532188"/>
          <p14:tracePt t="34709" x="3500438" y="3700463"/>
          <p14:tracePt t="34763" x="3946525" y="3779838"/>
          <p14:tracePt t="34817" x="4408488" y="3748088"/>
          <p14:tracePt t="34863" x="4735513" y="3563938"/>
          <p14:tracePt t="34911" x="5126038" y="3365500"/>
          <p14:tracePt t="34958" x="5405438" y="3294063"/>
          <p14:tracePt t="35004" x="5835650" y="3294063"/>
          <p14:tracePt t="35052" x="6465888" y="3294063"/>
          <p14:tracePt t="35104" x="6967538" y="3317875"/>
          <p14:tracePt t="35159" x="7038975" y="3397250"/>
          <p14:tracePt t="35208" x="7078663" y="3460750"/>
          <p14:tracePt t="35256" x="7078663" y="3468688"/>
          <p14:tracePt t="35307" x="7110413" y="3452813"/>
          <p14:tracePt t="35355" x="7110413" y="3381375"/>
          <p14:tracePt t="35415" x="6919913" y="3294063"/>
          <p14:tracePt t="35472" x="6521450" y="3294063"/>
          <p14:tracePt t="35525" x="5954713" y="3286125"/>
          <p14:tracePt t="35575" x="5476875" y="3286125"/>
          <p14:tracePt t="35625" x="4878388" y="3262313"/>
          <p14:tracePt t="35627" x="4775200" y="3262313"/>
          <p14:tracePt t="35678" x="4200525" y="3252788"/>
          <p14:tracePt t="35727" x="3875088" y="3244850"/>
          <p14:tracePt t="35779" x="3395663" y="3228975"/>
          <p14:tracePt t="35825" x="3125788" y="3213100"/>
          <p14:tracePt t="35827" x="3092450" y="3213100"/>
          <p14:tracePt t="35878" x="2790825" y="3205163"/>
          <p14:tracePt t="35928" x="2543175" y="3213100"/>
          <p14:tracePt t="35979" x="2120900" y="3221038"/>
          <p14:tracePt t="36029" x="1778000" y="3221038"/>
          <p14:tracePt t="36087" x="1585913" y="3213100"/>
          <p14:tracePt t="36141" x="1570038" y="3213100"/>
          <p14:tracePt t="36242" x="1562100" y="3213100"/>
          <p14:tracePt t="36291" x="1562100" y="3205163"/>
          <p14:tracePt t="36339" x="1690688" y="3133725"/>
          <p14:tracePt t="36389" x="2033588" y="3046413"/>
          <p14:tracePt t="36439" x="2416175" y="3046413"/>
          <p14:tracePt t="36488" x="2941638" y="3062288"/>
          <p14:tracePt t="36545" x="3292475" y="3213100"/>
          <p14:tracePt t="36599" x="3563938" y="3444875"/>
          <p14:tracePt t="36656" x="4073525" y="3571875"/>
          <p14:tracePt t="36705" x="4806950" y="3556000"/>
          <p14:tracePt t="36758" x="5292725" y="3389313"/>
          <p14:tracePt t="36817" x="5126038" y="3389313"/>
          <p14:tracePt t="36872" x="4217988" y="3684588"/>
          <p14:tracePt t="36919" x="3379788" y="4083050"/>
          <p14:tracePt t="36967" x="3013075" y="4425950"/>
          <p14:tracePt t="37011" x="2846388" y="4584700"/>
          <p14:tracePt t="37057" x="2759075" y="4673600"/>
          <p14:tracePt t="37102" x="2606675" y="4776788"/>
          <p14:tracePt t="37148" x="2471738" y="4864100"/>
          <p14:tracePt t="37196" x="2351088" y="4984750"/>
          <p14:tracePt t="37243" x="2319338" y="5016500"/>
          <p14:tracePt t="37422" x="2319338" y="5024438"/>
          <p14:tracePt t="37472" x="2319338" y="5048250"/>
          <p14:tracePt t="37520" x="2287588" y="5072063"/>
          <p14:tracePt t="37566" x="2200275" y="5175250"/>
          <p14:tracePt t="37619" x="2081213" y="5214938"/>
          <p14:tracePt t="37677" x="1857375" y="5375275"/>
          <p14:tracePt t="37736" x="1778000" y="5383213"/>
          <p14:tracePt t="37796" x="1722438" y="5391150"/>
          <p14:tracePt t="37845" x="1674813" y="5407025"/>
          <p14:tracePt t="37891" x="1601788" y="5430838"/>
          <p14:tracePt t="37948" x="1538288" y="5438775"/>
          <p14:tracePt t="38008" x="1506538" y="5438775"/>
          <p14:tracePt t="38113" x="1506538" y="5430838"/>
          <p14:tracePt t="38269" x="1530350" y="5430838"/>
          <p14:tracePt t="38373" x="1593850" y="5399088"/>
          <p14:tracePt t="38440" x="1714500" y="5294313"/>
          <p14:tracePt t="38497" x="1817688" y="5230813"/>
          <p14:tracePt t="38544" x="1833563" y="5230813"/>
          <p14:tracePt t="38592" x="1865313" y="5230813"/>
          <p14:tracePt t="38640" x="2041525" y="5230813"/>
          <p14:tracePt t="38687" x="2184400" y="5230813"/>
          <p14:tracePt t="38735" x="2351088" y="5230813"/>
          <p14:tracePt t="38780" x="2566988" y="5230813"/>
          <p14:tracePt t="38829" x="2854325" y="5222875"/>
          <p14:tracePt t="38878" x="3133725" y="5040313"/>
          <p14:tracePt t="38932" x="3348038" y="4721225"/>
          <p14:tracePt t="38988" x="3690938" y="4370388"/>
          <p14:tracePt t="39035" x="3986213" y="4202113"/>
          <p14:tracePt t="39082" x="4352925" y="3963988"/>
          <p14:tracePt t="39131" x="4735513" y="3827463"/>
          <p14:tracePt t="39180" x="5165725" y="3708400"/>
          <p14:tracePt t="39234" x="5595938" y="3668713"/>
          <p14:tracePt t="39280" x="5915025" y="3668713"/>
          <p14:tracePt t="39324" x="6242050" y="3668713"/>
          <p14:tracePt t="39382" x="6719888" y="3692525"/>
          <p14:tracePt t="39446" x="7015163" y="3460750"/>
          <p14:tracePt t="39511" x="7151688" y="3213100"/>
          <p14:tracePt t="39561" x="7126288" y="3189288"/>
          <p14:tracePt t="39609" x="6640513" y="3252788"/>
          <p14:tracePt t="39661" x="5572125" y="3676650"/>
          <p14:tracePt t="39711" x="4616450" y="4106863"/>
          <p14:tracePt t="39763" x="3986213" y="4513263"/>
          <p14:tracePt t="39814" x="3459163" y="4697413"/>
          <p14:tracePt t="39868" x="2997200" y="4808538"/>
          <p14:tracePt t="39915" x="2527300" y="4808538"/>
          <p14:tracePt t="39965" x="2176463" y="4927600"/>
          <p14:tracePt t="40011" x="1849438" y="5095875"/>
          <p14:tracePt t="40060" x="1625600" y="5246688"/>
          <p14:tracePt t="40106" x="1546225" y="5294313"/>
          <p14:tracePt t="40153" x="1474788" y="5310188"/>
          <p14:tracePt t="40256" x="1474788" y="5278438"/>
          <p14:tracePt t="40368" x="1546225" y="5278438"/>
          <p14:tracePt t="40431" x="1714500" y="5278438"/>
          <p14:tracePt t="40482" x="1714500" y="5270500"/>
          <p14:tracePt t="40658" x="1714500" y="5286375"/>
          <p14:tracePt t="40706" x="1690688" y="5549900"/>
          <p14:tracePt t="40751" x="1577975" y="5892800"/>
          <p14:tracePt t="40799" x="1498600" y="6013450"/>
          <p14:tracePt t="40846" x="1498600" y="5916613"/>
          <p14:tracePt t="40897" x="1514475" y="5621338"/>
          <p14:tracePt t="40955" x="1690688" y="5127625"/>
          <p14:tracePt t="41008" x="1706563" y="5064125"/>
          <p14:tracePt t="41065" x="1714500" y="5175250"/>
          <p14:tracePt t="41112" x="1674813" y="5565775"/>
          <p14:tracePt t="41157" x="1577975" y="5861050"/>
          <p14:tracePt t="41201" x="1562100" y="5900738"/>
          <p14:tracePt t="41250" x="1633538" y="5573713"/>
          <p14:tracePt t="41293" x="1770063" y="5207000"/>
          <p14:tracePt t="41347" x="1889125" y="5000625"/>
          <p14:tracePt t="41407" x="1928813" y="5127625"/>
          <p14:tracePt t="41473" x="1944688" y="5534025"/>
          <p14:tracePt t="41522" x="1944688" y="5629275"/>
          <p14:tracePt t="41570" x="1936750" y="5549900"/>
          <p14:tracePt t="41621" x="1936750" y="5135563"/>
          <p14:tracePt t="41669" x="1936750" y="5056188"/>
          <p14:tracePt t="41722" x="1928813" y="5111750"/>
          <p14:tracePt t="41723" x="1928813" y="5143500"/>
          <p14:tracePt t="41770" x="1912938" y="5502275"/>
          <p14:tracePt t="41818" x="1881188" y="5813425"/>
          <p14:tracePt t="41871" x="1809750" y="5972175"/>
          <p14:tracePt t="41925" x="1801813" y="5972175"/>
          <p14:tracePt t="41980" x="1801813" y="5900738"/>
          <p14:tracePt t="42040" x="1809750" y="5718175"/>
          <p14:tracePt t="42100" x="1809750" y="5581650"/>
          <p14:tracePt t="42157" x="1809750" y="5534025"/>
          <p14:tracePt t="42212" x="1809750" y="5486400"/>
          <p14:tracePt t="42260" x="1801813" y="5407025"/>
          <p14:tracePt t="42414" x="1793875" y="5399088"/>
          <p14:tracePt t="42462" x="1841500" y="5335588"/>
          <p14:tracePt t="42511" x="1960563" y="5127625"/>
          <p14:tracePt t="42561" x="2176463" y="4976813"/>
          <p14:tracePt t="42563" x="2239963" y="4927600"/>
          <p14:tracePt t="42611" x="2511425" y="4840288"/>
          <p14:tracePt t="42666" x="2519363" y="4840288"/>
          <p14:tracePt t="42718" x="2535238" y="4935538"/>
          <p14:tracePt t="42768" x="2455863" y="5016500"/>
          <p14:tracePt t="42820" x="2319338" y="5048250"/>
          <p14:tracePt t="42879" x="2192338" y="5008563"/>
          <p14:tracePt t="42934" x="2224088" y="4919663"/>
          <p14:tracePt t="42986" x="2287588" y="4879975"/>
          <p14:tracePt t="43039" x="2303463" y="4864100"/>
          <p14:tracePt t="43133" x="2303463" y="4872038"/>
          <p14:tracePt t="43969" x="2311400" y="4872038"/>
          <p14:tracePt t="43971" x="2343150" y="4872038"/>
          <p14:tracePt t="44021" x="2574925" y="4792663"/>
          <p14:tracePt t="44068" x="2670175" y="4776788"/>
          <p14:tracePt t="44112" x="2686050" y="4776788"/>
          <p14:tracePt t="44515" x="2686050" y="4792663"/>
          <p14:tracePt t="44567" x="2686050" y="4800600"/>
          <p14:tracePt t="45012" x="2543175" y="4800600"/>
          <p14:tracePt t="45058" x="2392363" y="4784725"/>
          <p14:tracePt t="45116" x="2279650" y="4768850"/>
          <p14:tracePt t="45164" x="1960563" y="4681538"/>
          <p14:tracePt t="45211" x="1706563" y="4568825"/>
          <p14:tracePt t="45259" x="1651000" y="4433888"/>
          <p14:tracePt t="45314" x="1849438" y="4146550"/>
          <p14:tracePt t="45367" x="2017713" y="4059238"/>
          <p14:tracePt t="45423" x="2144713" y="4051300"/>
          <p14:tracePt t="45467" x="2392363" y="4130675"/>
          <p14:tracePt t="45559" x="2351088" y="4130675"/>
          <p14:tracePt t="45653" x="2351088" y="4098925"/>
          <p14:tracePt t="45700" x="2351088" y="4051300"/>
          <p14:tracePt t="45752" x="2216150" y="3875088"/>
          <p14:tracePt t="45804" x="2160588" y="3716338"/>
          <p14:tracePt t="45852" x="2120900" y="3484563"/>
          <p14:tracePt t="45902" x="2097088" y="3333750"/>
          <p14:tracePt t="45957" x="2097088" y="3205163"/>
          <p14:tracePt t="46008" x="2097088" y="3197225"/>
          <p14:tracePt t="46060" x="2097088" y="3173413"/>
          <p14:tracePt t="46109" x="2224088" y="3133725"/>
          <p14:tracePt t="46168" x="2432050" y="3125788"/>
          <p14:tracePt t="46230" x="2759075" y="3302000"/>
          <p14:tracePt t="46289" x="2774950" y="3508375"/>
          <p14:tracePt t="46339" x="2751138" y="3516313"/>
          <p14:tracePt t="46393" x="2741613" y="3452813"/>
          <p14:tracePt t="46441" x="2678113" y="3294063"/>
          <p14:tracePt t="46486" x="2646363" y="3244850"/>
          <p14:tracePt t="46530" x="2574925" y="3157538"/>
          <p14:tracePt t="46576" x="2535238" y="3109913"/>
          <p14:tracePt t="46619" x="2432050" y="2943225"/>
          <p14:tracePt t="46667" x="2351088" y="2886075"/>
          <p14:tracePt t="46719" x="2343150" y="2878138"/>
          <p14:tracePt t="46768" x="2343150" y="2870200"/>
          <p14:tracePt t="46819" x="2343150" y="2854325"/>
          <p14:tracePt t="46871" x="2351088" y="2854325"/>
          <p14:tracePt t="46916" x="2408238" y="2838450"/>
          <p14:tracePt t="46963" x="2527300" y="2838450"/>
          <p14:tracePt t="47011" x="2878138" y="2838450"/>
          <p14:tracePt t="47056" x="3316288" y="2838450"/>
          <p14:tracePt t="47105" x="4057650" y="2838450"/>
          <p14:tracePt t="47156" x="4862513" y="2838450"/>
          <p14:tracePt t="47214" x="5405438" y="2830513"/>
          <p14:tracePt t="47273" x="5643563" y="2806700"/>
          <p14:tracePt t="47325" x="5676900" y="2806700"/>
          <p14:tracePt t="47378" x="5827713" y="2806700"/>
          <p14:tracePt t="47436" x="6018213" y="2806700"/>
          <p14:tracePt t="47487" x="6026150" y="2806700"/>
          <p14:tracePt t="47677" x="5938838" y="3117850"/>
          <p14:tracePt t="47725" x="5732463" y="3851275"/>
          <p14:tracePt t="47773" x="5532438" y="4465638"/>
          <p14:tracePt t="47820" x="5445125" y="4737100"/>
          <p14:tracePt t="47868" x="5405438" y="4856163"/>
          <p14:tracePt t="47913" x="5397500" y="4856163"/>
          <p14:tracePt t="47963" x="5349875" y="4840288"/>
          <p14:tracePt t="48011" x="4854575" y="4832350"/>
          <p14:tracePt t="48062" x="3994150" y="4856163"/>
          <p14:tracePt t="48108" x="3427413" y="4887913"/>
          <p14:tracePt t="48156" x="3332163" y="4887913"/>
          <p14:tracePt t="48202" x="3403600" y="4816475"/>
          <p14:tracePt t="48250" x="3411538" y="4681538"/>
          <p14:tracePt t="48295" x="3268663" y="4505325"/>
          <p14:tracePt t="48347" x="2965450" y="4075113"/>
          <p14:tracePt t="48413" x="2798763" y="3811588"/>
          <p14:tracePt t="48477" x="2767013" y="3811588"/>
          <p14:tracePt t="48535" x="2751138" y="3890963"/>
          <p14:tracePt t="48582" x="2751138" y="393065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5E05572A-6A05-475C-B9F9-9759637568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>
                <a:ea typeface="굴림" panose="020B0600000101010101" pitchFamily="50" charset="-127"/>
              </a:rPr>
              <a:t>Evolution of Data Communication Networks (5)</a:t>
            </a:r>
            <a:endParaRPr lang="ko-KR" altLang="en-US" sz="4000">
              <a:ea typeface="굴림" panose="020B0600000101010101" pitchFamily="50" charset="-127"/>
            </a:endParaRPr>
          </a:p>
        </p:txBody>
      </p:sp>
      <p:graphicFrame>
        <p:nvGraphicFramePr>
          <p:cNvPr id="10243" name="Object 4">
            <a:extLst>
              <a:ext uri="{FF2B5EF4-FFF2-40B4-BE49-F238E27FC236}">
                <a16:creationId xmlns:a16="http://schemas.microsoft.com/office/drawing/2014/main" id="{7F93D106-968B-4349-A566-1E398182BA5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0" y="2133600"/>
          <a:ext cx="8001000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5861930" imgH="3236274" progId="Visio.Drawing.6">
                  <p:embed/>
                </p:oleObj>
              </mc:Choice>
              <mc:Fallback>
                <p:oleObj name="VISIO" r:id="rId4" imgW="5861930" imgH="3236274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8001000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7">
            <a:extLst>
              <a:ext uri="{FF2B5EF4-FFF2-40B4-BE49-F238E27FC236}">
                <a16:creationId xmlns:a16="http://schemas.microsoft.com/office/drawing/2014/main" id="{F81E9A90-E73F-41AF-ADF0-7E37C84F8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ko-KR" sz="2800" b="0">
                <a:latin typeface="Tahoma" panose="020B0604030504040204" pitchFamily="34" charset="0"/>
                <a:ea typeface="굴림" panose="020B0600000101010101" pitchFamily="50" charset="-127"/>
              </a:rPr>
              <a:t>Another examp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3426"/>
    </mc:Choice>
    <mc:Fallback xmlns="">
      <p:transition spd="slow" advTm="313426"/>
    </mc:Fallback>
  </mc:AlternateContent>
  <p:extLst>
    <p:ext uri="{3A86A75C-4F4B-4683-9AE1-C65F6400EC91}">
      <p14:laserTraceLst xmlns:p14="http://schemas.microsoft.com/office/powerpoint/2010/main">
        <p14:tracePtLst>
          <p14:tracePt t="1063" x="2654300" y="3930650"/>
          <p14:tracePt t="1109" x="2574925" y="3938588"/>
          <p14:tracePt t="1205" x="2559050" y="3963988"/>
          <p14:tracePt t="1260" x="2527300" y="3971925"/>
          <p14:tracePt t="1400" x="2535238" y="3922713"/>
          <p14:tracePt t="1446" x="2543175" y="3708400"/>
          <p14:tracePt t="1494" x="2551113" y="3476625"/>
          <p14:tracePt t="1542" x="2598738" y="3302000"/>
          <p14:tracePt t="1589" x="2598738" y="3213100"/>
          <p14:tracePt t="1636" x="2606675" y="3213100"/>
          <p14:tracePt t="1684" x="2622550" y="3141663"/>
          <p14:tracePt t="1732" x="2630488" y="3078163"/>
          <p14:tracePt t="1832" x="2638425" y="3078163"/>
          <p14:tracePt t="1876" x="2646363" y="3078163"/>
          <p14:tracePt t="1924" x="2646363" y="3101975"/>
          <p14:tracePt t="1967" x="2638425" y="3101975"/>
          <p14:tracePt t="2157" x="2654300" y="3070225"/>
          <p14:tracePt t="2210" x="2733675" y="3038475"/>
          <p14:tracePt t="2579" x="2638425" y="3038475"/>
          <p14:tracePt t="2630" x="2551113" y="3038475"/>
          <p14:tracePt t="2733" x="2566988" y="3022600"/>
          <p14:tracePt t="2785" x="2614613" y="2982913"/>
          <p14:tracePt t="2844" x="2646363" y="2951163"/>
          <p14:tracePt t="2898" x="2741613" y="2901950"/>
          <p14:tracePt t="2954" x="2790825" y="2870200"/>
          <p14:tracePt t="3095" x="2782888" y="2862263"/>
          <p14:tracePt t="3147" x="2751138" y="2830513"/>
          <p14:tracePt t="3203" x="2638425" y="2767013"/>
          <p14:tracePt t="3252" x="2638425" y="2759075"/>
          <p14:tracePt t="3355" x="2535238" y="2735263"/>
          <p14:tracePt t="3406" x="2535238" y="2632075"/>
          <p14:tracePt t="3457" x="2519363" y="2551113"/>
          <p14:tracePt t="3508" x="2527300" y="2527300"/>
          <p14:tracePt t="3571" x="2551113" y="2511425"/>
          <p14:tracePt t="3624" x="2598738" y="2487613"/>
          <p14:tracePt t="3673" x="2654300" y="2471738"/>
          <p14:tracePt t="3723" x="2790825" y="2432050"/>
          <p14:tracePt t="3780" x="2941638" y="2416175"/>
          <p14:tracePt t="3845" x="3013075" y="2432050"/>
          <p14:tracePt t="3909" x="3013075" y="2471738"/>
          <p14:tracePt t="3964" x="3013075" y="2487613"/>
          <p14:tracePt t="4020" x="3013075" y="2495550"/>
          <p14:tracePt t="4153" x="2989263" y="2576513"/>
          <p14:tracePt t="4200" x="2878138" y="2743200"/>
          <p14:tracePt t="4249" x="2838450" y="2759075"/>
          <p14:tracePt t="4305" x="2774950" y="2759075"/>
          <p14:tracePt t="4363" x="2678113" y="2759075"/>
          <p14:tracePt t="4420" x="2614613" y="2743200"/>
          <p14:tracePt t="4518" x="2598738" y="2743200"/>
          <p14:tracePt t="4846" x="2654300" y="2735263"/>
          <p14:tracePt t="4893" x="2925763" y="2735263"/>
          <p14:tracePt t="4944" x="3268663" y="2735263"/>
          <p14:tracePt t="4994" x="3403600" y="2735263"/>
          <p14:tracePt t="5041" x="3427413" y="2735263"/>
          <p14:tracePt t="5232" x="3363913" y="2767013"/>
          <p14:tracePt t="5278" x="3260725" y="2927350"/>
          <p14:tracePt t="5324" x="3205163" y="3062288"/>
          <p14:tracePt t="5368" x="3205163" y="3086100"/>
          <p14:tracePt t="5457" x="3173413" y="3086100"/>
          <p14:tracePt t="5506" x="2917825" y="3086100"/>
          <p14:tracePt t="5553" x="2767013" y="3086100"/>
          <p14:tracePt t="5601" x="2733675" y="3086100"/>
          <p14:tracePt t="5649" x="2709863" y="3078163"/>
          <p14:tracePt t="5701" x="2590800" y="2998788"/>
          <p14:tracePt t="5753" x="2582863" y="2919413"/>
          <p14:tracePt t="5808" x="2574925" y="2798763"/>
          <p14:tracePt t="5868" x="2725738" y="2576513"/>
          <p14:tracePt t="5921" x="2894013" y="2511425"/>
          <p14:tracePt t="5972" x="3133725" y="2503488"/>
          <p14:tracePt t="6017" x="3316288" y="2543175"/>
          <p14:tracePt t="6065" x="3459163" y="2679700"/>
          <p14:tracePt t="6119" x="3403600" y="2967038"/>
          <p14:tracePt t="6176" x="3141663" y="3078163"/>
          <p14:tracePt t="6229" x="2878138" y="3062288"/>
          <p14:tracePt t="6276" x="2822575" y="2909888"/>
          <p14:tracePt t="6325" x="2822575" y="2759075"/>
          <p14:tracePt t="6376" x="2886075" y="2640013"/>
          <p14:tracePt t="6429" x="3092450" y="2576513"/>
          <p14:tracePt t="6481" x="3348038" y="2592388"/>
          <p14:tracePt t="6533" x="3435350" y="2727325"/>
          <p14:tracePt t="6585" x="3443288" y="2927350"/>
          <p14:tracePt t="6633" x="3292475" y="3070225"/>
          <p14:tracePt t="6688" x="3021013" y="3101975"/>
          <p14:tracePt t="6736" x="2830513" y="3054350"/>
          <p14:tracePt t="6790" x="2767013" y="2982913"/>
          <p14:tracePt t="6840" x="2767013" y="2974975"/>
          <p14:tracePt t="6898" x="2798763" y="3086100"/>
          <p14:tracePt t="6946" x="2838450" y="3740150"/>
          <p14:tracePt t="6993" x="2814638" y="4298950"/>
          <p14:tracePt t="7042" x="2751138" y="4545013"/>
          <p14:tracePt t="7096" x="2725738" y="4776788"/>
          <p14:tracePt t="7141" x="2725738" y="4911725"/>
          <p14:tracePt t="7186" x="2709863" y="5072063"/>
          <p14:tracePt t="7233" x="2693988" y="5222875"/>
          <p14:tracePt t="7290" x="2693988" y="5238750"/>
          <p14:tracePt t="7341" x="2693988" y="5246688"/>
          <p14:tracePt t="7388" x="2654300" y="5167313"/>
          <p14:tracePt t="7434" x="2606675" y="5064125"/>
          <p14:tracePt t="7481" x="2598738" y="4935538"/>
          <p14:tracePt t="7529" x="2630488" y="4816475"/>
          <p14:tracePt t="7582" x="2806700" y="4745038"/>
          <p14:tracePt t="7630" x="3036888" y="4768850"/>
          <p14:tracePt t="7676" x="3189288" y="4864100"/>
          <p14:tracePt t="7724" x="3205163" y="5024438"/>
          <p14:tracePt t="7772" x="3109913" y="5175250"/>
          <p14:tracePt t="7820" x="2917825" y="5199063"/>
          <p14:tracePt t="7870" x="2759075" y="5135563"/>
          <p14:tracePt t="7916" x="2693988" y="5040313"/>
          <p14:tracePt t="7964" x="2686050" y="4903788"/>
          <p14:tracePt t="8021" x="2806700" y="4808538"/>
          <p14:tracePt t="8077" x="3141663" y="4840288"/>
          <p14:tracePt t="8122" x="3244850" y="4927600"/>
          <p14:tracePt t="8174" x="3157538" y="5175250"/>
          <p14:tracePt t="8222" x="2973388" y="5246688"/>
          <p14:tracePt t="8269" x="2838450" y="5191125"/>
          <p14:tracePt t="8317" x="2767013" y="5087938"/>
          <p14:tracePt t="8367" x="2782888" y="5008563"/>
          <p14:tracePt t="8422" x="2862263" y="5000625"/>
          <p14:tracePt t="8475" x="2901950" y="5072063"/>
          <p14:tracePt t="8520" x="2838450" y="5111750"/>
          <p14:tracePt t="8568" x="2774950" y="5111750"/>
          <p14:tracePt t="8618" x="2733675" y="5095875"/>
          <p14:tracePt t="8713" x="2693988" y="5095875"/>
          <p14:tracePt t="8761" x="2638425" y="5095875"/>
          <p14:tracePt t="9082" x="2646363" y="5095875"/>
          <p14:tracePt t="9138" x="2614613" y="5008563"/>
          <p14:tracePt t="9192" x="2693988" y="4927600"/>
          <p14:tracePt t="9242" x="2981325" y="4919663"/>
          <p14:tracePt t="9290" x="3173413" y="4976813"/>
          <p14:tracePt t="9291" x="3181350" y="4984750"/>
          <p14:tracePt t="9340" x="3133725" y="5151438"/>
          <p14:tracePt t="9397" x="2981325" y="5238750"/>
          <p14:tracePt t="9459" x="2870200" y="5191125"/>
          <p14:tracePt t="9521" x="2814638" y="5143500"/>
          <p14:tracePt t="9633" x="2822575" y="5143500"/>
          <p14:tracePt t="9680" x="2741613" y="5143500"/>
          <p14:tracePt t="9720" x="2693988" y="5135563"/>
          <p14:tracePt t="9777" x="2693988" y="5127625"/>
          <p14:tracePt t="9830" x="2693988" y="5119688"/>
          <p14:tracePt t="9984" x="2693988" y="5103813"/>
          <p14:tracePt t="10318" x="2670175" y="5103813"/>
          <p14:tracePt t="10368" x="2614613" y="5072063"/>
          <p14:tracePt t="10420" x="2566988" y="5056188"/>
          <p14:tracePt t="10470" x="2519363" y="5048250"/>
          <p14:tracePt t="10522" x="2374900" y="5032375"/>
          <p14:tracePt t="10524" x="2351088" y="5032375"/>
          <p14:tracePt t="10572" x="2224088" y="5032375"/>
          <p14:tracePt t="10620" x="2176463" y="5032375"/>
          <p14:tracePt t="10671" x="2152650" y="5032375"/>
          <p14:tracePt t="10722" x="1984375" y="5032375"/>
          <p14:tracePt t="10771" x="1952625" y="5024438"/>
          <p14:tracePt t="11315" x="2073275" y="5024438"/>
          <p14:tracePt t="11363" x="2416175" y="5024438"/>
          <p14:tracePt t="11409" x="2662238" y="5024438"/>
          <p14:tracePt t="11457" x="2782888" y="5032375"/>
          <p14:tracePt t="11504" x="2838450" y="5032375"/>
          <p14:tracePt t="11647" x="2774950" y="4951413"/>
          <p14:tracePt t="11692" x="2416175" y="4410075"/>
          <p14:tracePt t="11741" x="2247900" y="3851275"/>
          <p14:tracePt t="11793" x="2232025" y="3397250"/>
          <p14:tracePt t="11848" x="2216150" y="3133725"/>
          <p14:tracePt t="11903" x="2200275" y="3086100"/>
          <p14:tracePt t="12000" x="2168525" y="2967038"/>
          <p14:tracePt t="12047" x="2120900" y="2901950"/>
          <p14:tracePt t="12093" x="2112963" y="2894013"/>
          <p14:tracePt t="12138" x="2112963" y="2943225"/>
          <p14:tracePt t="12185" x="2327275" y="3006725"/>
          <p14:tracePt t="12232" x="2846388" y="3006725"/>
          <p14:tracePt t="12279" x="3052763" y="3006725"/>
          <p14:tracePt t="12416" x="3052763" y="3014663"/>
          <p14:tracePt t="12460" x="3052763" y="3030538"/>
          <p14:tracePt t="12506" x="3052763" y="3070225"/>
          <p14:tracePt t="12552" x="2894013" y="3125788"/>
          <p14:tracePt t="12599" x="2622550" y="3117850"/>
          <p14:tracePt t="12646" x="2471738" y="2943225"/>
          <p14:tracePt t="12698" x="2463800" y="2679700"/>
          <p14:tracePt t="12699" x="2463800" y="2655888"/>
          <p14:tracePt t="12749" x="2566988" y="2543175"/>
          <p14:tracePt t="12813" x="2886075" y="2495550"/>
          <p14:tracePt t="12872" x="3236913" y="2632075"/>
          <p14:tracePt t="12931" x="3213100" y="2901950"/>
          <p14:tracePt t="12987" x="2925763" y="3117850"/>
          <p14:tracePt t="13034" x="2751138" y="3125788"/>
          <p14:tracePt t="13082" x="2519363" y="2998788"/>
          <p14:tracePt t="13129" x="2455863" y="2782888"/>
          <p14:tracePt t="13185" x="2527300" y="2576513"/>
          <p14:tracePt t="13238" x="2901950" y="2608263"/>
          <p14:tracePt t="13299" x="3228975" y="2806700"/>
          <p14:tracePt t="13348" x="3125788" y="3094038"/>
          <p14:tracePt t="13394" x="2806700" y="3213100"/>
          <p14:tracePt t="13435" x="2582863" y="3197225"/>
          <p14:tracePt t="13481" x="2503488" y="2943225"/>
          <p14:tracePt t="13528" x="2574925" y="2687638"/>
          <p14:tracePt t="13582" x="3084513" y="2640013"/>
          <p14:tracePt t="13643" x="3316288" y="2974975"/>
          <p14:tracePt t="13699" x="3125788" y="3157538"/>
          <p14:tracePt t="13745" x="2894013" y="3149600"/>
          <p14:tracePt t="13801" x="2751138" y="2919413"/>
          <p14:tracePt t="13861" x="3141663" y="2774950"/>
          <p14:tracePt t="13909" x="3379788" y="2951163"/>
          <p14:tracePt t="13956" x="3363913" y="3141663"/>
          <p14:tracePt t="14000" x="3260725" y="3165475"/>
          <p14:tracePt t="14051" x="3141663" y="3157538"/>
          <p14:tracePt t="14096" x="3117850" y="3141663"/>
          <p14:tracePt t="14143" x="3092450" y="3078163"/>
          <p14:tracePt t="14190" x="3092450" y="3062288"/>
          <p14:tracePt t="14239" x="3109913" y="3062288"/>
          <p14:tracePt t="14911" x="3117850" y="3046413"/>
          <p14:tracePt t="15006" x="3125788" y="3094038"/>
          <p14:tracePt t="15057" x="3133725" y="3109913"/>
          <p14:tracePt t="15796" x="3221038" y="3094038"/>
          <p14:tracePt t="15854" x="3308350" y="3094038"/>
          <p14:tracePt t="15909" x="3411538" y="3101975"/>
          <p14:tracePt t="15958" x="3411538" y="3109913"/>
          <p14:tracePt t="16016" x="3181350" y="3157538"/>
          <p14:tracePt t="16065" x="2838450" y="3157538"/>
          <p14:tracePt t="16113" x="2759075" y="3117850"/>
          <p14:tracePt t="16156" x="2693988" y="3014663"/>
          <p14:tracePt t="16204" x="2638425" y="2862263"/>
          <p14:tracePt t="16252" x="2662238" y="2727325"/>
          <p14:tracePt t="16302" x="2798763" y="2608263"/>
          <p14:tracePt t="16351" x="3109913" y="2511425"/>
          <p14:tracePt t="16402" x="3387725" y="2495550"/>
          <p14:tracePt t="16454" x="3556000" y="2600325"/>
          <p14:tracePt t="16513" x="3595688" y="2767013"/>
          <p14:tracePt t="16564" x="3595688" y="2830513"/>
          <p14:tracePt t="16614" x="3595688" y="2846388"/>
          <p14:tracePt t="16657" x="3587750" y="2854325"/>
          <p14:tracePt t="16807" x="3571875" y="2870200"/>
          <p14:tracePt t="16870" x="3476625" y="2909888"/>
          <p14:tracePt t="16932" x="3276600" y="2982913"/>
          <p14:tracePt t="16989" x="3084513" y="2982913"/>
          <p14:tracePt t="17035" x="2894013" y="2982913"/>
          <p14:tracePt t="17084" x="2733675" y="2982913"/>
          <p14:tracePt t="17133" x="2606675" y="2943225"/>
          <p14:tracePt t="17179" x="2566988" y="2886075"/>
          <p14:tracePt t="17228" x="2559050" y="2774950"/>
          <p14:tracePt t="17281" x="2622550" y="2679700"/>
          <p14:tracePt t="17327" x="2838450" y="2640013"/>
          <p14:tracePt t="17372" x="3068638" y="2640013"/>
          <p14:tracePt t="17428" x="3173413" y="2695575"/>
          <p14:tracePt t="17482" x="3236913" y="2822575"/>
          <p14:tracePt t="17534" x="3228975" y="2982913"/>
          <p14:tracePt t="17581" x="3173413" y="3062288"/>
          <p14:tracePt t="17629" x="3117850" y="3078163"/>
          <p14:tracePt t="17675" x="3084513" y="3086100"/>
          <p14:tracePt t="17731" x="3084513" y="3094038"/>
          <p14:tracePt t="18311" x="3084513" y="3086100"/>
          <p14:tracePt t="18356" x="3117850" y="3078163"/>
          <p14:tracePt t="18407" x="3205163" y="3062288"/>
          <p14:tracePt t="18857" x="3165475" y="3062288"/>
          <p14:tracePt t="18914" x="3165475" y="3054350"/>
          <p14:tracePt t="18969" x="3316288" y="3054350"/>
          <p14:tracePt t="19032" x="4265613" y="3054350"/>
          <p14:tracePt t="19081" x="4933950" y="3054350"/>
          <p14:tracePt t="19126" x="5373688" y="3054350"/>
          <p14:tracePt t="19174" x="5748338" y="3054350"/>
          <p14:tracePt t="19221" x="6138863" y="3054350"/>
          <p14:tracePt t="19267" x="6513513" y="3054350"/>
          <p14:tracePt t="19321" x="6704013" y="3046413"/>
          <p14:tracePt t="19381" x="6896100" y="3030538"/>
          <p14:tracePt t="19439" x="7023100" y="3014663"/>
          <p14:tracePt t="19501" x="7207250" y="3014663"/>
          <p14:tracePt t="19559" x="7239000" y="3014663"/>
          <p14:tracePt t="19605" x="7358063" y="3014663"/>
          <p14:tracePt t="19650" x="7413625" y="3014663"/>
          <p14:tracePt t="19699" x="7413625" y="3006725"/>
          <p14:tracePt t="19752" x="7405688" y="3006725"/>
          <p14:tracePt t="19853" x="7397750" y="3006725"/>
          <p14:tracePt t="19899" x="7397750" y="3038475"/>
          <p14:tracePt t="19947" x="7381875" y="3070225"/>
          <p14:tracePt t="19996" x="7373938" y="3086100"/>
          <p14:tracePt t="20048" x="7334250" y="3165475"/>
          <p14:tracePt t="20098" x="7286625" y="3389313"/>
          <p14:tracePt t="20148" x="7366000" y="3621088"/>
          <p14:tracePt t="20198" x="7453313" y="3827463"/>
          <p14:tracePt t="20248" x="7558088" y="4027488"/>
          <p14:tracePt t="20293" x="7589838" y="4098925"/>
          <p14:tracePt t="20340" x="7605713" y="4146550"/>
          <p14:tracePt t="20396" x="7613650" y="4178300"/>
          <p14:tracePt t="20444" x="7613650" y="4202113"/>
          <p14:tracePt t="20539" x="7558088" y="4186238"/>
          <p14:tracePt t="20585" x="7518400" y="4154488"/>
          <p14:tracePt t="20634" x="7358063" y="4090988"/>
          <p14:tracePt t="20682" x="7086600" y="3979863"/>
          <p14:tracePt t="20731" x="6872288" y="3827463"/>
          <p14:tracePt t="20780" x="6735763" y="3676650"/>
          <p14:tracePt t="20828" x="6600825" y="3563938"/>
          <p14:tracePt t="20875" x="6529388" y="3397250"/>
          <p14:tracePt t="20923" x="6465888" y="3286125"/>
          <p14:tracePt t="20976" x="6457950" y="3278188"/>
          <p14:tracePt t="21023" x="6329363" y="3165475"/>
          <p14:tracePt t="21070" x="6170613" y="3094038"/>
          <p14:tracePt t="21116" x="6130925" y="3062288"/>
          <p14:tracePt t="21163" x="6051550" y="3006725"/>
          <p14:tracePt t="21212" x="6018213" y="2982913"/>
          <p14:tracePt t="21262" x="5962650" y="2935288"/>
          <p14:tracePt t="21309" x="5954713" y="2927350"/>
          <p14:tracePt t="21356" x="5922963" y="2919413"/>
          <p14:tracePt t="21401" x="5867400" y="2901950"/>
          <p14:tracePt t="21450" x="5851525" y="2901950"/>
          <p14:tracePt t="21508" x="5851525" y="2894013"/>
          <p14:tracePt t="21748" x="5867400" y="2894013"/>
          <p14:tracePt t="21799" x="5915025" y="2894013"/>
          <p14:tracePt t="21852" x="6002338" y="2862263"/>
          <p14:tracePt t="21906" x="6051550" y="2862263"/>
          <p14:tracePt t="21964" x="6361113" y="2862263"/>
          <p14:tracePt t="22017" x="6497638" y="2862263"/>
          <p14:tracePt t="22108" x="6497638" y="2870200"/>
          <p14:tracePt t="22156" x="6457950" y="2878138"/>
          <p14:tracePt t="22208" x="6442075" y="2886075"/>
          <p14:tracePt t="22259" x="6218238" y="2935288"/>
          <p14:tracePt t="22315" x="6083300" y="2967038"/>
          <p14:tracePt t="22367" x="5851525" y="2967038"/>
          <p14:tracePt t="22418" x="5619750" y="2967038"/>
          <p14:tracePt t="22468" x="5556250" y="2967038"/>
          <p14:tracePt t="22572" x="5635625" y="2967038"/>
          <p14:tracePt t="22629" x="5930900" y="2967038"/>
          <p14:tracePt t="22681" x="6226175" y="2967038"/>
          <p14:tracePt t="22731" x="6321425" y="2967038"/>
          <p14:tracePt t="22785" x="6457950" y="2967038"/>
          <p14:tracePt t="22840" x="6465888" y="2967038"/>
          <p14:tracePt t="22948" x="6450013" y="2990850"/>
          <p14:tracePt t="22999" x="6450013" y="2998788"/>
          <p14:tracePt t="23059" x="6442075" y="2998788"/>
          <p14:tracePt t="23168" x="6392863" y="2998788"/>
          <p14:tracePt t="23220" x="6242050" y="2998788"/>
          <p14:tracePt t="23274" x="6146800" y="2959100"/>
          <p14:tracePt t="23322" x="6083300" y="2870200"/>
          <p14:tracePt t="23369" x="6051550" y="2814638"/>
          <p14:tracePt t="23413" x="6034088" y="2751138"/>
          <p14:tracePt t="23463" x="6034088" y="2671763"/>
          <p14:tracePt t="23518" x="6067425" y="2592388"/>
          <p14:tracePt t="23577" x="6170613" y="2535238"/>
          <p14:tracePt t="23628" x="6329363" y="2503488"/>
          <p14:tracePt t="23687" x="6505575" y="2503488"/>
          <p14:tracePt t="23747" x="6648450" y="2503488"/>
          <p14:tracePt t="23805" x="6784975" y="2503488"/>
          <p14:tracePt t="23856" x="6848475" y="2503488"/>
          <p14:tracePt t="23900" x="6864350" y="2503488"/>
          <p14:tracePt t="23957" x="6872288" y="2511425"/>
          <p14:tracePt t="23999" x="6896100" y="2519363"/>
          <p14:tracePt t="24044" x="6911975" y="2535238"/>
          <p14:tracePt t="24094" x="6927850" y="2551113"/>
          <p14:tracePt t="24144" x="6951663" y="2576513"/>
          <p14:tracePt t="24190" x="6967538" y="2608263"/>
          <p14:tracePt t="24237" x="6975475" y="2647950"/>
          <p14:tracePt t="24283" x="6975475" y="2695575"/>
          <p14:tracePt t="24329" x="6975475" y="2727325"/>
          <p14:tracePt t="24377" x="6975475" y="2759075"/>
          <p14:tracePt t="24424" x="6959600" y="2806700"/>
          <p14:tracePt t="24472" x="6896100" y="2862263"/>
          <p14:tracePt t="24518" x="6784975" y="2935288"/>
          <p14:tracePt t="24566" x="6688138" y="2982913"/>
          <p14:tracePt t="24613" x="6545263" y="3014663"/>
          <p14:tracePt t="24660" x="6402388" y="3014663"/>
          <p14:tracePt t="24705" x="6234113" y="3014663"/>
          <p14:tracePt t="24753" x="6154738" y="2982913"/>
          <p14:tracePt t="24808" x="6099175" y="2846388"/>
          <p14:tracePt t="24863" x="6083300" y="2695575"/>
          <p14:tracePt t="24914" x="6154738" y="2584450"/>
          <p14:tracePt t="24964" x="6289675" y="2551113"/>
          <p14:tracePt t="25018" x="6410325" y="2551113"/>
          <p14:tracePt t="25074" x="6577013" y="2566988"/>
          <p14:tracePt t="25119" x="6640513" y="2608263"/>
          <p14:tracePt t="25166" x="6688138" y="2735263"/>
          <p14:tracePt t="25212" x="6719888" y="2782888"/>
          <p14:tracePt t="25260" x="6719888" y="2838450"/>
          <p14:tracePt t="25304" x="6688138" y="2894013"/>
          <p14:tracePt t="25354" x="6553200" y="2959100"/>
          <p14:tracePt t="25403" x="6497638" y="2974975"/>
          <p14:tracePt t="25928" x="6481763" y="2951163"/>
          <p14:tracePt t="25974" x="6497638" y="2919413"/>
          <p14:tracePt t="26377" x="6473825" y="2927350"/>
          <p14:tracePt t="26424" x="6442075" y="2959100"/>
          <p14:tracePt t="26474" x="6361113" y="2974975"/>
          <p14:tracePt t="26521" x="6249988" y="2982913"/>
          <p14:tracePt t="26569" x="6154738" y="2998788"/>
          <p14:tracePt t="26616" x="6122988" y="2998788"/>
          <p14:tracePt t="26661" x="5954713" y="2901950"/>
          <p14:tracePt t="26707" x="5883275" y="2759075"/>
          <p14:tracePt t="26757" x="5875338" y="2632075"/>
          <p14:tracePt t="26818" x="6002338" y="2479675"/>
          <p14:tracePt t="26878" x="6162675" y="2416175"/>
          <p14:tracePt t="26927" x="6353175" y="2408238"/>
          <p14:tracePt t="26975" x="6481763" y="2408238"/>
          <p14:tracePt t="27020" x="6616700" y="2408238"/>
          <p14:tracePt t="27068" x="6719888" y="2447925"/>
          <p14:tracePt t="27116" x="6816725" y="2503488"/>
          <p14:tracePt t="27166" x="6864350" y="2551113"/>
          <p14:tracePt t="27213" x="6911975" y="2632075"/>
          <p14:tracePt t="27265" x="6927850" y="2695575"/>
          <p14:tracePt t="27327" x="6927850" y="2767013"/>
          <p14:tracePt t="27375" x="6888163" y="2814638"/>
          <p14:tracePt t="27421" x="6864350" y="2846388"/>
          <p14:tracePt t="27468" x="6840538" y="2862263"/>
          <p14:tracePt t="27512" x="6808788" y="2886075"/>
          <p14:tracePt t="27560" x="6769100" y="2901950"/>
          <p14:tracePt t="27605" x="6696075" y="2927350"/>
          <p14:tracePt t="27652" x="6640513" y="2927350"/>
          <p14:tracePt t="27702" x="6561138" y="2959100"/>
          <p14:tracePt t="27748" x="6521450" y="2959100"/>
          <p14:tracePt t="27801" x="6473825" y="2959100"/>
          <p14:tracePt t="27863" x="6376988" y="2959100"/>
          <p14:tracePt t="27916" x="6265863" y="2959100"/>
          <p14:tracePt t="27960" x="6234113" y="2959100"/>
          <p14:tracePt t="28273" x="6210300" y="2935288"/>
          <p14:tracePt t="28320" x="6178550" y="2894013"/>
          <p14:tracePt t="28370" x="6178550" y="2878138"/>
          <p14:tracePt t="28428" x="6170613" y="2870200"/>
          <p14:tracePt t="28489" x="6107113" y="2854325"/>
          <p14:tracePt t="28545" x="5954713" y="2846388"/>
          <p14:tracePt t="28601" x="5540375" y="2846388"/>
          <p14:tracePt t="28644" x="5038725" y="2846388"/>
          <p14:tracePt t="28693" x="4648200" y="2838450"/>
          <p14:tracePt t="28737" x="4384675" y="2838450"/>
          <p14:tracePt t="28799" x="3978275" y="2830513"/>
          <p14:tracePt t="28863" x="3794125" y="2830513"/>
          <p14:tracePt t="28916" x="3603625" y="2830513"/>
          <p14:tracePt t="28964" x="3484563" y="2830513"/>
          <p14:tracePt t="29008" x="3332163" y="2830513"/>
          <p14:tracePt t="29053" x="3268663" y="2830513"/>
          <p14:tracePt t="29100" x="3213100" y="2830513"/>
          <p14:tracePt t="29739" x="3221038" y="2830513"/>
          <p14:tracePt t="29833" x="3236913" y="2830513"/>
          <p14:tracePt t="29889" x="3292475" y="2830513"/>
          <p14:tracePt t="29947" x="3355975" y="2830513"/>
          <p14:tracePt t="29994" x="3371850" y="2830513"/>
          <p14:tracePt t="30039" x="3395663" y="2830513"/>
          <p14:tracePt t="30089" x="3443288" y="2830513"/>
          <p14:tracePt t="30139" x="3532188" y="2830513"/>
          <p14:tracePt t="30193" x="3635375" y="2830513"/>
          <p14:tracePt t="30249" x="3738563" y="2830513"/>
          <p14:tracePt t="30251" x="3754438" y="2830513"/>
          <p14:tracePt t="30313" x="3859213" y="2830513"/>
          <p14:tracePt t="30359" x="3938588" y="2830513"/>
          <p14:tracePt t="30404" x="4089400" y="2830513"/>
          <p14:tracePt t="30449" x="4152900" y="2830513"/>
          <p14:tracePt t="30495" x="4305300" y="2830513"/>
          <p14:tracePt t="30543" x="4511675" y="2830513"/>
          <p14:tracePt t="30600" x="4791075" y="2830513"/>
          <p14:tracePt t="30652" x="5173663" y="2830513"/>
          <p14:tracePt t="30700" x="5548313" y="2830513"/>
          <p14:tracePt t="30747" x="5788025" y="2830513"/>
          <p14:tracePt t="30805" x="6034088" y="2830513"/>
          <p14:tracePt t="30858" x="6115050" y="2830513"/>
          <p14:tracePt t="30913" x="6345238" y="2822575"/>
          <p14:tracePt t="31053" x="6257925" y="2782888"/>
          <p14:tracePt t="31099" x="6249988" y="2751138"/>
          <p14:tracePt t="31148" x="6242050" y="2751138"/>
          <p14:tracePt t="31196" x="6122988" y="2703513"/>
          <p14:tracePt t="31247" x="5532438" y="2608263"/>
          <p14:tracePt t="31294" x="5149850" y="2592388"/>
          <p14:tracePt t="31338" x="5046663" y="2592388"/>
          <p14:tracePt t="31386" x="4933950" y="2592388"/>
          <p14:tracePt t="31429" x="4910138" y="2551113"/>
          <p14:tracePt t="31476" x="4846638" y="2519363"/>
          <p14:tracePt t="31525" x="4775200" y="2495550"/>
          <p14:tracePt t="31570" x="4648200" y="2447925"/>
          <p14:tracePt t="31619" x="4519613" y="2384425"/>
          <p14:tracePt t="31664" x="4503738" y="2312988"/>
          <p14:tracePt t="31712" x="4519613" y="2233613"/>
          <p14:tracePt t="31758" x="4656138" y="2200275"/>
          <p14:tracePt t="31820" x="4846638" y="2208213"/>
          <p14:tracePt t="31884" x="4878388" y="2400300"/>
          <p14:tracePt t="31938" x="4806950" y="2511425"/>
          <p14:tracePt t="31985" x="4775200" y="2527300"/>
          <p14:tracePt t="32037" x="4814888" y="2535238"/>
          <p14:tracePt t="32080" x="5102225" y="2624138"/>
          <p14:tracePt t="32124" x="5635625" y="2751138"/>
          <p14:tracePt t="32171" x="6018213" y="2774950"/>
          <p14:tracePt t="32217" x="6242050" y="2774950"/>
          <p14:tracePt t="32266" x="6640513" y="2814638"/>
          <p14:tracePt t="32315" x="6672263" y="2830513"/>
          <p14:tracePt t="33186" x="6640513" y="2854325"/>
          <p14:tracePt t="33232" x="6450013" y="2935288"/>
          <p14:tracePt t="33284" x="6313488" y="2959100"/>
          <p14:tracePt t="33330" x="6218238" y="2959100"/>
          <p14:tracePt t="33331" x="6210300" y="2959100"/>
          <p14:tracePt t="33380" x="6091238" y="2894013"/>
          <p14:tracePt t="33426" x="6043613" y="2782888"/>
          <p14:tracePt t="33479" x="6043613" y="2640013"/>
          <p14:tracePt t="33527" x="6115050" y="2616200"/>
          <p14:tracePt t="33572" x="6369050" y="2559050"/>
          <p14:tracePt t="33619" x="6608763" y="2559050"/>
          <p14:tracePt t="33666" x="6735763" y="2600325"/>
          <p14:tracePt t="33667" x="6769100" y="2608263"/>
          <p14:tracePt t="33720" x="6840538" y="2703513"/>
          <p14:tracePt t="33772" x="6840538" y="2927350"/>
          <p14:tracePt t="33832" x="6800850" y="3030538"/>
          <p14:tracePt t="33887" x="6624638" y="3078163"/>
          <p14:tracePt t="33935" x="6392863" y="3078163"/>
          <p14:tracePt t="33981" x="6305550" y="3070225"/>
          <p14:tracePt t="34033" x="6218238" y="3046413"/>
          <p14:tracePt t="34086" x="6194425" y="3038475"/>
          <p14:tracePt t="34133" x="6194425" y="3030538"/>
          <p14:tracePt t="34359" x="6154738" y="3030538"/>
          <p14:tracePt t="34405" x="6107113" y="3030538"/>
          <p14:tracePt t="34633" x="6067425" y="3086100"/>
          <p14:tracePt t="34680" x="6067425" y="3101975"/>
          <p14:tracePt t="34778" x="6051550" y="3101975"/>
          <p14:tracePt t="34834" x="5946775" y="3078163"/>
          <p14:tracePt t="34884" x="5930900" y="3070225"/>
          <p14:tracePt t="35382" x="5891213" y="3094038"/>
          <p14:tracePt t="35435" x="5851525" y="3109913"/>
          <p14:tracePt t="35481" x="5851525" y="3094038"/>
          <p14:tracePt t="35580" x="5788025" y="3094038"/>
          <p14:tracePt t="35630" x="5764213" y="3070225"/>
          <p14:tracePt t="35680" x="5764213" y="3046413"/>
          <p14:tracePt t="35734" x="5635625" y="3038475"/>
          <p14:tracePt t="35802" x="5237163" y="3165475"/>
          <p14:tracePt t="35803" x="5205413" y="3181350"/>
          <p14:tracePt t="35858" x="5229225" y="3236913"/>
          <p14:tracePt t="35859" x="5260975" y="3236913"/>
          <p14:tracePt t="35912" x="5627688" y="3149600"/>
          <p14:tracePt t="35967" x="5827713" y="3054350"/>
          <p14:tracePt t="36021" x="5922963" y="2990850"/>
          <p14:tracePt t="36077" x="5962650" y="2974975"/>
          <p14:tracePt t="36142" x="6075363" y="2919413"/>
          <p14:tracePt t="36214" x="6083300" y="2901950"/>
          <p14:tracePt t="36281" x="6130925" y="2894013"/>
          <p14:tracePt t="36341" x="6162675" y="2870200"/>
          <p14:tracePt t="36483" x="6107113" y="2870200"/>
          <p14:tracePt t="36526" x="5643563" y="2870200"/>
          <p14:tracePt t="36576" x="4838700" y="2862263"/>
          <p14:tracePt t="36630" x="4344988" y="2862263"/>
          <p14:tracePt t="36693" x="3930650" y="2862263"/>
          <p14:tracePt t="36741" x="3403600" y="2862263"/>
          <p14:tracePt t="36803" x="2878138" y="2862263"/>
          <p14:tracePt t="36857" x="2751138" y="2862263"/>
          <p14:tracePt t="36997" x="2701925" y="2870200"/>
          <p14:tracePt t="37040" x="2566988" y="2870200"/>
          <p14:tracePt t="37086" x="2471738" y="2870200"/>
          <p14:tracePt t="37133" x="2263775" y="2870200"/>
          <p14:tracePt t="37183" x="2247900" y="2870200"/>
          <p14:tracePt t="37321" x="2311400" y="2870200"/>
          <p14:tracePt t="37370" x="2790825" y="2846388"/>
          <p14:tracePt t="37415" x="3403600" y="2846388"/>
          <p14:tracePt t="37466" x="4105275" y="2846388"/>
          <p14:tracePt t="37514" x="4775200" y="2846388"/>
          <p14:tracePt t="37515" x="4878388" y="2846388"/>
          <p14:tracePt t="37566" x="5453063" y="2846388"/>
          <p14:tracePt t="37615" x="5859463" y="2846388"/>
          <p14:tracePt t="37715" x="5788025" y="2846388"/>
          <p14:tracePt t="37761" x="5197475" y="2846388"/>
          <p14:tracePt t="37814" x="4416425" y="2846388"/>
          <p14:tracePt t="37863" x="3938588" y="2846388"/>
          <p14:tracePt t="37909" x="3794125" y="2846388"/>
          <p14:tracePt t="37956" x="3563938" y="2846388"/>
          <p14:tracePt t="38004" x="3308350" y="2846388"/>
          <p14:tracePt t="38054" x="3149600" y="2854325"/>
          <p14:tracePt t="38103" x="3141663" y="2854325"/>
          <p14:tracePt t="38149" x="3133725" y="2862263"/>
          <p14:tracePt t="38197" x="3021013" y="2919413"/>
          <p14:tracePt t="38249" x="2854325" y="2974975"/>
          <p14:tracePt t="38297" x="2806700" y="2974975"/>
          <p14:tracePt t="38343" x="2725738" y="2974975"/>
          <p14:tracePt t="38395" x="2686050" y="2886075"/>
          <p14:tracePt t="38451" x="2725738" y="2767013"/>
          <p14:tracePt t="38503" x="3052763" y="2727325"/>
          <p14:tracePt t="38552" x="3244850" y="2727325"/>
          <p14:tracePt t="38601" x="3244850" y="2894013"/>
          <p14:tracePt t="38648" x="3060700" y="3078163"/>
          <p14:tracePt t="38696" x="2854325" y="3101975"/>
          <p14:tracePt t="38744" x="2774950" y="3022600"/>
          <p14:tracePt t="38807" x="2782888" y="2806700"/>
          <p14:tracePt t="38873" x="3092450" y="2767013"/>
          <p14:tracePt t="38930" x="3141663" y="2927350"/>
          <p14:tracePt t="38984" x="3013075" y="3054350"/>
          <p14:tracePt t="39039" x="2949575" y="3038475"/>
          <p14:tracePt t="39082" x="2949575" y="2951163"/>
          <p14:tracePt t="39130" x="3044825" y="2870200"/>
          <p14:tracePt t="39181" x="3133725" y="2798763"/>
          <p14:tracePt t="39236" x="3133725" y="2790825"/>
          <p14:tracePt t="39596" x="3141663" y="2790825"/>
          <p14:tracePt t="39643" x="3157538" y="2790825"/>
          <p14:tracePt t="39692" x="3276600" y="2790825"/>
          <p14:tracePt t="39736" x="3419475" y="2790825"/>
          <p14:tracePt t="39789" x="3635375" y="2790825"/>
          <p14:tracePt t="39851" x="3851275" y="2790825"/>
          <p14:tracePt t="39911" x="4113213" y="2798763"/>
          <p14:tracePt t="39955" x="4352925" y="2798763"/>
          <p14:tracePt t="40004" x="4616450" y="2798763"/>
          <p14:tracePt t="40051" x="4846638" y="2798763"/>
          <p14:tracePt t="40104" x="5054600" y="2798763"/>
          <p14:tracePt t="40150" x="5334000" y="2798763"/>
          <p14:tracePt t="40198" x="5619750" y="2798763"/>
          <p14:tracePt t="40244" x="5986463" y="2798763"/>
          <p14:tracePt t="40291" x="6034088" y="2798763"/>
          <p14:tracePt t="40438" x="6051550" y="2798763"/>
          <p14:tracePt t="40735" x="6067425" y="2798763"/>
          <p14:tracePt t="40856" x="6059488" y="2798763"/>
          <p14:tracePt t="40909" x="5708650" y="2790825"/>
          <p14:tracePt t="40958" x="5318125" y="2798763"/>
          <p14:tracePt t="41004" x="4959350" y="2798763"/>
          <p14:tracePt t="41051" x="4656138" y="2798763"/>
          <p14:tracePt t="41100" x="4281488" y="2798763"/>
          <p14:tracePt t="41145" x="4041775" y="2798763"/>
          <p14:tracePt t="41193" x="3730625" y="2798763"/>
          <p14:tracePt t="41240" x="3411538" y="2798763"/>
          <p14:tracePt t="41286" x="3228975" y="2806700"/>
          <p14:tracePt t="41332" x="3173413" y="2814638"/>
          <p14:tracePt t="42904" x="3173413" y="2822575"/>
          <p14:tracePt t="43349" x="3173413" y="2830513"/>
          <p14:tracePt t="43741" x="3181350" y="2822575"/>
          <p14:tracePt t="43837" x="3213100" y="2798763"/>
          <p14:tracePt t="48980" x="3236913" y="2798763"/>
          <p14:tracePt t="49035" x="2989263" y="2798763"/>
          <p14:tracePt t="49082" x="2709863" y="2878138"/>
          <p14:tracePt t="49130" x="2559050" y="2901950"/>
          <p14:tracePt t="49131" x="2551113" y="2901950"/>
          <p14:tracePt t="49178" x="2535238" y="2822575"/>
          <p14:tracePt t="49233" x="2447925" y="2679700"/>
          <p14:tracePt t="49286" x="2503488" y="2559050"/>
          <p14:tracePt t="49344" x="2725738" y="2479675"/>
          <p14:tracePt t="49393" x="2973388" y="2535238"/>
          <p14:tracePt t="49444" x="3084513" y="2647950"/>
          <p14:tracePt t="49493" x="3125788" y="2870200"/>
          <p14:tracePt t="49547" x="2997200" y="3109913"/>
          <p14:tracePt t="49604" x="2909888" y="3133725"/>
          <p14:tracePt t="49703" x="2909888" y="3109913"/>
          <p14:tracePt t="49753" x="2957513" y="3062288"/>
          <p14:tracePt t="49824" x="3516313" y="2719388"/>
          <p14:tracePt t="49882" x="4041775" y="2527300"/>
          <p14:tracePt t="49883" x="4129088" y="2503488"/>
          <p14:tracePt t="49940" x="4360863" y="2424113"/>
          <p14:tracePt t="49989" x="4471988" y="2392363"/>
          <p14:tracePt t="50033" x="4551363" y="2368550"/>
          <p14:tracePt t="50081" x="4695825" y="2320925"/>
          <p14:tracePt t="50128" x="4735513" y="2305050"/>
          <p14:tracePt t="50271" x="4719638" y="2305050"/>
          <p14:tracePt t="50314" x="4632325" y="2305050"/>
          <p14:tracePt t="50316" x="4608513" y="2305050"/>
          <p14:tracePt t="50364" x="4408488" y="2305050"/>
          <p14:tracePt t="50410" x="4352925" y="2305050"/>
          <p14:tracePt t="51532" x="4352925" y="2312988"/>
          <p14:tracePt t="51631" x="4360863" y="2312988"/>
          <p14:tracePt t="51684" x="4368800" y="2312988"/>
          <p14:tracePt t="51734" x="4368800" y="2320925"/>
          <p14:tracePt t="51945" x="4408488" y="2312988"/>
          <p14:tracePt t="52001" x="4471988" y="2305050"/>
          <p14:tracePt t="52064" x="4608513" y="2305050"/>
          <p14:tracePt t="52109" x="4656138" y="2305050"/>
          <p14:tracePt t="52155" x="4751388" y="2305050"/>
          <p14:tracePt t="52205" x="4870450" y="2305050"/>
          <p14:tracePt t="52255" x="5030788" y="2305050"/>
          <p14:tracePt t="52302" x="5157788" y="2305050"/>
          <p14:tracePt t="52349" x="5237163" y="2305050"/>
          <p14:tracePt t="52395" x="5292725" y="2305050"/>
          <p14:tracePt t="52443" x="5421313" y="2305050"/>
          <p14:tracePt t="52489" x="5548313" y="2305050"/>
          <p14:tracePt t="52536" x="5643563" y="2305050"/>
          <p14:tracePt t="52585" x="5676900" y="2305050"/>
          <p14:tracePt t="52939" x="5635625" y="2368550"/>
          <p14:tracePt t="52990" x="5461000" y="2519363"/>
          <p14:tracePt t="53040" x="5349875" y="2551113"/>
          <p14:tracePt t="53083" x="5149850" y="2566988"/>
          <p14:tracePt t="53128" x="5038725" y="2566988"/>
          <p14:tracePt t="53171" x="4959350" y="2566988"/>
          <p14:tracePt t="53215" x="4838700" y="2566988"/>
          <p14:tracePt t="53267" x="4759325" y="2566988"/>
          <p14:tracePt t="53317" x="4719638" y="2566988"/>
          <p14:tracePt t="53368" x="4711700" y="2566988"/>
          <p14:tracePt t="53966" x="4703763" y="2566988"/>
          <p14:tracePt t="54013" x="4703763" y="2543175"/>
          <p14:tracePt t="54063" x="4703763" y="2503488"/>
          <p14:tracePt t="54107" x="4703763" y="2487613"/>
          <p14:tracePt t="54246" x="4695825" y="2487613"/>
          <p14:tracePt t="54292" x="4687888" y="2487613"/>
          <p14:tracePt t="54732" x="4679950" y="2487613"/>
          <p14:tracePt t="54792" x="4656138" y="2495550"/>
          <p14:tracePt t="54908" x="4640263" y="2487613"/>
          <p14:tracePt t="54953" x="4640263" y="2463800"/>
          <p14:tracePt t="55011" x="4664075" y="2424113"/>
          <p14:tracePt t="55071" x="4695825" y="2408238"/>
          <p14:tracePt t="55123" x="4672013" y="2487613"/>
          <p14:tracePt t="55172" x="4432300" y="2616200"/>
          <p14:tracePt t="55221" x="3946525" y="2632075"/>
          <p14:tracePt t="55275" x="3619500" y="2687638"/>
          <p14:tracePt t="55326" x="3548063" y="2711450"/>
          <p14:tracePt t="55375" x="3451225" y="2711450"/>
          <p14:tracePt t="55426" x="3363913" y="2727325"/>
          <p14:tracePt t="55476" x="3213100" y="2782888"/>
          <p14:tracePt t="55524" x="3141663" y="2830513"/>
          <p14:tracePt t="55573" x="3100388" y="2838450"/>
          <p14:tracePt t="55620" x="3084513" y="2846388"/>
          <p14:tracePt t="56360" x="3125788" y="2822575"/>
          <p14:tracePt t="56410" x="3316288" y="2798763"/>
          <p14:tracePt t="56463" x="3770313" y="2759075"/>
          <p14:tracePt t="56515" x="4217988" y="2759075"/>
          <p14:tracePt t="56565" x="4408488" y="2759075"/>
          <p14:tracePt t="56617" x="4640263" y="2751138"/>
          <p14:tracePt t="56674" x="4975225" y="2751138"/>
          <p14:tracePt t="56716" x="5260975" y="2751138"/>
          <p14:tracePt t="56766" x="5548313" y="2751138"/>
          <p14:tracePt t="56815" x="5756275" y="2751138"/>
          <p14:tracePt t="56866" x="5851525" y="2751138"/>
          <p14:tracePt t="56912" x="6043613" y="2751138"/>
          <p14:tracePt t="56970" x="6154738" y="2751138"/>
          <p14:tracePt t="57016" x="6162675" y="2751138"/>
          <p14:tracePt t="57069" x="6170613" y="2751138"/>
          <p14:tracePt t="57675" x="6170613" y="2767013"/>
          <p14:tracePt t="57725" x="6170613" y="2830513"/>
          <p14:tracePt t="57781" x="6154738" y="2854325"/>
          <p14:tracePt t="57896" x="6162675" y="2838450"/>
          <p14:tracePt t="57944" x="6170613" y="2751138"/>
          <p14:tracePt t="57995" x="5970588" y="2640013"/>
          <p14:tracePt t="58045" x="5540375" y="2511425"/>
          <p14:tracePt t="58094" x="5030788" y="2400300"/>
          <p14:tracePt t="58140" x="4487863" y="2392363"/>
          <p14:tracePt t="58195" x="3938588" y="2392363"/>
          <p14:tracePt t="58256" x="3548063" y="2416175"/>
          <p14:tracePt t="58308" x="3300413" y="2576513"/>
          <p14:tracePt t="58358" x="3125788" y="2862263"/>
          <p14:tracePt t="58408" x="3021013" y="3014663"/>
          <p14:tracePt t="58843" x="3028950" y="3006725"/>
          <p14:tracePt t="59174" x="3028950" y="3070225"/>
          <p14:tracePt t="59221" x="2957513" y="3205163"/>
          <p14:tracePt t="59272" x="2901950" y="3244850"/>
          <p14:tracePt t="59329" x="2862263" y="3244850"/>
          <p14:tracePt t="59376" x="2798763" y="3213100"/>
          <p14:tracePt t="59423" x="2701925" y="3125788"/>
          <p14:tracePt t="59471" x="2646363" y="3022600"/>
          <p14:tracePt t="59517" x="2638425" y="2935288"/>
          <p14:tracePt t="59569" x="2638425" y="2830513"/>
          <p14:tracePt t="59614" x="2701925" y="2711450"/>
          <p14:tracePt t="59668" x="2846388" y="2576513"/>
          <p14:tracePt t="59725" x="3060700" y="2519363"/>
          <p14:tracePt t="59786" x="3221038" y="2527300"/>
          <p14:tracePt t="59830" x="3363913" y="2624138"/>
          <p14:tracePt t="59883" x="3403600" y="2782888"/>
          <p14:tracePt t="59930" x="3403600" y="2886075"/>
          <p14:tracePt t="59976" x="3371850" y="3014663"/>
          <p14:tracePt t="60024" x="3244850" y="3109913"/>
          <p14:tracePt t="60072" x="3068638" y="3141663"/>
          <p14:tracePt t="60117" x="2870200" y="3141663"/>
          <p14:tracePt t="60164" x="2759075" y="3109913"/>
          <p14:tracePt t="60210" x="2662238" y="3070225"/>
          <p14:tracePt t="60258" x="2598738" y="2990850"/>
          <p14:tracePt t="60305" x="2566988" y="2878138"/>
          <p14:tracePt t="60353" x="2590800" y="2798763"/>
          <p14:tracePt t="60399" x="2686050" y="2703513"/>
          <p14:tracePt t="60445" x="2886075" y="2640013"/>
          <p14:tracePt t="60489" x="3084513" y="2632075"/>
          <p14:tracePt t="60537" x="3189288" y="2632075"/>
          <p14:tracePt t="60587" x="3268663" y="2790825"/>
          <p14:tracePt t="60636" x="3284538" y="2909888"/>
          <p14:tracePt t="60683" x="3228975" y="3046413"/>
          <p14:tracePt t="60732" x="2989263" y="3149600"/>
          <p14:tracePt t="60785" x="2838450" y="3157538"/>
          <p14:tracePt t="60844" x="2782888" y="3109913"/>
          <p14:tracePt t="60901" x="2733675" y="3070225"/>
          <p14:tracePt t="61301" x="2733675" y="3038475"/>
          <p14:tracePt t="61348" x="2725738" y="2909888"/>
          <p14:tracePt t="61400" x="2767013" y="2751138"/>
          <p14:tracePt t="61452" x="2901950" y="2647950"/>
          <p14:tracePt t="61503" x="3060700" y="2624138"/>
          <p14:tracePt t="61556" x="3268663" y="2647950"/>
          <p14:tracePt t="61608" x="3324225" y="2822575"/>
          <p14:tracePt t="61653" x="3276600" y="2967038"/>
          <p14:tracePt t="61700" x="3125788" y="3030538"/>
          <p14:tracePt t="61753" x="3021013" y="3030538"/>
          <p14:tracePt t="61827" x="3060700" y="2886075"/>
          <p14:tracePt t="61885" x="3332163" y="2862263"/>
          <p14:tracePt t="61935" x="3778250" y="2862263"/>
          <p14:tracePt t="61982" x="4184650" y="2862263"/>
          <p14:tracePt t="62030" x="4711700" y="2862263"/>
          <p14:tracePt t="62080" x="5086350" y="2862263"/>
          <p14:tracePt t="62130" x="5508625" y="2862263"/>
          <p14:tracePt t="62186" x="5795963" y="2862263"/>
          <p14:tracePt t="62245" x="6002338" y="2862263"/>
          <p14:tracePt t="62294" x="6202363" y="2862263"/>
          <p14:tracePt t="62343" x="6353175" y="2862263"/>
          <p14:tracePt t="62387" x="6361113" y="2862263"/>
          <p14:tracePt t="62623" x="6361113" y="2854325"/>
          <p14:tracePt t="63125" x="6146800" y="2854325"/>
          <p14:tracePt t="63186" x="5962650" y="2862263"/>
          <p14:tracePt t="63325" x="5954713" y="2838450"/>
          <p14:tracePt t="63372" x="5595938" y="2838450"/>
          <p14:tracePt t="63420" x="5086350" y="2838450"/>
          <p14:tracePt t="63468" x="4464050" y="2838450"/>
          <p14:tracePt t="63517" x="3914775" y="2838450"/>
          <p14:tracePt t="63563" x="3603625" y="2838450"/>
          <p14:tracePt t="63613" x="3411538" y="2830513"/>
          <p14:tracePt t="63660" x="3371850" y="2830513"/>
          <p14:tracePt t="63713" x="3324225" y="2814638"/>
          <p14:tracePt t="63814" x="3348038" y="2814638"/>
          <p14:tracePt t="63870" x="4057650" y="2798763"/>
          <p14:tracePt t="63934" x="4791075" y="2798763"/>
          <p14:tracePt t="63998" x="5564188" y="2798763"/>
          <p14:tracePt t="64056" x="5970588" y="2798763"/>
          <p14:tracePt t="64280" x="5986463" y="2798763"/>
          <p14:tracePt t="64338" x="6075363" y="2798763"/>
          <p14:tracePt t="64395" x="6115050" y="2806700"/>
          <p14:tracePt t="64452" x="6162675" y="2846388"/>
          <p14:tracePt t="64500" x="6043613" y="2886075"/>
          <p14:tracePt t="64553" x="5915025" y="2894013"/>
          <p14:tracePt t="64610" x="5851525" y="2894013"/>
          <p14:tracePt t="64710" x="5835650" y="2894013"/>
          <p14:tracePt t="64758" x="5819775" y="2894013"/>
          <p14:tracePt t="64811" x="5445125" y="2894013"/>
          <p14:tracePt t="64864" x="5006975" y="2894013"/>
          <p14:tracePt t="64917" x="4464050" y="2894013"/>
          <p14:tracePt t="64967" x="4152900" y="2894013"/>
          <p14:tracePt t="65021" x="3794125" y="2901950"/>
          <p14:tracePt t="65069" x="3556000" y="2901950"/>
          <p14:tracePt t="65121" x="3228975" y="2901950"/>
          <p14:tracePt t="65174" x="3189288" y="2901950"/>
          <p14:tracePt t="65277" x="3205163" y="2901950"/>
          <p14:tracePt t="65324" x="3363913" y="2901950"/>
          <p14:tracePt t="65380" x="3746500" y="2901950"/>
          <p14:tracePt t="65430" x="4073525" y="2901950"/>
          <p14:tracePt t="65477" x="4368800" y="2901950"/>
          <p14:tracePt t="65524" x="4703763" y="2901950"/>
          <p14:tracePt t="65571" x="5094288" y="2901950"/>
          <p14:tracePt t="65616" x="5389563" y="2901950"/>
          <p14:tracePt t="65662" x="5564188" y="2901950"/>
          <p14:tracePt t="65707" x="5643563" y="2901950"/>
          <p14:tracePt t="65756" x="5732463" y="2886075"/>
          <p14:tracePt t="65815" x="5740400" y="2886075"/>
          <p14:tracePt t="65864" x="5986463" y="2886075"/>
          <p14:tracePt t="65913" x="6059488" y="2878138"/>
          <p14:tracePt t="66185" x="6067425" y="2878138"/>
          <p14:tracePt t="66229" x="6099175" y="2878138"/>
          <p14:tracePt t="66412" x="6091238" y="2909888"/>
          <p14:tracePt t="66468" x="6067425" y="2951163"/>
          <p14:tracePt t="66527" x="6067425" y="2982913"/>
          <p14:tracePt t="66706" x="5994400" y="2959100"/>
          <p14:tracePt t="66753" x="5611813" y="2959100"/>
          <p14:tracePt t="66808" x="5461000" y="2959100"/>
          <p14:tracePt t="66914" x="5461000" y="2951163"/>
          <p14:tracePt t="66961" x="5445125" y="2943225"/>
          <p14:tracePt t="67005" x="5357813" y="2909888"/>
          <p14:tracePt t="67053" x="5038725" y="2901950"/>
          <p14:tracePt t="67112" x="4400550" y="2894013"/>
          <p14:tracePt t="67172" x="3571875" y="2894013"/>
          <p14:tracePt t="67222" x="3205163" y="2894013"/>
          <p14:tracePt t="67268" x="3052763" y="2894013"/>
          <p14:tracePt t="67317" x="3013075" y="2894013"/>
          <p14:tracePt t="67367" x="3013075" y="2886075"/>
          <p14:tracePt t="67414" x="3508375" y="2886075"/>
          <p14:tracePt t="67461" x="4479925" y="2886075"/>
          <p14:tracePt t="67516" x="5276850" y="2886075"/>
          <p14:tracePt t="67563" x="5867400" y="2886075"/>
          <p14:tracePt t="67613" x="6059488" y="2886075"/>
          <p14:tracePt t="67661" x="6067425" y="2886075"/>
          <p14:tracePt t="67707" x="5962650" y="2886075"/>
          <p14:tracePt t="67754" x="5373688" y="2886075"/>
          <p14:tracePt t="67810" x="4225925" y="2886075"/>
          <p14:tracePt t="67812" x="4097338" y="2886075"/>
          <p14:tracePt t="67868" x="3722688" y="2894013"/>
          <p14:tracePt t="67965" x="3930650" y="2894013"/>
          <p14:tracePt t="68012" x="4783138" y="2894013"/>
          <p14:tracePt t="68060" x="5716588" y="2894013"/>
          <p14:tracePt t="68104" x="5851525" y="2894013"/>
          <p14:tracePt t="68154" x="5867400" y="2894013"/>
          <p14:tracePt t="68252" x="5627688" y="2894013"/>
          <p14:tracePt t="68301" x="5318125" y="2894013"/>
          <p14:tracePt t="68353" x="5284788" y="2894013"/>
          <p14:tracePt t="68405" x="5373688" y="2901950"/>
          <p14:tracePt t="68454" x="5572125" y="2901950"/>
          <p14:tracePt t="68508" x="5588000" y="2901950"/>
          <p14:tracePt t="68558" x="5692775" y="2901950"/>
          <p14:tracePt t="68608" x="5867400" y="2901950"/>
          <p14:tracePt t="68657" x="5946775" y="2901950"/>
          <p14:tracePt t="68892" x="5946775" y="2919413"/>
          <p14:tracePt t="77472" x="5795963" y="2927350"/>
          <p14:tracePt t="77521" x="5684838" y="2951163"/>
          <p14:tracePt t="77568" x="5389563" y="2951163"/>
          <p14:tracePt t="77616" x="5213350" y="2943225"/>
          <p14:tracePt t="77664" x="5054600" y="2943225"/>
          <p14:tracePt t="77715" x="4735513" y="2943225"/>
          <p14:tracePt t="77771" x="4057650" y="2943225"/>
          <p14:tracePt t="77823" x="3587750" y="2927350"/>
          <p14:tracePt t="77878" x="3395663" y="2919413"/>
          <p14:tracePt t="77928" x="3228975" y="2909888"/>
          <p14:tracePt t="77979" x="3028950" y="2909888"/>
          <p14:tracePt t="78026" x="3021013" y="2909888"/>
          <p14:tracePt t="78076" x="3036888" y="2901950"/>
          <p14:tracePt t="78126" x="3500438" y="2901950"/>
          <p14:tracePt t="78180" x="4241800" y="2901950"/>
          <p14:tracePt t="78231" x="4806950" y="2901950"/>
          <p14:tracePt t="78282" x="5149850" y="2901950"/>
          <p14:tracePt t="78326" x="5564188" y="2901950"/>
          <p14:tracePt t="78374" x="5899150" y="2901950"/>
          <p14:tracePt t="78422" x="5970588" y="2901950"/>
          <p14:tracePt t="78472" x="6107113" y="2894013"/>
          <p14:tracePt t="78522" x="6202363" y="2894013"/>
          <p14:tracePt t="78569" x="6218238" y="2894013"/>
          <p14:tracePt t="78619" x="6289675" y="2894013"/>
          <p14:tracePt t="78668" x="6321425" y="2894013"/>
          <p14:tracePt t="78715" x="6410325" y="2894013"/>
          <p14:tracePt t="78883" x="6249988" y="2894013"/>
          <p14:tracePt t="78930" x="6115050" y="2870200"/>
          <p14:tracePt t="78988" x="6099175" y="2711450"/>
          <p14:tracePt t="79041" x="6154738" y="2576513"/>
          <p14:tracePt t="79093" x="6361113" y="2551113"/>
          <p14:tracePt t="79133" x="6640513" y="2551113"/>
          <p14:tracePt t="79175" x="6864350" y="2566988"/>
          <p14:tracePt t="79220" x="7015163" y="2640013"/>
          <p14:tracePt t="79267" x="7007225" y="2751138"/>
          <p14:tracePt t="79320" x="6888163" y="2901950"/>
          <p14:tracePt t="79365" x="6680200" y="2927350"/>
          <p14:tracePt t="79412" x="6481763" y="2927350"/>
          <p14:tracePt t="79457" x="6426200" y="2927350"/>
          <p14:tracePt t="79506" x="6337300" y="2927350"/>
          <p14:tracePt t="79558" x="6265863" y="2927350"/>
          <p14:tracePt t="79769" x="6257925" y="2927350"/>
          <p14:tracePt t="82728" x="6218238" y="2951163"/>
          <p14:tracePt t="82782" x="6099175" y="2990850"/>
          <p14:tracePt t="82840" x="5772150" y="3046413"/>
          <p14:tracePt t="82895" x="5748338" y="3054350"/>
          <p14:tracePt t="83032" x="5740400" y="3062288"/>
          <p14:tracePt t="83077" x="5788025" y="3062288"/>
          <p14:tracePt t="83122" x="5819775" y="3062288"/>
          <p14:tracePt t="83168" x="5827713" y="3062288"/>
          <p14:tracePt t="83216" x="5922963" y="3038475"/>
          <p14:tracePt t="83263" x="5978525" y="3022600"/>
          <p14:tracePt t="83312" x="6026150" y="2998788"/>
          <p14:tracePt t="83361" x="6051550" y="2998788"/>
          <p14:tracePt t="83409" x="6091238" y="2998788"/>
          <p14:tracePt t="92256" x="5994400" y="2998788"/>
          <p14:tracePt t="92307" x="5970588" y="2998788"/>
          <p14:tracePt t="92358" x="5970588" y="2870200"/>
          <p14:tracePt t="92404" x="6010275" y="2695575"/>
          <p14:tracePt t="92451" x="6051550" y="2608263"/>
          <p14:tracePt t="92498" x="6075363" y="2592388"/>
          <p14:tracePt t="92545" x="6130925" y="2584450"/>
          <p14:tracePt t="92593" x="6178550" y="2584450"/>
          <p14:tracePt t="92640" x="6249988" y="2584450"/>
          <p14:tracePt t="92692" x="6321425" y="2584450"/>
          <p14:tracePt t="92740" x="6521450" y="2616200"/>
          <p14:tracePt t="92790" x="6640513" y="2624138"/>
          <p14:tracePt t="92838" x="6704013" y="2624138"/>
          <p14:tracePt t="92885" x="6808788" y="2624138"/>
          <p14:tracePt t="92931" x="6943725" y="2640013"/>
          <p14:tracePt t="92982" x="6951663" y="2647950"/>
          <p14:tracePt t="93031" x="6959600" y="2647950"/>
          <p14:tracePt t="93077" x="6959600" y="2751138"/>
          <p14:tracePt t="93123" x="6943725" y="2838450"/>
          <p14:tracePt t="93170" x="6919913" y="2901950"/>
          <p14:tracePt t="93218" x="6872288" y="2919413"/>
          <p14:tracePt t="93265" x="6696075" y="2943225"/>
          <p14:tracePt t="93316" x="6473825" y="2982913"/>
          <p14:tracePt t="93365" x="6426200" y="2998788"/>
          <p14:tracePt t="93732" x="6418263" y="2998788"/>
          <p14:tracePt t="93786" x="6376988" y="2998788"/>
          <p14:tracePt t="97729" x="6353175" y="3006725"/>
          <p14:tracePt t="97786" x="6186488" y="3046413"/>
          <p14:tracePt t="97840" x="6130925" y="3038475"/>
          <p14:tracePt t="97888" x="6122988" y="2982913"/>
          <p14:tracePt t="97934" x="6091238" y="2886075"/>
          <p14:tracePt t="97977" x="6091238" y="2759075"/>
          <p14:tracePt t="98025" x="6122988" y="2655888"/>
          <p14:tracePt t="98072" x="6234113" y="2592388"/>
          <p14:tracePt t="98121" x="6353175" y="2543175"/>
          <p14:tracePt t="98170" x="6489700" y="2527300"/>
          <p14:tracePt t="98217" x="6545263" y="2559050"/>
          <p14:tracePt t="98219" x="6561138" y="2566988"/>
          <p14:tracePt t="98271" x="6704013" y="2663825"/>
          <p14:tracePt t="98318" x="6727825" y="2814638"/>
          <p14:tracePt t="98364" x="6727825" y="2943225"/>
          <p14:tracePt t="98412" x="6608763" y="3046413"/>
          <p14:tracePt t="98459" x="6537325" y="3054350"/>
          <p14:tracePt t="98518" x="6273800" y="3054350"/>
          <p14:tracePt t="98569" x="6218238" y="3022600"/>
          <p14:tracePt t="98612" x="6210300" y="3006725"/>
          <p14:tracePt t="98704" x="6226175" y="2990850"/>
          <p14:tracePt t="98751" x="6226175" y="2982913"/>
          <p14:tracePt t="98799" x="6122988" y="2951163"/>
          <p14:tracePt t="98846" x="5827713" y="2943225"/>
          <p14:tracePt t="98903" x="5357813" y="2919413"/>
          <p14:tracePt t="98961" x="5030788" y="2919413"/>
          <p14:tracePt t="99005" x="4751388" y="2919413"/>
          <p14:tracePt t="99052" x="4392613" y="2919413"/>
          <p14:tracePt t="99096" x="4025900" y="2919413"/>
          <p14:tracePt t="99147" x="3635375" y="2919413"/>
          <p14:tracePt t="99204" x="3563938" y="2919413"/>
          <p14:tracePt t="99256" x="3411538" y="2919413"/>
          <p14:tracePt t="99305" x="3213100" y="2919413"/>
          <p14:tracePt t="99307" x="3173413" y="2919413"/>
          <p14:tracePt t="99355" x="2989263" y="2919413"/>
          <p14:tracePt t="99402" x="2894013" y="2919413"/>
          <p14:tracePt t="99449" x="2717800" y="2919413"/>
          <p14:tracePt t="99495" x="2463800" y="2919413"/>
          <p14:tracePt t="99541" x="2208213" y="2919413"/>
          <p14:tracePt t="99590" x="2105025" y="2878138"/>
          <p14:tracePt t="99643" x="2081213" y="2878138"/>
          <p14:tracePt t="99742" x="2081213" y="2870200"/>
          <p14:tracePt t="99845" x="2105025" y="2870200"/>
          <p14:tracePt t="99897" x="2374900" y="2870200"/>
          <p14:tracePt t="99945" x="2751138" y="2870200"/>
          <p14:tracePt t="99990" x="3189288" y="2870200"/>
          <p14:tracePt t="100037" x="3635375" y="2870200"/>
          <p14:tracePt t="100086" x="3994150" y="2870200"/>
          <p14:tracePt t="100142" x="4384675" y="2870200"/>
          <p14:tracePt t="100196" x="4608513" y="2870200"/>
          <p14:tracePt t="100248" x="4894263" y="2870200"/>
          <p14:tracePt t="100295" x="5157788" y="2870200"/>
          <p14:tracePt t="100341" x="5516563" y="2870200"/>
          <p14:tracePt t="100386" x="5667375" y="2870200"/>
          <p14:tracePt t="100434" x="5851525" y="2870200"/>
          <p14:tracePt t="100480" x="6002338" y="2854325"/>
          <p14:tracePt t="100526" x="6218238" y="2846388"/>
          <p14:tracePt t="100581" x="6402388" y="2838450"/>
          <p14:tracePt t="100637" x="6410325" y="2838450"/>
          <p14:tracePt t="100782" x="6392863" y="2838450"/>
          <p14:tracePt t="100837" x="6107113" y="2838450"/>
          <p14:tracePt t="100894" x="5756275" y="2838450"/>
          <p14:tracePt t="100946" x="5397500" y="2838450"/>
          <p14:tracePt t="101002" x="4838700" y="2838450"/>
          <p14:tracePt t="101057" x="4265613" y="2838450"/>
          <p14:tracePt t="101116" x="3738563" y="2822575"/>
          <p14:tracePt t="101172" x="3371850" y="2822575"/>
          <p14:tracePt t="101231" x="3028950" y="2822575"/>
          <p14:tracePt t="101283" x="2838450" y="2822575"/>
          <p14:tracePt t="101334" x="2662238" y="2822575"/>
          <p14:tracePt t="101389" x="2551113" y="2822575"/>
          <p14:tracePt t="101440" x="2535238" y="2822575"/>
          <p14:tracePt t="101538" x="2566988" y="2822575"/>
          <p14:tracePt t="101592" x="2751138" y="2822575"/>
          <p14:tracePt t="101647" x="2909888" y="2822575"/>
          <p14:tracePt t="101700" x="3181350" y="2822575"/>
          <p14:tracePt t="101755" x="3484563" y="2822575"/>
          <p14:tracePt t="101825" x="4129088" y="2822575"/>
          <p14:tracePt t="101875" x="4648200" y="2822575"/>
          <p14:tracePt t="101924" x="5046663" y="2822575"/>
          <p14:tracePt t="101979" x="5381625" y="2822575"/>
          <p14:tracePt t="102033" x="5667375" y="2822575"/>
          <p14:tracePt t="102086" x="5875338" y="2822575"/>
          <p14:tracePt t="102142" x="6051550" y="2822575"/>
          <p14:tracePt t="102196" x="6249988" y="2822575"/>
          <p14:tracePt t="102247" x="6265863" y="2822575"/>
          <p14:tracePt t="102727" x="6281738" y="2814638"/>
          <p14:tracePt t="102778" x="6361113" y="2767013"/>
          <p14:tracePt t="102779" x="6369050" y="2767013"/>
          <p14:tracePt t="102835" x="6369050" y="2759075"/>
          <p14:tracePt t="104762" x="6026150" y="2782888"/>
          <p14:tracePt t="104825" x="5260975" y="2822575"/>
          <p14:tracePt t="104867" x="4519613" y="2927350"/>
          <p14:tracePt t="104914" x="3962400" y="3101975"/>
          <p14:tracePt t="104958" x="3659188" y="3213100"/>
          <p14:tracePt t="105006" x="3324225" y="3317875"/>
          <p14:tracePt t="105052" x="3100388" y="3317875"/>
          <p14:tracePt t="105100" x="2870200" y="3317875"/>
          <p14:tracePt t="105160" x="2741613" y="3236913"/>
          <p14:tracePt t="105215" x="2725738" y="3213100"/>
          <p14:tracePt t="106122" x="2725738" y="3221038"/>
          <p14:tracePt t="106976" x="2917825" y="3221038"/>
          <p14:tracePt t="107021" x="3500438" y="3213100"/>
          <p14:tracePt t="107067" x="4168775" y="3205163"/>
          <p14:tracePt t="107112" x="4487863" y="3205163"/>
          <p14:tracePt t="107159" x="4814888" y="3205163"/>
          <p14:tracePt t="107216" x="5213350" y="3205163"/>
          <p14:tracePt t="107277" x="5643563" y="3205163"/>
          <p14:tracePt t="107534" x="5627688" y="3205163"/>
          <p14:tracePt t="107599" x="5627688" y="3213100"/>
          <p14:tracePt t="107804" x="5619750" y="3205163"/>
          <p14:tracePt t="107874" x="5611813" y="3205163"/>
          <p14:tracePt t="110913" x="5684838" y="3149600"/>
          <p14:tracePt t="110960" x="5899150" y="3070225"/>
          <p14:tracePt t="111014" x="6083300" y="3030538"/>
          <p14:tracePt t="111067" x="6210300" y="3030538"/>
          <p14:tracePt t="111113" x="6297613" y="3030538"/>
          <p14:tracePt t="111115" x="6321425" y="3030538"/>
          <p14:tracePt t="111165" x="6345238" y="3030538"/>
          <p14:tracePt t="111208" x="6337300" y="3046413"/>
          <p14:tracePt t="111252" x="6242050" y="3038475"/>
          <p14:tracePt t="111300" x="6186488" y="2814638"/>
          <p14:tracePt t="111356" x="6234113" y="2671763"/>
          <p14:tracePt t="111401" x="6457950" y="2655888"/>
          <p14:tracePt t="111447" x="6688138" y="2655888"/>
          <p14:tracePt t="111492" x="6759575" y="2759075"/>
          <p14:tracePt t="111536" x="6769100" y="2951163"/>
          <p14:tracePt t="111582" x="6672263" y="3086100"/>
          <p14:tracePt t="111629" x="6569075" y="3109913"/>
          <p14:tracePt t="111677" x="6513513" y="3109913"/>
          <p14:tracePt t="111723" x="6497638" y="3101975"/>
          <p14:tracePt t="142115" x="6257925" y="3165475"/>
          <p14:tracePt t="142163" x="5772150" y="3405188"/>
          <p14:tracePt t="142215" x="5453063" y="3484563"/>
          <p14:tracePt t="142261" x="5445125" y="3436938"/>
          <p14:tracePt t="142309" x="5445125" y="3397250"/>
          <p14:tracePt t="142358" x="5588000" y="3325813"/>
          <p14:tracePt t="142409" x="5667375" y="3262313"/>
          <p14:tracePt t="142458" x="5835650" y="3213100"/>
          <p14:tracePt t="142504" x="5907088" y="3213100"/>
          <p14:tracePt t="142548" x="6067425" y="3205163"/>
          <p14:tracePt t="142720" x="6067425" y="3213100"/>
          <p14:tracePt t="142767" x="6138863" y="3149600"/>
          <p14:tracePt t="142823" x="6178550" y="3149600"/>
          <p14:tracePt t="142871" x="6210300" y="3117850"/>
          <p14:tracePt t="142921" x="6218238" y="3109913"/>
          <p14:tracePt t="142923" x="6234113" y="3101975"/>
          <p14:tracePt t="142975" x="6281738" y="3062288"/>
          <p14:tracePt t="143024" x="6265863" y="3062288"/>
          <p14:tracePt t="143071" x="6194425" y="3062288"/>
          <p14:tracePt t="143119" x="6186488" y="3062288"/>
          <p14:tracePt t="143213" x="6154738" y="3062288"/>
          <p14:tracePt t="143263" x="6146800" y="3086100"/>
          <p14:tracePt t="143306" x="6154738" y="3086100"/>
          <p14:tracePt t="143394" x="6154738" y="3094038"/>
          <p14:tracePt t="143437" x="6170613" y="3094038"/>
          <p14:tracePt t="143482" x="6194425" y="3094038"/>
          <p14:tracePt t="143527" x="6210300" y="3094038"/>
          <p14:tracePt t="143571" x="6218238" y="3101975"/>
          <p14:tracePt t="143617" x="6257925" y="3117850"/>
          <p14:tracePt t="143665" x="6305550" y="3117850"/>
          <p14:tracePt t="143714" x="6313488" y="3117850"/>
          <p14:tracePt t="143765" x="6313488" y="3125788"/>
          <p14:tracePt t="143820" x="6273800" y="3094038"/>
          <p14:tracePt t="143867" x="6281738" y="3094038"/>
          <p14:tracePt t="143913" x="6265863" y="3094038"/>
          <p14:tracePt t="143958" x="6194425" y="3109913"/>
          <p14:tracePt t="144002" x="6138863" y="3109913"/>
          <p14:tracePt t="144049" x="6107113" y="3062288"/>
          <p14:tracePt t="144095" x="6059488" y="2919413"/>
          <p14:tracePt t="144148" x="6059488" y="2679700"/>
          <p14:tracePt t="144194" x="6059488" y="2543175"/>
          <p14:tracePt t="144238" x="6178550" y="2392363"/>
          <p14:tracePt t="144281" x="6345238" y="2360613"/>
          <p14:tracePt t="144324" x="6553200" y="2344738"/>
          <p14:tracePt t="144369" x="6584950" y="2344738"/>
          <p14:tracePt t="144413" x="6608763" y="2344738"/>
          <p14:tracePt t="144459" x="6656388" y="2471738"/>
          <p14:tracePt t="144503" x="6688138" y="2519363"/>
          <p14:tracePt t="144546" x="6704013" y="2584450"/>
          <p14:tracePt t="144598" x="6711950" y="2711450"/>
          <p14:tracePt t="144644" x="6711950" y="2854325"/>
          <p14:tracePt t="144692" x="6711950" y="2943225"/>
          <p14:tracePt t="144736" x="6664325" y="3014663"/>
          <p14:tracePt t="144791" x="6505575" y="3086100"/>
          <p14:tracePt t="144841" x="6402388" y="3125788"/>
          <p14:tracePt t="144892" x="6329363" y="3141663"/>
          <p14:tracePt t="144940" x="6218238" y="3141663"/>
          <p14:tracePt t="144995" x="6146800" y="3141663"/>
          <p14:tracePt t="145049" x="6018213" y="3141663"/>
          <p14:tracePt t="145107" x="5922963" y="3094038"/>
          <p14:tracePt t="145160" x="5915025" y="2998788"/>
          <p14:tracePt t="145208" x="5930900" y="2886075"/>
          <p14:tracePt t="145258" x="5978525" y="2798763"/>
          <p14:tracePt t="145309" x="6107113" y="2695575"/>
          <p14:tracePt t="145355" x="6194425" y="2640013"/>
          <p14:tracePt t="145403" x="6329363" y="2616200"/>
          <p14:tracePt t="145449" x="6473825" y="2584450"/>
          <p14:tracePt t="145496" x="6561138" y="2576513"/>
          <p14:tracePt t="145548" x="6656388" y="2576513"/>
          <p14:tracePt t="145601" x="6704013" y="2584450"/>
          <p14:tracePt t="145646" x="6759575" y="2640013"/>
          <p14:tracePt t="145693" x="6777038" y="2774950"/>
          <p14:tracePt t="145743" x="6777038" y="2943225"/>
          <p14:tracePt t="145804" x="6553200" y="3101975"/>
          <p14:tracePt t="145854" x="6376988" y="3149600"/>
          <p14:tracePt t="145897" x="6297613" y="3149600"/>
          <p14:tracePt t="145934" x="6210300" y="3149600"/>
          <p14:tracePt t="145979" x="6107113" y="3149600"/>
          <p14:tracePt t="146023" x="6075363" y="3125788"/>
          <p14:tracePt t="146065" x="6043613" y="3094038"/>
          <p14:tracePt t="146107" x="6026150" y="3030538"/>
          <p14:tracePt t="146151" x="6010275" y="2919413"/>
          <p14:tracePt t="146202" x="6034088" y="2814638"/>
          <p14:tracePt t="146203" x="6051550" y="2798763"/>
          <p14:tracePt t="146249" x="6138863" y="2735263"/>
          <p14:tracePt t="146292" x="6297613" y="2663825"/>
          <p14:tracePt t="146337" x="6457950" y="2608263"/>
          <p14:tracePt t="146389" x="6553200" y="2584450"/>
          <p14:tracePt t="146444" x="6680200" y="2584450"/>
          <p14:tracePt t="146491" x="6727825" y="2655888"/>
          <p14:tracePt t="146535" x="6759575" y="2806700"/>
          <p14:tracePt t="146582" x="6759575" y="2998788"/>
          <p14:tracePt t="146627" x="6616700" y="3094038"/>
          <p14:tracePt t="146672" x="6473825" y="3109913"/>
          <p14:tracePt t="146720" x="6376988" y="3101975"/>
          <p14:tracePt t="146770" x="6321425" y="3038475"/>
          <p14:tracePt t="146816" x="6305550" y="3014663"/>
          <p14:tracePt t="146906" x="6305550" y="2998788"/>
          <p14:tracePt t="146956" x="6297613" y="2998788"/>
          <p14:tracePt t="147044" x="6297613" y="2982913"/>
          <p14:tracePt t="147087" x="6234113" y="2959100"/>
          <p14:tracePt t="147132" x="5867400" y="2935288"/>
          <p14:tracePt t="147177" x="5421313" y="2935288"/>
          <p14:tracePt t="147225" x="4830763" y="2935288"/>
          <p14:tracePt t="147267" x="4400550" y="2935288"/>
          <p14:tracePt t="147313" x="4097338" y="2935288"/>
          <p14:tracePt t="147356" x="3667125" y="2935288"/>
          <p14:tracePt t="147401" x="3451225" y="2935288"/>
          <p14:tracePt t="147449" x="3149600" y="2935288"/>
          <p14:tracePt t="147502" x="2678113" y="2935288"/>
          <p14:tracePt t="147554" x="2447925" y="2935288"/>
          <p14:tracePt t="147599" x="2351088" y="2935288"/>
          <p14:tracePt t="147763" x="2359025" y="2951163"/>
          <p14:tracePt t="147829" x="2463800" y="3468688"/>
          <p14:tracePt t="147885" x="2400300" y="3660775"/>
          <p14:tracePt t="147934" x="2392363" y="3660775"/>
          <p14:tracePt t="147978" x="2424113" y="3595688"/>
          <p14:tracePt t="148021" x="2646363" y="3429000"/>
          <p14:tracePt t="148069" x="3076575" y="3294063"/>
          <p14:tracePt t="148117" x="3492500" y="3149600"/>
          <p14:tracePt t="148164" x="3851275" y="3030538"/>
          <p14:tracePt t="148212" x="4137025" y="2982913"/>
          <p14:tracePt t="148261" x="4679950" y="2982913"/>
          <p14:tracePt t="148312" x="5237163" y="2982913"/>
          <p14:tracePt t="148357" x="5651500" y="2982913"/>
          <p14:tracePt t="148406" x="5851525" y="2982913"/>
          <p14:tracePt t="148456" x="6107113" y="2982913"/>
          <p14:tracePt t="148507" x="6442075" y="2967038"/>
          <p14:tracePt t="148558" x="6545263" y="2967038"/>
          <p14:tracePt t="148922" x="6537325" y="2967038"/>
          <p14:tracePt t="149176" x="6497638" y="2967038"/>
          <p14:tracePt t="149223" x="6410325" y="3006725"/>
          <p14:tracePt t="149267" x="6353175" y="3038475"/>
          <p14:tracePt t="149312" x="6202363" y="3094038"/>
          <p14:tracePt t="149360" x="6026150" y="3125788"/>
          <p14:tracePt t="149409" x="5930900" y="3117850"/>
          <p14:tracePt t="149458" x="5930900" y="3094038"/>
          <p14:tracePt t="149556" x="5899150" y="3094038"/>
          <p14:tracePt t="149606" x="5603875" y="3094038"/>
          <p14:tracePt t="149659" x="4967288" y="3086100"/>
          <p14:tracePt t="149709" x="4360863" y="3046413"/>
          <p14:tracePt t="149755" x="3875088" y="3030538"/>
          <p14:tracePt t="149803" x="3459163" y="3030538"/>
          <p14:tracePt t="149847" x="3157538" y="3030538"/>
          <p14:tracePt t="149892" x="3021013" y="3030538"/>
          <p14:tracePt t="149990" x="3013075" y="3030538"/>
          <p14:tracePt t="150034" x="2925763" y="3006725"/>
          <p14:tracePt t="150079" x="2654300" y="3006725"/>
          <p14:tracePt t="150125" x="2646363" y="3006725"/>
          <p14:tracePt t="150345" x="2630488" y="3006725"/>
          <p14:tracePt t="150347" x="2614613" y="3006725"/>
          <p14:tracePt t="150397" x="2559050" y="3086100"/>
          <p14:tracePt t="150448" x="2551113" y="3094038"/>
          <p14:tracePt t="150569" x="2566988" y="3078163"/>
          <p14:tracePt t="150618" x="2566988" y="3070225"/>
          <p14:tracePt t="150708" x="2622550" y="3046413"/>
          <p14:tracePt t="150756" x="2774950" y="3022600"/>
          <p14:tracePt t="150822" x="2870200" y="2998788"/>
          <p14:tracePt t="151064" x="2862263" y="2998788"/>
          <p14:tracePt t="151108" x="2854325" y="2998788"/>
          <p14:tracePt t="151153" x="2838450" y="3006725"/>
          <p14:tracePt t="151196" x="2822575" y="3006725"/>
          <p14:tracePt t="151242" x="2790825" y="3006725"/>
          <p14:tracePt t="151285" x="2759075" y="2990850"/>
          <p14:tracePt t="151331" x="2759075" y="2935288"/>
          <p14:tracePt t="151376" x="2790825" y="2862263"/>
          <p14:tracePt t="151420" x="2870200" y="2838450"/>
          <p14:tracePt t="151464" x="2909888" y="2830513"/>
          <p14:tracePt t="151508" x="2941638" y="2830513"/>
          <p14:tracePt t="151561" x="3092450" y="2822575"/>
          <p14:tracePt t="151614" x="3300413" y="2822575"/>
          <p14:tracePt t="151671" x="3611563" y="2822575"/>
          <p14:tracePt t="151726" x="4017963" y="2822575"/>
          <p14:tracePt t="151772" x="4297363" y="2822575"/>
          <p14:tracePt t="151824" x="4672013" y="2822575"/>
          <p14:tracePt t="151873" x="5173663" y="2822575"/>
          <p14:tracePt t="151921" x="5635625" y="2822575"/>
          <p14:tracePt t="151968" x="6107113" y="2822575"/>
          <p14:tracePt t="152011" x="6289675" y="2814638"/>
          <p14:tracePt t="152102" x="6305550" y="2814638"/>
          <p14:tracePt t="152190" x="6178550" y="2814638"/>
          <p14:tracePt t="152236" x="5635625" y="2814638"/>
          <p14:tracePt t="152281" x="5173663" y="2814638"/>
          <p14:tracePt t="152326" x="4648200" y="2814638"/>
          <p14:tracePt t="152372" x="4184650" y="2814638"/>
          <p14:tracePt t="152420" x="3867150" y="2814638"/>
          <p14:tracePt t="152469" x="3802063" y="2814638"/>
          <p14:tracePt t="152514" x="3690938" y="2814638"/>
          <p14:tracePt t="152560" x="3595688" y="2814638"/>
          <p14:tracePt t="152806" x="3603625" y="2814638"/>
          <p14:tracePt t="152907" x="3611563" y="2814638"/>
          <p14:tracePt t="153772" x="3532188" y="2822575"/>
          <p14:tracePt t="153824" x="3443288" y="2838450"/>
          <p14:tracePt t="153888" x="3363913" y="2854325"/>
          <p14:tracePt t="153949" x="3189288" y="2909888"/>
          <p14:tracePt t="154002" x="3044825" y="2951163"/>
          <p14:tracePt t="154059" x="3036888" y="2951163"/>
          <p14:tracePt t="154333" x="3197225" y="2886075"/>
          <p14:tracePt t="154385" x="3643313" y="2870200"/>
          <p14:tracePt t="154435" x="4097338" y="2870200"/>
          <p14:tracePt t="154491" x="4527550" y="2862263"/>
          <p14:tracePt t="154544" x="4878388" y="2870200"/>
          <p14:tracePt t="154594" x="5245100" y="2870200"/>
          <p14:tracePt t="154595" x="5300663" y="2870200"/>
          <p14:tracePt t="154646" x="5627688" y="2870200"/>
          <p14:tracePt t="154689" x="5899150" y="2870200"/>
          <p14:tracePt t="154744" x="6170613" y="2870200"/>
          <p14:tracePt t="154800" x="6281738" y="2870200"/>
          <p14:tracePt t="154852" x="6289675" y="2870200"/>
          <p14:tracePt t="161418" x="6353175" y="2878138"/>
          <p14:tracePt t="161463" x="6426200" y="2901950"/>
          <p14:tracePt t="161511" x="6442075" y="3030538"/>
          <p14:tracePt t="161558" x="6321425" y="3270250"/>
          <p14:tracePt t="161609" x="6067425" y="3429000"/>
          <p14:tracePt t="161659" x="5484813" y="3621088"/>
          <p14:tracePt t="161712" x="4910138" y="3652838"/>
          <p14:tracePt t="161758" x="4321175" y="3660775"/>
          <p14:tracePt t="161808" x="3922713" y="3660775"/>
          <p14:tracePt t="161856" x="3548063" y="3524250"/>
          <p14:tracePt t="161908" x="3308350" y="3228975"/>
          <p14:tracePt t="161960" x="3284538" y="2798763"/>
          <p14:tracePt t="162012" x="3316288" y="2543175"/>
          <p14:tracePt t="162062" x="3611563" y="2344738"/>
          <p14:tracePt t="162114" x="4089400" y="2249488"/>
          <p14:tracePt t="162166" x="4999038" y="2249488"/>
          <p14:tracePt t="162218" x="5548313" y="2305050"/>
          <p14:tracePt t="162268" x="5835650" y="2416175"/>
          <p14:tracePt t="162319" x="5883275" y="2566988"/>
          <p14:tracePt t="162372" x="5946775" y="2735263"/>
          <p14:tracePt t="162422" x="5954713" y="2909888"/>
          <p14:tracePt t="162476" x="5635625" y="3205163"/>
          <p14:tracePt t="162532" x="5173663" y="3349625"/>
          <p14:tracePt t="162584" x="4918075" y="3413125"/>
          <p14:tracePt t="162635" x="4814888" y="3413125"/>
          <p14:tracePt t="162687" x="4791075" y="3413125"/>
          <p14:tracePt t="162854" x="4791075" y="3405188"/>
          <p14:tracePt t="162913" x="4951413" y="3349625"/>
          <p14:tracePt t="162915" x="4991100" y="3349625"/>
          <p14:tracePt t="162963" x="5341938" y="3397250"/>
          <p14:tracePt t="163007" x="5516563" y="3389313"/>
          <p14:tracePt t="163053" x="5627688" y="3325813"/>
          <p14:tracePt t="163098" x="5692775" y="3262313"/>
          <p14:tracePt t="163143" x="5748338" y="3213100"/>
          <p14:tracePt t="163200" x="5859463" y="3157538"/>
          <p14:tracePt t="163261" x="5875338" y="3149600"/>
          <p14:tracePt t="163306" x="5938838" y="3117850"/>
          <p14:tracePt t="163359" x="5946775" y="3117850"/>
          <p14:tracePt t="163564" x="5938838" y="3117850"/>
          <p14:tracePt t="165156" x="5603875" y="3117850"/>
          <p14:tracePt t="165204" x="5118100" y="3109913"/>
          <p14:tracePt t="165251" x="4870450" y="3109913"/>
          <p14:tracePt t="165294" x="4632325" y="3109913"/>
          <p14:tracePt t="165341" x="4192588" y="3109913"/>
          <p14:tracePt t="165389" x="3675063" y="3109913"/>
          <p14:tracePt t="165433" x="3276600" y="3086100"/>
          <p14:tracePt t="165477" x="3068638" y="3086100"/>
          <p14:tracePt t="165526" x="2957513" y="3086100"/>
          <p14:tracePt t="165574" x="2933700" y="3094038"/>
          <p14:tracePt t="165621" x="2925763" y="3109913"/>
          <p14:tracePt t="165814" x="2814638" y="3109913"/>
          <p14:tracePt t="165869" x="2798763" y="3109913"/>
          <p14:tracePt t="165929" x="2759075" y="3109913"/>
          <p14:tracePt t="165981" x="2662238" y="3109913"/>
          <p14:tracePt t="166044" x="2543175" y="2990850"/>
          <p14:tracePt t="166107" x="2566988" y="2830513"/>
          <p14:tracePt t="166164" x="2630488" y="2711450"/>
          <p14:tracePt t="166210" x="2709863" y="2655888"/>
          <p14:tracePt t="166256" x="2870200" y="2632075"/>
          <p14:tracePt t="166311" x="3149600" y="2655888"/>
          <p14:tracePt t="166358" x="3236913" y="2695575"/>
          <p14:tracePt t="166405" x="3236913" y="2854325"/>
          <p14:tracePt t="166451" x="3181350" y="3046413"/>
          <p14:tracePt t="166496" x="3084513" y="3101975"/>
          <p14:tracePt t="166546" x="3052763" y="3109913"/>
          <p14:tracePt t="166594" x="3021013" y="3149600"/>
          <p14:tracePt t="166595" x="3021013" y="3205163"/>
          <p14:tracePt t="166641" x="3021013" y="3621088"/>
          <p14:tracePt t="166689" x="3036888" y="4162425"/>
          <p14:tracePt t="166739" x="3117850" y="4537075"/>
          <p14:tracePt t="166791" x="3141663" y="4887913"/>
          <p14:tracePt t="166838" x="3149600" y="5032375"/>
          <p14:tracePt t="166884" x="2997200" y="5143500"/>
          <p14:tracePt t="166936" x="2806700" y="5183188"/>
          <p14:tracePt t="166992" x="2543175" y="5151438"/>
          <p14:tracePt t="167038" x="2463800" y="4943475"/>
          <p14:tracePt t="167085" x="2519363" y="4792663"/>
          <p14:tracePt t="167129" x="2767013" y="4729163"/>
          <p14:tracePt t="167180" x="3117850" y="4808538"/>
          <p14:tracePt t="167229" x="3205163" y="5056188"/>
          <p14:tracePt t="167280" x="3100388" y="5222875"/>
          <p14:tracePt t="167331" x="2838450" y="5238750"/>
          <p14:tracePt t="167385" x="2767013" y="4919663"/>
          <p14:tracePt t="167387" x="2767013" y="4864100"/>
          <p14:tracePt t="167447" x="2925763" y="4314825"/>
          <p14:tracePt t="167512" x="2989263" y="3692525"/>
          <p14:tracePt t="167571" x="3021013" y="3278188"/>
          <p14:tracePt t="167619" x="3076575" y="3117850"/>
          <p14:tracePt t="167664" x="3149600" y="2982913"/>
          <p14:tracePt t="167710" x="3189288" y="2862263"/>
          <p14:tracePt t="167857" x="3181350" y="2870200"/>
          <p14:tracePt t="167902" x="3117850" y="2967038"/>
          <p14:tracePt t="167964" x="2917825" y="3094038"/>
          <p14:tracePt t="168025" x="2717800" y="3101975"/>
          <p14:tracePt t="168074" x="2582863" y="2951163"/>
          <p14:tracePt t="168124" x="2566988" y="2790825"/>
          <p14:tracePt t="168175" x="2606675" y="2703513"/>
          <p14:tracePt t="168222" x="2733675" y="2592388"/>
          <p14:tracePt t="168274" x="2997200" y="2511425"/>
          <p14:tracePt t="168330" x="3252788" y="2511425"/>
          <p14:tracePt t="168380" x="3443288" y="2647950"/>
          <p14:tracePt t="168429" x="3524250" y="2822575"/>
          <p14:tracePt t="168471" x="3508375" y="2959100"/>
          <p14:tracePt t="168520" x="3340100" y="3054350"/>
          <p14:tracePt t="168573" x="2965450" y="3094038"/>
          <p14:tracePt t="168631" x="2878138" y="3094038"/>
          <p14:tracePt t="168741" x="2774950" y="3094038"/>
          <p14:tracePt t="168806" x="2503488" y="3086100"/>
          <p14:tracePt t="168930" x="2511425" y="3070225"/>
          <p14:tracePt t="169139" x="2527300" y="3070225"/>
          <p14:tracePt t="169185" x="2646363" y="3070225"/>
          <p14:tracePt t="169235" x="2830513" y="3070225"/>
          <p14:tracePt t="169279" x="2838450" y="3070225"/>
          <p14:tracePt t="169326" x="2733675" y="3070225"/>
          <p14:tracePt t="169376" x="2511425" y="3070225"/>
          <p14:tracePt t="169427" x="2463800" y="3070225"/>
          <p14:tracePt t="169471" x="2543175" y="3070225"/>
          <p14:tracePt t="169519" x="2814638" y="3070225"/>
          <p14:tracePt t="169569" x="2949575" y="3078163"/>
          <p14:tracePt t="169620" x="2854325" y="3078163"/>
          <p14:tracePt t="169666" x="2693988" y="3078163"/>
          <p14:tracePt t="169712" x="2590800" y="3078163"/>
          <p14:tracePt t="169820" x="2886075" y="3086100"/>
          <p14:tracePt t="169879" x="2901950" y="3109913"/>
          <p14:tracePt t="169933" x="2638425" y="3157538"/>
          <p14:tracePt t="169988" x="2590800" y="3157538"/>
          <p14:tracePt t="170039" x="2614613" y="3157538"/>
          <p14:tracePt t="170082" x="2670175" y="3157538"/>
          <p14:tracePt t="170126" x="2693988" y="3157538"/>
          <p14:tracePt t="170174" x="2717800" y="3389313"/>
          <p14:tracePt t="170225" x="2717800" y="4011613"/>
          <p14:tracePt t="170273" x="2717800" y="4560888"/>
          <p14:tracePt t="170317" x="2717800" y="4879975"/>
          <p14:tracePt t="170366" x="2646363" y="5207000"/>
          <p14:tracePt t="170413" x="2646363" y="5262563"/>
          <p14:tracePt t="170460" x="2606675" y="5278438"/>
          <p14:tracePt t="170508" x="2566988" y="5294313"/>
          <p14:tracePt t="170554" x="2495550" y="5367338"/>
          <p14:tracePt t="170603" x="2487613" y="5391150"/>
          <p14:tracePt t="170652" x="2487613" y="5367338"/>
          <p14:tracePt t="170703" x="2582863" y="5343525"/>
          <p14:tracePt t="170749" x="2878138" y="5351463"/>
          <p14:tracePt t="170801" x="2949575" y="5359400"/>
          <p14:tracePt t="170861" x="2790825" y="5351463"/>
          <p14:tracePt t="170921" x="2574925" y="5286375"/>
          <p14:tracePt t="170981" x="2854325" y="5286375"/>
          <p14:tracePt t="171037" x="3100388" y="5319713"/>
          <p14:tracePt t="171086" x="3068638" y="5310188"/>
          <p14:tracePt t="171144" x="2989263" y="5024438"/>
          <p14:tracePt t="171201" x="2933700" y="4146550"/>
          <p14:tracePt t="171253" x="2949575" y="3700463"/>
          <p14:tracePt t="171296" x="2949575" y="3484563"/>
          <p14:tracePt t="171343" x="2933700" y="3405188"/>
          <p14:tracePt t="171391" x="2933700" y="3389313"/>
          <p14:tracePt t="171440" x="2886075" y="3236913"/>
          <p14:tracePt t="171488" x="2870200" y="3197225"/>
          <p14:tracePt t="171536" x="2838450" y="3165475"/>
          <p14:tracePt t="171585" x="2830513" y="3149600"/>
          <p14:tracePt t="171863" x="2830513" y="3165475"/>
          <p14:tracePt t="175314" x="3228975" y="3101975"/>
          <p14:tracePt t="175367" x="3419475" y="3125788"/>
          <p14:tracePt t="175413" x="3427413" y="3125788"/>
          <p14:tracePt t="175657" x="3395663" y="3117850"/>
          <p14:tracePt t="175703" x="3332163" y="3117850"/>
          <p14:tracePt t="175761" x="3300413" y="3117850"/>
          <p14:tracePt t="175822" x="3276600" y="3117850"/>
          <p14:tracePt t="175878" x="3221038" y="3125788"/>
          <p14:tracePt t="175934" x="3044825" y="3141663"/>
          <p14:tracePt t="175992" x="2838450" y="3157538"/>
          <p14:tracePt t="176046" x="2790825" y="3173413"/>
          <p14:tracePt t="176136" x="2782888" y="3173413"/>
          <p14:tracePt t="176182" x="2741613" y="3173413"/>
          <p14:tracePt t="176230" x="2654300" y="3173413"/>
          <p14:tracePt t="176840" x="2701925" y="3173413"/>
          <p14:tracePt t="176901" x="2894013" y="3173413"/>
          <p14:tracePt t="176963" x="3084513" y="3173413"/>
          <p14:tracePt t="177236" x="3117850" y="3173413"/>
          <p14:tracePt t="177282" x="3125788" y="3173413"/>
          <p14:tracePt t="191915" x="3189288" y="3022600"/>
          <p14:tracePt t="191969" x="3213100" y="2967038"/>
          <p14:tracePt t="192021" x="3236913" y="2927350"/>
          <p14:tracePt t="192062" x="3244850" y="2927350"/>
          <p14:tracePt t="192336" x="3316288" y="2814638"/>
          <p14:tracePt t="192384" x="3427413" y="2735263"/>
          <p14:tracePt t="192431" x="3476625" y="2695575"/>
          <p14:tracePt t="192476" x="3508375" y="2679700"/>
          <p14:tracePt t="192705" x="3532188" y="2655888"/>
          <p14:tracePt t="192861" x="3492500" y="2703513"/>
          <p14:tracePt t="192910" x="3371850" y="2790825"/>
          <p14:tracePt t="192956" x="3221038" y="2894013"/>
          <p14:tracePt t="193004" x="3076575" y="2943225"/>
          <p14:tracePt t="193062" x="3005138" y="2982913"/>
          <p14:tracePt t="193108" x="2981325" y="3014663"/>
          <p14:tracePt t="193154" x="2894013" y="3046413"/>
          <p14:tracePt t="193199" x="2670175" y="3117850"/>
          <p14:tracePt t="193249" x="2622550" y="3125788"/>
          <p14:tracePt t="193297" x="2590800" y="3054350"/>
          <p14:tracePt t="193343" x="2559050" y="2886075"/>
          <p14:tracePt t="193388" x="2559050" y="2806700"/>
          <p14:tracePt t="193435" x="2733675" y="2687638"/>
          <p14:tracePt t="193479" x="2925763" y="2632075"/>
          <p14:tracePt t="193526" x="3133725" y="2584450"/>
          <p14:tracePt t="193573" x="3284538" y="2624138"/>
          <p14:tracePt t="193618" x="3324225" y="2695575"/>
          <p14:tracePt t="193663" x="3324225" y="2909888"/>
          <p14:tracePt t="193717" x="3221038" y="3094038"/>
          <p14:tracePt t="193771" x="3109913" y="3141663"/>
          <p14:tracePt t="193824" x="2941638" y="3149600"/>
          <p14:tracePt t="193876" x="2790825" y="3149600"/>
          <p14:tracePt t="193935" x="2774950" y="3125788"/>
          <p14:tracePt t="193995" x="2767013" y="3062288"/>
          <p14:tracePt t="194048" x="2741613" y="3030538"/>
          <p14:tracePt t="194104" x="2701925" y="3022600"/>
          <p14:tracePt t="194153" x="2670175" y="3014663"/>
          <p14:tracePt t="194208" x="2670175" y="3006725"/>
          <p14:tracePt t="198198" x="2678113" y="2990850"/>
          <p14:tracePt t="198255" x="2686050" y="2982913"/>
          <p14:tracePt t="198300" x="2693988" y="2974975"/>
          <p14:tracePt t="198809" x="2693988" y="2886075"/>
          <p14:tracePt t="198870" x="2759075" y="2608263"/>
          <p14:tracePt t="198924" x="3005138" y="2487613"/>
          <p14:tracePt t="198975" x="3300413" y="2519363"/>
          <p14:tracePt t="199024" x="3484563" y="2774950"/>
          <p14:tracePt t="199070" x="3548063" y="2974975"/>
          <p14:tracePt t="199120" x="3419475" y="3078163"/>
          <p14:tracePt t="199167" x="3308350" y="3101975"/>
          <p14:tracePt t="199329" x="3292475" y="3101975"/>
          <p14:tracePt t="199383" x="3228975" y="3149600"/>
          <p14:tracePt t="199434" x="3221038" y="3165475"/>
          <p14:tracePt t="199654" x="3244850" y="3173413"/>
          <p14:tracePt t="199702" x="3244850" y="3157538"/>
          <p14:tracePt t="199886" x="3205163" y="3157538"/>
          <p14:tracePt t="199937" x="3028950" y="3157538"/>
          <p14:tracePt t="199987" x="2782888" y="3086100"/>
          <p14:tracePt t="200036" x="2767013" y="3062288"/>
          <p14:tracePt t="200083" x="2767013" y="3014663"/>
          <p14:tracePt t="200130" x="2854325" y="2982913"/>
          <p14:tracePt t="200176" x="3028950" y="2943225"/>
          <p14:tracePt t="200222" x="3379788" y="2943225"/>
          <p14:tracePt t="200272" x="3970338" y="2943225"/>
          <p14:tracePt t="200329" x="4791075" y="2943225"/>
          <p14:tracePt t="200385" x="5564188" y="2951163"/>
          <p14:tracePt t="200429" x="6043613" y="2967038"/>
          <p14:tracePt t="200472" x="6146800" y="2959100"/>
          <p14:tracePt t="200520" x="6154738" y="2959100"/>
          <p14:tracePt t="200572" x="6178550" y="2959100"/>
          <p14:tracePt t="200623" x="6345238" y="2974975"/>
          <p14:tracePt t="200674" x="6289675" y="2974975"/>
          <p14:tracePt t="200675" x="6210300" y="2974975"/>
          <p14:tracePt t="200737" x="5221288" y="2974975"/>
          <p14:tracePt t="200802" x="4010025" y="2974975"/>
          <p14:tracePt t="200858" x="3540125" y="2967038"/>
          <p14:tracePt t="200911" x="3363913" y="2901950"/>
          <p14:tracePt t="200979" x="3060700" y="2830513"/>
          <p14:tracePt t="201029" x="3052763" y="2822575"/>
          <p14:tracePt t="201075" x="2997200" y="2838450"/>
          <p14:tracePt t="201124" x="2854325" y="2886075"/>
          <p14:tracePt t="201173" x="2774950" y="2886075"/>
          <p14:tracePt t="201225" x="2654300" y="2854325"/>
          <p14:tracePt t="201279" x="2638425" y="2830513"/>
          <p14:tracePt t="201330" x="2670175" y="2814638"/>
          <p14:tracePt t="201381" x="2933700" y="2814638"/>
          <p14:tracePt t="201430" x="3276600" y="2814638"/>
          <p14:tracePt t="201485" x="3898900" y="2814638"/>
          <p14:tracePt t="201547" x="4926013" y="2814638"/>
          <p14:tracePt t="201606" x="5572125" y="2814638"/>
          <p14:tracePt t="201656" x="5819775" y="2814638"/>
          <p14:tracePt t="201713" x="6226175" y="2814638"/>
          <p14:tracePt t="201766" x="6376988" y="2814638"/>
          <p14:tracePt t="201827" x="6450013" y="2814638"/>
          <p14:tracePt t="201885" x="6457950" y="2814638"/>
          <p14:tracePt t="202045" x="6426200" y="2862263"/>
          <p14:tracePt t="202088" x="6410325" y="2886075"/>
          <p14:tracePt t="202134" x="6345238" y="2919413"/>
          <p14:tracePt t="202180" x="6281738" y="2943225"/>
          <p14:tracePt t="202228" x="6249988" y="2951163"/>
          <p14:tracePt t="202279" x="6186488" y="2967038"/>
          <p14:tracePt t="202331" x="6178550" y="2974975"/>
          <p14:tracePt t="202387" x="6130925" y="2974975"/>
          <p14:tracePt t="202614" x="6130925" y="2990850"/>
          <p14:tracePt t="202659" x="6099175" y="3030538"/>
          <p14:tracePt t="202709" x="5883275" y="3125788"/>
          <p14:tracePt t="202755" x="5405438" y="3236913"/>
          <p14:tracePt t="202810" x="4703763" y="3244850"/>
          <p14:tracePt t="202859" x="3994150" y="3244850"/>
          <p14:tracePt t="202912" x="3619500" y="3244850"/>
          <p14:tracePt t="202974" x="3268663" y="3244850"/>
          <p14:tracePt t="203028" x="3021013" y="3228975"/>
          <p14:tracePt t="203082" x="2949575" y="3213100"/>
          <p14:tracePt t="203133" x="2949575" y="3165475"/>
          <p14:tracePt t="203183" x="2949575" y="3133725"/>
          <p14:tracePt t="203231" x="2965450" y="3125788"/>
          <p14:tracePt t="203279" x="3244850" y="3109913"/>
          <p14:tracePt t="203328" x="3898900" y="3109913"/>
          <p14:tracePt t="203376" x="4511675" y="3109913"/>
          <p14:tracePt t="203431" x="5221288" y="3109913"/>
          <p14:tracePt t="203482" x="5946775" y="3109913"/>
          <p14:tracePt t="203528" x="6450013" y="3109913"/>
          <p14:tracePt t="203571" x="6569075" y="3109913"/>
          <p14:tracePt t="203854" x="6577013" y="3109913"/>
          <p14:tracePt t="203910" x="6577013" y="3101975"/>
          <p14:tracePt t="203971" x="6569075" y="3101975"/>
          <p14:tracePt t="204063" x="6553200" y="3078163"/>
          <p14:tracePt t="204113" x="6130925" y="3078163"/>
          <p14:tracePt t="204164" x="5326063" y="3078163"/>
          <p14:tracePt t="204211" x="4551363" y="3078163"/>
          <p14:tracePt t="204259" x="3867150" y="3078163"/>
          <p14:tracePt t="204307" x="3571875" y="3078163"/>
          <p14:tracePt t="204353" x="3395663" y="3078163"/>
          <p14:tracePt t="204399" x="3244850" y="3078163"/>
          <p14:tracePt t="204447" x="3084513" y="3070225"/>
          <p14:tracePt t="204498" x="3044825" y="3070225"/>
          <p14:tracePt t="204554" x="3149600" y="3046413"/>
          <p14:tracePt t="204602" x="3579813" y="3030538"/>
          <p14:tracePt t="204649" x="4265613" y="3030538"/>
          <p14:tracePt t="204697" x="5046663" y="3030538"/>
          <p14:tracePt t="204744" x="5635625" y="3030538"/>
          <p14:tracePt t="204804" x="6154738" y="3030538"/>
          <p14:tracePt t="204865" x="6321425" y="3030538"/>
          <p14:tracePt t="204924" x="6361113" y="3030538"/>
          <p14:tracePt t="204978" x="6561138" y="3030538"/>
          <p14:tracePt t="205024" x="6584950" y="3022600"/>
          <p14:tracePt t="205172" x="6577013" y="3022600"/>
          <p14:tracePt t="205222" x="6561138" y="3022600"/>
          <p14:tracePt t="205267" x="6553200" y="3022600"/>
          <p14:tracePt t="205355" x="6521450" y="3022600"/>
          <p14:tracePt t="205402" x="6465888" y="3022600"/>
          <p14:tracePt t="205452" x="6418263" y="3022600"/>
          <p14:tracePt t="205499" x="6376988" y="3014663"/>
          <p14:tracePt t="205587" x="6353175" y="3014663"/>
          <p14:tracePt t="205632" x="6345238" y="3014663"/>
          <p14:tracePt t="205682" x="6289675" y="3014663"/>
          <p14:tracePt t="205732" x="6281738" y="3014663"/>
          <p14:tracePt t="205909" x="6257925" y="3014663"/>
          <p14:tracePt t="205963" x="6218238" y="3014663"/>
          <p14:tracePt t="206011" x="6202363" y="3014663"/>
          <p14:tracePt t="206055" x="6186488" y="3014663"/>
          <p14:tracePt t="206101" x="6170613" y="3014663"/>
          <p14:tracePt t="206147" x="6146800" y="3014663"/>
          <p14:tracePt t="206197" x="6130925" y="3014663"/>
          <p14:tracePt t="206294" x="6115050" y="2998788"/>
          <p14:tracePt t="206341" x="6107113" y="2951163"/>
          <p14:tracePt t="206388" x="6091238" y="2862263"/>
          <p14:tracePt t="206438" x="6083300" y="2751138"/>
          <p14:tracePt t="206484" x="6083300" y="2671763"/>
          <p14:tracePt t="206539" x="6099175" y="2632075"/>
          <p14:tracePt t="206540" x="6107113" y="2616200"/>
          <p14:tracePt t="206603" x="6107113" y="2576513"/>
          <p14:tracePt t="206655" x="6138863" y="2543175"/>
          <p14:tracePt t="206700" x="6170613" y="2543175"/>
          <p14:tracePt t="206743" x="6305550" y="2543175"/>
          <p14:tracePt t="206800" x="6537325" y="2543175"/>
          <p14:tracePt t="206856" x="6777038" y="2543175"/>
          <p14:tracePt t="206912" x="6872288" y="2543175"/>
          <p14:tracePt t="206961" x="6999288" y="2543175"/>
          <p14:tracePt t="207009" x="7046913" y="2543175"/>
          <p14:tracePt t="207011" x="7054850" y="2543175"/>
          <p14:tracePt t="207061" x="7062788" y="2543175"/>
          <p14:tracePt t="207112" x="7062788" y="2551113"/>
          <p14:tracePt t="207171" x="6999288" y="2703513"/>
          <p14:tracePt t="207224" x="6919913" y="2830513"/>
          <p14:tracePt t="207275" x="6864350" y="2951163"/>
          <p14:tracePt t="207325" x="6856413" y="2974975"/>
          <p14:tracePt t="207424" x="6816725" y="2982913"/>
          <p14:tracePt t="207477" x="6751638" y="2998788"/>
          <p14:tracePt t="207529" x="6632575" y="2998788"/>
          <p14:tracePt t="207580" x="6569075" y="2998788"/>
          <p14:tracePt t="207632" x="6473825" y="2998788"/>
          <p14:tracePt t="207679" x="6376988" y="3006725"/>
          <p14:tracePt t="207736" x="6273800" y="3006725"/>
          <p14:tracePt t="207791" x="6218238" y="3006725"/>
          <p14:tracePt t="207857" x="6122988" y="3006725"/>
          <p14:tracePt t="207913" x="6043613" y="3006725"/>
          <p14:tracePt t="207964" x="6034088" y="3006725"/>
          <p14:tracePt t="208015" x="6026150" y="3006725"/>
          <p14:tracePt t="208119" x="6010275" y="3006725"/>
          <p14:tracePt t="208171" x="6002338" y="2998788"/>
          <p14:tracePt t="208232" x="6002338" y="2990850"/>
          <p14:tracePt t="208513" x="6002338" y="2927350"/>
          <p14:tracePt t="208562" x="5962650" y="2854325"/>
          <p14:tracePt t="208563" x="5954713" y="2846388"/>
          <p14:tracePt t="208613" x="5938838" y="2822575"/>
          <p14:tracePt t="208760" x="5938838" y="2814638"/>
          <p14:tracePt t="208819" x="5907088" y="2727325"/>
          <p14:tracePt t="208872" x="5899150" y="2679700"/>
          <p14:tracePt t="208921" x="5915025" y="2624138"/>
          <p14:tracePt t="208974" x="5922963" y="2566988"/>
          <p14:tracePt t="209033" x="5930900" y="2543175"/>
          <p14:tracePt t="209168" x="5978525" y="2543175"/>
          <p14:tracePt t="209221" x="6210300" y="2543175"/>
          <p14:tracePt t="209270" x="6384925" y="2543175"/>
          <p14:tracePt t="209317" x="6561138" y="2535238"/>
          <p14:tracePt t="209362" x="6688138" y="2535238"/>
          <p14:tracePt t="209406" x="6751638" y="2535238"/>
          <p14:tracePt t="209454" x="6864350" y="2535238"/>
          <p14:tracePt t="209500" x="6888163" y="2535238"/>
          <p14:tracePt t="209545" x="6935788" y="2535238"/>
          <p14:tracePt t="209590" x="6959600" y="2535238"/>
          <p14:tracePt t="209645" x="6983413" y="2551113"/>
          <p14:tracePt t="209691" x="6999288" y="2671763"/>
          <p14:tracePt t="209736" x="6999288" y="2870200"/>
          <p14:tracePt t="209788" x="6927850" y="2959100"/>
          <p14:tracePt t="209835" x="6888163" y="2967038"/>
          <p14:tracePt t="209881" x="6816725" y="2967038"/>
          <p14:tracePt t="209930" x="6569075" y="2967038"/>
          <p14:tracePt t="209931" x="6497638" y="2967038"/>
          <p14:tracePt t="209977" x="6083300" y="2959100"/>
          <p14:tracePt t="210022" x="5954713" y="2959100"/>
          <p14:tracePt t="210220" x="5962650" y="2959100"/>
          <p14:tracePt t="210274" x="5978525" y="2959100"/>
          <p14:tracePt t="210328" x="6010275" y="2959100"/>
          <p14:tracePt t="210380" x="6018213" y="2951163"/>
          <p14:tracePt t="210432" x="6018213" y="2886075"/>
          <p14:tracePt t="210484" x="6018213" y="2774950"/>
          <p14:tracePt t="210531" x="6018213" y="2687638"/>
          <p14:tracePt t="210576" x="6018213" y="2608263"/>
          <p14:tracePt t="210629" x="6018213" y="2511425"/>
          <p14:tracePt t="210683" x="6018213" y="2463800"/>
          <p14:tracePt t="210737" x="6034088" y="2424113"/>
          <p14:tracePt t="210792" x="6043613" y="2424113"/>
          <p14:tracePt t="210850" x="6226175" y="2424113"/>
          <p14:tracePt t="210852" x="6281738" y="2424113"/>
          <p14:tracePt t="210901" x="6600825" y="2432050"/>
          <p14:tracePt t="210950" x="6824663" y="2432050"/>
          <p14:tracePt t="210995" x="6896100" y="2432050"/>
          <p14:tracePt t="211041" x="6919913" y="2432050"/>
          <p14:tracePt t="211088" x="6951663" y="2432050"/>
          <p14:tracePt t="211134" x="6951663" y="2439988"/>
          <p14:tracePt t="211180" x="6943725" y="2584450"/>
          <p14:tracePt t="211230" x="6856413" y="2894013"/>
          <p14:tracePt t="211283" x="6848475" y="3030538"/>
          <p14:tracePt t="211334" x="6840538" y="3030538"/>
          <p14:tracePt t="211383" x="6792913" y="3038475"/>
          <p14:tracePt t="211431" x="6489700" y="3038475"/>
          <p14:tracePt t="211477" x="6210300" y="3038475"/>
          <p14:tracePt t="211535" x="6067425" y="3030538"/>
          <p14:tracePt t="211589" x="6043613" y="3022600"/>
          <p14:tracePt t="211650" x="5994400" y="3022600"/>
          <p14:tracePt t="211707" x="5970588" y="3022600"/>
          <p14:tracePt t="211757" x="5962650" y="2935288"/>
          <p14:tracePt t="211819" x="5922963" y="2608263"/>
          <p14:tracePt t="211880" x="5922963" y="2584450"/>
          <p14:tracePt t="211933" x="5954713" y="2584450"/>
          <p14:tracePt t="211986" x="6234113" y="2584450"/>
          <p14:tracePt t="212032" x="6465888" y="2584450"/>
          <p14:tracePt t="212080" x="6600825" y="2584450"/>
          <p14:tracePt t="212128" x="6840538" y="2608263"/>
          <p14:tracePt t="212175" x="6975475" y="2616200"/>
          <p14:tracePt t="212220" x="6967538" y="2624138"/>
          <p14:tracePt t="212268" x="6959600" y="2663825"/>
          <p14:tracePt t="212315" x="6943725" y="2679700"/>
          <p14:tracePt t="212361" x="6935788" y="2687638"/>
          <p14:tracePt t="212411" x="6888163" y="2727325"/>
          <p14:tracePt t="212456" x="6840538" y="2806700"/>
          <p14:tracePt t="212503" x="6784975" y="2927350"/>
          <p14:tracePt t="212548" x="6751638" y="2967038"/>
          <p14:tracePt t="212589" x="6735763" y="2982913"/>
          <p14:tracePt t="212976" x="6704013" y="2998788"/>
          <p14:tracePt t="213021" x="6553200" y="2998788"/>
          <p14:tracePt t="213067" x="6305550" y="2998788"/>
          <p14:tracePt t="213113" x="6122988" y="2998788"/>
          <p14:tracePt t="213160" x="6099175" y="2998788"/>
          <p14:tracePt t="213297" x="6107113" y="2998788"/>
          <p14:tracePt t="213343" x="6146800" y="3006725"/>
          <p14:tracePt t="213395" x="6162675" y="3038475"/>
          <p14:tracePt t="213449" x="6162675" y="3086100"/>
          <p14:tracePt t="213502" x="6146800" y="3109913"/>
          <p14:tracePt t="213546" x="6138863" y="3109913"/>
          <p14:tracePt t="213597" x="6130925" y="3109913"/>
          <p14:tracePt t="213646" x="6130925" y="3086100"/>
          <p14:tracePt t="213698" x="6130925" y="3078163"/>
          <p14:tracePt t="214016" x="6122988" y="3070225"/>
          <p14:tracePt t="214117" x="6122988" y="3062288"/>
          <p14:tracePt t="214217" x="6130925" y="3062288"/>
          <p14:tracePt t="214269" x="6138863" y="3062288"/>
          <p14:tracePt t="215143" x="6138863" y="3054350"/>
          <p14:tracePt t="215280" x="6146800" y="3054350"/>
          <p14:tracePt t="215325" x="6178550" y="3054350"/>
          <p14:tracePt t="215623" x="6138863" y="3030538"/>
          <p14:tracePt t="215670" x="6130925" y="3030538"/>
          <p14:tracePt t="215718" x="6075363" y="3030538"/>
          <p14:tracePt t="215769" x="6010275" y="3022600"/>
          <p14:tracePt t="215771" x="6002338" y="3022600"/>
          <p14:tracePt t="215831" x="5962650" y="2982913"/>
          <p14:tracePt t="215886" x="5930900" y="2901950"/>
          <p14:tracePt t="215935" x="5986463" y="2886075"/>
          <p14:tracePt t="215986" x="6202363" y="2886075"/>
          <p14:tracePt t="215987" x="6210300" y="2886075"/>
          <p14:tracePt t="216032" x="6218238" y="2967038"/>
          <p14:tracePt t="216081" x="6122988" y="3030538"/>
          <p14:tracePt t="216126" x="6043613" y="3030538"/>
          <p14:tracePt t="216176" x="6002338" y="2967038"/>
          <p14:tracePt t="216222" x="6034088" y="2927350"/>
          <p14:tracePt t="216270" x="6115050" y="2919413"/>
          <p14:tracePt t="216316" x="6122988" y="2982913"/>
          <p14:tracePt t="216364" x="6075363" y="3006725"/>
          <p14:tracePt t="216411" x="6026150" y="2990850"/>
          <p14:tracePt t="216456" x="6010275" y="2943225"/>
          <p14:tracePt t="216503" x="6059488" y="2901950"/>
          <p14:tracePt t="216551" x="6099175" y="2919413"/>
          <p14:tracePt t="216596" x="6075363" y="2974975"/>
          <p14:tracePt t="216644" x="6034088" y="2982913"/>
          <p14:tracePt t="216690" x="6010275" y="2982913"/>
          <p14:tracePt t="216739" x="6002338" y="2967038"/>
          <p14:tracePt t="216790" x="6010275" y="2967038"/>
          <p14:tracePt t="217524" x="6026150" y="2967038"/>
          <p14:tracePt t="217574" x="6051550" y="2967038"/>
          <p14:tracePt t="217836" x="6043613" y="2894013"/>
          <p14:tracePt t="217899" x="6043613" y="2870200"/>
          <p14:tracePt t="217958" x="6043613" y="2854325"/>
          <p14:tracePt t="218003" x="6043613" y="2838450"/>
          <p14:tracePt t="218060" x="6043613" y="2806700"/>
          <p14:tracePt t="218116" x="6043613" y="2743200"/>
          <p14:tracePt t="218171" x="6043613" y="2687638"/>
          <p14:tracePt t="218217" x="6051550" y="2655888"/>
          <p14:tracePt t="218264" x="6059488" y="2640013"/>
          <p14:tracePt t="218310" x="6083300" y="2608263"/>
          <p14:tracePt t="218357" x="6107113" y="2584450"/>
          <p14:tracePt t="218403" x="6122988" y="2559050"/>
          <p14:tracePt t="218451" x="6218238" y="2535238"/>
          <p14:tracePt t="218496" x="6313488" y="2519363"/>
          <p14:tracePt t="218540" x="6434138" y="2519363"/>
          <p14:tracePt t="218585" x="6505575" y="2519363"/>
          <p14:tracePt t="218587" x="6529388" y="2519363"/>
          <p14:tracePt t="218634" x="6632575" y="2519363"/>
          <p14:tracePt t="218678" x="6743700" y="2519363"/>
          <p14:tracePt t="218732" x="6880225" y="2519363"/>
          <p14:tracePt t="218791" x="6975475" y="2519363"/>
          <p14:tracePt t="218849" x="7046913" y="2519363"/>
          <p14:tracePt t="218909" x="7086600" y="2535238"/>
          <p14:tracePt t="218972" x="7135813" y="2566988"/>
          <p14:tracePt t="219019" x="7151688" y="2592388"/>
          <p14:tracePt t="219066" x="7167563" y="2632075"/>
          <p14:tracePt t="219067" x="7167563" y="2640013"/>
          <p14:tracePt t="219111" x="7167563" y="2695575"/>
          <p14:tracePt t="219161" x="7167563" y="2774950"/>
          <p14:tracePt t="219208" x="7151688" y="2822575"/>
          <p14:tracePt t="219261" x="7126288" y="2838450"/>
          <p14:tracePt t="219310" x="7054850" y="2862263"/>
          <p14:tracePt t="219358" x="6983413" y="2901950"/>
          <p14:tracePt t="219404" x="6872288" y="2935288"/>
          <p14:tracePt t="219452" x="6808788" y="2959100"/>
          <p14:tracePt t="219494" x="6704013" y="2982913"/>
          <p14:tracePt t="219540" x="6592888" y="2990850"/>
          <p14:tracePt t="219588" x="6505575" y="2998788"/>
          <p14:tracePt t="219636" x="6442075" y="2998788"/>
          <p14:tracePt t="219682" x="6329363" y="2998788"/>
          <p14:tracePt t="219729" x="6257925" y="2998788"/>
          <p14:tracePt t="219780" x="6210300" y="2990850"/>
          <p14:tracePt t="219837" x="6115050" y="2959100"/>
          <p14:tracePt t="219887" x="6051550" y="2943225"/>
          <p14:tracePt t="219935" x="6002338" y="2919413"/>
          <p14:tracePt t="219981" x="5978525" y="2894013"/>
          <p14:tracePt t="220032" x="5922963" y="2838450"/>
          <p14:tracePt t="220084" x="5915025" y="2759075"/>
          <p14:tracePt t="220130" x="5962650" y="2655888"/>
          <p14:tracePt t="220175" x="6034088" y="2576513"/>
          <p14:tracePt t="220221" x="6162675" y="2576513"/>
          <p14:tracePt t="220266" x="6384925" y="2576513"/>
          <p14:tracePt t="220268" x="6434138" y="2576513"/>
          <p14:tracePt t="220320" x="6640513" y="2576513"/>
          <p14:tracePt t="220377" x="6696075" y="2616200"/>
          <p14:tracePt t="220432" x="6784975" y="2719388"/>
          <p14:tracePt t="220488" x="6816725" y="2951163"/>
          <p14:tracePt t="220540" x="6784975" y="3038475"/>
          <p14:tracePt t="220600" x="6616700" y="3149600"/>
          <p14:tracePt t="220654" x="6521450" y="3181350"/>
          <p14:tracePt t="220706" x="6434138" y="3213100"/>
          <p14:tracePt t="220760" x="6426200" y="3213100"/>
          <p14:tracePt t="223915" x="6410325" y="3205163"/>
          <p14:tracePt t="223968" x="6392863" y="3205163"/>
          <p14:tracePt t="224012" x="6313488" y="3173413"/>
          <p14:tracePt t="224055" x="6218238" y="3125788"/>
          <p14:tracePt t="224104" x="6067425" y="3022600"/>
          <p14:tracePt t="224152" x="6051550" y="2990850"/>
          <p14:tracePt t="224203" x="6051550" y="2967038"/>
          <p14:tracePt t="224251" x="6051550" y="2862263"/>
          <p14:tracePt t="224300" x="6059488" y="2695575"/>
          <p14:tracePt t="224347" x="6083300" y="2576513"/>
          <p14:tracePt t="224393" x="6154738" y="2503488"/>
          <p14:tracePt t="224440" x="6305550" y="2455863"/>
          <p14:tracePt t="224492" x="6521450" y="2416175"/>
          <p14:tracePt t="224540" x="6704013" y="2416175"/>
          <p14:tracePt t="224589" x="6872288" y="2416175"/>
          <p14:tracePt t="224637" x="6991350" y="2416175"/>
          <p14:tracePt t="224681" x="7102475" y="2455863"/>
          <p14:tracePt t="224730" x="7143750" y="2551113"/>
          <p14:tracePt t="224783" x="7151688" y="2822575"/>
          <p14:tracePt t="224838" x="7038975" y="3070225"/>
          <p14:tracePt t="224884" x="6904038" y="3228975"/>
          <p14:tracePt t="224931" x="6784975" y="3294063"/>
          <p14:tracePt t="224977" x="6664325" y="3294063"/>
          <p14:tracePt t="225024" x="6529388" y="3262313"/>
          <p14:tracePt t="225071" x="6361113" y="3141663"/>
          <p14:tracePt t="225123" x="6313488" y="2919413"/>
          <p14:tracePt t="225182" x="6313488" y="2663825"/>
          <p14:tracePt t="225233" x="6369050" y="2566988"/>
          <p14:tracePt t="225279" x="6577013" y="2559050"/>
          <p14:tracePt t="225323" x="6792913" y="2679700"/>
          <p14:tracePt t="225368" x="6808788" y="2838450"/>
          <p14:tracePt t="225416" x="6735763" y="3006725"/>
          <p14:tracePt t="225460" x="6553200" y="3078163"/>
          <p14:tracePt t="225509" x="6369050" y="3133725"/>
          <p14:tracePt t="225557" x="6329363" y="3173413"/>
          <p14:tracePt t="225778" x="6321425" y="3157538"/>
          <p14:tracePt t="225828" x="6313488" y="3125788"/>
          <p14:tracePt t="225880" x="6313488" y="3101975"/>
          <p14:tracePt t="225928" x="6305550" y="3078163"/>
          <p14:tracePt t="226087" x="6297613" y="3062288"/>
          <p14:tracePt t="226132" x="6281738" y="3062288"/>
          <p14:tracePt t="226182" x="6202363" y="3046413"/>
          <p14:tracePt t="226230" x="6194425" y="3030538"/>
          <p14:tracePt t="226276" x="6186488" y="3006725"/>
          <p14:tracePt t="226331" x="6170613" y="2982913"/>
          <p14:tracePt t="226381" x="6154738" y="2959100"/>
          <p14:tracePt t="226517" x="6130925" y="2919413"/>
          <p14:tracePt t="226562" x="6115050" y="2894013"/>
          <p14:tracePt t="226612" x="6115050" y="2878138"/>
          <p14:tracePt t="226661" x="6115050" y="2870200"/>
          <p14:tracePt t="226706" x="6115050" y="2862263"/>
          <p14:tracePt t="227488" x="6107113" y="2862263"/>
          <p14:tracePt t="227918" x="6099175" y="2862263"/>
          <p14:tracePt t="228959" x="6067425" y="2862263"/>
          <p14:tracePt t="229003" x="6067425" y="2870200"/>
          <p14:tracePt t="229641" x="6051550" y="2870200"/>
          <p14:tracePt t="230541" x="6051550" y="2862263"/>
          <p14:tracePt t="230633" x="6059488" y="2846388"/>
          <p14:tracePt t="230724" x="6026150" y="2901950"/>
          <p14:tracePt t="230779" x="5524500" y="3317875"/>
          <p14:tracePt t="230836" x="5014913" y="3500438"/>
          <p14:tracePt t="230881" x="4687888" y="3595688"/>
          <p14:tracePt t="230929" x="4241800" y="3660775"/>
          <p14:tracePt t="230985" x="3722688" y="3676650"/>
          <p14:tracePt t="231037" x="3355975" y="3700463"/>
          <p14:tracePt t="231091" x="3076575" y="3700463"/>
          <p14:tracePt t="231154" x="2957513" y="3708400"/>
          <p14:tracePt t="231211" x="2894013" y="3716338"/>
          <p14:tracePt t="231267" x="2709863" y="3716338"/>
          <p14:tracePt t="231318" x="2654300" y="3716338"/>
          <p14:tracePt t="231369" x="2551113" y="3716338"/>
          <p14:tracePt t="231425" x="2503488" y="3716338"/>
          <p14:tracePt t="231478" x="2455863" y="3716338"/>
          <p14:tracePt t="231530" x="2447925" y="3716338"/>
          <p14:tracePt t="231710" x="2447925" y="3724275"/>
          <p14:tracePt t="231984" x="2471738" y="3716338"/>
          <p14:tracePt t="232030" x="2551113" y="3692525"/>
          <p14:tracePt t="232079" x="2590800" y="3684588"/>
          <p14:tracePt t="232272" x="2559050" y="3636963"/>
          <p14:tracePt t="232316" x="2527300" y="3621088"/>
          <p14:tracePt t="232365" x="2862263" y="3621088"/>
          <p14:tracePt t="232421" x="3833813" y="3621088"/>
          <p14:tracePt t="232465" x="4305300" y="3621088"/>
          <p14:tracePt t="232508" x="4791075" y="3613150"/>
          <p14:tracePt t="232557" x="5173663" y="3532188"/>
          <p14:tracePt t="232605" x="5659438" y="3460750"/>
          <p14:tracePt t="232652" x="6043613" y="3452813"/>
          <p14:tracePt t="232697" x="6265863" y="3381375"/>
          <p14:tracePt t="232747" x="6569075" y="3373438"/>
          <p14:tracePt t="232801" x="6777038" y="3373438"/>
          <p14:tracePt t="232851" x="6967538" y="3373438"/>
          <p14:tracePt t="232903" x="6999288" y="3365500"/>
          <p14:tracePt t="232957" x="7023100" y="3325813"/>
          <p14:tracePt t="233010" x="7062788" y="3101975"/>
          <p14:tracePt t="233056" x="7062788" y="2687638"/>
          <p14:tracePt t="233102" x="7023100" y="2519363"/>
          <p14:tracePt t="233148" x="6880225" y="2511425"/>
          <p14:tracePt t="233201" x="6600825" y="2503488"/>
          <p14:tracePt t="233253" x="6434138" y="2455863"/>
          <p14:tracePt t="233311" x="5922963" y="2432050"/>
          <p14:tracePt t="233362" x="5030788" y="2424113"/>
          <p14:tracePt t="233407" x="4010025" y="2416175"/>
          <p14:tracePt t="233459" x="3021013" y="2416175"/>
          <p14:tracePt t="233505" x="2709863" y="2416175"/>
          <p14:tracePt t="233561" x="2598738" y="2408238"/>
          <p14:tracePt t="233619" x="2366963" y="2352675"/>
          <p14:tracePt t="233666" x="2017713" y="2336800"/>
          <p14:tracePt t="233716" x="1833563" y="2336800"/>
          <p14:tracePt t="233781" x="1809750" y="2336800"/>
          <p14:tracePt t="233840" x="1674813" y="2830513"/>
          <p14:tracePt t="233900" x="1474788" y="3540125"/>
          <p14:tracePt t="233963" x="1474788" y="3605213"/>
          <p14:tracePt t="234028" x="1546225" y="3668713"/>
          <p14:tracePt t="234083" x="1706563" y="3756025"/>
          <p14:tracePt t="234130" x="2701925" y="3995738"/>
          <p14:tracePt t="234176" x="4176713" y="4051300"/>
          <p14:tracePt t="234226" x="5030788" y="4035425"/>
          <p14:tracePt t="234227" x="5054600" y="4027488"/>
          <p14:tracePt t="234276" x="5141913" y="3995738"/>
          <p14:tracePt t="234332" x="5716588" y="3819525"/>
          <p14:tracePt t="234385" x="6130925" y="3429000"/>
          <p14:tracePt t="234387" x="6162675" y="3357563"/>
          <p14:tracePt t="234447" x="6313488" y="2927350"/>
          <p14:tracePt t="234500" x="6384925" y="2695575"/>
          <p14:tracePt t="234547" x="6410325" y="2640013"/>
          <p14:tracePt t="234593" x="6410325" y="2632075"/>
          <p14:tracePt t="234595" x="6392863" y="2632075"/>
          <p14:tracePt t="234647" x="5643563" y="2576513"/>
          <p14:tracePt t="234698" x="4616450" y="2576513"/>
          <p14:tracePt t="234749" x="3556000" y="2519363"/>
          <p14:tracePt t="234800" x="3068638" y="2511425"/>
          <p14:tracePt t="234849" x="2751138" y="2616200"/>
          <p14:tracePt t="234899" x="2678113" y="2751138"/>
          <p14:tracePt t="235053" x="2392363" y="2751138"/>
          <p14:tracePt t="235105" x="2160588" y="2846388"/>
          <p14:tracePt t="235165" x="2000250" y="3030538"/>
          <p14:tracePt t="235222" x="1905000" y="3181350"/>
          <p14:tracePt t="235271" x="1905000" y="3286125"/>
          <p14:tracePt t="235315" x="1905000" y="3302000"/>
          <p14:tracePt t="235403" x="1881188" y="3286125"/>
          <p14:tracePt t="235452" x="1857375" y="3252788"/>
          <p14:tracePt t="235498" x="1833563" y="3236913"/>
          <p14:tracePt t="235544" x="1809750" y="3236913"/>
          <p14:tracePt t="235591" x="1754188" y="3333750"/>
          <p14:tracePt t="235643" x="1762125" y="3484563"/>
          <p14:tracePt t="235693" x="1778000" y="3532188"/>
          <p14:tracePt t="237302" x="1762125" y="3532188"/>
          <p14:tracePt t="237351" x="1651000" y="3700463"/>
          <p14:tracePt t="237399" x="2255838" y="3700463"/>
          <p14:tracePt t="237445" x="2622550" y="3684588"/>
          <p14:tracePt t="237492" x="2638425" y="3676650"/>
          <p14:tracePt t="237598" x="2590800" y="3708400"/>
          <p14:tracePt t="237643" x="2590800" y="3716338"/>
          <p14:tracePt t="237694" x="2582863" y="3708400"/>
          <p14:tracePt t="237746" x="2574925" y="3460750"/>
          <p14:tracePt t="237803" x="2590800" y="3213100"/>
          <p14:tracePt t="237851" x="2638425" y="3062288"/>
          <p14:tracePt t="237900" x="2654300" y="2974975"/>
          <p14:tracePt t="237942" x="2662238" y="2974975"/>
          <p14:tracePt t="238033" x="2686050" y="2974975"/>
          <p14:tracePt t="238080" x="2693988" y="2974975"/>
          <p14:tracePt t="238130" x="2693988" y="2982913"/>
          <p14:tracePt t="238180" x="2693988" y="2990850"/>
          <p14:tracePt t="238270" x="2693988" y="3014663"/>
          <p14:tracePt t="238314" x="2693988" y="3030538"/>
          <p14:tracePt t="238407" x="2686050" y="3038475"/>
          <p14:tracePt t="238451" x="2678113" y="3038475"/>
          <p14:tracePt t="238501" x="2678113" y="3030538"/>
          <p14:tracePt t="238558" x="2662238" y="3030538"/>
          <p14:tracePt t="238676" x="2606675" y="3006725"/>
          <p14:tracePt t="238726" x="2527300" y="2943225"/>
          <p14:tracePt t="238774" x="2519363" y="2838450"/>
          <p14:tracePt t="238832" x="2559050" y="2711450"/>
          <p14:tracePt t="238893" x="2622550" y="2600325"/>
          <p14:tracePt t="238949" x="2838450" y="2495550"/>
          <p14:tracePt t="239000" x="3044825" y="2471738"/>
          <p14:tracePt t="239050" x="3173413" y="2463800"/>
          <p14:tracePt t="239110" x="3260725" y="2527300"/>
          <p14:tracePt t="239157" x="3348038" y="2584450"/>
          <p14:tracePt t="239206" x="3363913" y="2632075"/>
          <p14:tracePt t="239251" x="3395663" y="2751138"/>
          <p14:tracePt t="239298" x="3395663" y="2838450"/>
          <p14:tracePt t="239351" x="3395663" y="2909888"/>
          <p14:tracePt t="239400" x="3348038" y="2974975"/>
          <p14:tracePt t="239443" x="3316288" y="2998788"/>
          <p14:tracePt t="239490" x="3268663" y="3006725"/>
          <p14:tracePt t="239541" x="3244850" y="3014663"/>
          <p14:tracePt t="239900" x="3332163" y="3014663"/>
          <p14:tracePt t="239950" x="3706813" y="3014663"/>
          <p14:tracePt t="239995" x="3922713" y="3006725"/>
          <p14:tracePt t="240038" x="3930650" y="3006725"/>
          <p14:tracePt t="240128" x="3946525" y="3006725"/>
          <p14:tracePt t="240174" x="3986213" y="3006725"/>
          <p14:tracePt t="240224" x="4176713" y="3006725"/>
          <p14:tracePt t="240276" x="4241800" y="3006725"/>
          <p14:tracePt t="240373" x="4233863" y="3006725"/>
          <p14:tracePt t="240422" x="4225925" y="3006725"/>
          <p14:tracePt t="240526" x="4225925" y="2998788"/>
          <p14:tracePt t="241009" x="4217988" y="2998788"/>
          <p14:tracePt t="241059" x="4192588" y="2998788"/>
          <p14:tracePt t="241108" x="4073525" y="2998788"/>
          <p14:tracePt t="241164" x="3938588" y="2998788"/>
          <p14:tracePt t="241216" x="3922713" y="2998788"/>
          <p14:tracePt t="241468" x="3890963" y="2998788"/>
          <p14:tracePt t="241524" x="3714750" y="2998788"/>
          <p14:tracePt t="241578" x="3500438" y="2998788"/>
          <p14:tracePt t="241629" x="3459163" y="2998788"/>
          <p14:tracePt t="241687" x="3451225" y="2998788"/>
          <p14:tracePt t="241746" x="3443288" y="2998788"/>
          <p14:tracePt t="241804" x="3419475" y="3006725"/>
          <p14:tracePt t="248735" x="3348038" y="3022600"/>
          <p14:tracePt t="248782" x="4152900" y="3022600"/>
          <p14:tracePt t="248834" x="5062538" y="2878138"/>
          <p14:tracePt t="248880" x="5930900" y="2830513"/>
          <p14:tracePt t="248929" x="6457950" y="2838450"/>
          <p14:tracePt t="248931" x="6553200" y="2838450"/>
          <p14:tracePt t="248996" x="7207250" y="2838450"/>
          <p14:tracePt t="249041" x="7254875" y="2943225"/>
          <p14:tracePt t="249083" x="7358063" y="3125788"/>
          <p14:tracePt t="249127" x="7389813" y="3252788"/>
          <p14:tracePt t="249176" x="7637463" y="3429000"/>
          <p14:tracePt t="249223" x="7724775" y="3532188"/>
          <p14:tracePt t="249269" x="8012113" y="3716338"/>
          <p14:tracePt t="249316" x="8131175" y="3819525"/>
          <p14:tracePt t="249360" x="8259763" y="3963988"/>
          <p14:tracePt t="249406" x="8347075" y="4154488"/>
          <p14:tracePt t="249453" x="8275638" y="4410075"/>
          <p14:tracePt t="249501" x="8051800" y="4521200"/>
          <p14:tracePt t="249547" x="7637463" y="4481513"/>
          <p14:tracePt t="249596" x="7373938" y="4354513"/>
          <p14:tracePt t="249642" x="7278688" y="4130675"/>
          <p14:tracePt t="249643" x="7254875" y="4090988"/>
          <p14:tracePt t="249694" x="7318375" y="3803650"/>
          <p14:tracePt t="249739" x="7493000" y="3532188"/>
          <p14:tracePt t="249793" x="7740650" y="3476625"/>
          <p14:tracePt t="249839" x="8075613" y="3500438"/>
          <p14:tracePt t="249886" x="8323263" y="3644900"/>
          <p14:tracePt t="249939" x="8466138" y="4059238"/>
          <p14:tracePt t="249993" x="8362950" y="4306888"/>
          <p14:tracePt t="250043" x="7940675" y="4529138"/>
          <p14:tracePt t="250090" x="7637463" y="4560888"/>
          <p14:tracePt t="250137" x="7389813" y="4433888"/>
          <p14:tracePt t="250188" x="7270750" y="4075113"/>
          <p14:tracePt t="250244" x="7381875" y="3819525"/>
          <p14:tracePt t="250292" x="7756525" y="3740150"/>
          <p14:tracePt t="250337" x="8083550" y="3756025"/>
          <p14:tracePt t="250384" x="8307388" y="3898900"/>
          <p14:tracePt t="250431" x="8347075" y="4146550"/>
          <p14:tracePt t="250479" x="8178800" y="4425950"/>
          <p14:tracePt t="250525" x="7916863" y="4505325"/>
          <p14:tracePt t="250572" x="7653338" y="4457700"/>
          <p14:tracePt t="250620" x="7389813" y="4194175"/>
          <p14:tracePt t="250668" x="7358063" y="3875088"/>
          <p14:tracePt t="250719" x="7526338" y="3668713"/>
          <p14:tracePt t="250768" x="7851775" y="3644900"/>
          <p14:tracePt t="250821" x="8139113" y="3724275"/>
          <p14:tracePt t="250873" x="8291513" y="3898900"/>
          <p14:tracePt t="250923" x="8307388" y="4138613"/>
          <p14:tracePt t="250978" x="8186738" y="4314825"/>
          <p14:tracePt t="250979" x="8154988" y="4338638"/>
          <p14:tracePt t="251028" x="7964488" y="4402138"/>
          <p14:tracePt t="251077" x="7748588" y="4402138"/>
          <p14:tracePt t="251123" x="7493000" y="4322763"/>
          <p14:tracePt t="251173" x="7246938" y="4178300"/>
          <p14:tracePt t="251222" x="7199313" y="4090988"/>
          <p14:tracePt t="251269" x="7199313" y="4035425"/>
          <p14:tracePt t="251327" x="7183438" y="4035425"/>
          <p14:tracePt t="251384" x="6792913" y="3898900"/>
          <p14:tracePt t="251444" x="6002338" y="3668713"/>
          <p14:tracePt t="251492" x="5492750" y="3492500"/>
          <p14:tracePt t="251538" x="4854575" y="3236913"/>
          <p14:tracePt t="251594" x="4313238" y="3038475"/>
          <p14:tracePt t="251595" x="4257675" y="3022600"/>
          <p14:tracePt t="251645" x="4200525" y="2919413"/>
          <p14:tracePt t="251692" x="4081463" y="2806700"/>
          <p14:tracePt t="251738" x="4089400" y="2790825"/>
          <p14:tracePt t="251790" x="4329113" y="2663825"/>
          <p14:tracePt t="251833" x="4806950" y="2663825"/>
          <p14:tracePt t="251882" x="5334000" y="2687638"/>
          <p14:tracePt t="251931" x="5500688" y="2703513"/>
          <p14:tracePt t="251981" x="5532438" y="2711450"/>
          <p14:tracePt t="252028" x="5748338" y="2782888"/>
          <p14:tracePt t="252079" x="5970588" y="2854325"/>
          <p14:tracePt t="252128" x="6018213" y="3054350"/>
          <p14:tracePt t="252187" x="6281738" y="3389313"/>
          <p14:tracePt t="252235" x="6600825" y="3524250"/>
          <p14:tracePt t="252290" x="7038975" y="3668713"/>
          <p14:tracePt t="252292" x="7086600" y="3684588"/>
          <p14:tracePt t="252342" x="7318375" y="3835400"/>
          <p14:tracePt t="252392" x="7526338" y="3948113"/>
          <p14:tracePt t="252437" x="7542213" y="3963988"/>
          <p14:tracePt t="252533" x="7550150" y="3963988"/>
          <p14:tracePt t="252580" x="7518400" y="3956050"/>
          <p14:tracePt t="252627" x="7437438" y="3948113"/>
          <p14:tracePt t="252672" x="7302500" y="3922713"/>
          <p14:tracePt t="252724" x="7159625" y="3875088"/>
          <p14:tracePt t="252775" x="7151688" y="3867150"/>
          <p14:tracePt t="252831" x="6896100" y="3779838"/>
          <p14:tracePt t="252886" x="6481763" y="3636963"/>
          <p14:tracePt t="252935" x="6130925" y="3516313"/>
          <p14:tracePt t="252989" x="6018213" y="3476625"/>
          <p14:tracePt t="253060" x="6002338" y="3476625"/>
          <p14:tracePt t="253118" x="5970588" y="3468688"/>
          <p14:tracePt t="253177" x="5946775" y="3460750"/>
          <p14:tracePt t="253179" x="5930900" y="3452813"/>
          <p14:tracePt t="253231" x="5659438" y="3421063"/>
          <p14:tracePt t="253277" x="5643563" y="3405188"/>
          <p14:tracePt t="253321" x="5635625" y="3389313"/>
          <p14:tracePt t="253366" x="5627688" y="3365500"/>
          <p14:tracePt t="253412" x="5627688" y="3357563"/>
          <p14:tracePt t="253460" x="5659438" y="3325813"/>
          <p14:tracePt t="253508" x="5692775" y="3302000"/>
          <p14:tracePt t="253559" x="5724525" y="3252788"/>
          <p14:tracePt t="253609" x="5772150" y="3213100"/>
          <p14:tracePt t="253656" x="5843588" y="2998788"/>
          <p14:tracePt t="253709" x="5915025" y="2894013"/>
          <p14:tracePt t="253761" x="5922963" y="2894013"/>
          <p14:tracePt t="253820" x="5922963" y="2927350"/>
          <p14:tracePt t="253872" x="5922963" y="2959100"/>
          <p14:tracePt t="253939" x="5915025" y="2967038"/>
          <p14:tracePt t="254003" x="5851525" y="2998788"/>
          <p14:tracePt t="254066" x="5875338" y="3070225"/>
          <p14:tracePt t="254218" x="5684838" y="3070225"/>
          <p14:tracePt t="254270" x="5284788" y="2943225"/>
          <p14:tracePt t="254325" x="5110163" y="2886075"/>
          <p14:tracePt t="254384" x="5030788" y="2838450"/>
          <p14:tracePt t="254434" x="4983163" y="2822575"/>
          <p14:tracePt t="254475" x="4806950" y="2822575"/>
          <p14:tracePt t="254527" x="4600575" y="2782888"/>
          <p14:tracePt t="254581" x="4567238" y="2719388"/>
          <p14:tracePt t="254630" x="4559300" y="2655888"/>
          <p14:tracePt t="254676" x="4664075" y="2471738"/>
          <p14:tracePt t="254724" x="4767263" y="2392363"/>
          <p14:tracePt t="254776" x="4894263" y="2392363"/>
          <p14:tracePt t="254833" x="4959350" y="2559050"/>
          <p14:tracePt t="254892" x="4926013" y="2774950"/>
          <p14:tracePt t="254943" x="4679950" y="2806700"/>
          <p14:tracePt t="254993" x="4551363" y="2806700"/>
          <p14:tracePt t="255040" x="4543425" y="2806700"/>
          <p14:tracePt t="255087" x="4487863" y="2806700"/>
          <p14:tracePt t="255135" x="4384675" y="2830513"/>
          <p14:tracePt t="255182" x="4017963" y="2838450"/>
          <p14:tracePt t="255236" x="3540125" y="2838450"/>
          <p14:tracePt t="255285" x="3005138" y="2838450"/>
          <p14:tracePt t="255333" x="2870200" y="2838450"/>
          <p14:tracePt t="255457" x="2838450" y="2838450"/>
          <p14:tracePt t="255503" x="2709863" y="2846388"/>
          <p14:tracePt t="255546" x="2638425" y="2846388"/>
          <p14:tracePt t="255593" x="2519363" y="2846388"/>
          <p14:tracePt t="255641" x="2463800" y="2846388"/>
          <p14:tracePt t="255735" x="2471738" y="2846388"/>
          <p14:tracePt t="255789" x="2479675" y="2846388"/>
          <p14:tracePt t="255844" x="2535238" y="2846388"/>
          <p14:tracePt t="255901" x="2566988" y="2846388"/>
          <p14:tracePt t="256019" x="2574925" y="2838450"/>
          <p14:tracePt t="256353" x="2574925" y="2822575"/>
          <p14:tracePt t="256400" x="2582863" y="2782888"/>
          <p14:tracePt t="256456" x="2614613" y="2711450"/>
          <p14:tracePt t="256502" x="2646363" y="2647950"/>
          <p14:tracePt t="256551" x="2670175" y="2624138"/>
          <p14:tracePt t="256598" x="2701925" y="2608263"/>
          <p14:tracePt t="256646" x="2806700" y="2566988"/>
          <p14:tracePt t="256690" x="2901950" y="2527300"/>
          <p14:tracePt t="256736" x="3076575" y="2511425"/>
          <p14:tracePt t="256788" x="3427413" y="2471738"/>
          <p14:tracePt t="256843" x="3627438" y="2479675"/>
          <p14:tracePt t="256902" x="3810000" y="2479675"/>
          <p14:tracePt t="256966" x="4010025" y="2479675"/>
          <p14:tracePt t="257016" x="4210050" y="2479675"/>
          <p14:tracePt t="257060" x="4297363" y="2479675"/>
          <p14:tracePt t="257101" x="4376738" y="2495550"/>
          <p14:tracePt t="257150" x="4535488" y="2511425"/>
          <p14:tracePt t="257203" x="4735513" y="2559050"/>
          <p14:tracePt t="257246" x="4806950" y="2584450"/>
          <p14:tracePt t="257292" x="4822825" y="2592388"/>
          <p14:tracePt t="257343" x="4886325" y="2624138"/>
          <p14:tracePt t="257392" x="4967288" y="2647950"/>
          <p14:tracePt t="257438" x="5022850" y="2671763"/>
          <p14:tracePt t="257584" x="4991100" y="2782888"/>
          <p14:tracePt t="257637" x="4918075" y="2846388"/>
          <p14:tracePt t="257686" x="4648200" y="2862263"/>
          <p14:tracePt t="257738" x="4471988" y="2886075"/>
          <p14:tracePt t="257793" x="4376738" y="2886075"/>
          <p14:tracePt t="257837" x="4337050" y="2894013"/>
          <p14:tracePt t="257929" x="4297363" y="2894013"/>
          <p14:tracePt t="257977" x="4233863" y="2894013"/>
          <p14:tracePt t="258024" x="4033838" y="2901950"/>
          <p14:tracePt t="258071" x="3825875" y="2901950"/>
          <p14:tracePt t="258119" x="3548063" y="2901950"/>
          <p14:tracePt t="258166" x="3484563" y="2894013"/>
          <p14:tracePt t="258222" x="3467100" y="2886075"/>
          <p14:tracePt t="258368" x="3411538" y="2886075"/>
          <p14:tracePt t="258421" x="3371850" y="2878138"/>
          <p14:tracePt t="258470" x="3308350" y="2870200"/>
          <p14:tracePt t="258524" x="3165475" y="2854325"/>
          <p14:tracePt t="258575" x="3084513" y="2846388"/>
          <p14:tracePt t="258634" x="3084513" y="2838450"/>
          <p14:tracePt t="259424" x="3084513" y="2846388"/>
          <p14:tracePt t="260078" x="3100388" y="2838450"/>
          <p14:tracePt t="260128" x="3236913" y="2798763"/>
          <p14:tracePt t="260180" x="3595688" y="2774950"/>
          <p14:tracePt t="260231" x="3994150" y="2774950"/>
          <p14:tracePt t="260283" x="4495800" y="2774950"/>
          <p14:tracePt t="260332" x="4999038" y="2782888"/>
          <p14:tracePt t="260386" x="5492750" y="2790825"/>
          <p14:tracePt t="260438" x="5962650" y="2790825"/>
          <p14:tracePt t="260492" x="6281738" y="2790825"/>
          <p14:tracePt t="260544" x="6281738" y="2782888"/>
          <p14:tracePt t="261016" x="6273800" y="2782888"/>
          <p14:tracePt t="261107" x="6186488" y="2782888"/>
          <p14:tracePt t="261158" x="5819775" y="2782888"/>
          <p14:tracePt t="261210" x="5181600" y="2782888"/>
          <p14:tracePt t="261259" x="4503738" y="2782888"/>
          <p14:tracePt t="261312" x="3867150" y="2782888"/>
          <p14:tracePt t="261360" x="3300413" y="2782888"/>
          <p14:tracePt t="261413" x="3068638" y="2782888"/>
          <p14:tracePt t="261573" x="3076575" y="2782888"/>
          <p14:tracePt t="261887" x="3076575" y="2790825"/>
          <p14:tracePt t="262920" x="3044825" y="2806700"/>
          <p14:tracePt t="262981" x="3013075" y="2830513"/>
          <p14:tracePt t="263273" x="3013075" y="2822575"/>
          <p14:tracePt t="263325" x="3189288" y="2822575"/>
          <p14:tracePt t="263372" x="3492500" y="2790825"/>
          <p14:tracePt t="263418" x="3643313" y="2759075"/>
          <p14:tracePt t="263470" x="3667125" y="2751138"/>
          <p14:tracePt t="263516" x="3683000" y="2751138"/>
          <p14:tracePt t="263563" x="3690938" y="2751138"/>
          <p14:tracePt t="263657" x="3690938" y="2759075"/>
          <p14:tracePt t="263803" x="4033838" y="2782888"/>
          <p14:tracePt t="263853" x="4783138" y="2782888"/>
          <p14:tracePt t="263902" x="5461000" y="2798763"/>
          <p14:tracePt t="263950" x="5835650" y="2798763"/>
          <p14:tracePt t="264001" x="6018213" y="2798763"/>
          <p14:tracePt t="264050" x="6146800" y="2798763"/>
          <p14:tracePt t="264099" x="6178550" y="2798763"/>
          <p14:tracePt t="264147" x="6226175" y="2806700"/>
          <p14:tracePt t="264193" x="6257925" y="2814638"/>
          <p14:tracePt t="264284" x="6242050" y="2814638"/>
          <p14:tracePt t="264328" x="6130925" y="2814638"/>
          <p14:tracePt t="264375" x="5795963" y="2814638"/>
          <p14:tracePt t="264422" x="5157788" y="2814638"/>
          <p14:tracePt t="264468" x="4648200" y="2806700"/>
          <p14:tracePt t="264518" x="4225925" y="2806700"/>
          <p14:tracePt t="264568" x="3843338" y="2814638"/>
          <p14:tracePt t="264620" x="3403600" y="2814638"/>
          <p14:tracePt t="264673" x="3028950" y="2814638"/>
          <p14:tracePt t="264724" x="2941638" y="2814638"/>
          <p14:tracePt t="264915" x="2949575" y="2814638"/>
          <p14:tracePt t="265380" x="2957513" y="2814638"/>
          <p14:tracePt t="266160" x="2965450" y="2814638"/>
          <p14:tracePt t="266207" x="3141663" y="2814638"/>
          <p14:tracePt t="266257" x="3252788" y="2814638"/>
          <p14:tracePt t="266302" x="3292475" y="2814638"/>
          <p14:tracePt t="266351" x="3316288" y="2814638"/>
          <p14:tracePt t="266397" x="3355975" y="2798763"/>
          <p14:tracePt t="266444" x="3419475" y="2790825"/>
          <p14:tracePt t="268671" x="3387725" y="2790825"/>
          <p14:tracePt t="268717" x="3268663" y="2790825"/>
          <p14:tracePt t="268766" x="3228975" y="2790825"/>
          <p14:tracePt t="271313" x="3236913" y="2790825"/>
          <p14:tracePt t="271830" x="3236913" y="2782888"/>
          <p14:tracePt t="273068" x="3260725" y="2782888"/>
          <p14:tracePt t="273114" x="3268663" y="2774950"/>
          <p14:tracePt t="276781" x="3308350" y="2774950"/>
          <p14:tracePt t="276828" x="3435350" y="2774950"/>
          <p14:tracePt t="276875" x="3540125" y="2759075"/>
          <p14:tracePt t="276925" x="3556000" y="2751138"/>
          <p14:tracePt t="276975" x="3556000" y="2759075"/>
          <p14:tracePt t="277068" x="3556000" y="2767013"/>
          <p14:tracePt t="277267" x="3492500" y="2767013"/>
          <p14:tracePt t="277311" x="3363913" y="2767013"/>
          <p14:tracePt t="277358" x="3181350" y="2767013"/>
          <p14:tracePt t="277407" x="3141663" y="2767013"/>
          <p14:tracePt t="277507" x="3133725" y="2767013"/>
          <p14:tracePt t="277555" x="3109913" y="2767013"/>
          <p14:tracePt t="277604" x="3092450" y="2719388"/>
          <p14:tracePt t="277652" x="3068638" y="2655888"/>
          <p14:tracePt t="277700" x="3084513" y="2592388"/>
          <p14:tracePt t="277745" x="3197225" y="2543175"/>
          <p14:tracePt t="277802" x="3268663" y="2527300"/>
          <p14:tracePt t="277863" x="3300413" y="2600325"/>
          <p14:tracePt t="277930" x="3252788" y="2782888"/>
          <p14:tracePt t="278001" x="2917825" y="2846388"/>
          <p14:tracePt t="278052" x="2854325" y="2830513"/>
          <p14:tracePt t="278097" x="2782888" y="2727325"/>
          <p14:tracePt t="278139" x="2767013" y="2566988"/>
          <p14:tracePt t="278189" x="2862263" y="2447925"/>
          <p14:tracePt t="278236" x="3133725" y="2424113"/>
          <p14:tracePt t="278280" x="3292475" y="2424113"/>
          <p14:tracePt t="278332" x="3276600" y="2663825"/>
          <p14:tracePt t="278378" x="3213100" y="2798763"/>
          <p14:tracePt t="278424" x="3205163" y="2790825"/>
          <p14:tracePt t="278470" x="3419475" y="2671763"/>
          <p14:tracePt t="278517" x="4321175" y="2671763"/>
          <p14:tracePt t="278564" x="5205413" y="2671763"/>
          <p14:tracePt t="278611" x="5619750" y="2671763"/>
          <p14:tracePt t="278660" x="5724525" y="2711450"/>
          <p14:tracePt t="278710" x="5764213" y="2751138"/>
          <p14:tracePt t="278765" x="5676900" y="2870200"/>
          <p14:tracePt t="278826" x="5405438" y="2854325"/>
          <p14:tracePt t="278880" x="5413375" y="2671763"/>
          <p14:tracePt t="278928" x="5619750" y="2551113"/>
          <p14:tracePt t="278975" x="6083300" y="2647950"/>
          <p14:tracePt t="279028" x="6178550" y="2878138"/>
          <p14:tracePt t="279080" x="5930900" y="3006725"/>
          <p14:tracePt t="279132" x="5651500" y="3006725"/>
          <p14:tracePt t="279180" x="5341938" y="2990850"/>
          <p14:tracePt t="279228" x="4775200" y="2990850"/>
          <p14:tracePt t="279281" x="3970338" y="2990850"/>
          <p14:tracePt t="279334" x="3316288" y="2990850"/>
          <p14:tracePt t="279379" x="3205163" y="2998788"/>
          <p14:tracePt t="279429" x="3173413" y="3078163"/>
          <p14:tracePt t="279477" x="3165475" y="3117850"/>
          <p14:tracePt t="280126" x="3173413" y="3117850"/>
          <p14:tracePt t="280187" x="3484563" y="2998788"/>
          <p14:tracePt t="280252" x="3994150" y="2967038"/>
          <p14:tracePt t="280317" x="4424363" y="3006725"/>
          <p14:tracePt t="280387" x="4679950" y="3094038"/>
          <p14:tracePt t="280440" x="4727575" y="3149600"/>
          <p14:tracePt t="280489" x="4814888" y="3302000"/>
          <p14:tracePt t="280544" x="4775200" y="3421063"/>
          <p14:tracePt t="280593" x="4592638" y="3405188"/>
          <p14:tracePt t="280644" x="4527550" y="3189288"/>
          <p14:tracePt t="280694" x="4624388" y="3030538"/>
          <p14:tracePt t="280743" x="4933950" y="2894013"/>
          <p14:tracePt t="280798" x="5667375" y="2687638"/>
          <p14:tracePt t="280852" x="6154738" y="2727325"/>
          <p14:tracePt t="280909" x="6202363" y="3133725"/>
          <p14:tracePt t="280975" x="5883275" y="3492500"/>
          <p14:tracePt t="281024" x="5437188" y="3548063"/>
          <p14:tracePt t="281066" x="4951413" y="3413125"/>
          <p14:tracePt t="281113" x="4783138" y="3205163"/>
          <p14:tracePt t="281158" x="4870450" y="2982913"/>
          <p14:tracePt t="281208" x="5173663" y="2959100"/>
          <p14:tracePt t="281258" x="5445125" y="2990850"/>
          <p14:tracePt t="281312" x="5397500" y="3141663"/>
          <p14:tracePt t="281367" x="5381625" y="3149600"/>
          <p14:tracePt t="281463" x="5373688" y="3157538"/>
          <p14:tracePt t="281514" x="5349875" y="3165475"/>
          <p14:tracePt t="281569" x="5326063" y="3157538"/>
          <p14:tracePt t="281618" x="5284788" y="3149600"/>
          <p14:tracePt t="281664" x="5268913" y="3149600"/>
          <p14:tracePt t="281710" x="5253038" y="3149600"/>
          <p14:tracePt t="282410" x="5245100" y="3149600"/>
          <p14:tracePt t="287311" x="5181600" y="3094038"/>
          <p14:tracePt t="287363" x="5141913" y="2935288"/>
          <p14:tracePt t="287417" x="5476875" y="2862263"/>
          <p14:tracePt t="287464" x="5907088" y="2919413"/>
          <p14:tracePt t="287508" x="6305550" y="2822575"/>
          <p14:tracePt t="287568" x="6481763" y="2767013"/>
          <p14:tracePt t="287627" x="6497638" y="2767013"/>
          <p14:tracePt t="287726" x="6505575" y="2767013"/>
          <p14:tracePt t="287781" x="6418263" y="2743200"/>
          <p14:tracePt t="287827" x="6369050" y="2743200"/>
          <p14:tracePt t="287869" x="6313488" y="2735263"/>
          <p14:tracePt t="287918" x="6138863" y="2735263"/>
          <p14:tracePt t="287965" x="6091238" y="2735263"/>
          <p14:tracePt t="288020" x="6059488" y="2735263"/>
          <p14:tracePt t="288073" x="5922963" y="2735263"/>
          <p14:tracePt t="288124" x="5803900" y="2735263"/>
          <p14:tracePt t="288179" x="5548313" y="2735263"/>
          <p14:tracePt t="288228" x="5461000" y="2735263"/>
          <p14:tracePt t="288329" x="5437188" y="2735263"/>
          <p14:tracePt t="288372" x="5253038" y="2735263"/>
          <p14:tracePt t="288421" x="5038725" y="2735263"/>
          <p14:tracePt t="288468" x="4951413" y="2735263"/>
          <p14:tracePt t="288516" x="4870450" y="2735263"/>
          <p14:tracePt t="288559" x="4846638" y="2735263"/>
          <p14:tracePt t="288609" x="4878388" y="2743200"/>
          <p14:tracePt t="288655" x="5102225" y="2759075"/>
          <p14:tracePt t="288702" x="5389563" y="2767013"/>
          <p14:tracePt t="288748" x="5611813" y="2774950"/>
          <p14:tracePt t="288801" x="5676900" y="2774950"/>
          <p14:tracePt t="288859" x="5732463" y="2774950"/>
          <p14:tracePt t="288914" x="5962650" y="2782888"/>
          <p14:tracePt t="288967" x="6297613" y="2806700"/>
          <p14:tracePt t="289028" x="6337300" y="2806700"/>
          <p14:tracePt t="289278" x="6337300" y="2814638"/>
          <p14:tracePt t="289369" x="6497638" y="2814638"/>
          <p14:tracePt t="289416" x="6792913" y="2822575"/>
          <p14:tracePt t="289464" x="6872288" y="2822575"/>
          <p14:tracePt t="289511" x="6975475" y="2830513"/>
          <p14:tracePt t="289559" x="7207250" y="2830513"/>
          <p14:tracePt t="289605" x="7334250" y="2830513"/>
          <p14:tracePt t="289657" x="7350125" y="2830513"/>
          <p14:tracePt t="289711" x="7485063" y="2830513"/>
          <p14:tracePt t="289760" x="7900988" y="2838450"/>
          <p14:tracePt t="289817" x="7988300" y="2838450"/>
          <p14:tracePt t="289870" x="7916863" y="2838450"/>
          <p14:tracePt t="289920" x="7534275" y="2846388"/>
          <p14:tracePt t="289973" x="7126288" y="2846388"/>
          <p14:tracePt t="290026" x="7054850" y="2846388"/>
          <p14:tracePt t="290089" x="7062788" y="2846388"/>
          <p14:tracePt t="290131" x="7215188" y="2846388"/>
          <p14:tracePt t="290180" x="7350125" y="2846388"/>
          <p14:tracePt t="290273" x="7231063" y="2846388"/>
          <p14:tracePt t="290316" x="7007225" y="2846388"/>
          <p14:tracePt t="290405" x="7207250" y="2846388"/>
          <p14:tracePt t="290450" x="7373938" y="2854325"/>
          <p14:tracePt t="290493" x="7342188" y="2854325"/>
          <p14:tracePt t="290543" x="7207250" y="2854325"/>
          <p14:tracePt t="290594" x="6999288" y="2862263"/>
          <p14:tracePt t="290639" x="6872288" y="2862263"/>
          <p14:tracePt t="290684" x="6792913" y="2862263"/>
          <p14:tracePt t="290731" x="6784975" y="2854325"/>
          <p14:tracePt t="290781" x="6648450" y="2854325"/>
          <p14:tracePt t="290831" x="6265863" y="2854325"/>
          <p14:tracePt t="290879" x="6043613" y="2854325"/>
          <p14:tracePt t="290982" x="6051550" y="2854325"/>
          <p14:tracePt t="291080" x="6026150" y="2838450"/>
          <p14:tracePt t="291125" x="6010275" y="2830513"/>
          <p14:tracePt t="291173" x="6010275" y="2822575"/>
          <p14:tracePt t="291342" x="5954713" y="2822575"/>
          <p14:tracePt t="291389" x="5803900" y="2822575"/>
          <p14:tracePt t="291437" x="5708650" y="2806700"/>
          <p14:tracePt t="291492" x="5580063" y="2806700"/>
          <p14:tracePt t="291550" x="5445125" y="2806700"/>
          <p14:tracePt t="291604" x="5284788" y="2798763"/>
          <p14:tracePt t="291658" x="5213350" y="2798763"/>
          <p14:tracePt t="291719" x="5022850" y="2798763"/>
          <p14:tracePt t="291777" x="4838700" y="2798763"/>
          <p14:tracePt t="291826" x="4664075" y="2798763"/>
          <p14:tracePt t="291871" x="4600575" y="2798763"/>
          <p14:tracePt t="291913" x="4456113" y="2798763"/>
          <p14:tracePt t="291957" x="4176713" y="2798763"/>
          <p14:tracePt t="292003" x="3978275" y="2798763"/>
          <p14:tracePt t="292051" x="3843338" y="2798763"/>
          <p14:tracePt t="292103" x="3683000" y="2798763"/>
          <p14:tracePt t="292151" x="3459163" y="2798763"/>
          <p14:tracePt t="292201" x="3268663" y="2798763"/>
          <p14:tracePt t="292247" x="3228975" y="2798763"/>
          <p14:tracePt t="292573" x="3340100" y="2798763"/>
          <p14:tracePt t="292620" x="3675063" y="2798763"/>
          <p14:tracePt t="292676" x="3875088" y="2798763"/>
          <p14:tracePt t="292727" x="4105275" y="2798763"/>
          <p14:tracePt t="292778" x="4297363" y="2798763"/>
          <p14:tracePt t="292779" x="4329113" y="2798763"/>
          <p14:tracePt t="292830" x="4527550" y="2798763"/>
          <p14:tracePt t="292887" x="4727575" y="2798763"/>
          <p14:tracePt t="292946" x="5022850" y="2798763"/>
          <p14:tracePt t="293004" x="5229225" y="2798763"/>
          <p14:tracePt t="293059" x="5468938" y="2798763"/>
          <p14:tracePt t="293104" x="5603875" y="2798763"/>
          <p14:tracePt t="293153" x="5835650" y="2798763"/>
          <p14:tracePt t="293203" x="5891213" y="2798763"/>
          <p14:tracePt t="293255" x="6010275" y="2798763"/>
          <p14:tracePt t="293309" x="6091238" y="2790825"/>
          <p14:tracePt t="293366" x="6186488" y="2798763"/>
          <p14:tracePt t="293416" x="6194425" y="2798763"/>
          <p14:tracePt t="293469" x="6178550" y="2798763"/>
          <p14:tracePt t="293524" x="6010275" y="2798763"/>
          <p14:tracePt t="293575" x="5811838" y="2798763"/>
          <p14:tracePt t="293630" x="5611813" y="2798763"/>
          <p14:tracePt t="293682" x="5484813" y="2798763"/>
          <p14:tracePt t="293738" x="5268913" y="2798763"/>
          <p14:tracePt t="293803" x="4991100" y="2798763"/>
          <p14:tracePt t="293867" x="4743450" y="2798763"/>
          <p14:tracePt t="293918" x="4527550" y="2798763"/>
          <p14:tracePt t="293969" x="4265613" y="2798763"/>
          <p14:tracePt t="294012" x="4065588" y="2798763"/>
          <p14:tracePt t="294054" x="3906838" y="2798763"/>
          <p14:tracePt t="294101" x="3706813" y="2798763"/>
          <p14:tracePt t="294155" x="3427413" y="2798763"/>
          <p14:tracePt t="294208" x="3308350" y="2798763"/>
          <p14:tracePt t="294258" x="3300413" y="2798763"/>
          <p14:tracePt t="294305" x="3300413" y="2806700"/>
          <p14:tracePt t="294354" x="3810000" y="2846388"/>
          <p14:tracePt t="294355" x="3922713" y="2854325"/>
          <p14:tracePt t="294405" x="4632325" y="2862263"/>
          <p14:tracePt t="294456" x="5181600" y="2862263"/>
          <p14:tracePt t="294510" x="5437188" y="2870200"/>
          <p14:tracePt t="294565" x="5835650" y="2943225"/>
          <p14:tracePt t="294618" x="6178550" y="3038475"/>
          <p14:tracePt t="294619" x="6218238" y="3038475"/>
          <p14:tracePt t="294674" x="6226175" y="3062288"/>
          <p14:tracePt t="294732" x="6210300" y="3101975"/>
          <p14:tracePt t="294843" x="6210300" y="3086100"/>
          <p14:tracePt t="294894" x="6210300" y="3054350"/>
          <p14:tracePt t="294949" x="6099175" y="3236913"/>
          <p14:tracePt t="294998" x="5978525" y="3740150"/>
          <p14:tracePt t="295044" x="5930900" y="4354513"/>
          <p14:tracePt t="295092" x="5843588" y="4673600"/>
          <p14:tracePt t="295135" x="5788025" y="4832350"/>
          <p14:tracePt t="295184" x="5692775" y="4911725"/>
          <p14:tracePt t="295231" x="5611813" y="5072063"/>
          <p14:tracePt t="295277" x="5564188" y="5080000"/>
          <p14:tracePt t="295324" x="5500688" y="5095875"/>
          <p14:tracePt t="295370" x="5437188" y="5095875"/>
          <p14:tracePt t="295417" x="5300663" y="5095875"/>
          <p14:tracePt t="295463" x="5054600" y="5095875"/>
          <p14:tracePt t="295513" x="4791075" y="5095875"/>
          <p14:tracePt t="295565" x="4543425" y="5095875"/>
          <p14:tracePt t="295615" x="4360863" y="5095875"/>
          <p14:tracePt t="295662" x="4089400" y="5016500"/>
          <p14:tracePt t="295709" x="3778250" y="4951413"/>
          <p14:tracePt t="295767" x="3603625" y="4951413"/>
          <p14:tracePt t="295828" x="3332163" y="4951413"/>
          <p14:tracePt t="295888" x="3076575" y="4951413"/>
          <p14:tracePt t="295952" x="3052763" y="4951413"/>
          <p14:tracePt t="296005" x="3052763" y="4959350"/>
          <p14:tracePt t="296073" x="3228975" y="4959350"/>
          <p14:tracePt t="296121" x="3603625" y="4959350"/>
          <p14:tracePt t="296172" x="4097338" y="5000625"/>
          <p14:tracePt t="296216" x="4297363" y="5000625"/>
          <p14:tracePt t="296259" x="4535488" y="5008563"/>
          <p14:tracePt t="296305" x="4775200" y="5008563"/>
          <p14:tracePt t="296356" x="5181600" y="5016500"/>
          <p14:tracePt t="296409" x="5405438" y="5032375"/>
          <p14:tracePt t="296460" x="5548313" y="5032375"/>
          <p14:tracePt t="296509" x="5564188" y="5032375"/>
          <p14:tracePt t="296603" x="5357813" y="5032375"/>
          <p14:tracePt t="296650" x="4894263" y="5032375"/>
          <p14:tracePt t="296699" x="4265613" y="5024438"/>
          <p14:tracePt t="296745" x="4081463" y="5024438"/>
          <p14:tracePt t="296797" x="3851275" y="5024438"/>
          <p14:tracePt t="296846" x="3817938" y="5016500"/>
          <p14:tracePt t="296897" x="3859213" y="5016500"/>
          <p14:tracePt t="296947" x="4424363" y="5024438"/>
          <p14:tracePt t="296996" x="4933950" y="5056188"/>
          <p14:tracePt t="297041" x="4975225" y="5056188"/>
          <p14:tracePt t="297086" x="4926013" y="5016500"/>
          <p14:tracePt t="297128" x="4751388" y="4895850"/>
          <p14:tracePt t="297177" x="4337050" y="4705350"/>
          <p14:tracePt t="297229" x="4105275" y="4657725"/>
          <p14:tracePt t="297276" x="4049713" y="4473575"/>
          <p14:tracePt t="297322" x="3859213" y="4114800"/>
          <p14:tracePt t="297368" x="3722688" y="3676650"/>
          <p14:tracePt t="297415" x="3706813" y="3476625"/>
          <p14:tracePt t="297462" x="3706813" y="3270250"/>
          <p14:tracePt t="297508" x="3698875" y="3173413"/>
          <p14:tracePt t="297555" x="3698875" y="3070225"/>
          <p14:tracePt t="297653" x="3690938" y="3022600"/>
          <p14:tracePt t="297702" x="3683000" y="2990850"/>
          <p14:tracePt t="297750" x="3683000" y="2967038"/>
          <p14:tracePt t="297899" x="3883025" y="2967038"/>
          <p14:tracePt t="297945" x="4265613" y="2967038"/>
          <p14:tracePt t="298010" x="5030788" y="2967038"/>
          <p14:tracePt t="298057" x="5357813" y="2967038"/>
          <p14:tracePt t="298106" x="5532438" y="2967038"/>
          <p14:tracePt t="298152" x="5803900" y="2967038"/>
          <p14:tracePt t="298199" x="5938838" y="2959100"/>
          <p14:tracePt t="298530" x="5946775" y="2959100"/>
          <p14:tracePt t="298574" x="5986463" y="2951163"/>
          <p14:tracePt t="298624" x="5994400" y="2951163"/>
          <p14:tracePt t="298671" x="5930900" y="2951163"/>
          <p14:tracePt t="298719" x="5300663" y="2998788"/>
          <p14:tracePt t="298766" x="4664075" y="2878138"/>
          <p14:tracePt t="298820" x="4567238" y="2838450"/>
          <p14:tracePt t="298878" x="4551363" y="2838450"/>
          <p14:tracePt t="298941" x="4511675" y="2878138"/>
          <p14:tracePt t="298993" x="4297363" y="2951163"/>
          <p14:tracePt t="299047" x="3683000" y="2990850"/>
          <p14:tracePt t="299101" x="2981325" y="3062288"/>
          <p14:tracePt t="299152" x="2622550" y="3181350"/>
          <p14:tracePt t="299203" x="2487613" y="3244850"/>
          <p14:tracePt t="299347" x="2503488" y="3181350"/>
          <p14:tracePt t="299393" x="2511425" y="3173413"/>
          <p14:tracePt t="299441" x="2559050" y="3133725"/>
          <p14:tracePt t="299488" x="2598738" y="3062288"/>
          <p14:tracePt t="299540" x="2654300" y="2901950"/>
          <p14:tracePt t="299585" x="2717800" y="2822575"/>
          <p14:tracePt t="299632" x="2878138" y="2806700"/>
          <p14:tracePt t="299680" x="3236913" y="2798763"/>
          <p14:tracePt t="299724" x="3443288" y="2798763"/>
          <p14:tracePt t="299773" x="3459163" y="2886075"/>
          <p14:tracePt t="299824" x="3411538" y="3101975"/>
          <p14:tracePt t="299879" x="3149600" y="3213100"/>
          <p14:tracePt t="299937" x="2870200" y="3078163"/>
          <p14:tracePt t="300004" x="2759075" y="2814638"/>
          <p14:tracePt t="300067" x="2997200" y="2790825"/>
          <p14:tracePt t="300120" x="3308350" y="2846388"/>
          <p14:tracePt t="300169" x="3284538" y="3022600"/>
          <p14:tracePt t="300219" x="3021013" y="3205163"/>
          <p14:tracePt t="300270" x="2798763" y="3181350"/>
          <p14:tracePt t="300317" x="2725738" y="2951163"/>
          <p14:tracePt t="300367" x="2751138" y="2798763"/>
          <p14:tracePt t="300412" x="2917825" y="2782888"/>
          <p14:tracePt t="300462" x="3236913" y="2806700"/>
          <p14:tracePt t="300508" x="3316288" y="2974975"/>
          <p14:tracePt t="300558" x="3252788" y="3157538"/>
          <p14:tracePt t="300613" x="3068638" y="3205163"/>
          <p14:tracePt t="300656" x="3013075" y="3157538"/>
          <p14:tracePt t="300703" x="2997200" y="3109913"/>
          <p14:tracePt t="300753" x="2997200" y="3101975"/>
          <p14:tracePt t="300955" x="3005138" y="3101975"/>
          <p14:tracePt t="301309" x="3005138" y="3133725"/>
          <p14:tracePt t="301407" x="3013075" y="3133725"/>
          <p14:tracePt t="301459" x="3252788" y="3054350"/>
          <p14:tracePt t="301511" x="4025900" y="3054350"/>
          <p14:tracePt t="301561" x="4479925" y="3030538"/>
          <p14:tracePt t="301613" x="4535488" y="3022600"/>
          <p14:tracePt t="301702" x="4471988" y="2974975"/>
          <p14:tracePt t="301758" x="4408488" y="2951163"/>
          <p14:tracePt t="301823" x="4273550" y="2878138"/>
          <p14:tracePt t="302118" x="4297363" y="2878138"/>
          <p14:tracePt t="302170" x="4432300" y="2862263"/>
          <p14:tracePt t="302220" x="4719638" y="2862263"/>
          <p14:tracePt t="302272" x="5094288" y="2854325"/>
          <p14:tracePt t="302326" x="5461000" y="2846388"/>
          <p14:tracePt t="302378" x="5708650" y="2838450"/>
          <p14:tracePt t="302424" x="5835650" y="2830513"/>
          <p14:tracePt t="302613" x="5651500" y="2919413"/>
          <p14:tracePt t="302657" x="5245100" y="3157538"/>
          <p14:tracePt t="302659" x="5110163" y="3205163"/>
          <p14:tracePt t="302703" x="4384675" y="3389313"/>
          <p14:tracePt t="302751" x="3754438" y="3373438"/>
          <p14:tracePt t="302803" x="3244850" y="3252788"/>
          <p14:tracePt t="302851" x="3076575" y="3173413"/>
          <p14:tracePt t="302899" x="2989263" y="3117850"/>
          <p14:tracePt t="302949" x="2949575" y="3014663"/>
          <p14:tracePt t="303004" x="2925763" y="2967038"/>
          <p14:tracePt t="303052" x="2925763" y="2951163"/>
          <p14:tracePt t="303102" x="2925763" y="2919413"/>
          <p14:tracePt t="303164" x="2949575" y="2886075"/>
          <p14:tracePt t="303218" x="3028950" y="2822575"/>
          <p14:tracePt t="303266" x="3221038" y="2767013"/>
          <p14:tracePt t="303311" x="3451225" y="2743200"/>
          <p14:tracePt t="303356" x="3778250" y="2735263"/>
          <p14:tracePt t="303408" x="4137025" y="2727325"/>
          <p14:tracePt t="303456" x="4376738" y="2719388"/>
          <p14:tracePt t="303500" x="4616450" y="2751138"/>
          <p14:tracePt t="303544" x="4767263" y="2798763"/>
          <p14:tracePt t="303590" x="4951413" y="2854325"/>
          <p14:tracePt t="303643" x="5181600" y="2894013"/>
          <p14:tracePt t="303695" x="5397500" y="2894013"/>
          <p14:tracePt t="303743" x="5635625" y="2894013"/>
          <p14:tracePt t="303795" x="5922963" y="2894013"/>
          <p14:tracePt t="303845" x="6051550" y="2894013"/>
          <p14:tracePt t="303892" x="6059488" y="2894013"/>
          <p14:tracePt t="303982" x="6059488" y="2901950"/>
          <p14:tracePt t="304030" x="5891213" y="3149600"/>
          <p14:tracePt t="304079" x="5300663" y="3835400"/>
          <p14:tracePt t="304124" x="4759325" y="4465638"/>
          <p14:tracePt t="304174" x="4424363" y="4729163"/>
          <p14:tracePt t="304231" x="4144963" y="4832350"/>
          <p14:tracePt t="304284" x="4002088" y="4784725"/>
          <p14:tracePt t="304332" x="3762375" y="4784725"/>
          <p14:tracePt t="304380" x="3371850" y="4784725"/>
          <p14:tracePt t="304425" x="3221038" y="4824413"/>
          <p14:tracePt t="304472" x="3084513" y="4848225"/>
          <p14:tracePt t="304518" x="3021013" y="4895850"/>
          <p14:tracePt t="304705" x="3117850" y="4895850"/>
          <p14:tracePt t="304764" x="3524250" y="4760913"/>
          <p14:tracePt t="304825" x="3833813" y="4673600"/>
          <p14:tracePt t="304887" x="4281488" y="4649788"/>
          <p14:tracePt t="304891" x="4329113" y="4649788"/>
          <p14:tracePt t="304943" x="4672013" y="4713288"/>
          <p14:tracePt t="304997" x="5022850" y="4840288"/>
          <p14:tracePt t="305042" x="5300663" y="4919663"/>
          <p14:tracePt t="305083" x="5453063" y="4951413"/>
          <p14:tracePt t="305126" x="5580063" y="4951413"/>
          <p14:tracePt t="305185" x="5588000" y="4951413"/>
          <p14:tracePt t="305572" x="5580063" y="4951413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4A0FD13-B400-45BA-9E77-07CA6DB558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dirty="0">
                <a:ea typeface="굴림" panose="020B0600000101010101" pitchFamily="50" charset="-127"/>
              </a:rPr>
              <a:t>Evolution of Data Communication Networks (6)</a:t>
            </a:r>
            <a:endParaRPr lang="ko-KR" altLang="en-US" sz="4000" dirty="0">
              <a:ea typeface="굴림" panose="020B0600000101010101" pitchFamily="50" charset="-127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054D6FEC-B3B6-40A4-BA29-EE9AB9F9D5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Due to a tremendous initial investment for a network backbone infra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traditionally </a:t>
            </a:r>
            <a:r>
              <a:rPr lang="en-US" altLang="ko-KR">
                <a:solidFill>
                  <a:schemeClr val="hlink"/>
                </a:solidFill>
                <a:ea typeface="굴림" panose="020B0600000101010101" pitchFamily="50" charset="-127"/>
              </a:rPr>
              <a:t>telecommunication companies</a:t>
            </a:r>
            <a:r>
              <a:rPr lang="en-US" altLang="ko-KR">
                <a:ea typeface="굴림" panose="020B0600000101010101" pitchFamily="50" charset="-127"/>
              </a:rPr>
              <a:t> leads the tren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E.g., FrameRelay, ATM (Asynchronous Transfer Mode)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existing infrastructures are </a:t>
            </a:r>
            <a:r>
              <a:rPr lang="en-US" altLang="ko-KR">
                <a:solidFill>
                  <a:schemeClr val="hlink"/>
                </a:solidFill>
                <a:ea typeface="굴림" panose="020B0600000101010101" pitchFamily="50" charset="-127"/>
              </a:rPr>
              <a:t>reused</a:t>
            </a:r>
            <a:r>
              <a:rPr lang="en-US" altLang="ko-KR">
                <a:ea typeface="굴림" panose="020B0600000101010101" pitchFamily="50" charset="-127"/>
              </a:rPr>
              <a:t> as much as possib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>
                <a:ea typeface="굴림" panose="020B0600000101010101" pitchFamily="50" charset="-127"/>
              </a:rPr>
              <a:t>However, equipments can be replaced more easily than transmission media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ko-KR">
              <a:ea typeface="굴림" panose="020B0600000101010101" pitchFamily="50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630"/>
    </mc:Choice>
    <mc:Fallback xmlns="">
      <p:transition spd="slow" advTm="201630"/>
    </mc:Fallback>
  </mc:AlternateContent>
  <p:extLst>
    <p:ext uri="{3A86A75C-4F4B-4683-9AE1-C65F6400EC91}">
      <p14:laserTraceLst xmlns:p14="http://schemas.microsoft.com/office/powerpoint/2010/main">
        <p14:tracePtLst>
          <p14:tracePt t="647" x="4791075" y="2711450"/>
          <p14:tracePt t="655" x="4783138" y="2703513"/>
          <p14:tracePt t="663" x="4775200" y="2695575"/>
          <p14:tracePt t="671" x="4767263" y="2687638"/>
          <p14:tracePt t="679" x="4759325" y="2679700"/>
          <p14:tracePt t="687" x="4759325" y="2671763"/>
          <p14:tracePt t="719" x="4751388" y="2671763"/>
          <p14:tracePt t="727" x="4743450" y="2647950"/>
          <p14:tracePt t="735" x="4735513" y="2640013"/>
          <p14:tracePt t="743" x="4719638" y="2632075"/>
          <p14:tracePt t="751" x="4703763" y="2624138"/>
          <p14:tracePt t="760" x="4695825" y="2616200"/>
          <p14:tracePt t="766" x="4672013" y="2600325"/>
          <p14:tracePt t="775" x="4664075" y="2592388"/>
          <p14:tracePt t="783" x="4648200" y="2584450"/>
          <p14:tracePt t="791" x="4632325" y="2559050"/>
          <p14:tracePt t="799" x="4616450" y="2535238"/>
          <p14:tracePt t="807" x="4592638" y="2503488"/>
          <p14:tracePt t="815" x="4567238" y="2471738"/>
          <p14:tracePt t="824" x="4535488" y="2424113"/>
          <p14:tracePt t="830" x="4495800" y="2384425"/>
          <p14:tracePt t="839" x="4464050" y="2328863"/>
          <p14:tracePt t="847" x="4424363" y="2289175"/>
          <p14:tracePt t="855" x="4400550" y="2241550"/>
          <p14:tracePt t="862" x="4368800" y="2208213"/>
          <p14:tracePt t="870" x="4344988" y="2168525"/>
          <p14:tracePt t="878" x="4305300" y="2120900"/>
          <p14:tracePt t="887" x="4273550" y="2057400"/>
          <p14:tracePt t="895" x="4233863" y="1985963"/>
          <p14:tracePt t="902" x="4192588" y="1922463"/>
          <p14:tracePt t="911" x="4144963" y="1841500"/>
          <p14:tracePt t="918" x="4081463" y="1762125"/>
          <p14:tracePt t="926" x="4025900" y="1714500"/>
          <p14:tracePt t="944" x="3962400" y="1651000"/>
          <p14:tracePt t="951" x="3938588" y="1635125"/>
          <p14:tracePt t="959" x="3914775" y="1627188"/>
          <p14:tracePt t="967" x="3906838" y="1611313"/>
          <p14:tracePt t="982" x="3898900" y="1611313"/>
          <p14:tracePt t="1151" x="3890963" y="1611313"/>
          <p14:tracePt t="1166" x="3883025" y="1611313"/>
          <p14:tracePt t="1175" x="3875088" y="1611313"/>
          <p14:tracePt t="1183" x="3867150" y="1627188"/>
          <p14:tracePt t="1191" x="3851275" y="1643063"/>
          <p14:tracePt t="1199" x="3851275" y="1666875"/>
          <p14:tracePt t="1207" x="3825875" y="1706563"/>
          <p14:tracePt t="1215" x="3817938" y="1738313"/>
          <p14:tracePt t="1406" x="3802063" y="1730375"/>
          <p14:tracePt t="1415" x="3786188" y="1730375"/>
          <p14:tracePt t="1423" x="3778250" y="1722438"/>
          <p14:tracePt t="1431" x="3762375" y="1714500"/>
          <p14:tracePt t="1439" x="3746500" y="1706563"/>
          <p14:tracePt t="1447" x="3730625" y="1706563"/>
          <p14:tracePt t="1455" x="3722688" y="1698625"/>
          <p14:tracePt t="1462" x="3714750" y="1698625"/>
          <p14:tracePt t="1470" x="3706813" y="1698625"/>
          <p14:tracePt t="1479" x="3698875" y="1690688"/>
          <p14:tracePt t="1487" x="3683000" y="1674813"/>
          <p14:tracePt t="1494" x="3667125" y="1666875"/>
          <p14:tracePt t="1502" x="3627438" y="1666875"/>
          <p14:tracePt t="1511" x="3611563" y="1651000"/>
          <p14:tracePt t="1519" x="3579813" y="1643063"/>
          <p14:tracePt t="1526" x="3540125" y="1643063"/>
          <p14:tracePt t="1535" x="3508375" y="1635125"/>
          <p14:tracePt t="1543" x="3484563" y="1627188"/>
          <p14:tracePt t="1550" x="3467100" y="1627188"/>
          <p14:tracePt t="1560" x="3459163" y="1627188"/>
          <p14:tracePt t="1567" x="3443288" y="1627188"/>
          <p14:tracePt t="1575" x="3435350" y="1627188"/>
          <p14:tracePt t="1583" x="3427413" y="1627188"/>
          <p14:tracePt t="1591" x="3419475" y="1627188"/>
          <p14:tracePt t="1679" x="3419475" y="1619250"/>
          <p14:tracePt t="1695" x="3419475" y="1611313"/>
          <p14:tracePt t="1711" x="3411538" y="1611313"/>
          <p14:tracePt t="1726" x="3411538" y="1603375"/>
          <p14:tracePt t="1751" x="3411538" y="1595438"/>
          <p14:tracePt t="1775" x="3411538" y="1587500"/>
          <p14:tracePt t="1799" x="3411538" y="1579563"/>
          <p14:tracePt t="1823" x="3411538" y="1571625"/>
          <p14:tracePt t="1847" x="3411538" y="1563688"/>
          <p14:tracePt t="1863" x="3411538" y="1555750"/>
          <p14:tracePt t="1870" x="3411538" y="1547813"/>
          <p14:tracePt t="1879" x="3411538" y="1538288"/>
          <p14:tracePt t="1975" x="3411538" y="1530350"/>
          <p14:tracePt t="1982" x="3411538" y="1522413"/>
          <p14:tracePt t="2039" x="3411538" y="1514475"/>
          <p14:tracePt t="2055" x="3411538" y="1506538"/>
          <p14:tracePt t="2063" x="3411538" y="1498600"/>
          <p14:tracePt t="2079" x="3403600" y="1498600"/>
          <p14:tracePt t="2207" x="3411538" y="1498600"/>
          <p14:tracePt t="2479" x="3411538" y="1490663"/>
          <p14:tracePt t="2486" x="3411538" y="1482725"/>
          <p14:tracePt t="2495" x="3411538" y="1474788"/>
          <p14:tracePt t="2511" x="3411538" y="1466850"/>
          <p14:tracePt t="2527" x="3411538" y="1458913"/>
          <p14:tracePt t="2551" x="3411538" y="1450975"/>
          <p14:tracePt t="2967" x="3411538" y="1466850"/>
          <p14:tracePt t="2974" x="3403600" y="1474788"/>
          <p14:tracePt t="2982" x="3395663" y="1490663"/>
          <p14:tracePt t="2990" x="3395663" y="1506538"/>
          <p14:tracePt t="2998" x="3387725" y="1522413"/>
          <p14:tracePt t="3006" x="3387725" y="1538288"/>
          <p14:tracePt t="3014" x="3379788" y="1563688"/>
          <p14:tracePt t="3023" x="3371850" y="1579563"/>
          <p14:tracePt t="3031" x="3363913" y="1587500"/>
          <p14:tracePt t="3039" x="3363913" y="1611313"/>
          <p14:tracePt t="3047" x="3363913" y="1619250"/>
          <p14:tracePt t="3055" x="3348038" y="1627188"/>
          <p14:tracePt t="3063" x="3340100" y="1643063"/>
          <p14:tracePt t="3071" x="3340100" y="1658938"/>
          <p14:tracePt t="3079" x="3332163" y="1674813"/>
          <p14:tracePt t="3087" x="3324225" y="1698625"/>
          <p14:tracePt t="3094" x="3316288" y="1730375"/>
          <p14:tracePt t="3103" x="3308350" y="1754188"/>
          <p14:tracePt t="3110" x="3300413" y="1770063"/>
          <p14:tracePt t="3119" x="3300413" y="1785938"/>
          <p14:tracePt t="3127" x="3292475" y="1793875"/>
          <p14:tracePt t="3135" x="3292475" y="1809750"/>
          <p14:tracePt t="3143" x="3284538" y="1817688"/>
          <p14:tracePt t="3151" x="3276600" y="1825625"/>
          <p14:tracePt t="3159" x="3276600" y="1833563"/>
          <p14:tracePt t="3166" x="3276600" y="1849438"/>
          <p14:tracePt t="3174" x="3268663" y="1849438"/>
          <p14:tracePt t="3182" x="3268663" y="1857375"/>
          <p14:tracePt t="3807" x="3268663" y="1849438"/>
          <p14:tracePt t="3814" x="3268663" y="1841500"/>
          <p14:tracePt t="3823" x="3268663" y="1833563"/>
          <p14:tracePt t="3839" x="3268663" y="1825625"/>
          <p14:tracePt t="3919" x="3276600" y="1825625"/>
          <p14:tracePt t="5039" x="3292475" y="1825625"/>
          <p14:tracePt t="5046" x="3308350" y="1825625"/>
          <p14:tracePt t="5055" x="3332163" y="1825625"/>
          <p14:tracePt t="5063" x="3348038" y="1825625"/>
          <p14:tracePt t="5071" x="3371850" y="1825625"/>
          <p14:tracePt t="5079" x="3403600" y="1825625"/>
          <p14:tracePt t="5087" x="3419475" y="1825625"/>
          <p14:tracePt t="5094" x="3435350" y="1825625"/>
          <p14:tracePt t="5103" x="3459163" y="1825625"/>
          <p14:tracePt t="5111" x="3467100" y="1825625"/>
          <p14:tracePt t="5118" x="3484563" y="1825625"/>
          <p14:tracePt t="5127" x="3492500" y="1825625"/>
          <p14:tracePt t="5142" x="3500438" y="1825625"/>
          <p14:tracePt t="5238" x="3500438" y="1833563"/>
          <p14:tracePt t="5246" x="3500438" y="1841500"/>
          <p14:tracePt t="5255" x="3500438" y="1849438"/>
          <p14:tracePt t="5263" x="3500438" y="1857375"/>
          <p14:tracePt t="5270" x="3508375" y="1865313"/>
          <p14:tracePt t="5280" x="3508375" y="1881188"/>
          <p14:tracePt t="5286" x="3516313" y="1890713"/>
          <p14:tracePt t="5295" x="3516313" y="1898650"/>
          <p14:tracePt t="5303" x="3524250" y="1906588"/>
          <p14:tracePt t="5311" x="3524250" y="1922463"/>
          <p14:tracePt t="5318" x="3532188" y="1922463"/>
          <p14:tracePt t="5327" x="3532188" y="1930400"/>
          <p14:tracePt t="5334" x="3532188" y="1938338"/>
          <p14:tracePt t="5343" x="3532188" y="1946275"/>
          <p14:tracePt t="5551" x="3532188" y="1954213"/>
          <p14:tracePt t="8894" x="3540125" y="1946275"/>
          <p14:tracePt t="8911" x="3540125" y="1938338"/>
          <p14:tracePt t="8951" x="3540125" y="1930400"/>
          <p14:tracePt t="8967" x="3540125" y="1922463"/>
          <p14:tracePt t="8991" x="3548063" y="1922463"/>
          <p14:tracePt t="9015" x="3548063" y="1914525"/>
          <p14:tracePt t="9023" x="3556000" y="1914525"/>
          <p14:tracePt t="9031" x="3556000" y="1906588"/>
          <p14:tracePt t="9350" x="3563938" y="1898650"/>
          <p14:tracePt t="9359" x="3571875" y="1890713"/>
          <p14:tracePt t="9374" x="3571875" y="1881188"/>
          <p14:tracePt t="9383" x="3579813" y="1873250"/>
          <p14:tracePt t="9391" x="3587750" y="1857375"/>
          <p14:tracePt t="9398" x="3587750" y="1849438"/>
          <p14:tracePt t="9407" x="3587750" y="1833563"/>
          <p14:tracePt t="9415" x="3595688" y="1825625"/>
          <p14:tracePt t="9423" x="3603625" y="1809750"/>
          <p14:tracePt t="9431" x="3611563" y="1801813"/>
          <p14:tracePt t="9439" x="3619500" y="1785938"/>
          <p14:tracePt t="9447" x="3627438" y="1778000"/>
          <p14:tracePt t="9455" x="3643313" y="1762125"/>
          <p14:tracePt t="9471" x="3651250" y="1754188"/>
          <p14:tracePt t="9519" x="3659188" y="1746250"/>
          <p14:tracePt t="9527" x="3667125" y="1738313"/>
          <p14:tracePt t="10430" x="3667125" y="1754188"/>
          <p14:tracePt t="10439" x="3667125" y="1770063"/>
          <p14:tracePt t="10447" x="3659188" y="1778000"/>
          <p14:tracePt t="10455" x="3659188" y="1785938"/>
          <p14:tracePt t="10462" x="3651250" y="1793875"/>
          <p14:tracePt t="10470" x="3651250" y="1809750"/>
          <p14:tracePt t="10478" x="3643313" y="1817688"/>
          <p14:tracePt t="10502" x="3627438" y="1833563"/>
          <p14:tracePt t="10511" x="3627438" y="1849438"/>
          <p14:tracePt t="10519" x="3603625" y="1865313"/>
          <p14:tracePt t="10526" x="3571875" y="1881188"/>
          <p14:tracePt t="10534" x="3532188" y="1898650"/>
          <p14:tracePt t="10543" x="3492500" y="1914525"/>
          <p14:tracePt t="10550" x="3451225" y="1922463"/>
          <p14:tracePt t="10558" x="3403600" y="1938338"/>
          <p14:tracePt t="10566" x="3348038" y="1946275"/>
          <p14:tracePt t="10574" x="3292475" y="1954213"/>
          <p14:tracePt t="10582" x="3213100" y="1954213"/>
          <p14:tracePt t="10591" x="3125788" y="1954213"/>
          <p14:tracePt t="10598" x="3036888" y="1954213"/>
          <p14:tracePt t="10606" x="2933700" y="1954213"/>
          <p14:tracePt t="10614" x="2846388" y="1954213"/>
          <p14:tracePt t="10622" x="2741613" y="1954213"/>
          <p14:tracePt t="10630" x="2654300" y="1954213"/>
          <p14:tracePt t="10638" x="2582863" y="1954213"/>
          <p14:tracePt t="10646" x="2527300" y="1954213"/>
          <p14:tracePt t="10654" x="2479675" y="1954213"/>
          <p14:tracePt t="10662" x="2447925" y="1954213"/>
          <p14:tracePt t="10670" x="2408238" y="1954213"/>
          <p14:tracePt t="10678" x="2384425" y="1954213"/>
          <p14:tracePt t="10686" x="2366963" y="1954213"/>
          <p14:tracePt t="10694" x="2351088" y="1954213"/>
          <p14:tracePt t="10702" x="2327275" y="1954213"/>
          <p14:tracePt t="10710" x="2303463" y="1954213"/>
          <p14:tracePt t="10719" x="2263775" y="1954213"/>
          <p14:tracePt t="10727" x="2208213" y="1954213"/>
          <p14:tracePt t="10734" x="2152650" y="1954213"/>
          <p14:tracePt t="10743" x="2097088" y="1954213"/>
          <p14:tracePt t="10751" x="2049463" y="1954213"/>
          <p14:tracePt t="10758" x="1992313" y="1954213"/>
          <p14:tracePt t="10767" x="1944688" y="1954213"/>
          <p14:tracePt t="10775" x="1905000" y="1954213"/>
          <p14:tracePt t="10783" x="1857375" y="1954213"/>
          <p14:tracePt t="10791" x="1809750" y="1954213"/>
          <p14:tracePt t="10799" x="1762125" y="1954213"/>
          <p14:tracePt t="10806" x="1706563" y="1954213"/>
          <p14:tracePt t="10814" x="1658938" y="1954213"/>
          <p14:tracePt t="10822" x="1617663" y="1954213"/>
          <p14:tracePt t="10830" x="1577975" y="1954213"/>
          <p14:tracePt t="10838" x="1546225" y="1954213"/>
          <p14:tracePt t="10846" x="1514475" y="1954213"/>
          <p14:tracePt t="10855" x="1490663" y="1954213"/>
          <p14:tracePt t="10862" x="1458913" y="1954213"/>
          <p14:tracePt t="10871" x="1427163" y="1954213"/>
          <p14:tracePt t="10879" x="1379538" y="1954213"/>
          <p14:tracePt t="10887" x="1323975" y="1954213"/>
          <p14:tracePt t="10895" x="1266825" y="1954213"/>
          <p14:tracePt t="10903" x="1219200" y="1954213"/>
          <p14:tracePt t="10910" x="1155700" y="1954213"/>
          <p14:tracePt t="10918" x="1108075" y="1954213"/>
          <p14:tracePt t="10927" x="1076325" y="1954213"/>
          <p14:tracePt t="10943" x="1036638" y="1954213"/>
          <p14:tracePt t="10951" x="1028700" y="1954213"/>
          <p14:tracePt t="10967" x="1020763" y="1954213"/>
          <p14:tracePt t="10999" x="1020763" y="1946275"/>
          <p14:tracePt t="11263" x="1020763" y="1954213"/>
          <p14:tracePt t="11271" x="1020763" y="1962150"/>
          <p14:tracePt t="11279" x="1020763" y="1970088"/>
          <p14:tracePt t="11287" x="1020763" y="1978025"/>
          <p14:tracePt t="11294" x="1020763" y="1985963"/>
          <p14:tracePt t="11302" x="1012825" y="2001838"/>
          <p14:tracePt t="11311" x="1004888" y="2017713"/>
          <p14:tracePt t="11319" x="1004888" y="2041525"/>
          <p14:tracePt t="11326" x="1004888" y="2081213"/>
          <p14:tracePt t="11334" x="1004888" y="2112963"/>
          <p14:tracePt t="11342" x="989013" y="2168525"/>
          <p14:tracePt t="11350" x="989013" y="2208213"/>
          <p14:tracePt t="11359" x="989013" y="2257425"/>
          <p14:tracePt t="11367" x="973138" y="2305050"/>
          <p14:tracePt t="11375" x="957263" y="2352675"/>
          <p14:tracePt t="11382" x="941388" y="2400300"/>
          <p14:tracePt t="11391" x="925513" y="2455863"/>
          <p14:tracePt t="11399" x="900113" y="2511425"/>
          <p14:tracePt t="11407" x="884238" y="2559050"/>
          <p14:tracePt t="11416" x="876300" y="2600325"/>
          <p14:tracePt t="11422" x="860425" y="2655888"/>
          <p14:tracePt t="11431" x="844550" y="2711450"/>
          <p14:tracePt t="11439" x="820738" y="2774950"/>
          <p14:tracePt t="11447" x="804863" y="2830513"/>
          <p14:tracePt t="11454" x="796925" y="2878138"/>
          <p14:tracePt t="11462" x="804863" y="2919413"/>
          <p14:tracePt t="11470" x="796925" y="2959100"/>
          <p14:tracePt t="11478" x="796925" y="2990850"/>
          <p14:tracePt t="11487" x="796925" y="3022600"/>
          <p14:tracePt t="11494" x="796925" y="3038475"/>
          <p14:tracePt t="11502" x="796925" y="3054350"/>
          <p14:tracePt t="11511" x="796925" y="3078163"/>
          <p14:tracePt t="11518" x="796925" y="3094038"/>
          <p14:tracePt t="11527" x="796925" y="3125788"/>
          <p14:tracePt t="11534" x="796925" y="3165475"/>
          <p14:tracePt t="11543" x="796925" y="3221038"/>
          <p14:tracePt t="11551" x="796925" y="3270250"/>
          <p14:tracePt t="11559" x="796925" y="3325813"/>
          <p14:tracePt t="11567" x="796925" y="3381375"/>
          <p14:tracePt t="11575" x="788988" y="3429000"/>
          <p14:tracePt t="11582" x="796925" y="3476625"/>
          <p14:tracePt t="11591" x="796925" y="3524250"/>
          <p14:tracePt t="11599" x="804863" y="3579813"/>
          <p14:tracePt t="11608" x="804863" y="3636963"/>
          <p14:tracePt t="11614" x="804863" y="3684588"/>
          <p14:tracePt t="11623" x="796925" y="3748088"/>
          <p14:tracePt t="11631" x="788988" y="3811588"/>
          <p14:tracePt t="11638" x="788988" y="3867150"/>
          <p14:tracePt t="11647" x="788988" y="3930650"/>
          <p14:tracePt t="11654" x="788988" y="3995738"/>
          <p14:tracePt t="11662" x="788988" y="4067175"/>
          <p14:tracePt t="11670" x="788988" y="4138613"/>
          <p14:tracePt t="11679" x="788988" y="4210050"/>
          <p14:tracePt t="11687" x="788988" y="4273550"/>
          <p14:tracePt t="11695" x="788988" y="4354513"/>
          <p14:tracePt t="11703" x="788988" y="4425950"/>
          <p14:tracePt t="11712" x="788988" y="4489450"/>
          <p14:tracePt t="11719" x="788988" y="4545013"/>
          <p14:tracePt t="11726" x="788988" y="4608513"/>
          <p14:tracePt t="11735" x="788988" y="4649788"/>
          <p14:tracePt t="11743" x="781050" y="4697413"/>
          <p14:tracePt t="11750" x="781050" y="4737100"/>
          <p14:tracePt t="11759" x="773113" y="4784725"/>
          <p14:tracePt t="11767" x="765175" y="4816475"/>
          <p14:tracePt t="11775" x="765175" y="4856163"/>
          <p14:tracePt t="11782" x="749300" y="4895850"/>
          <p14:tracePt t="11791" x="741363" y="4943475"/>
          <p14:tracePt t="11799" x="733425" y="4984750"/>
          <p14:tracePt t="11807" x="733425" y="5016500"/>
          <p14:tracePt t="11815" x="733425" y="5040313"/>
          <p14:tracePt t="11823" x="733425" y="5072063"/>
          <p14:tracePt t="11830" x="733425" y="5095875"/>
          <p14:tracePt t="11839" x="733425" y="5103813"/>
          <p14:tracePt t="11847" x="733425" y="5111750"/>
          <p14:tracePt t="11863" x="733425" y="5119688"/>
          <p14:tracePt t="11871" x="733425" y="5127625"/>
          <p14:tracePt t="11887" x="725488" y="5135563"/>
          <p14:tracePt t="11903" x="725488" y="5143500"/>
          <p14:tracePt t="12015" x="725488" y="5127625"/>
          <p14:tracePt t="12023" x="725488" y="5111750"/>
          <p14:tracePt t="12031" x="725488" y="5087938"/>
          <p14:tracePt t="12039" x="725488" y="5064125"/>
          <p14:tracePt t="12047" x="725488" y="5032375"/>
          <p14:tracePt t="12055" x="725488" y="4992688"/>
          <p14:tracePt t="12062" x="725488" y="4951413"/>
          <p14:tracePt t="12070" x="725488" y="4903788"/>
          <p14:tracePt t="12078" x="725488" y="4840288"/>
          <p14:tracePt t="12086" x="725488" y="4768850"/>
          <p14:tracePt t="12095" x="725488" y="4673600"/>
          <p14:tracePt t="12103" x="741363" y="4552950"/>
          <p14:tracePt t="12110" x="773113" y="4394200"/>
          <p14:tracePt t="12118" x="804863" y="4241800"/>
          <p14:tracePt t="12126" x="860425" y="4067175"/>
          <p14:tracePt t="12134" x="900113" y="3914775"/>
          <p14:tracePt t="12142" x="941388" y="3779838"/>
          <p14:tracePt t="12151" x="981075" y="3676650"/>
          <p14:tracePt t="12159" x="1012825" y="3579813"/>
          <p14:tracePt t="12166" x="1052513" y="3500438"/>
          <p14:tracePt t="12174" x="1076325" y="3421063"/>
          <p14:tracePt t="12183" x="1123950" y="3325813"/>
          <p14:tracePt t="12191" x="1179513" y="3221038"/>
          <p14:tracePt t="12198" x="1250950" y="3109913"/>
          <p14:tracePt t="12207" x="1308100" y="3006725"/>
          <p14:tracePt t="12214" x="1355725" y="2909888"/>
          <p14:tracePt t="12223" x="1403350" y="2846388"/>
          <p14:tracePt t="12231" x="1435100" y="2790825"/>
          <p14:tracePt t="12238" x="1466850" y="2751138"/>
          <p14:tracePt t="12246" x="1490663" y="2719388"/>
          <p14:tracePt t="12255" x="1506538" y="2687638"/>
          <p14:tracePt t="12263" x="1522413" y="2671763"/>
          <p14:tracePt t="12271" x="1538288" y="2647950"/>
          <p14:tracePt t="12278" x="1546225" y="2632075"/>
          <p14:tracePt t="12286" x="1570038" y="2608263"/>
          <p14:tracePt t="12294" x="1593850" y="2592388"/>
          <p14:tracePt t="12302" x="1617663" y="2566988"/>
          <p14:tracePt t="12310" x="1641475" y="2543175"/>
          <p14:tracePt t="12318" x="1674813" y="2519363"/>
          <p14:tracePt t="12326" x="1722438" y="2503488"/>
          <p14:tracePt t="12335" x="1762125" y="2487613"/>
          <p14:tracePt t="12343" x="1801813" y="2479675"/>
          <p14:tracePt t="12350" x="1833563" y="2471738"/>
          <p14:tracePt t="12358" x="1873250" y="2463800"/>
          <p14:tracePt t="12366" x="1912938" y="2447925"/>
          <p14:tracePt t="12375" x="1952625" y="2439988"/>
          <p14:tracePt t="12382" x="2000250" y="2439988"/>
          <p14:tracePt t="12391" x="2057400" y="2432050"/>
          <p14:tracePt t="12398" x="2112963" y="2432050"/>
          <p14:tracePt t="12406" x="2168525" y="2432050"/>
          <p14:tracePt t="12414" x="2224088" y="2432050"/>
          <p14:tracePt t="12422" x="2271713" y="2432050"/>
          <p14:tracePt t="12430" x="2319338" y="2432050"/>
          <p14:tracePt t="12438" x="2359025" y="2432050"/>
          <p14:tracePt t="12446" x="2392363" y="2432050"/>
          <p14:tracePt t="12455" x="2416175" y="2432050"/>
          <p14:tracePt t="12463" x="2439988" y="2432050"/>
          <p14:tracePt t="12471" x="2455863" y="2432050"/>
          <p14:tracePt t="12479" x="2479675" y="2447925"/>
          <p14:tracePt t="12487" x="2503488" y="2455863"/>
          <p14:tracePt t="12494" x="2535238" y="2463800"/>
          <p14:tracePt t="12503" x="2559050" y="2471738"/>
          <p14:tracePt t="12511" x="2590800" y="2487613"/>
          <p14:tracePt t="12519" x="2622550" y="2503488"/>
          <p14:tracePt t="12527" x="2646363" y="2519363"/>
          <p14:tracePt t="12535" x="2654300" y="2535238"/>
          <p14:tracePt t="12543" x="2654300" y="2551113"/>
          <p14:tracePt t="12550" x="2662238" y="2576513"/>
          <p14:tracePt t="12671" x="2654300" y="2576513"/>
          <p14:tracePt t="12679" x="2662238" y="2576513"/>
          <p14:tracePt t="12687" x="2646363" y="2576513"/>
          <p14:tracePt t="12703" x="2646363" y="2566988"/>
          <p14:tracePt t="12735" x="2654300" y="2566988"/>
          <p14:tracePt t="12743" x="2662238" y="2566988"/>
          <p14:tracePt t="12759" x="2670175" y="2566988"/>
          <p14:tracePt t="12767" x="2670175" y="2559050"/>
          <p14:tracePt t="12799" x="2678113" y="2559050"/>
          <p14:tracePt t="12807" x="2678113" y="2551113"/>
          <p14:tracePt t="13007" x="2686050" y="2551113"/>
          <p14:tracePt t="13047" x="2686050" y="2543175"/>
          <p14:tracePt t="13079" x="2693988" y="2543175"/>
          <p14:tracePt t="13094" x="2701925" y="2535238"/>
          <p14:tracePt t="13102" x="2701925" y="2527300"/>
          <p14:tracePt t="13110" x="2701925" y="2519363"/>
          <p14:tracePt t="13119" x="2709863" y="2519363"/>
          <p14:tracePt t="13135" x="2717800" y="2519363"/>
          <p14:tracePt t="13143" x="2717800" y="2511425"/>
          <p14:tracePt t="13166" x="2717800" y="2503488"/>
          <p14:tracePt t="13271" x="2717800" y="2495550"/>
          <p14:tracePt t="13326" x="2709863" y="2495550"/>
          <p14:tracePt t="13350" x="2701925" y="2495550"/>
          <p14:tracePt t="13367" x="2693988" y="2495550"/>
          <p14:tracePt t="13407" x="2686050" y="2495550"/>
          <p14:tracePt t="13455" x="2678113" y="2495550"/>
          <p14:tracePt t="13479" x="2670175" y="2495550"/>
          <p14:tracePt t="13486" x="2662238" y="2495550"/>
          <p14:tracePt t="13503" x="2654300" y="2495550"/>
          <p14:tracePt t="13535" x="2646363" y="2495550"/>
          <p14:tracePt t="13711" x="2638425" y="2495550"/>
          <p14:tracePt t="13743" x="2630488" y="2495550"/>
          <p14:tracePt t="13751" x="2622550" y="2495550"/>
          <p14:tracePt t="13767" x="2614613" y="2495550"/>
          <p14:tracePt t="13782" x="2606675" y="2495550"/>
          <p14:tracePt t="13791" x="2598738" y="2495550"/>
          <p14:tracePt t="13799" x="2590800" y="2495550"/>
          <p14:tracePt t="13823" x="2582863" y="2495550"/>
          <p14:tracePt t="13831" x="2574925" y="2495550"/>
          <p14:tracePt t="13839" x="2566988" y="2495550"/>
          <p14:tracePt t="13855" x="2551113" y="2495550"/>
          <p14:tracePt t="13871" x="2543175" y="2495550"/>
          <p14:tracePt t="13879" x="2535238" y="2495550"/>
          <p14:tracePt t="13887" x="2527300" y="2495550"/>
          <p14:tracePt t="13927" x="2527300" y="2487613"/>
          <p14:tracePt t="13951" x="2519363" y="2487613"/>
          <p14:tracePt t="15598" x="2527300" y="2487613"/>
          <p14:tracePt t="15608" x="2535238" y="2487613"/>
          <p14:tracePt t="15615" x="2551113" y="2487613"/>
          <p14:tracePt t="15623" x="2559050" y="2479675"/>
          <p14:tracePt t="15631" x="2574925" y="2471738"/>
          <p14:tracePt t="15639" x="2582863" y="2471738"/>
          <p14:tracePt t="15647" x="2606675" y="2463800"/>
          <p14:tracePt t="15655" x="2630488" y="2463800"/>
          <p14:tracePt t="15663" x="2654300" y="2463800"/>
          <p14:tracePt t="15671" x="2678113" y="2455863"/>
          <p14:tracePt t="15679" x="2701925" y="2447925"/>
          <p14:tracePt t="15687" x="2725738" y="2447925"/>
          <p14:tracePt t="15695" x="2751138" y="2447925"/>
          <p14:tracePt t="15702" x="2774950" y="2447925"/>
          <p14:tracePt t="15710" x="2798763" y="2447925"/>
          <p14:tracePt t="15718" x="2814638" y="2447925"/>
          <p14:tracePt t="15727" x="2830513" y="2447925"/>
          <p14:tracePt t="15735" x="2846388" y="2447925"/>
          <p14:tracePt t="15743" x="2854325" y="2447925"/>
          <p14:tracePt t="15751" x="2870200" y="2447925"/>
          <p14:tracePt t="15759" x="2878138" y="2447925"/>
          <p14:tracePt t="15766" x="2901950" y="2447925"/>
          <p14:tracePt t="15774" x="2925763" y="2447925"/>
          <p14:tracePt t="15782" x="2949575" y="2447925"/>
          <p14:tracePt t="15791" x="2981325" y="2447925"/>
          <p14:tracePt t="15799" x="3005138" y="2447925"/>
          <p14:tracePt t="15807" x="3028950" y="2447925"/>
          <p14:tracePt t="15815" x="3044825" y="2447925"/>
          <p14:tracePt t="15823" x="3068638" y="2447925"/>
          <p14:tracePt t="15831" x="3084513" y="2447925"/>
          <p14:tracePt t="15839" x="3109913" y="2447925"/>
          <p14:tracePt t="15846" x="3133725" y="2447925"/>
          <p14:tracePt t="15855" x="3157538" y="2447925"/>
          <p14:tracePt t="15863" x="3181350" y="2447925"/>
          <p14:tracePt t="15870" x="3205163" y="2447925"/>
          <p14:tracePt t="15879" x="3228975" y="2447925"/>
          <p14:tracePt t="15886" x="3244850" y="2447925"/>
          <p14:tracePt t="15895" x="3260725" y="2447925"/>
          <p14:tracePt t="15903" x="3284538" y="2447925"/>
          <p14:tracePt t="15911" x="3300413" y="2447925"/>
          <p14:tracePt t="15919" x="3340100" y="2447925"/>
          <p14:tracePt t="15927" x="3379788" y="2447925"/>
          <p14:tracePt t="15942" x="3427413" y="2447925"/>
          <p14:tracePt t="15944" x="3484563" y="2455863"/>
          <p14:tracePt t="15950" x="3540125" y="2455863"/>
          <p14:tracePt t="15959" x="3603625" y="2455863"/>
          <p14:tracePt t="15967" x="3659188" y="2455863"/>
          <p14:tracePt t="15975" x="3722688" y="2463800"/>
          <p14:tracePt t="15983" x="3778250" y="2471738"/>
          <p14:tracePt t="15991" x="3843338" y="2471738"/>
          <p14:tracePt t="15998" x="3906838" y="2471738"/>
          <p14:tracePt t="16007" x="3970338" y="2471738"/>
          <p14:tracePt t="16015" x="4033838" y="2471738"/>
          <p14:tracePt t="16023" x="4097338" y="2471738"/>
          <p14:tracePt t="16031" x="4160838" y="2471738"/>
          <p14:tracePt t="16039" x="4241800" y="2479675"/>
          <p14:tracePt t="16047" x="4305300" y="2487613"/>
          <p14:tracePt t="16054" x="4368800" y="2487613"/>
          <p14:tracePt t="16063" x="4424363" y="2487613"/>
          <p14:tracePt t="16070" x="4479925" y="2487613"/>
          <p14:tracePt t="16079" x="4535488" y="2487613"/>
          <p14:tracePt t="16086" x="4592638" y="2487613"/>
          <p14:tracePt t="16095" x="4640263" y="2487613"/>
          <p14:tracePt t="16103" x="4679950" y="2487613"/>
          <p14:tracePt t="16111" x="4719638" y="2487613"/>
          <p14:tracePt t="16118" x="4767263" y="2479675"/>
          <p14:tracePt t="16127" x="4806950" y="2479675"/>
          <p14:tracePt t="16135" x="4854575" y="2479675"/>
          <p14:tracePt t="16142" x="4894263" y="2479675"/>
          <p14:tracePt t="16150" x="4943475" y="2479675"/>
          <p14:tracePt t="16158" x="4983163" y="2479675"/>
          <p14:tracePt t="16166" x="5014913" y="2479675"/>
          <p14:tracePt t="16174" x="5046663" y="2479675"/>
          <p14:tracePt t="16182" x="5078413" y="2479675"/>
          <p14:tracePt t="16191" x="5102225" y="2479675"/>
          <p14:tracePt t="16198" x="5133975" y="2479675"/>
          <p14:tracePt t="16207" x="5149850" y="2479675"/>
          <p14:tracePt t="16214" x="5189538" y="2479675"/>
          <p14:tracePt t="16222" x="5229225" y="2479675"/>
          <p14:tracePt t="16230" x="5268913" y="2479675"/>
          <p14:tracePt t="16238" x="5326063" y="2479675"/>
          <p14:tracePt t="16246" x="5373688" y="2479675"/>
          <p14:tracePt t="16254" x="5421313" y="2479675"/>
          <p14:tracePt t="16262" x="5476875" y="2479675"/>
          <p14:tracePt t="16270" x="5516563" y="2479675"/>
          <p14:tracePt t="16279" x="5548313" y="2479675"/>
          <p14:tracePt t="16287" x="5580063" y="2487613"/>
          <p14:tracePt t="16294" x="5619750" y="2487613"/>
          <p14:tracePt t="16302" x="5651500" y="2487613"/>
          <p14:tracePt t="16310" x="5684838" y="2495550"/>
          <p14:tracePt t="16318" x="5708650" y="2495550"/>
          <p14:tracePt t="16326" x="5740400" y="2495550"/>
          <p14:tracePt t="16334" x="5764213" y="2495550"/>
          <p14:tracePt t="16342" x="5795963" y="2495550"/>
          <p14:tracePt t="16350" x="5819775" y="2495550"/>
          <p14:tracePt t="16358" x="5851525" y="2495550"/>
          <p14:tracePt t="16366" x="5883275" y="2495550"/>
          <p14:tracePt t="16375" x="5915025" y="2495550"/>
          <p14:tracePt t="16382" x="5938838" y="2495550"/>
          <p14:tracePt t="16391" x="5970588" y="2495550"/>
          <p14:tracePt t="16398" x="6002338" y="2495550"/>
          <p14:tracePt t="16406" x="6034088" y="2495550"/>
          <p14:tracePt t="16414" x="6067425" y="2495550"/>
          <p14:tracePt t="16423" x="6099175" y="2495550"/>
          <p14:tracePt t="16430" x="6122988" y="2495550"/>
          <p14:tracePt t="16438" x="6162675" y="2495550"/>
          <p14:tracePt t="16446" x="6186488" y="2495550"/>
          <p14:tracePt t="16454" x="6218238" y="2495550"/>
          <p14:tracePt t="16462" x="6249988" y="2495550"/>
          <p14:tracePt t="16470" x="6289675" y="2495550"/>
          <p14:tracePt t="16478" x="6321425" y="2495550"/>
          <p14:tracePt t="16486" x="6353175" y="2495550"/>
          <p14:tracePt t="16494" x="6392863" y="2495550"/>
          <p14:tracePt t="16502" x="6434138" y="2495550"/>
          <p14:tracePt t="16510" x="6473825" y="2495550"/>
          <p14:tracePt t="16518" x="6513513" y="2495550"/>
          <p14:tracePt t="16526" x="6561138" y="2495550"/>
          <p14:tracePt t="16534" x="6608763" y="2495550"/>
          <p14:tracePt t="16542" x="6656388" y="2495550"/>
          <p14:tracePt t="16550" x="6711950" y="2495550"/>
          <p14:tracePt t="16558" x="6759575" y="2495550"/>
          <p14:tracePt t="16566" x="6808788" y="2495550"/>
          <p14:tracePt t="16574" x="6840538" y="2495550"/>
          <p14:tracePt t="16582" x="6880225" y="2495550"/>
          <p14:tracePt t="16591" x="6911975" y="2495550"/>
          <p14:tracePt t="16598" x="6943725" y="2495550"/>
          <p14:tracePt t="16606" x="6975475" y="2495550"/>
          <p14:tracePt t="16614" x="6991350" y="2495550"/>
          <p14:tracePt t="16622" x="7007225" y="2495550"/>
          <p14:tracePt t="16630" x="7031038" y="2495550"/>
          <p14:tracePt t="16638" x="7046913" y="2495550"/>
          <p14:tracePt t="16646" x="7062788" y="2495550"/>
          <p14:tracePt t="16654" x="7086600" y="2495550"/>
          <p14:tracePt t="16663" x="7102475" y="2487613"/>
          <p14:tracePt t="16671" x="7118350" y="2487613"/>
          <p14:tracePt t="16679" x="7135813" y="2487613"/>
          <p14:tracePt t="16687" x="7151688" y="2487613"/>
          <p14:tracePt t="16694" x="7167563" y="2487613"/>
          <p14:tracePt t="16711" x="7175500" y="2495550"/>
          <p14:tracePt t="16726" x="7175500" y="2503488"/>
          <p14:tracePt t="16759" x="7183438" y="2503488"/>
          <p14:tracePt t="16766" x="7183438" y="2511425"/>
          <p14:tracePt t="16774" x="7199313" y="2511425"/>
          <p14:tracePt t="16783" x="7207250" y="2511425"/>
          <p14:tracePt t="16791" x="7231063" y="2511425"/>
          <p14:tracePt t="16799" x="7254875" y="2511425"/>
          <p14:tracePt t="16807" x="7262813" y="2511425"/>
          <p14:tracePt t="16814" x="7278688" y="2511425"/>
          <p14:tracePt t="16822" x="7286625" y="2511425"/>
          <p14:tracePt t="16831" x="7294563" y="2511425"/>
          <p14:tracePt t="16839" x="7302500" y="2511425"/>
          <p14:tracePt t="16854" x="7310438" y="2511425"/>
          <p14:tracePt t="16862" x="7310438" y="2503488"/>
          <p14:tracePt t="16871" x="7310438" y="2495550"/>
          <p14:tracePt t="16895" x="7310438" y="2487613"/>
          <p14:tracePt t="16910" x="7310438" y="2479675"/>
          <p14:tracePt t="16918" x="7318375" y="2479675"/>
          <p14:tracePt t="16941" x="7318375" y="2471738"/>
          <p14:tracePt t="16943" x="7318375" y="2455863"/>
          <p14:tracePt t="16950" x="7318375" y="2447925"/>
          <p14:tracePt t="16958" x="7318375" y="2439988"/>
          <p14:tracePt t="16966" x="7310438" y="2432050"/>
          <p14:tracePt t="16975" x="7310438" y="2424113"/>
          <p14:tracePt t="16983" x="7302500" y="2416175"/>
          <p14:tracePt t="16991" x="7302500" y="2400300"/>
          <p14:tracePt t="16998" x="7302500" y="2384425"/>
          <p14:tracePt t="17007" x="7286625" y="2384425"/>
          <p14:tracePt t="17014" x="7286625" y="2360613"/>
          <p14:tracePt t="17023" x="7270750" y="2344738"/>
          <p14:tracePt t="17031" x="7262813" y="2328863"/>
          <p14:tracePt t="17039" x="7246938" y="2305050"/>
          <p14:tracePt t="17046" x="7231063" y="2297113"/>
          <p14:tracePt t="17054" x="7207250" y="2289175"/>
          <p14:tracePt t="17063" x="7191375" y="2289175"/>
          <p14:tracePt t="17071" x="7175500" y="2281238"/>
          <p14:tracePt t="17078" x="7159625" y="2273300"/>
          <p14:tracePt t="17086" x="7143750" y="2273300"/>
          <p14:tracePt t="17095" x="7118350" y="2265363"/>
          <p14:tracePt t="17103" x="7110413" y="2257425"/>
          <p14:tracePt t="17110" x="7086600" y="2249488"/>
          <p14:tracePt t="17119" x="7078663" y="2249488"/>
          <p14:tracePt t="17126" x="7062788" y="2249488"/>
          <p14:tracePt t="17135" x="7046913" y="2241550"/>
          <p14:tracePt t="17143" x="7023100" y="2233613"/>
          <p14:tracePt t="17150" x="7007225" y="2224088"/>
          <p14:tracePt t="17158" x="6975475" y="2224088"/>
          <p14:tracePt t="17166" x="6951663" y="2224088"/>
          <p14:tracePt t="17174" x="6919913" y="2216150"/>
          <p14:tracePt t="17183" x="6888163" y="2216150"/>
          <p14:tracePt t="17191" x="6856413" y="2216150"/>
          <p14:tracePt t="17198" x="6832600" y="2216150"/>
          <p14:tracePt t="17207" x="6808788" y="2216150"/>
          <p14:tracePt t="17215" x="6777038" y="2216150"/>
          <p14:tracePt t="17223" x="6743700" y="2216150"/>
          <p14:tracePt t="17231" x="6704013" y="2216150"/>
          <p14:tracePt t="17239" x="6664325" y="2216150"/>
          <p14:tracePt t="17247" x="6616700" y="2216150"/>
          <p14:tracePt t="17254" x="6569075" y="2216150"/>
          <p14:tracePt t="17263" x="6521450" y="2216150"/>
          <p14:tracePt t="17271" x="6465888" y="2216150"/>
          <p14:tracePt t="17278" x="6418263" y="2216150"/>
          <p14:tracePt t="17287" x="6361113" y="2216150"/>
          <p14:tracePt t="17295" x="6297613" y="2216150"/>
          <p14:tracePt t="17303" x="6226175" y="2216150"/>
          <p14:tracePt t="17310" x="6154738" y="2216150"/>
          <p14:tracePt t="17319" x="6083300" y="2208213"/>
          <p14:tracePt t="17326" x="5994400" y="2208213"/>
          <p14:tracePt t="17334" x="5915025" y="2208213"/>
          <p14:tracePt t="17343" x="5827713" y="2200275"/>
          <p14:tracePt t="17351" x="5724525" y="2200275"/>
          <p14:tracePt t="17359" x="5635625" y="2200275"/>
          <p14:tracePt t="17366" x="5532438" y="2200275"/>
          <p14:tracePt t="17375" x="5429250" y="2200275"/>
          <p14:tracePt t="17383" x="5318125" y="2208213"/>
          <p14:tracePt t="17391" x="5213350" y="2208213"/>
          <p14:tracePt t="17399" x="5110163" y="2208213"/>
          <p14:tracePt t="17406" x="5006975" y="2208213"/>
          <p14:tracePt t="17415" x="4902200" y="2208213"/>
          <p14:tracePt t="17423" x="4775200" y="2208213"/>
          <p14:tracePt t="17431" x="4648200" y="2216150"/>
          <p14:tracePt t="17439" x="4519613" y="2216150"/>
          <p14:tracePt t="17447" x="4392613" y="2216150"/>
          <p14:tracePt t="17455" x="4273550" y="2224088"/>
          <p14:tracePt t="17463" x="4160838" y="2224088"/>
          <p14:tracePt t="17471" x="4049713" y="2224088"/>
          <p14:tracePt t="17479" x="3946525" y="2224088"/>
          <p14:tracePt t="17487" x="3825875" y="2224088"/>
          <p14:tracePt t="17495" x="3698875" y="2224088"/>
          <p14:tracePt t="17503" x="3571875" y="2224088"/>
          <p14:tracePt t="17511" x="3443288" y="2224088"/>
          <p14:tracePt t="17519" x="3316288" y="2224088"/>
          <p14:tracePt t="17527" x="3189288" y="2216150"/>
          <p14:tracePt t="17535" x="3092450" y="2216150"/>
          <p14:tracePt t="17543" x="2973388" y="2216150"/>
          <p14:tracePt t="17551" x="2886075" y="2216150"/>
          <p14:tracePt t="17559" x="2790825" y="2216150"/>
          <p14:tracePt t="17566" x="2709863" y="2216150"/>
          <p14:tracePt t="17574" x="2638425" y="2208213"/>
          <p14:tracePt t="17582" x="2574925" y="2208213"/>
          <p14:tracePt t="17591" x="2495550" y="2208213"/>
          <p14:tracePt t="17598" x="2432050" y="2200275"/>
          <p14:tracePt t="17607" x="2366963" y="2192338"/>
          <p14:tracePt t="17615" x="2303463" y="2192338"/>
          <p14:tracePt t="17623" x="2239963" y="2192338"/>
          <p14:tracePt t="17630" x="2184400" y="2192338"/>
          <p14:tracePt t="17638" x="2120900" y="2192338"/>
          <p14:tracePt t="17647" x="2073275" y="2192338"/>
          <p14:tracePt t="17654" x="2017713" y="2192338"/>
          <p14:tracePt t="17663" x="1968500" y="2192338"/>
          <p14:tracePt t="17670" x="1928813" y="2192338"/>
          <p14:tracePt t="17678" x="1897063" y="2192338"/>
          <p14:tracePt t="17686" x="1873250" y="2192338"/>
          <p14:tracePt t="17695" x="1849438" y="2192338"/>
          <p14:tracePt t="17702" x="1817688" y="2192338"/>
          <p14:tracePt t="17710" x="1793875" y="2192338"/>
          <p14:tracePt t="17718" x="1770063" y="2192338"/>
          <p14:tracePt t="17727" x="1746250" y="2192338"/>
          <p14:tracePt t="17735" x="1714500" y="2192338"/>
          <p14:tracePt t="17743" x="1682750" y="2192338"/>
          <p14:tracePt t="17750" x="1641475" y="2192338"/>
          <p14:tracePt t="17758" x="1601788" y="2192338"/>
          <p14:tracePt t="17766" x="1570038" y="2192338"/>
          <p14:tracePt t="17774" x="1538288" y="2192338"/>
          <p14:tracePt t="17782" x="1506538" y="2192338"/>
          <p14:tracePt t="17791" x="1474788" y="2192338"/>
          <p14:tracePt t="17799" x="1427163" y="2192338"/>
          <p14:tracePt t="17806" x="1379538" y="2192338"/>
          <p14:tracePt t="17814" x="1331913" y="2192338"/>
          <p14:tracePt t="17823" x="1284288" y="2192338"/>
          <p14:tracePt t="17831" x="1250950" y="2192338"/>
          <p14:tracePt t="17839" x="1219200" y="2192338"/>
          <p14:tracePt t="17847" x="1203325" y="2192338"/>
          <p14:tracePt t="17854" x="1187450" y="2192338"/>
          <p14:tracePt t="17862" x="1171575" y="2200275"/>
          <p14:tracePt t="17871" x="1147763" y="2208213"/>
          <p14:tracePt t="17879" x="1139825" y="2216150"/>
          <p14:tracePt t="17887" x="1116013" y="2241550"/>
          <p14:tracePt t="17895" x="1100138" y="2249488"/>
          <p14:tracePt t="17902" x="1076325" y="2273300"/>
          <p14:tracePt t="17911" x="1052513" y="2297113"/>
          <p14:tracePt t="17919" x="1036638" y="2312988"/>
          <p14:tracePt t="17926" x="1012825" y="2344738"/>
          <p14:tracePt t="17943" x="989013" y="2424113"/>
          <p14:tracePt t="17950" x="981075" y="2455863"/>
          <p14:tracePt t="17959" x="965200" y="2487613"/>
          <p14:tracePt t="17966" x="965200" y="2511425"/>
          <p14:tracePt t="17975" x="957263" y="2535238"/>
          <p14:tracePt t="17983" x="957263" y="2543175"/>
          <p14:tracePt t="17991" x="957263" y="2551113"/>
          <p14:tracePt t="18023" x="965200" y="2551113"/>
          <p14:tracePt t="18039" x="973138" y="2551113"/>
          <p14:tracePt t="18047" x="989013" y="2551113"/>
          <p14:tracePt t="18054" x="1004888" y="2551113"/>
          <p14:tracePt t="18063" x="1036638" y="2527300"/>
          <p14:tracePt t="18071" x="1068388" y="2511425"/>
          <p14:tracePt t="18078" x="1116013" y="2479675"/>
          <p14:tracePt t="18087" x="1163638" y="2447925"/>
          <p14:tracePt t="18095" x="1219200" y="2408238"/>
          <p14:tracePt t="18103" x="1266825" y="2376488"/>
          <p14:tracePt t="18111" x="1266825" y="2352675"/>
          <p14:tracePt t="18118" x="1292225" y="2320925"/>
          <p14:tracePt t="18127" x="1331913" y="2297113"/>
          <p14:tracePt t="18135" x="1355725" y="2281238"/>
          <p14:tracePt t="18143" x="1387475" y="2257425"/>
          <p14:tracePt t="18151" x="1411288" y="2249488"/>
          <p14:tracePt t="18159" x="1427163" y="2233613"/>
          <p14:tracePt t="18166" x="1466850" y="2216150"/>
          <p14:tracePt t="18174" x="1514475" y="2200275"/>
          <p14:tracePt t="18183" x="1554163" y="2184400"/>
          <p14:tracePt t="18191" x="1617663" y="2160588"/>
          <p14:tracePt t="18199" x="1682750" y="2136775"/>
          <p14:tracePt t="18207" x="1754188" y="2120900"/>
          <p14:tracePt t="18215" x="1809750" y="2097088"/>
          <p14:tracePt t="18223" x="1873250" y="2081213"/>
          <p14:tracePt t="18231" x="1936750" y="2057400"/>
          <p14:tracePt t="18239" x="2000250" y="2033588"/>
          <p14:tracePt t="18246" x="2065338" y="2033588"/>
          <p14:tracePt t="18255" x="2128838" y="2033588"/>
          <p14:tracePt t="18263" x="2192338" y="2033588"/>
          <p14:tracePt t="18271" x="2271713" y="2033588"/>
          <p14:tracePt t="18279" x="2359025" y="2033588"/>
          <p14:tracePt t="18287" x="2447925" y="2033588"/>
          <p14:tracePt t="18295" x="2535238" y="2033588"/>
          <p14:tracePt t="18303" x="2622550" y="2033588"/>
          <p14:tracePt t="18311" x="2709863" y="2033588"/>
          <p14:tracePt t="18318" x="2790825" y="2033588"/>
          <p14:tracePt t="18327" x="2854325" y="2033588"/>
          <p14:tracePt t="18335" x="2909888" y="2033588"/>
          <p14:tracePt t="18342" x="2957513" y="2033588"/>
          <p14:tracePt t="18351" x="3013075" y="2033588"/>
          <p14:tracePt t="18358" x="3068638" y="2033588"/>
          <p14:tracePt t="18366" x="3117850" y="2033588"/>
          <p14:tracePt t="18374" x="3165475" y="2033588"/>
          <p14:tracePt t="18383" x="3221038" y="2033588"/>
          <p14:tracePt t="18391" x="3260725" y="2033588"/>
          <p14:tracePt t="18398" x="3308350" y="2033588"/>
          <p14:tracePt t="18407" x="3348038" y="2033588"/>
          <p14:tracePt t="18414" x="3395663" y="2033588"/>
          <p14:tracePt t="18423" x="3443288" y="2033588"/>
          <p14:tracePt t="18431" x="3484563" y="2033588"/>
          <p14:tracePt t="18438" x="3532188" y="2033588"/>
          <p14:tracePt t="18447" x="3571875" y="2033588"/>
          <p14:tracePt t="18455" x="3619500" y="2033588"/>
          <p14:tracePt t="18463" x="3651250" y="2033588"/>
          <p14:tracePt t="18471" x="3690938" y="2033588"/>
          <p14:tracePt t="18479" x="3730625" y="2033588"/>
          <p14:tracePt t="18486" x="3770313" y="2033588"/>
          <p14:tracePt t="18495" x="3810000" y="2033588"/>
          <p14:tracePt t="18502" x="3851275" y="2033588"/>
          <p14:tracePt t="18510" x="3883025" y="2033588"/>
          <p14:tracePt t="18519" x="3914775" y="2033588"/>
          <p14:tracePt t="18527" x="3946525" y="2033588"/>
          <p14:tracePt t="18534" x="3978275" y="2033588"/>
          <p14:tracePt t="18543" x="4002088" y="2033588"/>
          <p14:tracePt t="18551" x="4017963" y="2033588"/>
          <p14:tracePt t="18558" x="4033838" y="2033588"/>
          <p14:tracePt t="18566" x="4041775" y="2033588"/>
          <p14:tracePt t="18574" x="4057650" y="2033588"/>
          <p14:tracePt t="18582" x="4065588" y="2033588"/>
          <p14:tracePt t="18591" x="4073525" y="2033588"/>
          <p14:tracePt t="18598" x="4081463" y="2033588"/>
          <p14:tracePt t="18607" x="4089400" y="2033588"/>
          <p14:tracePt t="18615" x="4105275" y="2033588"/>
          <p14:tracePt t="18622" x="4121150" y="2033588"/>
          <p14:tracePt t="18630" x="4144963" y="2033588"/>
          <p14:tracePt t="18638" x="4168775" y="2033588"/>
          <p14:tracePt t="18646" x="4200525" y="2033588"/>
          <p14:tracePt t="18654" x="4225925" y="2033588"/>
          <p14:tracePt t="18662" x="4257675" y="2033588"/>
          <p14:tracePt t="18670" x="4273550" y="2033588"/>
          <p14:tracePt t="18678" x="4313238" y="2033588"/>
          <p14:tracePt t="18686" x="4344988" y="2033588"/>
          <p14:tracePt t="18694" x="4376738" y="2033588"/>
          <p14:tracePt t="18702" x="4400550" y="2033588"/>
          <p14:tracePt t="18711" x="4432300" y="2033588"/>
          <p14:tracePt t="18718" x="4464050" y="2033588"/>
          <p14:tracePt t="18726" x="4495800" y="2033588"/>
          <p14:tracePt t="18734" x="4535488" y="2033588"/>
          <p14:tracePt t="18742" x="4576763" y="2033588"/>
          <p14:tracePt t="18751" x="4616450" y="2033588"/>
          <p14:tracePt t="18759" x="4656138" y="2033588"/>
          <p14:tracePt t="18767" x="4695825" y="2033588"/>
          <p14:tracePt t="18775" x="4735513" y="2033588"/>
          <p14:tracePt t="18782" x="4767263" y="2033588"/>
          <p14:tracePt t="18791" x="4806950" y="2033588"/>
          <p14:tracePt t="18799" x="4830763" y="2033588"/>
          <p14:tracePt t="18806" x="4862513" y="2033588"/>
          <p14:tracePt t="18815" x="4886325" y="2033588"/>
          <p14:tracePt t="18823" x="4910138" y="2033588"/>
          <p14:tracePt t="18831" x="4926013" y="2033588"/>
          <p14:tracePt t="18839" x="4959350" y="2033588"/>
          <p14:tracePt t="18847" x="4983163" y="2033588"/>
          <p14:tracePt t="18855" x="5022850" y="2033588"/>
          <p14:tracePt t="18863" x="5046663" y="2033588"/>
          <p14:tracePt t="18871" x="5086350" y="2033588"/>
          <p14:tracePt t="18878" x="5110163" y="2033588"/>
          <p14:tracePt t="18886" x="5118100" y="2033588"/>
          <p14:tracePt t="18894" x="5133975" y="2033588"/>
          <p14:tracePt t="18919" x="5141913" y="2033588"/>
          <p14:tracePt t="18941" x="5149850" y="2033588"/>
          <p14:tracePt t="18943" x="5157788" y="2033588"/>
          <p14:tracePt t="18959" x="5165725" y="2033588"/>
          <p14:tracePt t="18967" x="5173663" y="2033588"/>
          <p14:tracePt t="18975" x="5181600" y="2033588"/>
          <p14:tracePt t="18991" x="5189538" y="2033588"/>
          <p14:tracePt t="19007" x="5197475" y="2033588"/>
          <p14:tracePt t="19015" x="5205413" y="2033588"/>
          <p14:tracePt t="19031" x="5213350" y="2033588"/>
          <p14:tracePt t="19039" x="5221288" y="2033588"/>
          <p14:tracePt t="19046" x="5229225" y="2033588"/>
          <p14:tracePt t="19054" x="5245100" y="2033588"/>
          <p14:tracePt t="19063" x="5253038" y="2033588"/>
          <p14:tracePt t="19071" x="5260975" y="2033588"/>
          <p14:tracePt t="19079" x="5268913" y="2033588"/>
          <p14:tracePt t="19087" x="5276850" y="2033588"/>
          <p14:tracePt t="19103" x="5284788" y="2033588"/>
          <p14:tracePt t="19111" x="5292725" y="2033588"/>
          <p14:tracePt t="19119" x="5310188" y="2033588"/>
          <p14:tracePt t="19127" x="5334000" y="2033588"/>
          <p14:tracePt t="19134" x="5349875" y="2033588"/>
          <p14:tracePt t="19142" x="5373688" y="2033588"/>
          <p14:tracePt t="19151" x="5397500" y="2033588"/>
          <p14:tracePt t="19159" x="5421313" y="2033588"/>
          <p14:tracePt t="19167" x="5445125" y="2033588"/>
          <p14:tracePt t="19174" x="5468938" y="2033588"/>
          <p14:tracePt t="19182" x="5492750" y="2033588"/>
          <p14:tracePt t="19191" x="5508625" y="2033588"/>
          <p14:tracePt t="19198" x="5524500" y="2033588"/>
          <p14:tracePt t="19207" x="5540375" y="2033588"/>
          <p14:tracePt t="19216" x="5548313" y="2033588"/>
          <p14:tracePt t="19335" x="5564188" y="2033588"/>
          <p14:tracePt t="19351" x="5580063" y="2033588"/>
          <p14:tracePt t="19359" x="5588000" y="2033588"/>
          <p14:tracePt t="19367" x="5603875" y="2033588"/>
          <p14:tracePt t="19374" x="5619750" y="2033588"/>
          <p14:tracePt t="19382" x="5643563" y="2033588"/>
          <p14:tracePt t="19391" x="5676900" y="2033588"/>
          <p14:tracePt t="19398" x="5700713" y="2033588"/>
          <p14:tracePt t="19407" x="5732463" y="2033588"/>
          <p14:tracePt t="19414" x="5756275" y="2033588"/>
          <p14:tracePt t="19423" x="5788025" y="2033588"/>
          <p14:tracePt t="19431" x="5811838" y="2033588"/>
          <p14:tracePt t="19439" x="5843588" y="2033588"/>
          <p14:tracePt t="19447" x="5867400" y="2033588"/>
          <p14:tracePt t="19455" x="5899150" y="2033588"/>
          <p14:tracePt t="19462" x="5922963" y="2033588"/>
          <p14:tracePt t="19471" x="5954713" y="2033588"/>
          <p14:tracePt t="19478" x="5978525" y="2033588"/>
          <p14:tracePt t="19487" x="6002338" y="2033588"/>
          <p14:tracePt t="19494" x="6034088" y="2033588"/>
          <p14:tracePt t="19503" x="6059488" y="2033588"/>
          <p14:tracePt t="19510" x="6083300" y="2033588"/>
          <p14:tracePt t="19520" x="6099175" y="2033588"/>
          <p14:tracePt t="19527" x="6115050" y="2033588"/>
          <p14:tracePt t="19535" x="6146800" y="2033588"/>
          <p14:tracePt t="19542" x="6170613" y="2033588"/>
          <p14:tracePt t="19550" x="6202363" y="2033588"/>
          <p14:tracePt t="19558" x="6234113" y="2033588"/>
          <p14:tracePt t="19567" x="6249988" y="2033588"/>
          <p14:tracePt t="19574" x="6273800" y="2033588"/>
          <p14:tracePt t="19583" x="6281738" y="2033588"/>
          <p14:tracePt t="19591" x="6297613" y="2033588"/>
          <p14:tracePt t="19606" x="6305550" y="2033588"/>
          <p14:tracePt t="19615" x="6321425" y="2033588"/>
          <p14:tracePt t="19631" x="6329363" y="2033588"/>
          <p14:tracePt t="19639" x="6345238" y="2033588"/>
          <p14:tracePt t="19647" x="6361113" y="2033588"/>
          <p14:tracePt t="19654" x="6369050" y="2033588"/>
          <p14:tracePt t="19663" x="6384925" y="2033588"/>
          <p14:tracePt t="19670" x="6402388" y="2033588"/>
          <p14:tracePt t="19679" x="6426200" y="2033588"/>
          <p14:tracePt t="19687" x="6442075" y="2033588"/>
          <p14:tracePt t="19695" x="6450013" y="2033588"/>
          <p14:tracePt t="19702" x="6457950" y="2033588"/>
          <p14:tracePt t="19711" x="6465888" y="2033588"/>
          <p14:tracePt t="19719" x="6473825" y="2033588"/>
          <p14:tracePt t="19734" x="6481763" y="2041525"/>
          <p14:tracePt t="19742" x="6489700" y="2041525"/>
          <p14:tracePt t="19750" x="6505575" y="2049463"/>
          <p14:tracePt t="19759" x="6529388" y="2049463"/>
          <p14:tracePt t="19767" x="6553200" y="2049463"/>
          <p14:tracePt t="19775" x="6569075" y="2057400"/>
          <p14:tracePt t="19783" x="6600825" y="2057400"/>
          <p14:tracePt t="19791" x="6624638" y="2057400"/>
          <p14:tracePt t="19799" x="6640513" y="2057400"/>
          <p14:tracePt t="19807" x="6664325" y="2057400"/>
          <p14:tracePt t="19814" x="6680200" y="2057400"/>
          <p14:tracePt t="19822" x="6696075" y="2057400"/>
          <p14:tracePt t="19830" x="6711950" y="2057400"/>
          <p14:tracePt t="19839" x="6727825" y="2057400"/>
          <p14:tracePt t="19847" x="6735763" y="2057400"/>
          <p14:tracePt t="19855" x="6743700" y="2057400"/>
          <p14:tracePt t="19863" x="6769100" y="2057400"/>
          <p14:tracePt t="19871" x="6792913" y="2057400"/>
          <p14:tracePt t="19879" x="6824663" y="2057400"/>
          <p14:tracePt t="19887" x="6848475" y="2057400"/>
          <p14:tracePt t="19895" x="6880225" y="2057400"/>
          <p14:tracePt t="19903" x="6904038" y="2057400"/>
          <p14:tracePt t="19911" x="6927850" y="2057400"/>
          <p14:tracePt t="19919" x="6959600" y="2057400"/>
          <p14:tracePt t="19927" x="6975475" y="2057400"/>
          <p14:tracePt t="19943" x="7007225" y="2057400"/>
          <p14:tracePt t="19951" x="7023100" y="2057400"/>
          <p14:tracePt t="19967" x="7031038" y="2057400"/>
          <p14:tracePt t="19975" x="7038975" y="2057400"/>
          <p14:tracePt t="19982" x="7046913" y="2057400"/>
          <p14:tracePt t="19991" x="7054850" y="2057400"/>
          <p14:tracePt t="19998" x="7062788" y="2057400"/>
          <p14:tracePt t="20006" x="7078663" y="2057400"/>
          <p14:tracePt t="20015" x="7102475" y="2057400"/>
          <p14:tracePt t="20023" x="7118350" y="2057400"/>
          <p14:tracePt t="20031" x="7143750" y="2057400"/>
          <p14:tracePt t="20039" x="7159625" y="2057400"/>
          <p14:tracePt t="20047" x="7183438" y="2057400"/>
          <p14:tracePt t="20054" x="7207250" y="2057400"/>
          <p14:tracePt t="20063" x="7223125" y="2057400"/>
          <p14:tracePt t="20071" x="7239000" y="2057400"/>
          <p14:tracePt t="20079" x="7254875" y="2057400"/>
          <p14:tracePt t="20087" x="7270750" y="2057400"/>
          <p14:tracePt t="20095" x="7286625" y="2057400"/>
          <p14:tracePt t="20102" x="7302500" y="2057400"/>
          <p14:tracePt t="20110" x="7318375" y="2057400"/>
          <p14:tracePt t="20119" x="7342188" y="2057400"/>
          <p14:tracePt t="20126" x="7366000" y="2057400"/>
          <p14:tracePt t="20135" x="7381875" y="2057400"/>
          <p14:tracePt t="20143" x="7405688" y="2057400"/>
          <p14:tracePt t="20151" x="7421563" y="2057400"/>
          <p14:tracePt t="20159" x="7429500" y="2057400"/>
          <p14:tracePt t="20166" x="7437438" y="2057400"/>
          <p14:tracePt t="20191" x="7445375" y="2057400"/>
          <p14:tracePt t="20207" x="7469188" y="2057400"/>
          <p14:tracePt t="20215" x="7477125" y="2057400"/>
          <p14:tracePt t="20223" x="7493000" y="2057400"/>
          <p14:tracePt t="20230" x="7518400" y="2057400"/>
          <p14:tracePt t="20238" x="7534275" y="2057400"/>
          <p14:tracePt t="20246" x="7550150" y="2057400"/>
          <p14:tracePt t="20255" x="7558088" y="2057400"/>
          <p14:tracePt t="20263" x="7573963" y="2057400"/>
          <p14:tracePt t="20271" x="7597775" y="2057400"/>
          <p14:tracePt t="20279" x="7621588" y="2057400"/>
          <p14:tracePt t="20286" x="7637463" y="2057400"/>
          <p14:tracePt t="20295" x="7661275" y="2057400"/>
          <p14:tracePt t="20302" x="7677150" y="2057400"/>
          <p14:tracePt t="20310" x="7700963" y="2057400"/>
          <p14:tracePt t="20318" x="7708900" y="2057400"/>
          <p14:tracePt t="20326" x="7716838" y="2057400"/>
          <p14:tracePt t="20334" x="7732713" y="2057400"/>
          <p14:tracePt t="20350" x="7740650" y="2057400"/>
          <p14:tracePt t="20374" x="7748588" y="2057400"/>
          <p14:tracePt t="20414" x="7756525" y="2057400"/>
          <p14:tracePt t="20438" x="7764463" y="2057400"/>
          <p14:tracePt t="20462" x="7772400" y="2057400"/>
          <p14:tracePt t="20494" x="7780338" y="2057400"/>
          <p14:tracePt t="20502" x="7788275" y="2057400"/>
          <p14:tracePt t="20510" x="7796213" y="2057400"/>
          <p14:tracePt t="20526" x="7804150" y="2057400"/>
          <p14:tracePt t="20534" x="7812088" y="2057400"/>
          <p14:tracePt t="20542" x="7827963" y="2057400"/>
          <p14:tracePt t="20550" x="7835900" y="2057400"/>
          <p14:tracePt t="20566" x="7843838" y="2057400"/>
          <p14:tracePt t="20574" x="7851775" y="2057400"/>
          <p14:tracePt t="20582" x="7859713" y="2057400"/>
          <p14:tracePt t="20591" x="7877175" y="2057400"/>
          <p14:tracePt t="20598" x="7885113" y="2057400"/>
          <p14:tracePt t="20607" x="7900988" y="2057400"/>
          <p14:tracePt t="20614" x="7908925" y="2057400"/>
          <p14:tracePt t="20622" x="7916863" y="2057400"/>
          <p14:tracePt t="20630" x="7924800" y="2057400"/>
          <p14:tracePt t="20638" x="7932738" y="2057400"/>
          <p14:tracePt t="20654" x="7940675" y="2057400"/>
          <p14:tracePt t="20686" x="7956550" y="2057400"/>
          <p14:tracePt t="20710" x="7964488" y="2057400"/>
          <p14:tracePt t="20750" x="7972425" y="2057400"/>
          <p14:tracePt t="20758" x="7988300" y="2057400"/>
          <p14:tracePt t="20766" x="8004175" y="2057400"/>
          <p14:tracePt t="20774" x="8020050" y="2057400"/>
          <p14:tracePt t="20782" x="8027988" y="2057400"/>
          <p14:tracePt t="20791" x="8035925" y="2057400"/>
          <p14:tracePt t="20798" x="8051800" y="2057400"/>
          <p14:tracePt t="20806" x="8059738" y="2057400"/>
          <p14:tracePt t="20814" x="8067675" y="2057400"/>
          <p14:tracePt t="20823" x="8075613" y="2057400"/>
          <p14:tracePt t="20830" x="8083550" y="2057400"/>
          <p14:tracePt t="20910" x="8091488" y="2057400"/>
          <p14:tracePt t="21607" x="8083550" y="2057400"/>
          <p14:tracePt t="21863" x="8083550" y="2049463"/>
          <p14:tracePt t="21871" x="8083550" y="2041525"/>
          <p14:tracePt t="21895" x="8083550" y="2033588"/>
          <p14:tracePt t="23111" x="8075613" y="2041525"/>
          <p14:tracePt t="23119" x="8075613" y="2049463"/>
          <p14:tracePt t="23127" x="8067675" y="2057400"/>
          <p14:tracePt t="23135" x="8059738" y="2065338"/>
          <p14:tracePt t="23143" x="8059738" y="2073275"/>
          <p14:tracePt t="23151" x="8059738" y="2089150"/>
          <p14:tracePt t="23159" x="8051800" y="2097088"/>
          <p14:tracePt t="23166" x="8051800" y="2112963"/>
          <p14:tracePt t="23174" x="8043863" y="2120900"/>
          <p14:tracePt t="23182" x="8043863" y="2128838"/>
          <p14:tracePt t="23192" x="8043863" y="2144713"/>
          <p14:tracePt t="23198" x="8035925" y="2152650"/>
          <p14:tracePt t="23207" x="8035925" y="2168525"/>
          <p14:tracePt t="23215" x="8035925" y="2184400"/>
          <p14:tracePt t="23222" x="8035925" y="2200275"/>
          <p14:tracePt t="23231" x="8035925" y="2216150"/>
          <p14:tracePt t="23239" x="8035925" y="2241550"/>
          <p14:tracePt t="23246" x="8035925" y="2265363"/>
          <p14:tracePt t="23255" x="8035925" y="2281238"/>
          <p14:tracePt t="23262" x="8035925" y="2305050"/>
          <p14:tracePt t="23271" x="8035925" y="2320925"/>
          <p14:tracePt t="23279" x="8035925" y="2344738"/>
          <p14:tracePt t="23287" x="8035925" y="2352675"/>
          <p14:tracePt t="23294" x="8035925" y="2368550"/>
          <p14:tracePt t="23303" x="8035925" y="2384425"/>
          <p14:tracePt t="23311" x="8035925" y="2392363"/>
          <p14:tracePt t="23319" x="8035925" y="2400300"/>
          <p14:tracePt t="23327" x="8035925" y="2416175"/>
          <p14:tracePt t="23342" x="8035925" y="2432050"/>
          <p14:tracePt t="23351" x="8035925" y="2439988"/>
          <p14:tracePt t="23358" x="8035925" y="2447925"/>
          <p14:tracePt t="23366" x="8035925" y="2455863"/>
          <p14:tracePt t="25262" x="8027988" y="2463800"/>
          <p14:tracePt t="27631" x="8020050" y="2463800"/>
          <p14:tracePt t="27799" x="8012113" y="2463800"/>
          <p14:tracePt t="28223" x="8004175" y="2471738"/>
          <p14:tracePt t="28479" x="7996238" y="2471738"/>
          <p14:tracePt t="28798" x="7988300" y="2471738"/>
          <p14:tracePt t="29199" x="7980363" y="2471738"/>
          <p14:tracePt t="29207" x="7972425" y="2471738"/>
          <p14:tracePt t="29214" x="7956550" y="2471738"/>
          <p14:tracePt t="29222" x="7932738" y="2471738"/>
          <p14:tracePt t="29230" x="7908925" y="2471738"/>
          <p14:tracePt t="29238" x="7893050" y="2471738"/>
          <p14:tracePt t="29246" x="7843838" y="2471738"/>
          <p14:tracePt t="29255" x="7804150" y="2471738"/>
          <p14:tracePt t="29263" x="7748588" y="2471738"/>
          <p14:tracePt t="29271" x="7700963" y="2471738"/>
          <p14:tracePt t="29278" x="7661275" y="2471738"/>
          <p14:tracePt t="29286" x="7629525" y="2471738"/>
          <p14:tracePt t="29295" x="7589838" y="2471738"/>
          <p14:tracePt t="29302" x="7534275" y="2471738"/>
          <p14:tracePt t="29310" x="7477125" y="2463800"/>
          <p14:tracePt t="29319" x="7397750" y="2463800"/>
          <p14:tracePt t="29327" x="7302500" y="2463800"/>
          <p14:tracePt t="29334" x="7175500" y="2479675"/>
          <p14:tracePt t="29342" x="7070725" y="2487613"/>
          <p14:tracePt t="29351" x="6975475" y="2495550"/>
          <p14:tracePt t="29359" x="6888163" y="2527300"/>
          <p14:tracePt t="29367" x="6784975" y="2566988"/>
          <p14:tracePt t="29375" x="6704013" y="2592388"/>
          <p14:tracePt t="29383" x="6608763" y="2624138"/>
          <p14:tracePt t="29392" x="6521450" y="2655888"/>
          <p14:tracePt t="29399" x="6426200" y="2663825"/>
          <p14:tracePt t="29407" x="6305550" y="2663825"/>
          <p14:tracePt t="29415" x="6186488" y="2663825"/>
          <p14:tracePt t="29423" x="6051550" y="2663825"/>
          <p14:tracePt t="29430" x="5922963" y="2679700"/>
          <p14:tracePt t="29438" x="5788025" y="2679700"/>
          <p14:tracePt t="29446" x="5651500" y="2687638"/>
          <p14:tracePt t="29454" x="5540375" y="2687638"/>
          <p14:tracePt t="29462" x="5421313" y="2695575"/>
          <p14:tracePt t="29470" x="5318125" y="2695575"/>
          <p14:tracePt t="29479" x="5237163" y="2703513"/>
          <p14:tracePt t="29487" x="5149850" y="2703513"/>
          <p14:tracePt t="29495" x="5070475" y="2703513"/>
          <p14:tracePt t="29502" x="4983163" y="2703513"/>
          <p14:tracePt t="29511" x="4894263" y="2703513"/>
          <p14:tracePt t="29519" x="4814888" y="2703513"/>
          <p14:tracePt t="29527" x="4735513" y="2703513"/>
          <p14:tracePt t="29535" x="4656138" y="2703513"/>
          <p14:tracePt t="29543" x="4584700" y="2703513"/>
          <p14:tracePt t="29550" x="4519613" y="2703513"/>
          <p14:tracePt t="29559" x="4440238" y="2703513"/>
          <p14:tracePt t="29566" x="4360863" y="2703513"/>
          <p14:tracePt t="29574" x="4273550" y="2703513"/>
          <p14:tracePt t="29583" x="4184650" y="2703513"/>
          <p14:tracePt t="29591" x="4097338" y="2703513"/>
          <p14:tracePt t="29599" x="4002088" y="2703513"/>
          <p14:tracePt t="29607" x="3922713" y="2703513"/>
          <p14:tracePt t="29615" x="3843338" y="2703513"/>
          <p14:tracePt t="29623" x="3778250" y="2703513"/>
          <p14:tracePt t="29631" x="3714750" y="2703513"/>
          <p14:tracePt t="29638" x="3659188" y="2703513"/>
          <p14:tracePt t="29647" x="3603625" y="2711450"/>
          <p14:tracePt t="29654" x="3548063" y="2703513"/>
          <p14:tracePt t="29662" x="3500438" y="2703513"/>
          <p14:tracePt t="29670" x="3443288" y="2703513"/>
          <p14:tracePt t="29679" x="3379788" y="2703513"/>
          <p14:tracePt t="29686" x="3324225" y="2703513"/>
          <p14:tracePt t="29694" x="3260725" y="2703513"/>
          <p14:tracePt t="29703" x="3189288" y="2703513"/>
          <p14:tracePt t="29711" x="3133725" y="2703513"/>
          <p14:tracePt t="29718" x="3100388" y="2719388"/>
          <p14:tracePt t="29727" x="3060700" y="2735263"/>
          <p14:tracePt t="29734" x="3013075" y="2759075"/>
          <p14:tracePt t="29742" x="2957513" y="2767013"/>
          <p14:tracePt t="29750" x="2917825" y="2782888"/>
          <p14:tracePt t="29758" x="2878138" y="2798763"/>
          <p14:tracePt t="29767" x="2854325" y="2806700"/>
          <p14:tracePt t="29775" x="2838450" y="2814638"/>
          <p14:tracePt t="29783" x="2822575" y="2822575"/>
          <p14:tracePt t="29823" x="2822575" y="2830513"/>
          <p14:tracePt t="29830" x="2814638" y="2830513"/>
          <p14:tracePt t="29847" x="2814638" y="2838450"/>
          <p14:tracePt t="29855" x="2814638" y="2854325"/>
          <p14:tracePt t="29863" x="2814638" y="2870200"/>
          <p14:tracePt t="29870" x="2814638" y="2886075"/>
          <p14:tracePt t="29879" x="2814638" y="2901950"/>
          <p14:tracePt t="29887" x="2814638" y="2909888"/>
          <p14:tracePt t="29894" x="2798763" y="2927350"/>
          <p14:tracePt t="29902" x="2790825" y="2935288"/>
          <p14:tracePt t="29911" x="2774950" y="2951163"/>
          <p14:tracePt t="29919" x="2767013" y="2959100"/>
          <p14:tracePt t="29927" x="2759075" y="2967038"/>
          <p14:tracePt t="29942" x="2751138" y="2974975"/>
          <p14:tracePt t="29950" x="2741613" y="2982913"/>
          <p14:tracePt t="29958" x="2741613" y="2990850"/>
          <p14:tracePt t="29966" x="2733675" y="2998788"/>
          <p14:tracePt t="30167" x="2751138" y="2998788"/>
          <p14:tracePt t="30174" x="2767013" y="2998788"/>
          <p14:tracePt t="30182" x="2782888" y="2998788"/>
          <p14:tracePt t="30191" x="2814638" y="2998788"/>
          <p14:tracePt t="30198" x="2838450" y="2998788"/>
          <p14:tracePt t="30206" x="2870200" y="2998788"/>
          <p14:tracePt t="30214" x="2909888" y="2998788"/>
          <p14:tracePt t="30222" x="2957513" y="2998788"/>
          <p14:tracePt t="30230" x="3005138" y="2998788"/>
          <p14:tracePt t="30238" x="3060700" y="2998788"/>
          <p14:tracePt t="30246" x="3125788" y="2998788"/>
          <p14:tracePt t="30254" x="3181350" y="2998788"/>
          <p14:tracePt t="30263" x="3236913" y="2998788"/>
          <p14:tracePt t="30270" x="3284538" y="2998788"/>
          <p14:tracePt t="30278" x="3324225" y="2998788"/>
          <p14:tracePt t="30286" x="3363913" y="2998788"/>
          <p14:tracePt t="30295" x="3403600" y="2998788"/>
          <p14:tracePt t="30303" x="3443288" y="3006725"/>
          <p14:tracePt t="30310" x="3467100" y="3006725"/>
          <p14:tracePt t="30318" x="3492500" y="3006725"/>
          <p14:tracePt t="30327" x="3524250" y="3006725"/>
          <p14:tracePt t="30334" x="3548063" y="3006725"/>
          <p14:tracePt t="30342" x="3571875" y="3006725"/>
          <p14:tracePt t="30351" x="3595688" y="3006725"/>
          <p14:tracePt t="30358" x="3619500" y="3006725"/>
          <p14:tracePt t="30367" x="3635375" y="3006725"/>
          <p14:tracePt t="30374" x="3643313" y="3006725"/>
          <p14:tracePt t="30383" x="3659188" y="3006725"/>
          <p14:tracePt t="30391" x="3667125" y="3006725"/>
          <p14:tracePt t="30399" x="3675063" y="3006725"/>
          <p14:tracePt t="30407" x="3683000" y="3006725"/>
          <p14:tracePt t="30415" x="3690938" y="3006725"/>
          <p14:tracePt t="30422" x="3698875" y="3006725"/>
          <p14:tracePt t="30430" x="3706813" y="3006725"/>
          <p14:tracePt t="30439" x="3722688" y="3006725"/>
          <p14:tracePt t="30447" x="3730625" y="3006725"/>
          <p14:tracePt t="30454" x="3746500" y="3006725"/>
          <p14:tracePt t="30462" x="3754438" y="3006725"/>
          <p14:tracePt t="30470" x="3762375" y="3006725"/>
          <p14:tracePt t="30478" x="3778250" y="3006725"/>
          <p14:tracePt t="30494" x="3786188" y="3006725"/>
          <p14:tracePt t="30510" x="3794125" y="3006725"/>
          <p14:tracePt t="30542" x="3802063" y="3006725"/>
          <p14:tracePt t="30735" x="3794125" y="3006725"/>
          <p14:tracePt t="30743" x="3786188" y="3006725"/>
          <p14:tracePt t="30759" x="3778250" y="3006725"/>
          <p14:tracePt t="30767" x="3770313" y="3006725"/>
          <p14:tracePt t="30774" x="3762375" y="3006725"/>
          <p14:tracePt t="30791" x="3754438" y="3006725"/>
          <p14:tracePt t="30815" x="3746500" y="3006725"/>
          <p14:tracePt t="30839" x="3738563" y="3006725"/>
          <p14:tracePt t="30951" x="3730625" y="3006725"/>
          <p14:tracePt t="30958" x="3722688" y="3006725"/>
          <p14:tracePt t="30974" x="3714750" y="3006725"/>
          <p14:tracePt t="30982" x="3698875" y="3006725"/>
          <p14:tracePt t="30991" x="3683000" y="3006725"/>
          <p14:tracePt t="30998" x="3667125" y="3006725"/>
          <p14:tracePt t="31006" x="3651250" y="3006725"/>
          <p14:tracePt t="31014" x="3635375" y="3006725"/>
          <p14:tracePt t="31023" x="3627438" y="3006725"/>
          <p14:tracePt t="31030" x="3619500" y="2998788"/>
          <p14:tracePt t="31038" x="3611563" y="2990850"/>
          <p14:tracePt t="31062" x="3603625" y="2990850"/>
          <p14:tracePt t="31070" x="3595688" y="2990850"/>
          <p14:tracePt t="31078" x="3579813" y="2990850"/>
          <p14:tracePt t="31094" x="3563938" y="2990850"/>
          <p14:tracePt t="31102" x="3556000" y="2990850"/>
          <p14:tracePt t="31423" x="3563938" y="2990850"/>
          <p14:tracePt t="31655" x="3563938" y="2982913"/>
          <p14:tracePt t="31743" x="3571875" y="2982913"/>
          <p14:tracePt t="31775" x="3579813" y="2982913"/>
          <p14:tracePt t="31783" x="3595688" y="2982913"/>
          <p14:tracePt t="31791" x="3603625" y="2982913"/>
          <p14:tracePt t="31799" x="3611563" y="2982913"/>
          <p14:tracePt t="31807" x="3619500" y="2982913"/>
          <p14:tracePt t="31815" x="3627438" y="2982913"/>
          <p14:tracePt t="31823" x="3635375" y="2982913"/>
          <p14:tracePt t="31831" x="3643313" y="2982913"/>
          <p14:tracePt t="31839" x="3651250" y="2982913"/>
          <p14:tracePt t="31847" x="3659188" y="2982913"/>
          <p14:tracePt t="31854" x="3675063" y="2974975"/>
          <p14:tracePt t="31863" x="3690938" y="2974975"/>
          <p14:tracePt t="31871" x="3706813" y="2967038"/>
          <p14:tracePt t="31879" x="3722688" y="2967038"/>
          <p14:tracePt t="31887" x="3738563" y="2967038"/>
          <p14:tracePt t="31895" x="3762375" y="2967038"/>
          <p14:tracePt t="31903" x="3786188" y="2959100"/>
          <p14:tracePt t="31911" x="3810000" y="2951163"/>
          <p14:tracePt t="31919" x="3843338" y="2951163"/>
          <p14:tracePt t="31926" x="3867150" y="2951163"/>
          <p14:tracePt t="31943" x="3898900" y="2951163"/>
          <p14:tracePt t="31950" x="3922713" y="2951163"/>
          <p14:tracePt t="31959" x="3946525" y="2951163"/>
          <p14:tracePt t="31967" x="3962400" y="2951163"/>
          <p14:tracePt t="31975" x="3986213" y="2951163"/>
          <p14:tracePt t="31983" x="4010025" y="2951163"/>
          <p14:tracePt t="31991" x="4033838" y="2951163"/>
          <p14:tracePt t="31999" x="4065588" y="2951163"/>
          <p14:tracePt t="32009" x="4097338" y="2951163"/>
          <p14:tracePt t="32015" x="4129088" y="2951163"/>
          <p14:tracePt t="32022" x="4160838" y="2951163"/>
          <p14:tracePt t="32031" x="4192588" y="2951163"/>
          <p14:tracePt t="32039" x="4225925" y="2951163"/>
          <p14:tracePt t="32046" x="4257675" y="2951163"/>
          <p14:tracePt t="32055" x="4297363" y="2951163"/>
          <p14:tracePt t="32064" x="4337050" y="2951163"/>
          <p14:tracePt t="32071" x="4368800" y="2951163"/>
          <p14:tracePt t="32078" x="4408488" y="2951163"/>
          <p14:tracePt t="32086" x="4448175" y="2951163"/>
          <p14:tracePt t="32095" x="4479925" y="2951163"/>
          <p14:tracePt t="32103" x="4527550" y="2951163"/>
          <p14:tracePt t="32111" x="4567238" y="2951163"/>
          <p14:tracePt t="32119" x="4608513" y="2951163"/>
          <p14:tracePt t="32127" x="4640263" y="2951163"/>
          <p14:tracePt t="32135" x="4672013" y="2951163"/>
          <p14:tracePt t="32143" x="4719638" y="2951163"/>
          <p14:tracePt t="32150" x="4767263" y="2951163"/>
          <p14:tracePt t="32159" x="4814888" y="2951163"/>
          <p14:tracePt t="32167" x="4862513" y="2951163"/>
          <p14:tracePt t="32175" x="4902200" y="2951163"/>
          <p14:tracePt t="32183" x="4951413" y="2951163"/>
          <p14:tracePt t="32191" x="4991100" y="2951163"/>
          <p14:tracePt t="32199" x="5030788" y="2951163"/>
          <p14:tracePt t="32207" x="5070475" y="2951163"/>
          <p14:tracePt t="32215" x="5110163" y="2951163"/>
          <p14:tracePt t="32223" x="5157788" y="2951163"/>
          <p14:tracePt t="32231" x="5205413" y="2951163"/>
          <p14:tracePt t="32239" x="5260975" y="2951163"/>
          <p14:tracePt t="32247" x="5318125" y="2951163"/>
          <p14:tracePt t="32255" x="5381625" y="2951163"/>
          <p14:tracePt t="32263" x="5453063" y="2951163"/>
          <p14:tracePt t="32270" x="5532438" y="2951163"/>
          <p14:tracePt t="32279" x="5603875" y="2951163"/>
          <p14:tracePt t="32287" x="5676900" y="2951163"/>
          <p14:tracePt t="32295" x="5748338" y="2951163"/>
          <p14:tracePt t="32302" x="5827713" y="2951163"/>
          <p14:tracePt t="32311" x="5899150" y="2951163"/>
          <p14:tracePt t="32319" x="5962650" y="2943225"/>
          <p14:tracePt t="32327" x="6026150" y="2943225"/>
          <p14:tracePt t="32335" x="6083300" y="2943225"/>
          <p14:tracePt t="32342" x="6138863" y="2943225"/>
          <p14:tracePt t="32350" x="6186488" y="2943225"/>
          <p14:tracePt t="32358" x="6234113" y="2943225"/>
          <p14:tracePt t="32367" x="6289675" y="2943225"/>
          <p14:tracePt t="32375" x="6337300" y="2943225"/>
          <p14:tracePt t="32382" x="6376988" y="2943225"/>
          <p14:tracePt t="32391" x="6410325" y="2943225"/>
          <p14:tracePt t="32399" x="6442075" y="2943225"/>
          <p14:tracePt t="32407" x="6481763" y="2943225"/>
          <p14:tracePt t="32415" x="6513513" y="2943225"/>
          <p14:tracePt t="32422" x="6553200" y="2943225"/>
          <p14:tracePt t="32430" x="6592888" y="2943225"/>
          <p14:tracePt t="32439" x="6640513" y="2943225"/>
          <p14:tracePt t="32446" x="6688138" y="2943225"/>
          <p14:tracePt t="32454" x="6743700" y="2943225"/>
          <p14:tracePt t="32463" x="6800850" y="2943225"/>
          <p14:tracePt t="32471" x="6840538" y="2943225"/>
          <p14:tracePt t="32478" x="6880225" y="2943225"/>
          <p14:tracePt t="32487" x="6919913" y="2943225"/>
          <p14:tracePt t="32494" x="6959600" y="2943225"/>
          <p14:tracePt t="32502" x="6991350" y="2943225"/>
          <p14:tracePt t="32510" x="7031038" y="2943225"/>
          <p14:tracePt t="32519" x="7062788" y="2943225"/>
          <p14:tracePt t="32527" x="7102475" y="2943225"/>
          <p14:tracePt t="32535" x="7135813" y="2943225"/>
          <p14:tracePt t="32542" x="7167563" y="2943225"/>
          <p14:tracePt t="32550" x="7199313" y="2943225"/>
          <p14:tracePt t="32559" x="7223125" y="2943225"/>
          <p14:tracePt t="32567" x="7246938" y="2943225"/>
          <p14:tracePt t="32574" x="7278688" y="2943225"/>
          <p14:tracePt t="32582" x="7294563" y="2943225"/>
          <p14:tracePt t="32591" x="7326313" y="2943225"/>
          <p14:tracePt t="32599" x="7342188" y="2943225"/>
          <p14:tracePt t="32608" x="7366000" y="2943225"/>
          <p14:tracePt t="32614" x="7397750" y="2943225"/>
          <p14:tracePt t="32622" x="7421563" y="2943225"/>
          <p14:tracePt t="32630" x="7453313" y="2943225"/>
          <p14:tracePt t="32639" x="7477125" y="2943225"/>
          <p14:tracePt t="32647" x="7502525" y="2943225"/>
          <p14:tracePt t="32655" x="7526338" y="2943225"/>
          <p14:tracePt t="32663" x="7550150" y="2943225"/>
          <p14:tracePt t="32670" x="7558088" y="2943225"/>
          <p14:tracePt t="32679" x="7566025" y="2943225"/>
          <p14:tracePt t="32687" x="7573963" y="2943225"/>
          <p14:tracePt t="32694" x="7581900" y="2943225"/>
          <p14:tracePt t="32702" x="7589838" y="2943225"/>
          <p14:tracePt t="32719" x="7597775" y="2943225"/>
          <p14:tracePt t="32726" x="7605713" y="2943225"/>
          <p14:tracePt t="32743" x="7613650" y="2943225"/>
          <p14:tracePt t="32751" x="7621588" y="2943225"/>
          <p14:tracePt t="32759" x="7629525" y="2943225"/>
          <p14:tracePt t="32775" x="7645400" y="2943225"/>
          <p14:tracePt t="32783" x="7653338" y="2943225"/>
          <p14:tracePt t="32792" x="7669213" y="2943225"/>
          <p14:tracePt t="32798" x="7677150" y="2943225"/>
          <p14:tracePt t="32806" x="7685088" y="2943225"/>
          <p14:tracePt t="32814" x="7693025" y="2943225"/>
          <p14:tracePt t="32863" x="7700963" y="2943225"/>
          <p14:tracePt t="32879" x="7708900" y="2943225"/>
          <p14:tracePt t="32903" x="7716838" y="2943225"/>
          <p14:tracePt t="32919" x="7724775" y="2943225"/>
          <p14:tracePt t="33399" x="7708900" y="2943225"/>
          <p14:tracePt t="33407" x="7685088" y="2943225"/>
          <p14:tracePt t="33414" x="7661275" y="2943225"/>
          <p14:tracePt t="33422" x="7629525" y="2943225"/>
          <p14:tracePt t="33431" x="7581900" y="2943225"/>
          <p14:tracePt t="33438" x="7526338" y="2943225"/>
          <p14:tracePt t="33447" x="7461250" y="2943225"/>
          <p14:tracePt t="33455" x="7389813" y="2943225"/>
          <p14:tracePt t="33462" x="7318375" y="2935288"/>
          <p14:tracePt t="33470" x="7231063" y="2935288"/>
          <p14:tracePt t="33479" x="7151688" y="2935288"/>
          <p14:tracePt t="33486" x="7054850" y="2935288"/>
          <p14:tracePt t="33495" x="6951663" y="2935288"/>
          <p14:tracePt t="33502" x="6832600" y="2935288"/>
          <p14:tracePt t="33511" x="6704013" y="2935288"/>
          <p14:tracePt t="33519" x="6569075" y="2935288"/>
          <p14:tracePt t="33526" x="6442075" y="2935288"/>
          <p14:tracePt t="33534" x="6313488" y="2935288"/>
          <p14:tracePt t="33542" x="6194425" y="2935288"/>
          <p14:tracePt t="33550" x="6083300" y="2935288"/>
          <p14:tracePt t="33559" x="5954713" y="2935288"/>
          <p14:tracePt t="33566" x="5835650" y="2935288"/>
          <p14:tracePt t="33575" x="5724525" y="2935288"/>
          <p14:tracePt t="33583" x="5619750" y="2935288"/>
          <p14:tracePt t="33591" x="5532438" y="2935288"/>
          <p14:tracePt t="33599" x="5453063" y="2927350"/>
          <p14:tracePt t="33606" x="5373688" y="2927350"/>
          <p14:tracePt t="33615" x="5292725" y="2927350"/>
          <p14:tracePt t="33622" x="5213350" y="2919413"/>
          <p14:tracePt t="33631" x="5126038" y="2909888"/>
          <p14:tracePt t="33639" x="5038725" y="2894013"/>
          <p14:tracePt t="33647" x="4951413" y="2886075"/>
          <p14:tracePt t="33655" x="4862513" y="2870200"/>
          <p14:tracePt t="33663" x="4767263" y="2862263"/>
          <p14:tracePt t="33670" x="4687888" y="2846388"/>
          <p14:tracePt t="33678" x="4592638" y="2846388"/>
          <p14:tracePt t="33687" x="4511675" y="2846388"/>
          <p14:tracePt t="33695" x="4424363" y="2846388"/>
          <p14:tracePt t="33702" x="4352925" y="2846388"/>
          <p14:tracePt t="33710" x="4281488" y="2846388"/>
          <p14:tracePt t="33718" x="4225925" y="2846388"/>
          <p14:tracePt t="33727" x="4168775" y="2846388"/>
          <p14:tracePt t="33734" x="4129088" y="2846388"/>
          <p14:tracePt t="33743" x="4089400" y="2846388"/>
          <p14:tracePt t="33750" x="4049713" y="2846388"/>
          <p14:tracePt t="33759" x="4010025" y="2846388"/>
          <p14:tracePt t="33766" x="3978275" y="2846388"/>
          <p14:tracePt t="33775" x="3962400" y="2846388"/>
          <p14:tracePt t="33782" x="3914775" y="2846388"/>
          <p14:tracePt t="33792" x="3859213" y="2846388"/>
          <p14:tracePt t="33798" x="3802063" y="2838450"/>
          <p14:tracePt t="33807" x="3730625" y="2838450"/>
          <p14:tracePt t="33815" x="3659188" y="2838450"/>
          <p14:tracePt t="33822" x="3587750" y="2838450"/>
          <p14:tracePt t="33831" x="3516313" y="2838450"/>
          <p14:tracePt t="33838" x="3451225" y="2838450"/>
          <p14:tracePt t="33847" x="3395663" y="2838450"/>
          <p14:tracePt t="33855" x="3348038" y="2838450"/>
          <p14:tracePt t="33862" x="3300413" y="2838450"/>
          <p14:tracePt t="33870" x="3268663" y="2838450"/>
          <p14:tracePt t="33879" x="3252788" y="2838450"/>
          <p14:tracePt t="33886" x="3236913" y="2838450"/>
          <p14:tracePt t="33903" x="3228975" y="2838450"/>
          <p14:tracePt t="34015" x="3228975" y="2846388"/>
          <p14:tracePt t="34070" x="3236913" y="2846388"/>
          <p14:tracePt t="34078" x="3260725" y="2846388"/>
          <p14:tracePt t="34086" x="3300413" y="2854325"/>
          <p14:tracePt t="34094" x="3332163" y="2862263"/>
          <p14:tracePt t="34102" x="3371850" y="2878138"/>
          <p14:tracePt t="34110" x="3435350" y="2878138"/>
          <p14:tracePt t="34118" x="3500438" y="2886075"/>
          <p14:tracePt t="34126" x="3563938" y="2894013"/>
          <p14:tracePt t="34134" x="3611563" y="2909888"/>
          <p14:tracePt t="34143" x="3651250" y="2919413"/>
          <p14:tracePt t="34151" x="3683000" y="2935288"/>
          <p14:tracePt t="34158" x="3706813" y="2935288"/>
          <p14:tracePt t="34166" x="3714750" y="2935288"/>
          <p14:tracePt t="34174" x="3722688" y="2935288"/>
          <p14:tracePt t="34238" x="3722688" y="2943225"/>
          <p14:tracePt t="34247" x="3730625" y="2943225"/>
          <p14:tracePt t="34342" x="3738563" y="2943225"/>
          <p14:tracePt t="34350" x="3746500" y="2943225"/>
          <p14:tracePt t="34358" x="3762375" y="2943225"/>
          <p14:tracePt t="34366" x="3778250" y="2943225"/>
          <p14:tracePt t="34374" x="3802063" y="2943225"/>
          <p14:tracePt t="34382" x="3833813" y="2943225"/>
          <p14:tracePt t="34391" x="3875088" y="2943225"/>
          <p14:tracePt t="34398" x="3922713" y="2943225"/>
          <p14:tracePt t="34406" x="3986213" y="2943225"/>
          <p14:tracePt t="34414" x="4049713" y="2943225"/>
          <p14:tracePt t="34423" x="4129088" y="2943225"/>
          <p14:tracePt t="34430" x="4200525" y="2943225"/>
          <p14:tracePt t="34438" x="4273550" y="2943225"/>
          <p14:tracePt t="34447" x="4352925" y="2943225"/>
          <p14:tracePt t="34455" x="4424363" y="2943225"/>
          <p14:tracePt t="34463" x="4495800" y="2943225"/>
          <p14:tracePt t="34471" x="4567238" y="2943225"/>
          <p14:tracePt t="34478" x="4640263" y="2943225"/>
          <p14:tracePt t="34487" x="4703763" y="2943225"/>
          <p14:tracePt t="34494" x="4775200" y="2943225"/>
          <p14:tracePt t="34502" x="4830763" y="2943225"/>
          <p14:tracePt t="34510" x="4886325" y="2943225"/>
          <p14:tracePt t="34519" x="4951413" y="2943225"/>
          <p14:tracePt t="34526" x="5014913" y="2943225"/>
          <p14:tracePt t="34534" x="5078413" y="2943225"/>
          <p14:tracePt t="34543" x="5149850" y="2943225"/>
          <p14:tracePt t="34551" x="5213350" y="2943225"/>
          <p14:tracePt t="34559" x="5276850" y="2943225"/>
          <p14:tracePt t="34567" x="5334000" y="2943225"/>
          <p14:tracePt t="34575" x="5389563" y="2943225"/>
          <p14:tracePt t="34582" x="5437188" y="2943225"/>
          <p14:tracePt t="34591" x="5484813" y="2927350"/>
          <p14:tracePt t="34599" x="5516563" y="2935288"/>
          <p14:tracePt t="34608" x="5556250" y="2935288"/>
          <p14:tracePt t="34615" x="5580063" y="2943225"/>
          <p14:tracePt t="34623" x="5611813" y="2943225"/>
          <p14:tracePt t="34631" x="5643563" y="2943225"/>
          <p14:tracePt t="34638" x="5676900" y="2943225"/>
          <p14:tracePt t="34647" x="5716588" y="2943225"/>
          <p14:tracePt t="34655" x="5748338" y="2943225"/>
          <p14:tracePt t="34662" x="5780088" y="2943225"/>
          <p14:tracePt t="34671" x="5811838" y="2943225"/>
          <p14:tracePt t="34679" x="5835650" y="2943225"/>
          <p14:tracePt t="34687" x="5867400" y="2943225"/>
          <p14:tracePt t="34695" x="5899150" y="2943225"/>
          <p14:tracePt t="34703" x="5922963" y="2943225"/>
          <p14:tracePt t="34710" x="5946775" y="2943225"/>
          <p14:tracePt t="34719" x="5978525" y="2943225"/>
          <p14:tracePt t="34727" x="6002338" y="2943225"/>
          <p14:tracePt t="34735" x="6034088" y="2943225"/>
          <p14:tracePt t="34743" x="6075363" y="2943225"/>
          <p14:tracePt t="34750" x="6122988" y="2943225"/>
          <p14:tracePt t="34759" x="6170613" y="2943225"/>
          <p14:tracePt t="34767" x="6218238" y="2943225"/>
          <p14:tracePt t="34775" x="6273800" y="2943225"/>
          <p14:tracePt t="34783" x="6321425" y="2951163"/>
          <p14:tracePt t="34792" x="6369050" y="2951163"/>
          <p14:tracePt t="34798" x="6418263" y="2951163"/>
          <p14:tracePt t="34808" x="6457950" y="2951163"/>
          <p14:tracePt t="34815" x="6497638" y="2951163"/>
          <p14:tracePt t="34823" x="6529388" y="2951163"/>
          <p14:tracePt t="34831" x="6561138" y="2951163"/>
          <p14:tracePt t="34839" x="6592888" y="2951163"/>
          <p14:tracePt t="34846" x="6624638" y="2951163"/>
          <p14:tracePt t="34855" x="6656388" y="2959100"/>
          <p14:tracePt t="34863" x="6688138" y="2959100"/>
          <p14:tracePt t="34870" x="6727825" y="2959100"/>
          <p14:tracePt t="34878" x="6769100" y="2959100"/>
          <p14:tracePt t="34886" x="6784975" y="2967038"/>
          <p14:tracePt t="34894" x="6816725" y="2974975"/>
          <p14:tracePt t="34903" x="6856413" y="2967038"/>
          <p14:tracePt t="34910" x="6896100" y="2967038"/>
          <p14:tracePt t="34918" x="6935788" y="2967038"/>
          <p14:tracePt t="34927" x="6975475" y="2967038"/>
          <p14:tracePt t="34943" x="7046913" y="2967038"/>
          <p14:tracePt t="34951" x="7086600" y="2967038"/>
          <p14:tracePt t="34958" x="7135813" y="2967038"/>
          <p14:tracePt t="34967" x="7167563" y="2967038"/>
          <p14:tracePt t="34975" x="7207250" y="2974975"/>
          <p14:tracePt t="34983" x="7246938" y="2990850"/>
          <p14:tracePt t="34991" x="7286625" y="2990850"/>
          <p14:tracePt t="34998" x="7326313" y="2990850"/>
          <p14:tracePt t="35007" x="7373938" y="2990850"/>
          <p14:tracePt t="35014" x="7421563" y="2990850"/>
          <p14:tracePt t="35023" x="7461250" y="2990850"/>
          <p14:tracePt t="35031" x="7502525" y="2990850"/>
          <p14:tracePt t="35039" x="7534275" y="2990850"/>
          <p14:tracePt t="35047" x="7566025" y="2990850"/>
          <p14:tracePt t="35055" x="7597775" y="2990850"/>
          <p14:tracePt t="35063" x="7621588" y="2990850"/>
          <p14:tracePt t="35071" x="7645400" y="2990850"/>
          <p14:tracePt t="35078" x="7661275" y="2990850"/>
          <p14:tracePt t="35087" x="7677150" y="2990850"/>
          <p14:tracePt t="35095" x="7700963" y="2990850"/>
          <p14:tracePt t="35103" x="7716838" y="2990850"/>
          <p14:tracePt t="35110" x="7732713" y="2990850"/>
          <p14:tracePt t="35119" x="7748588" y="2990850"/>
          <p14:tracePt t="35127" x="7764463" y="2990850"/>
          <p14:tracePt t="35134" x="7780338" y="2990850"/>
          <p14:tracePt t="35143" x="7796213" y="2990850"/>
          <p14:tracePt t="35150" x="7812088" y="2990850"/>
          <p14:tracePt t="35159" x="7820025" y="2990850"/>
          <p14:tracePt t="35166" x="7827963" y="2990850"/>
          <p14:tracePt t="35182" x="7835900" y="2990850"/>
          <p14:tracePt t="35199" x="7843838" y="2990850"/>
          <p14:tracePt t="35206" x="7851775" y="2990850"/>
          <p14:tracePt t="35214" x="7859713" y="2990850"/>
          <p14:tracePt t="35223" x="7877175" y="2990850"/>
          <p14:tracePt t="35230" x="7893050" y="2990850"/>
          <p14:tracePt t="36127" x="7885113" y="2998788"/>
          <p14:tracePt t="36135" x="7877175" y="3006725"/>
          <p14:tracePt t="36143" x="7877175" y="3014663"/>
          <p14:tracePt t="36151" x="7869238" y="3022600"/>
          <p14:tracePt t="39239" x="7851775" y="3022600"/>
          <p14:tracePt t="39247" x="7843838" y="3022600"/>
          <p14:tracePt t="39255" x="7827963" y="3022600"/>
          <p14:tracePt t="39262" x="7812088" y="3022600"/>
          <p14:tracePt t="39271" x="7788275" y="3022600"/>
          <p14:tracePt t="39279" x="7764463" y="3022600"/>
          <p14:tracePt t="39287" x="7740650" y="3022600"/>
          <p14:tracePt t="39294" x="7724775" y="3022600"/>
          <p14:tracePt t="39303" x="7700963" y="3022600"/>
          <p14:tracePt t="39311" x="7685088" y="3022600"/>
          <p14:tracePt t="39319" x="7669213" y="3022600"/>
          <p14:tracePt t="39327" x="7645400" y="3022600"/>
          <p14:tracePt t="39335" x="7637463" y="3022600"/>
          <p14:tracePt t="39342" x="7613650" y="3022600"/>
          <p14:tracePt t="39350" x="7597775" y="3022600"/>
          <p14:tracePt t="39358" x="7573963" y="3022600"/>
          <p14:tracePt t="39367" x="7550150" y="3022600"/>
          <p14:tracePt t="39375" x="7518400" y="3022600"/>
          <p14:tracePt t="39383" x="7485063" y="3022600"/>
          <p14:tracePt t="39391" x="7445375" y="3022600"/>
          <p14:tracePt t="39399" x="7405688" y="3022600"/>
          <p14:tracePt t="39407" x="7366000" y="3022600"/>
          <p14:tracePt t="39415" x="7326313" y="3022600"/>
          <p14:tracePt t="39422" x="7302500" y="3022600"/>
          <p14:tracePt t="39430" x="7254875" y="3022600"/>
          <p14:tracePt t="39439" x="7199313" y="3022600"/>
          <p14:tracePt t="39447" x="7126288" y="3022600"/>
          <p14:tracePt t="39455" x="7062788" y="3022600"/>
          <p14:tracePt t="39463" x="6983413" y="3022600"/>
          <p14:tracePt t="39470" x="6904038" y="3022600"/>
          <p14:tracePt t="39478" x="6808788" y="3030538"/>
          <p14:tracePt t="39486" x="6727825" y="3030538"/>
          <p14:tracePt t="39494" x="6632575" y="3030538"/>
          <p14:tracePt t="39503" x="6545263" y="3038475"/>
          <p14:tracePt t="39511" x="6450013" y="3038475"/>
          <p14:tracePt t="39519" x="6361113" y="3038475"/>
          <p14:tracePt t="39527" x="6281738" y="3038475"/>
          <p14:tracePt t="39535" x="6202363" y="3038475"/>
          <p14:tracePt t="39543" x="6122988" y="3038475"/>
          <p14:tracePt t="39551" x="6043613" y="3038475"/>
          <p14:tracePt t="39559" x="5978525" y="3038475"/>
          <p14:tracePt t="39567" x="5915025" y="3038475"/>
          <p14:tracePt t="39574" x="5851525" y="3038475"/>
          <p14:tracePt t="39583" x="5788025" y="3038475"/>
          <p14:tracePt t="39591" x="5724525" y="3038475"/>
          <p14:tracePt t="39599" x="5651500" y="3038475"/>
          <p14:tracePt t="39607" x="5580063" y="3038475"/>
          <p14:tracePt t="39615" x="5500688" y="3038475"/>
          <p14:tracePt t="39622" x="5437188" y="3038475"/>
          <p14:tracePt t="39631" x="5357813" y="3038475"/>
          <p14:tracePt t="39639" x="5292725" y="3038475"/>
          <p14:tracePt t="39647" x="5221288" y="3038475"/>
          <p14:tracePt t="39654" x="5165725" y="3038475"/>
          <p14:tracePt t="39663" x="5102225" y="3038475"/>
          <p14:tracePt t="39671" x="5046663" y="3038475"/>
          <p14:tracePt t="39678" x="4983163" y="3038475"/>
          <p14:tracePt t="39687" x="4926013" y="3038475"/>
          <p14:tracePt t="39694" x="4862513" y="3038475"/>
          <p14:tracePt t="39702" x="4806950" y="3038475"/>
          <p14:tracePt t="39710" x="4735513" y="3038475"/>
          <p14:tracePt t="39719" x="4664075" y="3038475"/>
          <p14:tracePt t="39726" x="4600575" y="3038475"/>
          <p14:tracePt t="39734" x="4535488" y="3038475"/>
          <p14:tracePt t="39743" x="4479925" y="3038475"/>
          <p14:tracePt t="39751" x="4424363" y="3038475"/>
          <p14:tracePt t="39760" x="4368800" y="3038475"/>
          <p14:tracePt t="39766" x="4321175" y="3038475"/>
          <p14:tracePt t="39775" x="4265613" y="3038475"/>
          <p14:tracePt t="39782" x="4217988" y="3038475"/>
          <p14:tracePt t="39792" x="4168775" y="3038475"/>
          <p14:tracePt t="39799" x="4129088" y="3038475"/>
          <p14:tracePt t="39807" x="4097338" y="3038475"/>
          <p14:tracePt t="39815" x="4073525" y="3038475"/>
          <p14:tracePt t="39823" x="4065588" y="3038475"/>
          <p14:tracePt t="39831" x="4057650" y="3038475"/>
          <p14:tracePt t="39854" x="4049713" y="3038475"/>
          <p14:tracePt t="39862" x="4041775" y="3038475"/>
          <p14:tracePt t="39870" x="4033838" y="3038475"/>
          <p14:tracePt t="39878" x="4025900" y="3038475"/>
          <p14:tracePt t="39887" x="4010025" y="3038475"/>
          <p14:tracePt t="39895" x="4002088" y="3038475"/>
          <p14:tracePt t="39910" x="3994150" y="3038475"/>
          <p14:tracePt t="39951" x="3986213" y="3038475"/>
          <p14:tracePt t="39959" x="3978275" y="3038475"/>
          <p14:tracePt t="39967" x="3970338" y="3038475"/>
          <p14:tracePt t="39975" x="3954463" y="3038475"/>
          <p14:tracePt t="39982" x="3938588" y="3038475"/>
          <p14:tracePt t="39991" x="3930650" y="3038475"/>
          <p14:tracePt t="40007" x="3922713" y="3038475"/>
          <p14:tracePt t="40023" x="3914775" y="3038475"/>
          <p14:tracePt t="40063" x="3898900" y="3038475"/>
          <p14:tracePt t="40070" x="3883025" y="3038475"/>
          <p14:tracePt t="40079" x="3875088" y="3038475"/>
          <p14:tracePt t="40094" x="3867150" y="3038475"/>
          <p14:tracePt t="40295" x="3859213" y="3038475"/>
          <p14:tracePt t="40303" x="3851275" y="3038475"/>
          <p14:tracePt t="40311" x="3825875" y="3038475"/>
          <p14:tracePt t="40319" x="3794125" y="3038475"/>
          <p14:tracePt t="40327" x="3762375" y="3054350"/>
          <p14:tracePt t="40335" x="3722688" y="3070225"/>
          <p14:tracePt t="40343" x="3683000" y="3078163"/>
          <p14:tracePt t="40352" x="3651250" y="3086100"/>
          <p14:tracePt t="40359" x="3635375" y="3101975"/>
          <p14:tracePt t="40366" x="3619500" y="3109913"/>
          <p14:tracePt t="40374" x="3587750" y="3133725"/>
          <p14:tracePt t="40431" x="3579813" y="3141663"/>
          <p14:tracePt t="40439" x="3563938" y="3157538"/>
          <p14:tracePt t="40446" x="3540125" y="3181350"/>
          <p14:tracePt t="40454" x="3516313" y="3197225"/>
          <p14:tracePt t="40462" x="3492500" y="3213100"/>
          <p14:tracePt t="40470" x="3467100" y="3228975"/>
          <p14:tracePt t="40479" x="3451225" y="3244850"/>
          <p14:tracePt t="40487" x="3427413" y="3262313"/>
          <p14:tracePt t="40495" x="3411538" y="3270250"/>
          <p14:tracePt t="40503" x="3403600" y="3278188"/>
          <p14:tracePt t="40511" x="3387725" y="3286125"/>
          <p14:tracePt t="40519" x="3379788" y="3294063"/>
          <p14:tracePt t="40526" x="3363913" y="3302000"/>
          <p14:tracePt t="40534" x="3340100" y="3309938"/>
          <p14:tracePt t="40543" x="3316288" y="3317875"/>
          <p14:tracePt t="40551" x="3284538" y="3325813"/>
          <p14:tracePt t="40558" x="3260725" y="3333750"/>
          <p14:tracePt t="40566" x="3244850" y="3341688"/>
          <p14:tracePt t="40575" x="3221038" y="3349625"/>
          <p14:tracePt t="40582" x="3205163" y="3365500"/>
          <p14:tracePt t="40592" x="3197225" y="3365500"/>
          <p14:tracePt t="40598" x="3189288" y="3365500"/>
          <p14:tracePt t="40607" x="3181350" y="3365500"/>
          <p14:tracePt t="40615" x="3173413" y="3365500"/>
          <p14:tracePt t="40622" x="3173413" y="3373438"/>
          <p14:tracePt t="40655" x="3165475" y="3373438"/>
          <p14:tracePt t="40662" x="3157538" y="3381375"/>
          <p14:tracePt t="40678" x="3149600" y="3381375"/>
          <p14:tracePt t="40686" x="3141663" y="3381375"/>
          <p14:tracePt t="40694" x="3141663" y="3389313"/>
          <p14:tracePt t="40703" x="3133725" y="3389313"/>
          <p14:tracePt t="40718" x="3125788" y="3397250"/>
          <p14:tracePt t="40726" x="3117850" y="3397250"/>
          <p14:tracePt t="40734" x="3109913" y="3397250"/>
          <p14:tracePt t="40742" x="3092450" y="3405188"/>
          <p14:tracePt t="40751" x="3068638" y="3405188"/>
          <p14:tracePt t="40758" x="3060700" y="3405188"/>
          <p14:tracePt t="40767" x="3044825" y="3405188"/>
          <p14:tracePt t="40775" x="3036888" y="3405188"/>
          <p14:tracePt t="40782" x="3028950" y="3405188"/>
          <p14:tracePt t="40807" x="3021013" y="3405188"/>
          <p14:tracePt t="40847" x="2997200" y="3405188"/>
          <p14:tracePt t="40854" x="2981325" y="3405188"/>
          <p14:tracePt t="40863" x="2949575" y="3405188"/>
          <p14:tracePt t="40870" x="2925763" y="3405188"/>
          <p14:tracePt t="40878" x="2901950" y="3405188"/>
          <p14:tracePt t="40887" x="2886075" y="3405188"/>
          <p14:tracePt t="40895" x="2862263" y="3405188"/>
          <p14:tracePt t="40903" x="2846388" y="3405188"/>
          <p14:tracePt t="40911" x="2822575" y="3405188"/>
          <p14:tracePt t="40919" x="2806700" y="3405188"/>
          <p14:tracePt t="40927" x="2782888" y="3405188"/>
          <p14:tracePt t="40934" x="2767013" y="3405188"/>
          <p14:tracePt t="40942" x="2741613" y="3405188"/>
          <p14:tracePt t="40951" x="2725738" y="3405188"/>
          <p14:tracePt t="40959" x="2717800" y="3405188"/>
          <p14:tracePt t="40966" x="2701925" y="3405188"/>
          <p14:tracePt t="40975" x="2693988" y="3405188"/>
          <p14:tracePt t="41039" x="2686050" y="3405188"/>
          <p14:tracePt t="41055" x="2670175" y="3405188"/>
          <p14:tracePt t="41063" x="2662238" y="3405188"/>
          <p14:tracePt t="41070" x="2646363" y="3405188"/>
          <p14:tracePt t="41078" x="2622550" y="3405188"/>
          <p14:tracePt t="41087" x="2598738" y="3405188"/>
          <p14:tracePt t="41095" x="2574925" y="3405188"/>
          <p14:tracePt t="41102" x="2543175" y="3405188"/>
          <p14:tracePt t="41110" x="2519363" y="3405188"/>
          <p14:tracePt t="41119" x="2487613" y="3405188"/>
          <p14:tracePt t="41126" x="2463800" y="3405188"/>
          <p14:tracePt t="41134" x="2432050" y="3405188"/>
          <p14:tracePt t="41143" x="2392363" y="3405188"/>
          <p14:tracePt t="41150" x="2351088" y="3405188"/>
          <p14:tracePt t="41159" x="2303463" y="3405188"/>
          <p14:tracePt t="41167" x="2263775" y="3405188"/>
          <p14:tracePt t="41175" x="2216150" y="3405188"/>
          <p14:tracePt t="41183" x="2184400" y="3413125"/>
          <p14:tracePt t="41191" x="2136775" y="3413125"/>
          <p14:tracePt t="41199" x="2081213" y="3421063"/>
          <p14:tracePt t="41207" x="2025650" y="3436938"/>
          <p14:tracePt t="41215" x="1976438" y="3444875"/>
          <p14:tracePt t="41223" x="1928813" y="3460750"/>
          <p14:tracePt t="41230" x="1881188" y="3460750"/>
          <p14:tracePt t="41239" x="1849438" y="3460750"/>
          <p14:tracePt t="41247" x="1825625" y="3460750"/>
          <p14:tracePt t="41255" x="1793875" y="3460750"/>
          <p14:tracePt t="41263" x="1770063" y="3460750"/>
          <p14:tracePt t="41270" x="1746250" y="3460750"/>
          <p14:tracePt t="41278" x="1730375" y="3460750"/>
          <p14:tracePt t="41287" x="1722438" y="3460750"/>
          <p14:tracePt t="41294" x="1714500" y="3460750"/>
          <p14:tracePt t="41303" x="1698625" y="3452813"/>
          <p14:tracePt t="41310" x="1690688" y="3452813"/>
          <p14:tracePt t="41319" x="1682750" y="3444875"/>
          <p14:tracePt t="41335" x="1674813" y="3444875"/>
          <p14:tracePt t="41343" x="1666875" y="3444875"/>
          <p14:tracePt t="41351" x="1651000" y="3444875"/>
          <p14:tracePt t="41359" x="1641475" y="3444875"/>
          <p14:tracePt t="41367" x="1625600" y="3444875"/>
          <p14:tracePt t="41375" x="1625600" y="3436938"/>
          <p14:tracePt t="41383" x="1601788" y="3436938"/>
          <p14:tracePt t="41391" x="1585913" y="3436938"/>
          <p14:tracePt t="41399" x="1562100" y="3429000"/>
          <p14:tracePt t="41407" x="1538288" y="3421063"/>
          <p14:tracePt t="41415" x="1506538" y="3413125"/>
          <p14:tracePt t="41422" x="1482725" y="3397250"/>
          <p14:tracePt t="41431" x="1458913" y="3389313"/>
          <p14:tracePt t="41439" x="1435100" y="3373438"/>
          <p14:tracePt t="41447" x="1395413" y="3357563"/>
          <p14:tracePt t="41454" x="1371600" y="3341688"/>
          <p14:tracePt t="41463" x="1339850" y="3317875"/>
          <p14:tracePt t="41471" x="1308100" y="3294063"/>
          <p14:tracePt t="41478" x="1274763" y="3278188"/>
          <p14:tracePt t="41487" x="1258888" y="3252788"/>
          <p14:tracePt t="41495" x="1243013" y="3236913"/>
          <p14:tracePt t="41502" x="1227138" y="3221038"/>
          <p14:tracePt t="41511" x="1211263" y="3205163"/>
          <p14:tracePt t="41518" x="1211263" y="3197225"/>
          <p14:tracePt t="41526" x="1203325" y="3173413"/>
          <p14:tracePt t="41535" x="1195388" y="3157538"/>
          <p14:tracePt t="41543" x="1195388" y="3133725"/>
          <p14:tracePt t="41550" x="1195388" y="3109913"/>
          <p14:tracePt t="41559" x="1195388" y="3094038"/>
          <p14:tracePt t="41566" x="1195388" y="3070225"/>
          <p14:tracePt t="41574" x="1195388" y="3054350"/>
          <p14:tracePt t="41582" x="1195388" y="3022600"/>
          <p14:tracePt t="41591" x="1195388" y="2998788"/>
          <p14:tracePt t="41599" x="1203325" y="2974975"/>
          <p14:tracePt t="41607" x="1227138" y="2943225"/>
          <p14:tracePt t="41615" x="1243013" y="2919413"/>
          <p14:tracePt t="41623" x="1266825" y="2894013"/>
          <p14:tracePt t="41631" x="1284288" y="2870200"/>
          <p14:tracePt t="41638" x="1300163" y="2846388"/>
          <p14:tracePt t="41647" x="1323975" y="2822575"/>
          <p14:tracePt t="41655" x="1347788" y="2798763"/>
          <p14:tracePt t="41663" x="1371600" y="2790825"/>
          <p14:tracePt t="41671" x="1395413" y="2774950"/>
          <p14:tracePt t="41679" x="1427163" y="2751138"/>
          <p14:tracePt t="41687" x="1466850" y="2727325"/>
          <p14:tracePt t="41694" x="1498600" y="2711450"/>
          <p14:tracePt t="41703" x="1538288" y="2695575"/>
          <p14:tracePt t="41711" x="1570038" y="2679700"/>
          <p14:tracePt t="41719" x="1601788" y="2671763"/>
          <p14:tracePt t="41726" x="1641475" y="2655888"/>
          <p14:tracePt t="41735" x="1674813" y="2647950"/>
          <p14:tracePt t="41742" x="1722438" y="2632075"/>
          <p14:tracePt t="41751" x="1762125" y="2624138"/>
          <p14:tracePt t="41758" x="1801813" y="2624138"/>
          <p14:tracePt t="41766" x="1841500" y="2624138"/>
          <p14:tracePt t="41775" x="1873250" y="2624138"/>
          <p14:tracePt t="41782" x="1920875" y="2624138"/>
          <p14:tracePt t="41791" x="1960563" y="2624138"/>
          <p14:tracePt t="41798" x="2008188" y="2624138"/>
          <p14:tracePt t="41808" x="2057400" y="2624138"/>
          <p14:tracePt t="41814" x="2105025" y="2624138"/>
          <p14:tracePt t="41823" x="2168525" y="2624138"/>
          <p14:tracePt t="41831" x="2224088" y="2624138"/>
          <p14:tracePt t="41839" x="2287588" y="2624138"/>
          <p14:tracePt t="41847" x="2343150" y="2624138"/>
          <p14:tracePt t="41855" x="2424113" y="2624138"/>
          <p14:tracePt t="41863" x="2495550" y="2624138"/>
          <p14:tracePt t="41871" x="2566988" y="2624138"/>
          <p14:tracePt t="41879" x="2646363" y="2624138"/>
          <p14:tracePt t="41886" x="2709863" y="2624138"/>
          <p14:tracePt t="41895" x="2782888" y="2624138"/>
          <p14:tracePt t="41903" x="2854325" y="2624138"/>
          <p14:tracePt t="41911" x="2909888" y="2624138"/>
          <p14:tracePt t="41919" x="2973388" y="2624138"/>
          <p14:tracePt t="41927" x="3028950" y="2624138"/>
          <p14:tracePt t="41935" x="3084513" y="2624138"/>
          <p14:tracePt t="41942" x="3149600" y="2624138"/>
          <p14:tracePt t="41950" x="3213100" y="2624138"/>
          <p14:tracePt t="41959" x="3276600" y="2624138"/>
          <p14:tracePt t="41966" x="3348038" y="2624138"/>
          <p14:tracePt t="41975" x="3411538" y="2624138"/>
          <p14:tracePt t="41983" x="3484563" y="2624138"/>
          <p14:tracePt t="41992" x="3548063" y="2624138"/>
          <p14:tracePt t="41999" x="3611563" y="2624138"/>
          <p14:tracePt t="42007" x="3675063" y="2632075"/>
          <p14:tracePt t="42014" x="3730625" y="2632075"/>
          <p14:tracePt t="42022" x="3778250" y="2632075"/>
          <p14:tracePt t="42030" x="3825875" y="2632075"/>
          <p14:tracePt t="42039" x="3867150" y="2632075"/>
          <p14:tracePt t="42046" x="3914775" y="2632075"/>
          <p14:tracePt t="42054" x="3962400" y="2632075"/>
          <p14:tracePt t="42062" x="4010025" y="2632075"/>
          <p14:tracePt t="42070" x="4065588" y="2632075"/>
          <p14:tracePt t="42078" x="4113213" y="2632075"/>
          <p14:tracePt t="42087" x="4176713" y="2632075"/>
          <p14:tracePt t="42095" x="4249738" y="2632075"/>
          <p14:tracePt t="42103" x="4329113" y="2632075"/>
          <p14:tracePt t="42111" x="4408488" y="2632075"/>
          <p14:tracePt t="42119" x="4503738" y="2632075"/>
          <p14:tracePt t="42126" x="4600575" y="2632075"/>
          <p14:tracePt t="42135" x="4695825" y="2632075"/>
          <p14:tracePt t="42143" x="4783138" y="2632075"/>
          <p14:tracePt t="42150" x="4870450" y="2632075"/>
          <p14:tracePt t="42159" x="4951413" y="2632075"/>
          <p14:tracePt t="42167" x="5030788" y="2632075"/>
          <p14:tracePt t="42175" x="5094288" y="2632075"/>
          <p14:tracePt t="42183" x="5157788" y="2632075"/>
          <p14:tracePt t="42191" x="5221288" y="2632075"/>
          <p14:tracePt t="42199" x="5276850" y="2632075"/>
          <p14:tracePt t="42207" x="5334000" y="2632075"/>
          <p14:tracePt t="42214" x="5389563" y="2632075"/>
          <p14:tracePt t="42223" x="5437188" y="2632075"/>
          <p14:tracePt t="42231" x="5492750" y="2632075"/>
          <p14:tracePt t="42239" x="5548313" y="2632075"/>
          <p14:tracePt t="42246" x="5603875" y="2632075"/>
          <p14:tracePt t="42255" x="5676900" y="2632075"/>
          <p14:tracePt t="42263" x="5748338" y="2632075"/>
          <p14:tracePt t="42270" x="5827713" y="2632075"/>
          <p14:tracePt t="42279" x="5907088" y="2632075"/>
          <p14:tracePt t="42286" x="5994400" y="2632075"/>
          <p14:tracePt t="42295" x="6067425" y="2632075"/>
          <p14:tracePt t="42302" x="6130925" y="2632075"/>
          <p14:tracePt t="42311" x="6202363" y="2632075"/>
          <p14:tracePt t="42318" x="6257925" y="2632075"/>
          <p14:tracePt t="42327" x="6313488" y="2632075"/>
          <p14:tracePt t="42334" x="6369050" y="2632075"/>
          <p14:tracePt t="42343" x="6426200" y="2632075"/>
          <p14:tracePt t="42351" x="6481763" y="2632075"/>
          <p14:tracePt t="42358" x="6529388" y="2632075"/>
          <p14:tracePt t="42367" x="6577013" y="2632075"/>
          <p14:tracePt t="42376" x="6632575" y="2632075"/>
          <p14:tracePt t="42382" x="6688138" y="2632075"/>
          <p14:tracePt t="42394" x="6743700" y="2632075"/>
          <p14:tracePt t="42398" x="6792913" y="2632075"/>
          <p14:tracePt t="42407" x="6840538" y="2632075"/>
          <p14:tracePt t="42415" x="6880225" y="2632075"/>
          <p14:tracePt t="42423" x="6927850" y="2632075"/>
          <p14:tracePt t="42431" x="6975475" y="2632075"/>
          <p14:tracePt t="42438" x="7023100" y="2632075"/>
          <p14:tracePt t="42446" x="7062788" y="2632075"/>
          <p14:tracePt t="42455" x="7110413" y="2632075"/>
          <p14:tracePt t="42462" x="7159625" y="2632075"/>
          <p14:tracePt t="42471" x="7215188" y="2632075"/>
          <p14:tracePt t="42479" x="7262813" y="2632075"/>
          <p14:tracePt t="42486" x="7310438" y="2632075"/>
          <p14:tracePt t="42494" x="7350125" y="2632075"/>
          <p14:tracePt t="42502" x="7389813" y="2632075"/>
          <p14:tracePt t="42511" x="7429500" y="2632075"/>
          <p14:tracePt t="42519" x="7453313" y="2640013"/>
          <p14:tracePt t="42527" x="7493000" y="2640013"/>
          <p14:tracePt t="42535" x="7518400" y="2640013"/>
          <p14:tracePt t="42543" x="7550150" y="2640013"/>
          <p14:tracePt t="42551" x="7581900" y="2640013"/>
          <p14:tracePt t="42559" x="7621588" y="2640013"/>
          <p14:tracePt t="42566" x="7661275" y="2640013"/>
          <p14:tracePt t="42575" x="7700963" y="2640013"/>
          <p14:tracePt t="42583" x="7748588" y="2640013"/>
          <p14:tracePt t="42591" x="7788275" y="2647950"/>
          <p14:tracePt t="42599" x="7835900" y="2655888"/>
          <p14:tracePt t="42607" x="7869238" y="2655888"/>
          <p14:tracePt t="42615" x="7900988" y="2655888"/>
          <p14:tracePt t="42623" x="7916863" y="2655888"/>
          <p14:tracePt t="42630" x="7924800" y="2655888"/>
          <p14:tracePt t="42639" x="7932738" y="2655888"/>
          <p14:tracePt t="42655" x="7940675" y="2655888"/>
          <p14:tracePt t="42663" x="7948613" y="2655888"/>
          <p14:tracePt t="42671" x="7964488" y="2655888"/>
          <p14:tracePt t="42679" x="7980363" y="2655888"/>
          <p14:tracePt t="42686" x="8004175" y="2655888"/>
          <p14:tracePt t="42695" x="8035925" y="2655888"/>
          <p14:tracePt t="42702" x="8067675" y="2655888"/>
          <p14:tracePt t="42711" x="8099425" y="2655888"/>
          <p14:tracePt t="42719" x="8115300" y="2655888"/>
          <p14:tracePt t="42727" x="8131175" y="2663825"/>
          <p14:tracePt t="42734" x="8139113" y="2663825"/>
          <p14:tracePt t="42831" x="8139113" y="2695575"/>
          <p14:tracePt t="42839" x="8139113" y="2735263"/>
          <p14:tracePt t="42846" x="8139113" y="2774950"/>
          <p14:tracePt t="42855" x="8139113" y="2814638"/>
          <p14:tracePt t="42863" x="8139113" y="2854325"/>
          <p14:tracePt t="42871" x="8147050" y="2886075"/>
          <p14:tracePt t="42879" x="8162925" y="2909888"/>
          <p14:tracePt t="42887" x="8162925" y="2935288"/>
          <p14:tracePt t="42895" x="8162925" y="2959100"/>
          <p14:tracePt t="42903" x="8162925" y="2974975"/>
          <p14:tracePt t="42911" x="8162925" y="2998788"/>
          <p14:tracePt t="42919" x="8162925" y="3022600"/>
          <p14:tracePt t="42927" x="8162925" y="3046413"/>
          <p14:tracePt t="42935" x="8162925" y="3070225"/>
          <p14:tracePt t="42942" x="8154988" y="3086100"/>
          <p14:tracePt t="42950" x="8147050" y="3109913"/>
          <p14:tracePt t="42958" x="8139113" y="3133725"/>
          <p14:tracePt t="42966" x="8131175" y="3157538"/>
          <p14:tracePt t="42976" x="8115300" y="3173413"/>
          <p14:tracePt t="42983" x="8099425" y="3197225"/>
          <p14:tracePt t="42991" x="8091488" y="3213100"/>
          <p14:tracePt t="42998" x="8075613" y="3236913"/>
          <p14:tracePt t="43007" x="8059738" y="3262313"/>
          <p14:tracePt t="43015" x="8043863" y="3278188"/>
          <p14:tracePt t="43023" x="8020050" y="3302000"/>
          <p14:tracePt t="43031" x="8004175" y="3317875"/>
          <p14:tracePt t="43039" x="7980363" y="3333750"/>
          <p14:tracePt t="43046" x="7964488" y="3349625"/>
          <p14:tracePt t="43054" x="7940675" y="3357563"/>
          <p14:tracePt t="43062" x="7916863" y="3373438"/>
          <p14:tracePt t="43070" x="7893050" y="3381375"/>
          <p14:tracePt t="43078" x="7859713" y="3389313"/>
          <p14:tracePt t="43086" x="7835900" y="3397250"/>
          <p14:tracePt t="43094" x="7812088" y="3397250"/>
          <p14:tracePt t="43102" x="7796213" y="3397250"/>
          <p14:tracePt t="43110" x="7764463" y="3397250"/>
          <p14:tracePt t="43118" x="7748588" y="3397250"/>
          <p14:tracePt t="43126" x="7724775" y="3397250"/>
          <p14:tracePt t="43135" x="7693025" y="3397250"/>
          <p14:tracePt t="43142" x="7653338" y="3397250"/>
          <p14:tracePt t="43150" x="7613650" y="3397250"/>
          <p14:tracePt t="43158" x="7566025" y="3397250"/>
          <p14:tracePt t="43166" x="7510463" y="3397250"/>
          <p14:tracePt t="43175" x="7453313" y="3397250"/>
          <p14:tracePt t="43182" x="7389813" y="3397250"/>
          <p14:tracePt t="43191" x="7318375" y="3405188"/>
          <p14:tracePt t="43199" x="7246938" y="3405188"/>
          <p14:tracePt t="43206" x="7167563" y="3405188"/>
          <p14:tracePt t="43214" x="7078663" y="3405188"/>
          <p14:tracePt t="43222" x="6999288" y="3405188"/>
          <p14:tracePt t="43230" x="6911975" y="3405188"/>
          <p14:tracePt t="43238" x="6840538" y="3405188"/>
          <p14:tracePt t="43246" x="6759575" y="3405188"/>
          <p14:tracePt t="43254" x="6696075" y="3397250"/>
          <p14:tracePt t="43263" x="6632575" y="3397250"/>
          <p14:tracePt t="43270" x="6561138" y="3397250"/>
          <p14:tracePt t="43280" x="6497638" y="3397250"/>
          <p14:tracePt t="43287" x="6426200" y="3397250"/>
          <p14:tracePt t="43295" x="6353175" y="3397250"/>
          <p14:tracePt t="43303" x="6281738" y="3397250"/>
          <p14:tracePt t="43311" x="6202363" y="3397250"/>
          <p14:tracePt t="43318" x="6122988" y="3397250"/>
          <p14:tracePt t="43326" x="6034088" y="3397250"/>
          <p14:tracePt t="43334" x="5954713" y="3397250"/>
          <p14:tracePt t="43342" x="5867400" y="3397250"/>
          <p14:tracePt t="43350" x="5780088" y="3397250"/>
          <p14:tracePt t="43358" x="5684838" y="3405188"/>
          <p14:tracePt t="43366" x="5595938" y="3405188"/>
          <p14:tracePt t="43375" x="5508625" y="3405188"/>
          <p14:tracePt t="43382" x="5421313" y="3405188"/>
          <p14:tracePt t="43391" x="5341938" y="3405188"/>
          <p14:tracePt t="43398" x="5253038" y="3405188"/>
          <p14:tracePt t="43406" x="5181600" y="3405188"/>
          <p14:tracePt t="43415" x="5094288" y="3405188"/>
          <p14:tracePt t="43423" x="5014913" y="3405188"/>
          <p14:tracePt t="43431" x="4933950" y="3405188"/>
          <p14:tracePt t="43439" x="4846638" y="3405188"/>
          <p14:tracePt t="43446" x="4767263" y="3405188"/>
          <p14:tracePt t="43454" x="4679950" y="3405188"/>
          <p14:tracePt t="43462" x="4600575" y="3413125"/>
          <p14:tracePt t="43470" x="4519613" y="3413125"/>
          <p14:tracePt t="43478" x="4440238" y="3413125"/>
          <p14:tracePt t="43486" x="4352925" y="3413125"/>
          <p14:tracePt t="43494" x="4273550" y="3413125"/>
          <p14:tracePt t="43502" x="4192588" y="3413125"/>
          <p14:tracePt t="43510" x="4121150" y="3413125"/>
          <p14:tracePt t="43518" x="4057650" y="3413125"/>
          <p14:tracePt t="43526" x="3994150" y="3413125"/>
          <p14:tracePt t="43534" x="3930650" y="3413125"/>
          <p14:tracePt t="43542" x="3867150" y="3413125"/>
          <p14:tracePt t="43550" x="3810000" y="3413125"/>
          <p14:tracePt t="43558" x="3754438" y="3413125"/>
          <p14:tracePt t="43566" x="3690938" y="3413125"/>
          <p14:tracePt t="43575" x="3643313" y="3421063"/>
          <p14:tracePt t="43582" x="3579813" y="3421063"/>
          <p14:tracePt t="43591" x="3508375" y="3421063"/>
          <p14:tracePt t="43598" x="3443288" y="3421063"/>
          <p14:tracePt t="43606" x="3371850" y="3421063"/>
          <p14:tracePt t="43614" x="3300413" y="3421063"/>
          <p14:tracePt t="43622" x="3228975" y="3421063"/>
          <p14:tracePt t="43630" x="3157538" y="3421063"/>
          <p14:tracePt t="43638" x="3100388" y="3421063"/>
          <p14:tracePt t="43646" x="3052763" y="3421063"/>
          <p14:tracePt t="43654" x="3013075" y="3421063"/>
          <p14:tracePt t="43662" x="2981325" y="3421063"/>
          <p14:tracePt t="43670" x="2957513" y="3421063"/>
          <p14:tracePt t="43678" x="2925763" y="3421063"/>
          <p14:tracePt t="43686" x="2901950" y="3421063"/>
          <p14:tracePt t="43694" x="2886075" y="3421063"/>
          <p14:tracePt t="43703" x="2870200" y="3421063"/>
          <p14:tracePt t="43710" x="2846388" y="3421063"/>
          <p14:tracePt t="43718" x="2822575" y="3421063"/>
          <p14:tracePt t="43726" x="2798763" y="3421063"/>
          <p14:tracePt t="43734" x="2759075" y="3421063"/>
          <p14:tracePt t="43742" x="2709863" y="3421063"/>
          <p14:tracePt t="43750" x="2662238" y="3421063"/>
          <p14:tracePt t="43758" x="2606675" y="3421063"/>
          <p14:tracePt t="43766" x="2551113" y="3421063"/>
          <p14:tracePt t="43774" x="2487613" y="3421063"/>
          <p14:tracePt t="43782" x="2439988" y="3421063"/>
          <p14:tracePt t="43791" x="2384425" y="3421063"/>
          <p14:tracePt t="43798" x="2335213" y="3421063"/>
          <p14:tracePt t="43807" x="2303463" y="3421063"/>
          <p14:tracePt t="43815" x="2263775" y="3421063"/>
          <p14:tracePt t="43823" x="2232025" y="3421063"/>
          <p14:tracePt t="43831" x="2192338" y="3421063"/>
          <p14:tracePt t="43839" x="2152650" y="3421063"/>
          <p14:tracePt t="43847" x="2105025" y="3421063"/>
          <p14:tracePt t="43855" x="2049463" y="3421063"/>
          <p14:tracePt t="43863" x="1992313" y="3421063"/>
          <p14:tracePt t="43870" x="1936750" y="3421063"/>
          <p14:tracePt t="43878" x="1889125" y="3421063"/>
          <p14:tracePt t="43887" x="1833563" y="3421063"/>
          <p14:tracePt t="43894" x="1785938" y="3421063"/>
          <p14:tracePt t="43902" x="1754188" y="3421063"/>
          <p14:tracePt t="43910" x="1738313" y="3421063"/>
          <p14:tracePt t="43919" x="1714500" y="3421063"/>
          <p14:tracePt t="43926" x="1706563" y="3421063"/>
          <p14:tracePt t="43935" x="1682750" y="3421063"/>
          <p14:tracePt t="43943" x="1658938" y="3421063"/>
          <p14:tracePt t="43950" x="1641475" y="3421063"/>
          <p14:tracePt t="43958" x="1617663" y="3421063"/>
          <p14:tracePt t="43966" x="1585913" y="3421063"/>
          <p14:tracePt t="43975" x="1562100" y="3421063"/>
          <p14:tracePt t="43983" x="1546225" y="3421063"/>
          <p14:tracePt t="43991" x="1522413" y="3421063"/>
          <p14:tracePt t="43999" x="1506538" y="3421063"/>
          <p14:tracePt t="44007" x="1490663" y="3421063"/>
          <p14:tracePt t="44015" x="1466850" y="3421063"/>
          <p14:tracePt t="44023" x="1443038" y="3421063"/>
          <p14:tracePt t="44030" x="1427163" y="3421063"/>
          <p14:tracePt t="44039" x="1411288" y="3413125"/>
          <p14:tracePt t="44047" x="1403350" y="3405188"/>
          <p14:tracePt t="44054" x="1395413" y="3405188"/>
          <p14:tracePt t="44063" x="1379538" y="3405188"/>
          <p14:tracePt t="44070" x="1379538" y="3397250"/>
          <p14:tracePt t="44079" x="1363663" y="3389313"/>
          <p14:tracePt t="44087" x="1363663" y="3381375"/>
          <p14:tracePt t="44095" x="1347788" y="3373438"/>
          <p14:tracePt t="44103" x="1331913" y="3373438"/>
          <p14:tracePt t="44111" x="1323975" y="3365500"/>
          <p14:tracePt t="44118" x="1316038" y="3357563"/>
          <p14:tracePt t="44126" x="1300163" y="3357563"/>
          <p14:tracePt t="44135" x="1300163" y="3349625"/>
          <p14:tracePt t="44143" x="1292225" y="3349625"/>
          <p14:tracePt t="44151" x="1284288" y="3341688"/>
          <p14:tracePt t="44160" x="1284288" y="3333750"/>
          <p14:tracePt t="44167" x="1274763" y="3333750"/>
          <p14:tracePt t="44183" x="1274763" y="3325813"/>
          <p14:tracePt t="44198" x="1266825" y="3325813"/>
          <p14:tracePt t="44206" x="1266825" y="3317875"/>
          <p14:tracePt t="44214" x="1258888" y="3317875"/>
          <p14:tracePt t="44222" x="1258888" y="3309938"/>
          <p14:tracePt t="44255" x="1258888" y="3302000"/>
          <p14:tracePt t="44278" x="1250950" y="3302000"/>
          <p14:tracePt t="44287" x="1250950" y="3294063"/>
          <p14:tracePt t="44295" x="1250950" y="3286125"/>
          <p14:tracePt t="44319" x="1243013" y="3286125"/>
          <p14:tracePt t="44327" x="1243013" y="3278188"/>
          <p14:tracePt t="44343" x="1243013" y="3270250"/>
          <p14:tracePt t="44351" x="1243013" y="3262313"/>
          <p14:tracePt t="44358" x="1243013" y="3252788"/>
          <p14:tracePt t="44367" x="1243013" y="3236913"/>
          <p14:tracePt t="44375" x="1243013" y="3228975"/>
          <p14:tracePt t="44383" x="1243013" y="3213100"/>
          <p14:tracePt t="44391" x="1243013" y="3197225"/>
          <p14:tracePt t="44399" x="1243013" y="3181350"/>
          <p14:tracePt t="44407" x="1243013" y="3165475"/>
          <p14:tracePt t="44414" x="1243013" y="3149600"/>
          <p14:tracePt t="44423" x="1243013" y="3133725"/>
          <p14:tracePt t="44431" x="1235075" y="3117850"/>
          <p14:tracePt t="44439" x="1235075" y="3101975"/>
          <p14:tracePt t="44448" x="1235075" y="3086100"/>
          <p14:tracePt t="44455" x="1235075" y="3062288"/>
          <p14:tracePt t="44463" x="1235075" y="3046413"/>
          <p14:tracePt t="44470" x="1235075" y="3022600"/>
          <p14:tracePt t="44478" x="1235075" y="3006725"/>
          <p14:tracePt t="44486" x="1235075" y="2990850"/>
          <p14:tracePt t="44495" x="1235075" y="2974975"/>
          <p14:tracePt t="44503" x="1235075" y="2951163"/>
          <p14:tracePt t="44511" x="1235075" y="2935288"/>
          <p14:tracePt t="44519" x="1235075" y="2919413"/>
          <p14:tracePt t="44527" x="1235075" y="2901950"/>
          <p14:tracePt t="44535" x="1235075" y="2886075"/>
          <p14:tracePt t="44543" x="1235075" y="2870200"/>
          <p14:tracePt t="44550" x="1235075" y="2862263"/>
          <p14:tracePt t="44559" x="1243013" y="2854325"/>
          <p14:tracePt t="44567" x="1243013" y="2838450"/>
          <p14:tracePt t="44575" x="1250950" y="2822575"/>
          <p14:tracePt t="44582" x="1266825" y="2806700"/>
          <p14:tracePt t="44591" x="1274763" y="2790825"/>
          <p14:tracePt t="44599" x="1284288" y="2774950"/>
          <p14:tracePt t="44607" x="1300163" y="2759075"/>
          <p14:tracePt t="44615" x="1308100" y="2743200"/>
          <p14:tracePt t="44623" x="1316038" y="2735263"/>
          <p14:tracePt t="44631" x="1316038" y="2727325"/>
          <p14:tracePt t="44639" x="1323975" y="2719388"/>
          <p14:tracePt t="44647" x="1331913" y="2719388"/>
          <p14:tracePt t="44654" x="1339850" y="2711450"/>
          <p14:tracePt t="44663" x="1347788" y="2703513"/>
          <p14:tracePt t="44671" x="1363663" y="2703513"/>
          <p14:tracePt t="44678" x="1379538" y="2695575"/>
          <p14:tracePt t="44687" x="1395413" y="2695575"/>
          <p14:tracePt t="44695" x="1411288" y="2679700"/>
          <p14:tracePt t="44703" x="1427163" y="2679700"/>
          <p14:tracePt t="44711" x="1435100" y="2671763"/>
          <p14:tracePt t="44719" x="1450975" y="2671763"/>
          <p14:tracePt t="44726" x="1466850" y="2663825"/>
          <p14:tracePt t="44734" x="1482725" y="2655888"/>
          <p14:tracePt t="44743" x="1490663" y="2655888"/>
          <p14:tracePt t="44751" x="1506538" y="2655888"/>
          <p14:tracePt t="44758" x="1522413" y="2655888"/>
          <p14:tracePt t="44767" x="1546225" y="2655888"/>
          <p14:tracePt t="44775" x="1570038" y="2655888"/>
          <p14:tracePt t="44783" x="1601788" y="2655888"/>
          <p14:tracePt t="44792" x="1617663" y="2655888"/>
          <p14:tracePt t="44799" x="1641475" y="2655888"/>
          <p14:tracePt t="44807" x="1666875" y="2655888"/>
          <p14:tracePt t="44815" x="1690688" y="2655888"/>
          <p14:tracePt t="44823" x="1714500" y="2655888"/>
          <p14:tracePt t="44831" x="1738313" y="2655888"/>
          <p14:tracePt t="44839" x="1778000" y="2655888"/>
          <p14:tracePt t="44847" x="1817688" y="2655888"/>
          <p14:tracePt t="44855" x="1857375" y="2655888"/>
          <p14:tracePt t="44862" x="1905000" y="2655888"/>
          <p14:tracePt t="44871" x="1960563" y="2655888"/>
          <p14:tracePt t="44879" x="2017713" y="2655888"/>
          <p14:tracePt t="44886" x="2073275" y="2655888"/>
          <p14:tracePt t="44894" x="2136775" y="2655888"/>
          <p14:tracePt t="44903" x="2192338" y="2655888"/>
          <p14:tracePt t="44910" x="2247900" y="2655888"/>
          <p14:tracePt t="44918" x="2303463" y="2655888"/>
          <p14:tracePt t="44926" x="2359025" y="2655888"/>
          <p14:tracePt t="44935" x="2416175" y="2655888"/>
          <p14:tracePt t="44942" x="2455863" y="2655888"/>
          <p14:tracePt t="44951" x="2503488" y="2655888"/>
          <p14:tracePt t="44958" x="2535238" y="2655888"/>
          <p14:tracePt t="44967" x="2574925" y="2655888"/>
          <p14:tracePt t="44975" x="2614613" y="2655888"/>
          <p14:tracePt t="44982" x="2654300" y="2663825"/>
          <p14:tracePt t="44991" x="2701925" y="2663825"/>
          <p14:tracePt t="44999" x="2751138" y="2663825"/>
          <p14:tracePt t="45006" x="2806700" y="2663825"/>
          <p14:tracePt t="45014" x="2854325" y="2663825"/>
          <p14:tracePt t="45023" x="2901950" y="2663825"/>
          <p14:tracePt t="45032" x="2965450" y="2663825"/>
          <p14:tracePt t="45039" x="3013075" y="2663825"/>
          <p14:tracePt t="45047" x="3076575" y="2663825"/>
          <p14:tracePt t="45054" x="3141663" y="2663825"/>
          <p14:tracePt t="45063" x="3197225" y="2671763"/>
          <p14:tracePt t="45071" x="3260725" y="2671763"/>
          <p14:tracePt t="45078" x="3316288" y="2671763"/>
          <p14:tracePt t="45087" x="3371850" y="2679700"/>
          <p14:tracePt t="45095" x="3427413" y="2679700"/>
          <p14:tracePt t="45103" x="3484563" y="2679700"/>
          <p14:tracePt t="45110" x="3540125" y="2679700"/>
          <p14:tracePt t="45119" x="3587750" y="2679700"/>
          <p14:tracePt t="45127" x="3635375" y="2679700"/>
          <p14:tracePt t="45135" x="3675063" y="2679700"/>
          <p14:tracePt t="45144" x="3722688" y="2679700"/>
          <p14:tracePt t="45150" x="3754438" y="2679700"/>
          <p14:tracePt t="45159" x="3802063" y="2679700"/>
          <p14:tracePt t="45167" x="3843338" y="2679700"/>
          <p14:tracePt t="45175" x="3875088" y="2679700"/>
          <p14:tracePt t="45183" x="3914775" y="2679700"/>
          <p14:tracePt t="45191" x="3962400" y="2679700"/>
          <p14:tracePt t="45199" x="4010025" y="2679700"/>
          <p14:tracePt t="45207" x="4065588" y="2679700"/>
          <p14:tracePt t="45215" x="4113213" y="2679700"/>
          <p14:tracePt t="45223" x="4160838" y="2679700"/>
          <p14:tracePt t="45231" x="4217988" y="2679700"/>
          <p14:tracePt t="45239" x="4281488" y="2679700"/>
          <p14:tracePt t="45246" x="4344988" y="2679700"/>
          <p14:tracePt t="45254" x="4408488" y="2679700"/>
          <p14:tracePt t="45262" x="4471988" y="2671763"/>
          <p14:tracePt t="45270" x="4527550" y="2671763"/>
          <p14:tracePt t="45279" x="4584700" y="2671763"/>
          <p14:tracePt t="45287" x="4648200" y="2671763"/>
          <p14:tracePt t="45295" x="4703763" y="2671763"/>
          <p14:tracePt t="45302" x="4751388" y="2671763"/>
          <p14:tracePt t="45310" x="4799013" y="2671763"/>
          <p14:tracePt t="45320" x="4830763" y="2671763"/>
          <p14:tracePt t="45326" x="4870450" y="2671763"/>
          <p14:tracePt t="45334" x="4894263" y="2671763"/>
          <p14:tracePt t="45342" x="4926013" y="2671763"/>
          <p14:tracePt t="45351" x="4967288" y="2671763"/>
          <p14:tracePt t="45358" x="4999038" y="2671763"/>
          <p14:tracePt t="45367" x="5038725" y="2671763"/>
          <p14:tracePt t="45375" x="5078413" y="2671763"/>
          <p14:tracePt t="45383" x="5118100" y="2671763"/>
          <p14:tracePt t="45392" x="5165725" y="2671763"/>
          <p14:tracePt t="45399" x="5205413" y="2663825"/>
          <p14:tracePt t="45407" x="5253038" y="2655888"/>
          <p14:tracePt t="45415" x="5310188" y="2663825"/>
          <p14:tracePt t="45423" x="5357813" y="2663825"/>
          <p14:tracePt t="45431" x="5413375" y="2671763"/>
          <p14:tracePt t="45439" x="5453063" y="2663825"/>
          <p14:tracePt t="45447" x="5500688" y="2663825"/>
          <p14:tracePt t="45454" x="5548313" y="2663825"/>
          <p14:tracePt t="45463" x="5588000" y="2663825"/>
          <p14:tracePt t="45470" x="5619750" y="2663825"/>
          <p14:tracePt t="45479" x="5659438" y="2663825"/>
          <p14:tracePt t="45487" x="5684838" y="2663825"/>
          <p14:tracePt t="45494" x="5716588" y="2663825"/>
          <p14:tracePt t="45503" x="5748338" y="2663825"/>
          <p14:tracePt t="45510" x="5780088" y="2663825"/>
          <p14:tracePt t="45519" x="5819775" y="2663825"/>
          <p14:tracePt t="45527" x="5859463" y="2663825"/>
          <p14:tracePt t="45534" x="5899150" y="2663825"/>
          <p14:tracePt t="45543" x="5946775" y="2663825"/>
          <p14:tracePt t="45551" x="5986463" y="2663825"/>
          <p14:tracePt t="45559" x="6026150" y="2663825"/>
          <p14:tracePt t="45566" x="6075363" y="2663825"/>
          <p14:tracePt t="45574" x="6115050" y="2663825"/>
          <p14:tracePt t="45583" x="6146800" y="2663825"/>
          <p14:tracePt t="45591" x="6186488" y="2663825"/>
          <p14:tracePt t="45598" x="6210300" y="2663825"/>
          <p14:tracePt t="45607" x="6234113" y="2663825"/>
          <p14:tracePt t="45615" x="6265863" y="2663825"/>
          <p14:tracePt t="45623" x="6281738" y="2663825"/>
          <p14:tracePt t="45631" x="6305550" y="2663825"/>
          <p14:tracePt t="45639" x="6329363" y="2663825"/>
          <p14:tracePt t="45647" x="6361113" y="2663825"/>
          <p14:tracePt t="45655" x="6392863" y="2663825"/>
          <p14:tracePt t="45663" x="6426200" y="2663825"/>
          <p14:tracePt t="45671" x="6465888" y="2671763"/>
          <p14:tracePt t="45679" x="6505575" y="2671763"/>
          <p14:tracePt t="45687" x="6537325" y="2671763"/>
          <p14:tracePt t="45695" x="6577013" y="2671763"/>
          <p14:tracePt t="45703" x="6624638" y="2671763"/>
          <p14:tracePt t="45711" x="6664325" y="2671763"/>
          <p14:tracePt t="45719" x="6704013" y="2671763"/>
          <p14:tracePt t="45727" x="6751638" y="2671763"/>
          <p14:tracePt t="45735" x="6792913" y="2671763"/>
          <p14:tracePt t="45742" x="6832600" y="2671763"/>
          <p14:tracePt t="45751" x="6864350" y="2671763"/>
          <p14:tracePt t="45758" x="6896100" y="2671763"/>
          <p14:tracePt t="45766" x="6927850" y="2671763"/>
          <p14:tracePt t="45775" x="6959600" y="2671763"/>
          <p14:tracePt t="45782" x="6975475" y="2671763"/>
          <p14:tracePt t="45791" x="6999288" y="2671763"/>
          <p14:tracePt t="45799" x="7031038" y="2671763"/>
          <p14:tracePt t="45807" x="7062788" y="2671763"/>
          <p14:tracePt t="45814" x="7086600" y="2671763"/>
          <p14:tracePt t="45822" x="7110413" y="2671763"/>
          <p14:tracePt t="45831" x="7135813" y="2671763"/>
          <p14:tracePt t="45839" x="7159625" y="2671763"/>
          <p14:tracePt t="45847" x="7183438" y="2671763"/>
          <p14:tracePt t="45855" x="7207250" y="2671763"/>
          <p14:tracePt t="45863" x="7231063" y="2671763"/>
          <p14:tracePt t="45871" x="7254875" y="2671763"/>
          <p14:tracePt t="45878" x="7278688" y="2679700"/>
          <p14:tracePt t="45887" x="7294563" y="2679700"/>
          <p14:tracePt t="45894" x="7318375" y="2679700"/>
          <p14:tracePt t="45902" x="7350125" y="2679700"/>
          <p14:tracePt t="45911" x="7373938" y="2679700"/>
          <p14:tracePt t="45918" x="7405688" y="2679700"/>
          <p14:tracePt t="45942" x="7485063" y="2679700"/>
          <p14:tracePt t="45951" x="7518400" y="2679700"/>
          <p14:tracePt t="45959" x="7550150" y="2679700"/>
          <p14:tracePt t="45967" x="7589838" y="2679700"/>
          <p14:tracePt t="45975" x="7621588" y="2679700"/>
          <p14:tracePt t="45983" x="7653338" y="2679700"/>
          <p14:tracePt t="45991" x="7685088" y="2679700"/>
          <p14:tracePt t="45999" x="7724775" y="2679700"/>
          <p14:tracePt t="46008" x="7764463" y="2679700"/>
          <p14:tracePt t="46015" x="7804150" y="2679700"/>
          <p14:tracePt t="46023" x="7843838" y="2679700"/>
          <p14:tracePt t="46031" x="7893050" y="2679700"/>
          <p14:tracePt t="46038" x="7932738" y="2679700"/>
          <p14:tracePt t="46046" x="7972425" y="2679700"/>
          <p14:tracePt t="46055" x="8012113" y="2679700"/>
          <p14:tracePt t="46063" x="8043863" y="2679700"/>
          <p14:tracePt t="46071" x="8075613" y="2679700"/>
          <p14:tracePt t="46079" x="8099425" y="2679700"/>
          <p14:tracePt t="46086" x="8115300" y="2679700"/>
          <p14:tracePt t="46094" x="8147050" y="2679700"/>
          <p14:tracePt t="46103" x="8170863" y="2679700"/>
          <p14:tracePt t="46111" x="8202613" y="2679700"/>
          <p14:tracePt t="46119" x="8226425" y="2679700"/>
          <p14:tracePt t="46126" x="8259763" y="2679700"/>
          <p14:tracePt t="46135" x="8291513" y="2679700"/>
          <p14:tracePt t="46143" x="8315325" y="2679700"/>
          <p14:tracePt t="46151" x="8339138" y="2679700"/>
          <p14:tracePt t="46159" x="8362950" y="2679700"/>
          <p14:tracePt t="46167" x="8378825" y="2679700"/>
          <p14:tracePt t="46175" x="8394700" y="2679700"/>
          <p14:tracePt t="46183" x="8402638" y="2679700"/>
          <p14:tracePt t="46191" x="8418513" y="2679700"/>
          <p14:tracePt t="46198" x="8434388" y="2679700"/>
          <p14:tracePt t="46206" x="8442325" y="2679700"/>
          <p14:tracePt t="46216" x="8458200" y="2679700"/>
          <p14:tracePt t="46223" x="8482013" y="2679700"/>
          <p14:tracePt t="46230" x="8489950" y="2679700"/>
          <p14:tracePt t="46239" x="8513763" y="2679700"/>
          <p14:tracePt t="46247" x="8537575" y="2679700"/>
          <p14:tracePt t="46255" x="8561388" y="2679700"/>
          <p14:tracePt t="46262" x="8585200" y="2679700"/>
          <p14:tracePt t="46271" x="8602663" y="2679700"/>
          <p14:tracePt t="46279" x="8618538" y="2679700"/>
          <p14:tracePt t="46287" x="8634413" y="2679700"/>
          <p14:tracePt t="46318" x="8642350" y="2679700"/>
          <p14:tracePt t="46343" x="8650288" y="2679700"/>
          <p14:tracePt t="46358" x="8658225" y="2695575"/>
          <p14:tracePt t="46366" x="8658225" y="2703513"/>
          <p14:tracePt t="46374" x="8658225" y="2727325"/>
          <p14:tracePt t="46383" x="8658225" y="2743200"/>
          <p14:tracePt t="46391" x="8658225" y="2774950"/>
          <p14:tracePt t="46398" x="8658225" y="2798763"/>
          <p14:tracePt t="46407" x="8658225" y="2830513"/>
          <p14:tracePt t="46415" x="8658225" y="2862263"/>
          <p14:tracePt t="46423" x="8658225" y="2894013"/>
          <p14:tracePt t="46430" x="8658225" y="2927350"/>
          <p14:tracePt t="46438" x="8658225" y="2943225"/>
          <p14:tracePt t="46446" x="8658225" y="2959100"/>
          <p14:tracePt t="46454" x="8658225" y="2974975"/>
          <p14:tracePt t="46462" x="8658225" y="2998788"/>
          <p14:tracePt t="46471" x="8658225" y="3006725"/>
          <p14:tracePt t="46478" x="8658225" y="3022600"/>
          <p14:tracePt t="46486" x="8658225" y="3030538"/>
          <p14:tracePt t="46494" x="8658225" y="3046413"/>
          <p14:tracePt t="46503" x="8658225" y="3054350"/>
          <p14:tracePt t="46511" x="8658225" y="3062288"/>
          <p14:tracePt t="46518" x="8658225" y="3070225"/>
          <p14:tracePt t="46526" x="8658225" y="3078163"/>
          <p14:tracePt t="46535" x="8658225" y="3086100"/>
          <p14:tracePt t="46551" x="8658225" y="3094038"/>
          <p14:tracePt t="46574" x="8650288" y="3094038"/>
          <p14:tracePt t="46582" x="8650288" y="3101975"/>
          <p14:tracePt t="46599" x="8650288" y="3109913"/>
          <p14:tracePt t="46606" x="8650288" y="3117850"/>
          <p14:tracePt t="46614" x="8650288" y="3125788"/>
          <p14:tracePt t="46622" x="8650288" y="3133725"/>
          <p14:tracePt t="46631" x="8642350" y="3141663"/>
          <p14:tracePt t="46647" x="8642350" y="3149600"/>
          <p14:tracePt t="46655" x="8626475" y="3165475"/>
          <p14:tracePt t="46662" x="8610600" y="3181350"/>
          <p14:tracePt t="46670" x="8610600" y="3197225"/>
          <p14:tracePt t="46679" x="8602663" y="3205163"/>
          <p14:tracePt t="46687" x="8585200" y="3221038"/>
          <p14:tracePt t="46694" x="8585200" y="3228975"/>
          <p14:tracePt t="46703" x="8569325" y="3244850"/>
          <p14:tracePt t="46711" x="8561388" y="3262313"/>
          <p14:tracePt t="46719" x="8545513" y="3278188"/>
          <p14:tracePt t="46727" x="8529638" y="3294063"/>
          <p14:tracePt t="46735" x="8513763" y="3309938"/>
          <p14:tracePt t="46744" x="8505825" y="3317875"/>
          <p14:tracePt t="46750" x="8489950" y="3333750"/>
          <p14:tracePt t="46758" x="8482013" y="3341688"/>
          <p14:tracePt t="46767" x="8466138" y="3357563"/>
          <p14:tracePt t="46775" x="8458200" y="3365500"/>
          <p14:tracePt t="46782" x="8442325" y="3381375"/>
          <p14:tracePt t="46791" x="8434388" y="3389313"/>
          <p14:tracePt t="46799" x="8426450" y="3397250"/>
          <p14:tracePt t="46806" x="8418513" y="3405188"/>
          <p14:tracePt t="46814" x="8410575" y="3413125"/>
          <p14:tracePt t="46822" x="8394700" y="3421063"/>
          <p14:tracePt t="46830" x="8386763" y="3429000"/>
          <p14:tracePt t="46838" x="8378825" y="3429000"/>
          <p14:tracePt t="46854" x="8370888" y="3429000"/>
          <p14:tracePt t="46862" x="8362950" y="3429000"/>
          <p14:tracePt t="46870" x="8355013" y="3429000"/>
          <p14:tracePt t="46878" x="8339138" y="3429000"/>
          <p14:tracePt t="46886" x="8331200" y="3429000"/>
          <p14:tracePt t="46894" x="8315325" y="3429000"/>
          <p14:tracePt t="46902" x="8283575" y="3429000"/>
          <p14:tracePt t="46910" x="8259763" y="3429000"/>
          <p14:tracePt t="46918" x="8226425" y="3429000"/>
          <p14:tracePt t="46926" x="8186738" y="3429000"/>
          <p14:tracePt t="46934" x="8154988" y="3429000"/>
          <p14:tracePt t="46942" x="8115300" y="3429000"/>
          <p14:tracePt t="46950" x="8067675" y="3429000"/>
          <p14:tracePt t="46958" x="8020050" y="3429000"/>
          <p14:tracePt t="46966" x="7964488" y="3429000"/>
          <p14:tracePt t="46975" x="7900988" y="3429000"/>
          <p14:tracePt t="46982" x="7820025" y="3429000"/>
          <p14:tracePt t="46991" x="7740650" y="3429000"/>
          <p14:tracePt t="46998" x="7661275" y="3421063"/>
          <p14:tracePt t="47007" x="7566025" y="3421063"/>
          <p14:tracePt t="47015" x="7437438" y="3389313"/>
          <p14:tracePt t="47023" x="7342188" y="3389313"/>
          <p14:tracePt t="47031" x="7246938" y="3389313"/>
          <p14:tracePt t="47039" x="7159625" y="3389313"/>
          <p14:tracePt t="47047" x="7078663" y="3389313"/>
          <p14:tracePt t="47055" x="6999288" y="3389313"/>
          <p14:tracePt t="47063" x="6927850" y="3389313"/>
          <p14:tracePt t="47071" x="6864350" y="3389313"/>
          <p14:tracePt t="47078" x="6800850" y="3389313"/>
          <p14:tracePt t="47087" x="6727825" y="3389313"/>
          <p14:tracePt t="47094" x="6640513" y="3389313"/>
          <p14:tracePt t="47103" x="6569075" y="3389313"/>
          <p14:tracePt t="47110" x="6497638" y="3389313"/>
          <p14:tracePt t="47118" x="6418263" y="3389313"/>
          <p14:tracePt t="47127" x="6345238" y="3389313"/>
          <p14:tracePt t="47135" x="6273800" y="3389313"/>
          <p14:tracePt t="47142" x="6202363" y="3389313"/>
          <p14:tracePt t="47151" x="6138863" y="3381375"/>
          <p14:tracePt t="47158" x="6083300" y="3381375"/>
          <p14:tracePt t="47166" x="6010275" y="3381375"/>
          <p14:tracePt t="47175" x="5946775" y="3381375"/>
          <p14:tracePt t="47182" x="5875338" y="3381375"/>
          <p14:tracePt t="47192" x="5803900" y="3381375"/>
          <p14:tracePt t="47198" x="5724525" y="3381375"/>
          <p14:tracePt t="47206" x="5627688" y="3381375"/>
          <p14:tracePt t="47215" x="5540375" y="3381375"/>
          <p14:tracePt t="47223" x="5445125" y="3405188"/>
          <p14:tracePt t="47230" x="5357813" y="3405188"/>
          <p14:tracePt t="47239" x="5268913" y="3405188"/>
          <p14:tracePt t="47247" x="5189538" y="3405188"/>
          <p14:tracePt t="47254" x="5118100" y="3405188"/>
          <p14:tracePt t="47263" x="5038725" y="3405188"/>
          <p14:tracePt t="47270" x="4967288" y="3405188"/>
          <p14:tracePt t="47279" x="4886325" y="3405188"/>
          <p14:tracePt t="47287" x="4822825" y="3405188"/>
          <p14:tracePt t="47295" x="4743450" y="3405188"/>
          <p14:tracePt t="47302" x="4672013" y="3405188"/>
          <p14:tracePt t="47311" x="4592638" y="3405188"/>
          <p14:tracePt t="47319" x="4511675" y="3405188"/>
          <p14:tracePt t="47327" x="4440238" y="3405188"/>
          <p14:tracePt t="47334" x="4368800" y="3405188"/>
          <p14:tracePt t="47343" x="4297363" y="3405188"/>
          <p14:tracePt t="47351" x="4233863" y="3405188"/>
          <p14:tracePt t="47358" x="4168775" y="3405188"/>
          <p14:tracePt t="47367" x="4105275" y="3405188"/>
          <p14:tracePt t="47375" x="4049713" y="3405188"/>
          <p14:tracePt t="47383" x="3978275" y="3405188"/>
          <p14:tracePt t="47392" x="3914775" y="3405188"/>
          <p14:tracePt t="47399" x="3859213" y="3405188"/>
          <p14:tracePt t="47407" x="3794125" y="3405188"/>
          <p14:tracePt t="47415" x="3738563" y="3405188"/>
          <p14:tracePt t="47422" x="3683000" y="3405188"/>
          <p14:tracePt t="47431" x="3635375" y="3405188"/>
          <p14:tracePt t="47439" x="3587750" y="3397250"/>
          <p14:tracePt t="47447" x="3548063" y="3397250"/>
          <p14:tracePt t="47455" x="3500438" y="3397250"/>
          <p14:tracePt t="47462" x="3451225" y="3397250"/>
          <p14:tracePt t="47470" x="3395663" y="3397250"/>
          <p14:tracePt t="47479" x="3348038" y="3397250"/>
          <p14:tracePt t="47488" x="3284538" y="3397250"/>
          <p14:tracePt t="47495" x="3221038" y="3397250"/>
          <p14:tracePt t="47503" x="3157538" y="3397250"/>
          <p14:tracePt t="47510" x="3092450" y="3397250"/>
          <p14:tracePt t="47519" x="3028950" y="3397250"/>
          <p14:tracePt t="47527" x="2973388" y="3397250"/>
          <p14:tracePt t="47535" x="2909888" y="3397250"/>
          <p14:tracePt t="47543" x="2862263" y="3397250"/>
          <p14:tracePt t="47551" x="2814638" y="3397250"/>
          <p14:tracePt t="47558" x="2767013" y="3397250"/>
          <p14:tracePt t="47566" x="2725738" y="3397250"/>
          <p14:tracePt t="47575" x="2686050" y="3397250"/>
          <p14:tracePt t="47582" x="2646363" y="3397250"/>
          <p14:tracePt t="47591" x="2614613" y="3397250"/>
          <p14:tracePt t="47598" x="2566988" y="3397250"/>
          <p14:tracePt t="47606" x="2527300" y="3397250"/>
          <p14:tracePt t="47615" x="2479675" y="3397250"/>
          <p14:tracePt t="47623" x="2432050" y="3397250"/>
          <p14:tracePt t="47631" x="2392363" y="3381375"/>
          <p14:tracePt t="47639" x="2351088" y="3381375"/>
          <p14:tracePt t="47647" x="2319338" y="3381375"/>
          <p14:tracePt t="47655" x="2295525" y="3381375"/>
          <p14:tracePt t="47663" x="2271713" y="3381375"/>
          <p14:tracePt t="47671" x="2247900" y="3381375"/>
          <p14:tracePt t="47678" x="2216150" y="3381375"/>
          <p14:tracePt t="47687" x="2192338" y="3381375"/>
          <p14:tracePt t="47695" x="2168525" y="3381375"/>
          <p14:tracePt t="47703" x="2128838" y="3381375"/>
          <p14:tracePt t="47711" x="2089150" y="3381375"/>
          <p14:tracePt t="47719" x="2049463" y="3381375"/>
          <p14:tracePt t="47726" x="2008188" y="3381375"/>
          <p14:tracePt t="47734" x="1968500" y="3381375"/>
          <p14:tracePt t="47743" x="1928813" y="3381375"/>
          <p14:tracePt t="47751" x="1897063" y="3381375"/>
          <p14:tracePt t="47758" x="1857375" y="3381375"/>
          <p14:tracePt t="47767" x="1817688" y="3381375"/>
          <p14:tracePt t="47775" x="1770063" y="3381375"/>
          <p14:tracePt t="47782" x="1730375" y="3381375"/>
          <p14:tracePt t="47792" x="1682750" y="3381375"/>
          <p14:tracePt t="47799" x="1633538" y="3381375"/>
          <p14:tracePt t="47807" x="1593850" y="3381375"/>
          <p14:tracePt t="47815" x="1562100" y="3381375"/>
          <p14:tracePt t="47823" x="1530350" y="3381375"/>
          <p14:tracePt t="47831" x="1506538" y="3381375"/>
          <p14:tracePt t="47839" x="1482725" y="3381375"/>
          <p14:tracePt t="47847" x="1466850" y="3381375"/>
          <p14:tracePt t="47855" x="1450975" y="3381375"/>
          <p14:tracePt t="47863" x="1435100" y="3381375"/>
          <p14:tracePt t="47871" x="1411288" y="3381375"/>
          <p14:tracePt t="47878" x="1387475" y="3381375"/>
          <p14:tracePt t="47886" x="1355725" y="3381375"/>
          <p14:tracePt t="47895" x="1316038" y="3381375"/>
          <p14:tracePt t="47902" x="1292225" y="3381375"/>
          <p14:tracePt t="47911" x="1266825" y="3381375"/>
          <p14:tracePt t="47919" x="1243013" y="3381375"/>
          <p14:tracePt t="47927" x="1235075" y="3381375"/>
          <p14:tracePt t="47941" x="1227138" y="3381375"/>
          <p14:tracePt t="47944" x="1219200" y="3381375"/>
          <p14:tracePt t="48007" x="1211263" y="3381375"/>
          <p14:tracePt t="48022" x="1211263" y="3373438"/>
          <p14:tracePt t="48047" x="1211263" y="3365500"/>
          <p14:tracePt t="48063" x="1211263" y="3357563"/>
          <p14:tracePt t="48071" x="1203325" y="3349625"/>
          <p14:tracePt t="48263" x="1203325" y="3341688"/>
          <p14:tracePt t="48279" x="1203325" y="3333750"/>
          <p14:tracePt t="48311" x="1203325" y="3325813"/>
          <p14:tracePt t="48319" x="1203325" y="3317875"/>
          <p14:tracePt t="48335" x="1203325" y="3309938"/>
          <p14:tracePt t="48399" x="1203325" y="3302000"/>
          <p14:tracePt t="48407" x="1203325" y="3294063"/>
          <p14:tracePt t="48415" x="1203325" y="3286125"/>
          <p14:tracePt t="48423" x="1203325" y="3278188"/>
          <p14:tracePt t="48431" x="1203325" y="3262313"/>
          <p14:tracePt t="48439" x="1211263" y="3244850"/>
          <p14:tracePt t="48446" x="1211263" y="3228975"/>
          <p14:tracePt t="48454" x="1211263" y="3213100"/>
          <p14:tracePt t="48463" x="1219200" y="3197225"/>
          <p14:tracePt t="48470" x="1219200" y="3181350"/>
          <p14:tracePt t="48479" x="1227138" y="3165475"/>
          <p14:tracePt t="48486" x="1235075" y="3149600"/>
          <p14:tracePt t="48494" x="1243013" y="3133725"/>
          <p14:tracePt t="48503" x="1250950" y="3109913"/>
          <p14:tracePt t="48510" x="1250950" y="3094038"/>
          <p14:tracePt t="48518" x="1258888" y="3070225"/>
          <p14:tracePt t="48527" x="1266825" y="3054350"/>
          <p14:tracePt t="48535" x="1266825" y="3038475"/>
          <p14:tracePt t="48543" x="1266825" y="3030538"/>
          <p14:tracePt t="48551" x="1274763" y="3014663"/>
          <p14:tracePt t="48566" x="1274763" y="3006725"/>
          <p14:tracePt t="48615" x="1274763" y="2998788"/>
          <p14:tracePt t="48646" x="1274763" y="2990850"/>
          <p14:tracePt t="48662" x="1274763" y="2982913"/>
          <p14:tracePt t="48671" x="1274763" y="2974975"/>
          <p14:tracePt t="48679" x="1274763" y="2967038"/>
          <p14:tracePt t="48686" x="1274763" y="2959100"/>
          <p14:tracePt t="48695" x="1274763" y="2943225"/>
          <p14:tracePt t="48702" x="1274763" y="2935288"/>
          <p14:tracePt t="48719" x="1274763" y="2927350"/>
          <p14:tracePt t="48726" x="1274763" y="2909888"/>
          <p14:tracePt t="48734" x="1274763" y="2901950"/>
          <p14:tracePt t="48743" x="1274763" y="2886075"/>
          <p14:tracePt t="48750" x="1274763" y="2862263"/>
          <p14:tracePt t="48759" x="1274763" y="2830513"/>
          <p14:tracePt t="48767" x="1274763" y="2806700"/>
          <p14:tracePt t="48775" x="1274763" y="2774950"/>
          <p14:tracePt t="48782" x="1274763" y="2751138"/>
          <p14:tracePt t="48791" x="1274763" y="2735263"/>
          <p14:tracePt t="48799" x="1274763" y="2719388"/>
          <p14:tracePt t="48807" x="1274763" y="2711450"/>
          <p14:tracePt t="48815" x="1274763" y="2703513"/>
          <p14:tracePt t="48823" x="1274763" y="2695575"/>
          <p14:tracePt t="48831" x="1274763" y="2679700"/>
          <p14:tracePt t="48839" x="1274763" y="2671763"/>
          <p14:tracePt t="48846" x="1274763" y="2663825"/>
          <p14:tracePt t="48855" x="1274763" y="2655888"/>
          <p14:tracePt t="48871" x="1274763" y="2647950"/>
          <p14:tracePt t="49062" x="1284288" y="2647950"/>
          <p14:tracePt t="49070" x="1284288" y="2640013"/>
          <p14:tracePt t="49086" x="1292225" y="2640013"/>
          <p14:tracePt t="49095" x="1300163" y="2632075"/>
          <p14:tracePt t="49102" x="1308100" y="2632075"/>
          <p14:tracePt t="49111" x="1316038" y="2632075"/>
          <p14:tracePt t="49119" x="1331913" y="2624138"/>
          <p14:tracePt t="49127" x="1347788" y="2616200"/>
          <p14:tracePt t="49134" x="1363663" y="2616200"/>
          <p14:tracePt t="49142" x="1371600" y="2608263"/>
          <p14:tracePt t="49150" x="1395413" y="2608263"/>
          <p14:tracePt t="49158" x="1411288" y="2608263"/>
          <p14:tracePt t="49166" x="1419225" y="2608263"/>
          <p14:tracePt t="49175" x="1443038" y="2608263"/>
          <p14:tracePt t="49182" x="1458913" y="2608263"/>
          <p14:tracePt t="49191" x="1466850" y="2600325"/>
          <p14:tracePt t="49199" x="1482725" y="2600325"/>
          <p14:tracePt t="49206" x="1490663" y="2600325"/>
          <p14:tracePt t="49214" x="1498600" y="2600325"/>
          <p14:tracePt t="49222" x="1506538" y="2600325"/>
          <p14:tracePt t="49231" x="1522413" y="2600325"/>
          <p14:tracePt t="49238" x="1538288" y="2600325"/>
          <p14:tracePt t="49247" x="1546225" y="2600325"/>
          <p14:tracePt t="49254" x="1562100" y="2600325"/>
          <p14:tracePt t="49262" x="1577975" y="2600325"/>
          <p14:tracePt t="49270" x="1593850" y="2600325"/>
          <p14:tracePt t="49278" x="1617663" y="2600325"/>
          <p14:tracePt t="49286" x="1625600" y="2600325"/>
          <p14:tracePt t="49294" x="1641475" y="2600325"/>
          <p14:tracePt t="49302" x="1658938" y="2600325"/>
          <p14:tracePt t="49310" x="1674813" y="2600325"/>
          <p14:tracePt t="49318" x="1682750" y="2600325"/>
          <p14:tracePt t="49326" x="1698625" y="2600325"/>
          <p14:tracePt t="49334" x="1714500" y="2600325"/>
          <p14:tracePt t="49342" x="1730375" y="2600325"/>
          <p14:tracePt t="49350" x="1746250" y="2600325"/>
          <p14:tracePt t="49358" x="1754188" y="2600325"/>
          <p14:tracePt t="49366" x="1770063" y="2600325"/>
          <p14:tracePt t="49374" x="1778000" y="2600325"/>
          <p14:tracePt t="49382" x="1793875" y="2600325"/>
          <p14:tracePt t="49391" x="1801813" y="2600325"/>
          <p14:tracePt t="49398" x="1817688" y="2600325"/>
          <p14:tracePt t="49406" x="1825625" y="2600325"/>
          <p14:tracePt t="49414" x="1841500" y="2600325"/>
          <p14:tracePt t="49422" x="1849438" y="2600325"/>
          <p14:tracePt t="49430" x="1865313" y="2600325"/>
          <p14:tracePt t="49438" x="1881188" y="2600325"/>
          <p14:tracePt t="49446" x="1905000" y="2600325"/>
          <p14:tracePt t="49454" x="1928813" y="2600325"/>
          <p14:tracePt t="49462" x="1944688" y="2600325"/>
          <p14:tracePt t="49470" x="1960563" y="2600325"/>
          <p14:tracePt t="49478" x="1968500" y="2600325"/>
          <p14:tracePt t="49486" x="1976438" y="2600325"/>
          <p14:tracePt t="49502" x="1984375" y="2600325"/>
          <p14:tracePt t="49518" x="1992313" y="2600325"/>
          <p14:tracePt t="49534" x="2000250" y="2600325"/>
          <p14:tracePt t="49542" x="2008188" y="2600325"/>
          <p14:tracePt t="49550" x="2017713" y="2600325"/>
          <p14:tracePt t="49566" x="2025650" y="2600325"/>
          <p14:tracePt t="49575" x="2033588" y="2600325"/>
          <p14:tracePt t="49582" x="2041525" y="2600325"/>
          <p14:tracePt t="49798" x="2049463" y="2600325"/>
          <p14:tracePt t="49806" x="2057400" y="2600325"/>
          <p14:tracePt t="49823" x="2065338" y="2592388"/>
          <p14:tracePt t="50150" x="2073275" y="2592388"/>
          <p14:tracePt t="50166" x="2081213" y="2592388"/>
          <p14:tracePt t="50174" x="2089150" y="2592388"/>
          <p14:tracePt t="50182" x="2097088" y="2592388"/>
          <p14:tracePt t="50191" x="2105025" y="2592388"/>
          <p14:tracePt t="50198" x="2120900" y="2592388"/>
          <p14:tracePt t="50206" x="2136775" y="2592388"/>
          <p14:tracePt t="50214" x="2144713" y="2592388"/>
          <p14:tracePt t="50222" x="2160588" y="2592388"/>
          <p14:tracePt t="50230" x="2176463" y="2592388"/>
          <p14:tracePt t="50238" x="2184400" y="2592388"/>
          <p14:tracePt t="50246" x="2200275" y="2592388"/>
          <p14:tracePt t="50254" x="2224088" y="2592388"/>
          <p14:tracePt t="50262" x="2247900" y="2592388"/>
          <p14:tracePt t="50270" x="2271713" y="2592388"/>
          <p14:tracePt t="50278" x="2287588" y="2592388"/>
          <p14:tracePt t="50286" x="2311400" y="2592388"/>
          <p14:tracePt t="50294" x="2343150" y="2592388"/>
          <p14:tracePt t="50302" x="2384425" y="2592388"/>
          <p14:tracePt t="50311" x="2416175" y="2592388"/>
          <p14:tracePt t="50319" x="2455863" y="2592388"/>
          <p14:tracePt t="50326" x="2487613" y="2592388"/>
          <p14:tracePt t="50334" x="2527300" y="2592388"/>
          <p14:tracePt t="50342" x="2551113" y="2592388"/>
          <p14:tracePt t="50350" x="2574925" y="2592388"/>
          <p14:tracePt t="50358" x="2590800" y="2592388"/>
          <p14:tracePt t="50366" x="2598738" y="2592388"/>
          <p14:tracePt t="50438" x="2606675" y="2592388"/>
          <p14:tracePt t="50446" x="2614613" y="2592388"/>
          <p14:tracePt t="50454" x="2622550" y="2592388"/>
          <p14:tracePt t="50479" x="2630488" y="2592388"/>
          <p14:tracePt t="50790" x="2622550" y="2592388"/>
          <p14:tracePt t="50822" x="2614613" y="2592388"/>
          <p14:tracePt t="50830" x="2606675" y="2592388"/>
          <p14:tracePt t="50934" x="2598738" y="2592388"/>
          <p14:tracePt t="51351" x="2598738" y="2600325"/>
          <p14:tracePt t="51359" x="2590800" y="2600325"/>
          <p14:tracePt t="75375" x="2574925" y="2608263"/>
          <p14:tracePt t="75383" x="2543175" y="2632075"/>
          <p14:tracePt t="75391" x="2495550" y="2663825"/>
          <p14:tracePt t="75399" x="2439988" y="2703513"/>
          <p14:tracePt t="75407" x="2374900" y="2743200"/>
          <p14:tracePt t="75415" x="2327275" y="2782888"/>
          <p14:tracePt t="75422" x="2247900" y="2814638"/>
          <p14:tracePt t="75431" x="2168525" y="2838450"/>
          <p14:tracePt t="75439" x="2128838" y="2846388"/>
          <p14:tracePt t="75447" x="2120900" y="2846388"/>
          <p14:tracePt t="75519" x="2112963" y="2846388"/>
          <p14:tracePt t="75534" x="2112963" y="2854325"/>
          <p14:tracePt t="75543" x="2112963" y="2894013"/>
          <p14:tracePt t="75551" x="2112963" y="2943225"/>
          <p14:tracePt t="75558" x="2112963" y="2982913"/>
          <p14:tracePt t="75567" x="2112963" y="3014663"/>
          <p14:tracePt t="75575" x="2112963" y="3038475"/>
          <p14:tracePt t="75583" x="2112963" y="3054350"/>
          <p14:tracePt t="75590" x="2128838" y="3078163"/>
          <p14:tracePt t="75599" x="2144713" y="3094038"/>
          <p14:tracePt t="75607" x="2152650" y="3117850"/>
          <p14:tracePt t="75615" x="2152650" y="3133725"/>
          <p14:tracePt t="75623" x="2168525" y="3149600"/>
          <p14:tracePt t="75630" x="2176463" y="3165475"/>
          <p14:tracePt t="75638" x="2192338" y="3165475"/>
          <p14:tracePt t="75646" x="2208213" y="3173413"/>
          <p14:tracePt t="75655" x="2224088" y="3173413"/>
          <p14:tracePt t="75663" x="2239963" y="3173413"/>
          <p14:tracePt t="75671" x="2255838" y="3173413"/>
          <p14:tracePt t="75679" x="2279650" y="3173413"/>
          <p14:tracePt t="75686" x="2295525" y="3173413"/>
          <p14:tracePt t="75695" x="2311400" y="3173413"/>
          <p14:tracePt t="75702" x="2327275" y="3173413"/>
          <p14:tracePt t="75711" x="2335213" y="3173413"/>
          <p14:tracePt t="75727" x="2351088" y="3173413"/>
          <p14:tracePt t="75735" x="2366963" y="3173413"/>
          <p14:tracePt t="75743" x="2384425" y="3173413"/>
          <p14:tracePt t="75751" x="2400300" y="3173413"/>
          <p14:tracePt t="75759" x="2416175" y="3181350"/>
          <p14:tracePt t="75767" x="2424113" y="3181350"/>
          <p14:tracePt t="75775" x="2432050" y="3189288"/>
          <p14:tracePt t="75783" x="2439988" y="3189288"/>
          <p14:tracePt t="75791" x="2439988" y="3197225"/>
          <p14:tracePt t="75798" x="2447925" y="3197225"/>
          <p14:tracePt t="75807" x="2447925" y="3213100"/>
          <p14:tracePt t="75814" x="2455863" y="3221038"/>
          <p14:tracePt t="75823" x="2455863" y="3236913"/>
          <p14:tracePt t="75830" x="2463800" y="3252788"/>
          <p14:tracePt t="75838" x="2479675" y="3252788"/>
          <p14:tracePt t="75846" x="2487613" y="3262313"/>
          <p14:tracePt t="75854" x="2503488" y="3270250"/>
          <p14:tracePt t="75862" x="2519363" y="3286125"/>
          <p14:tracePt t="75870" x="2543175" y="3286125"/>
          <p14:tracePt t="75879" x="2566988" y="3294063"/>
          <p14:tracePt t="75886" x="2582863" y="3302000"/>
          <p14:tracePt t="75894" x="2606675" y="3309938"/>
          <p14:tracePt t="75903" x="2630488" y="3309938"/>
          <p14:tracePt t="75910" x="2662238" y="3309938"/>
          <p14:tracePt t="75918" x="2701925" y="3309938"/>
          <p14:tracePt t="75926" x="2733675" y="3309938"/>
          <p14:tracePt t="75943" x="2822575" y="3309938"/>
          <p14:tracePt t="75950" x="2878138" y="3309938"/>
          <p14:tracePt t="75958" x="2925763" y="3309938"/>
          <p14:tracePt t="75966" x="2981325" y="3309938"/>
          <p14:tracePt t="75975" x="3028950" y="3309938"/>
          <p14:tracePt t="75982" x="3060700" y="3309938"/>
          <p14:tracePt t="75991" x="3100388" y="3309938"/>
          <p14:tracePt t="75999" x="3133725" y="3309938"/>
          <p14:tracePt t="76006" x="3141663" y="3309938"/>
          <p14:tracePt t="76014" x="3165475" y="3309938"/>
          <p14:tracePt t="76022" x="3173413" y="3309938"/>
          <p14:tracePt t="76030" x="3189288" y="3309938"/>
          <p14:tracePt t="76039" x="3197225" y="3309938"/>
          <p14:tracePt t="76063" x="3205163" y="3309938"/>
          <p14:tracePt t="76079" x="3213100" y="3309938"/>
          <p14:tracePt t="76086" x="3221038" y="3302000"/>
          <p14:tracePt t="76095" x="3236913" y="3294063"/>
          <p14:tracePt t="76102" x="3244850" y="3294063"/>
          <p14:tracePt t="76111" x="3260725" y="3286125"/>
          <p14:tracePt t="76118" x="3268663" y="3286125"/>
          <p14:tracePt t="76126" x="3284538" y="3278188"/>
          <p14:tracePt t="76134" x="3292475" y="3278188"/>
          <p14:tracePt t="76143" x="3300413" y="3278188"/>
          <p14:tracePt t="76150" x="3316288" y="3270250"/>
          <p14:tracePt t="76158" x="3324225" y="3270250"/>
          <p14:tracePt t="76166" x="3332163" y="3270250"/>
          <p14:tracePt t="76175" x="3348038" y="3270250"/>
          <p14:tracePt t="76182" x="3355975" y="3270250"/>
          <p14:tracePt t="76190" x="3363913" y="3262313"/>
          <p14:tracePt t="76199" x="3371850" y="3262313"/>
          <p14:tracePt t="76206" x="3379788" y="3252788"/>
          <p14:tracePt t="76214" x="3387725" y="3252788"/>
          <p14:tracePt t="76230" x="3395663" y="3244850"/>
          <p14:tracePt t="76238" x="3403600" y="3236913"/>
          <p14:tracePt t="76246" x="3419475" y="3236913"/>
          <p14:tracePt t="76254" x="3435350" y="3236913"/>
          <p14:tracePt t="76262" x="3443288" y="3228975"/>
          <p14:tracePt t="76270" x="3459163" y="3228975"/>
          <p14:tracePt t="76278" x="3459163" y="3221038"/>
          <p14:tracePt t="76286" x="3467100" y="3221038"/>
          <p14:tracePt t="76302" x="3467100" y="3236913"/>
          <p14:tracePt t="76310" x="3467100" y="3262313"/>
          <p14:tracePt t="76318" x="3467100" y="3278188"/>
          <p14:tracePt t="76326" x="3443288" y="3278188"/>
          <p14:tracePt t="76566" x="3451225" y="3286125"/>
          <p14:tracePt t="76574" x="3459163" y="3278188"/>
          <p14:tracePt t="76582" x="3451225" y="3278188"/>
          <p14:tracePt t="76590" x="3459163" y="3278188"/>
          <p14:tracePt t="76598" x="3467100" y="3278188"/>
          <p14:tracePt t="76607" x="3476625" y="3270250"/>
          <p14:tracePt t="76615" x="3484563" y="3262313"/>
          <p14:tracePt t="76663" x="3484563" y="3252788"/>
          <p14:tracePt t="76719" x="3484563" y="3244850"/>
          <p14:tracePt t="76734" x="3484563" y="3236913"/>
          <p14:tracePt t="76751" x="3492500" y="3228975"/>
          <p14:tracePt t="76767" x="3492500" y="3221038"/>
          <p14:tracePt t="76774" x="3492500" y="3213100"/>
          <p14:tracePt t="76791" x="3492500" y="3205163"/>
          <p14:tracePt t="76806" x="3492500" y="3197225"/>
          <p14:tracePt t="76814" x="3492500" y="3189288"/>
          <p14:tracePt t="76838" x="3492500" y="3181350"/>
          <p14:tracePt t="76863" x="3492500" y="3173413"/>
          <p14:tracePt t="76871" x="3492500" y="3165475"/>
          <p14:tracePt t="76878" x="3492500" y="3157538"/>
          <p14:tracePt t="76886" x="3500438" y="3149600"/>
          <p14:tracePt t="76894" x="3500438" y="3141663"/>
          <p14:tracePt t="76903" x="3500438" y="3133725"/>
          <p14:tracePt t="76919" x="3500438" y="3125788"/>
          <p14:tracePt t="76927" x="3500438" y="3117850"/>
          <p14:tracePt t="76943" x="3500438" y="3109913"/>
          <p14:tracePt t="76951" x="3500438" y="3101975"/>
          <p14:tracePt t="76961" x="3500438" y="3094038"/>
          <p14:tracePt t="76966" x="3500438" y="3086100"/>
          <p14:tracePt t="76975" x="3500438" y="3078163"/>
          <p14:tracePt t="76983" x="3500438" y="3070225"/>
          <p14:tracePt t="76991" x="3500438" y="3062288"/>
          <p14:tracePt t="77015" x="3500438" y="3054350"/>
          <p14:tracePt t="77039" x="3500438" y="3046413"/>
          <p14:tracePt t="77111" x="3492500" y="3046413"/>
          <p14:tracePt t="77119" x="3484563" y="3046413"/>
          <p14:tracePt t="77135" x="3476625" y="3046413"/>
          <p14:tracePt t="77150" x="3467100" y="3046413"/>
          <p14:tracePt t="77174" x="3467100" y="3038475"/>
          <p14:tracePt t="77222" x="3459163" y="3038475"/>
          <p14:tracePt t="77294" x="3451225" y="3038475"/>
          <p14:tracePt t="77326" x="3443288" y="3038475"/>
          <p14:tracePt t="77398" x="3435350" y="3038475"/>
          <p14:tracePt t="77406" x="3435350" y="3046413"/>
          <p14:tracePt t="77510" x="3427413" y="3046413"/>
          <p14:tracePt t="77590" x="3419475" y="3046413"/>
          <p14:tracePt t="79366" x="3427413" y="3046413"/>
          <p14:tracePt t="79374" x="3435350" y="3046413"/>
          <p14:tracePt t="79958" x="3443288" y="3046413"/>
          <p14:tracePt t="79966" x="3459163" y="3046413"/>
          <p14:tracePt t="79975" x="3484563" y="3046413"/>
          <p14:tracePt t="79983" x="3508375" y="3046413"/>
          <p14:tracePt t="79991" x="3532188" y="3046413"/>
          <p14:tracePt t="79999" x="3556000" y="3046413"/>
          <p14:tracePt t="80007" x="3587750" y="3046413"/>
          <p14:tracePt t="80015" x="3619500" y="3046413"/>
          <p14:tracePt t="80023" x="3643313" y="3046413"/>
          <p14:tracePt t="80030" x="3667125" y="3046413"/>
          <p14:tracePt t="80039" x="3698875" y="3046413"/>
          <p14:tracePt t="80046" x="3722688" y="3046413"/>
          <p14:tracePt t="80055" x="3754438" y="3046413"/>
          <p14:tracePt t="80063" x="3778250" y="3046413"/>
          <p14:tracePt t="80070" x="3810000" y="3046413"/>
          <p14:tracePt t="80079" x="3833813" y="3046413"/>
          <p14:tracePt t="80086" x="3875088" y="3046413"/>
          <p14:tracePt t="80095" x="3898900" y="3046413"/>
          <p14:tracePt t="80102" x="3930650" y="3046413"/>
          <p14:tracePt t="80110" x="3962400" y="3046413"/>
          <p14:tracePt t="80119" x="3994150" y="3046413"/>
          <p14:tracePt t="80127" x="4017963" y="3046413"/>
          <p14:tracePt t="80135" x="4049713" y="3046413"/>
          <p14:tracePt t="80143" x="4073525" y="3046413"/>
          <p14:tracePt t="80150" x="4097338" y="3046413"/>
          <p14:tracePt t="80159" x="4113213" y="3046413"/>
          <p14:tracePt t="80166" x="4137025" y="3046413"/>
          <p14:tracePt t="80175" x="4160838" y="3054350"/>
          <p14:tracePt t="80183" x="4184650" y="3054350"/>
          <p14:tracePt t="80190" x="4200525" y="3054350"/>
          <p14:tracePt t="80199" x="4225925" y="3054350"/>
          <p14:tracePt t="80207" x="4257675" y="3054350"/>
          <p14:tracePt t="80215" x="4257675" y="3062288"/>
          <p14:tracePt t="80222" x="4289425" y="3062288"/>
          <p14:tracePt t="80231" x="4321175" y="3062288"/>
          <p14:tracePt t="80238" x="4344988" y="3062288"/>
          <p14:tracePt t="80247" x="4376738" y="3062288"/>
          <p14:tracePt t="80255" x="4416425" y="3062288"/>
          <p14:tracePt t="80263" x="4464050" y="3062288"/>
          <p14:tracePt t="80270" x="4503738" y="3062288"/>
          <p14:tracePt t="80278" x="4567238" y="3062288"/>
          <p14:tracePt t="80287" x="4632325" y="3062288"/>
          <p14:tracePt t="80295" x="4711700" y="3062288"/>
          <p14:tracePt t="80303" x="4791075" y="3062288"/>
          <p14:tracePt t="80310" x="4886325" y="3062288"/>
          <p14:tracePt t="80318" x="4991100" y="3062288"/>
          <p14:tracePt t="80327" x="5094288" y="3062288"/>
          <p14:tracePt t="80334" x="5197475" y="3062288"/>
          <p14:tracePt t="80343" x="5284788" y="3062288"/>
          <p14:tracePt t="80351" x="5373688" y="3078163"/>
          <p14:tracePt t="80359" x="5453063" y="3078163"/>
          <p14:tracePt t="80367" x="5540375" y="3078163"/>
          <p14:tracePt t="80375" x="5627688" y="3078163"/>
          <p14:tracePt t="80383" x="5708650" y="3086100"/>
          <p14:tracePt t="80391" x="5795963" y="3086100"/>
          <p14:tracePt t="80399" x="5875338" y="3094038"/>
          <p14:tracePt t="80407" x="5954713" y="3094038"/>
          <p14:tracePt t="80415" x="6018213" y="3094038"/>
          <p14:tracePt t="80423" x="6075363" y="3094038"/>
          <p14:tracePt t="80430" x="6130925" y="3094038"/>
          <p14:tracePt t="80439" x="6178550" y="3094038"/>
          <p14:tracePt t="80446" x="6226175" y="3094038"/>
          <p14:tracePt t="80455" x="6265863" y="3094038"/>
          <p14:tracePt t="80463" x="6321425" y="3094038"/>
          <p14:tracePt t="80471" x="6376988" y="3094038"/>
          <p14:tracePt t="80479" x="6450013" y="3094038"/>
          <p14:tracePt t="80487" x="6513513" y="3094038"/>
          <p14:tracePt t="80495" x="6592888" y="3094038"/>
          <p14:tracePt t="80503" x="6664325" y="3094038"/>
          <p14:tracePt t="80511" x="6735763" y="3094038"/>
          <p14:tracePt t="80518" x="6808788" y="3094038"/>
          <p14:tracePt t="80527" x="6880225" y="3094038"/>
          <p14:tracePt t="80535" x="6943725" y="3094038"/>
          <p14:tracePt t="80543" x="6999288" y="3094038"/>
          <p14:tracePt t="80551" x="7054850" y="3086100"/>
          <p14:tracePt t="80559" x="7110413" y="3086100"/>
          <p14:tracePt t="80566" x="7167563" y="3086100"/>
          <p14:tracePt t="80575" x="7223125" y="3086100"/>
          <p14:tracePt t="80583" x="7270750" y="3086100"/>
          <p14:tracePt t="80591" x="7310438" y="3086100"/>
          <p14:tracePt t="80599" x="7358063" y="3086100"/>
          <p14:tracePt t="80606" x="7397750" y="3086100"/>
          <p14:tracePt t="80614" x="7437438" y="3086100"/>
          <p14:tracePt t="80624" x="7469188" y="3086100"/>
          <p14:tracePt t="80631" x="7510463" y="3086100"/>
          <p14:tracePt t="80638" x="7534275" y="3086100"/>
          <p14:tracePt t="80647" x="7558088" y="3078163"/>
          <p14:tracePt t="80654" x="7566025" y="3070225"/>
          <p14:tracePt t="80671" x="7573963" y="3070225"/>
          <p14:tracePt t="80831" x="7558088" y="3070225"/>
          <p14:tracePt t="80839" x="7542213" y="3070225"/>
          <p14:tracePt t="80846" x="7518400" y="3070225"/>
          <p14:tracePt t="80854" x="7493000" y="3070225"/>
          <p14:tracePt t="80863" x="7469188" y="3070225"/>
          <p14:tracePt t="80871" x="7429500" y="3070225"/>
          <p14:tracePt t="80879" x="7381875" y="3070225"/>
          <p14:tracePt t="80887" x="7326313" y="3070225"/>
          <p14:tracePt t="80894" x="7262813" y="3062288"/>
          <p14:tracePt t="80903" x="7191375" y="3062288"/>
          <p14:tracePt t="80911" x="7110413" y="3062288"/>
          <p14:tracePt t="80919" x="7038975" y="3054350"/>
          <p14:tracePt t="80926" x="6951663" y="3054350"/>
          <p14:tracePt t="80944" x="6769100" y="3054350"/>
          <p14:tracePt t="80951" x="6680200" y="3054350"/>
          <p14:tracePt t="80959" x="6584950" y="3054350"/>
          <p14:tracePt t="80966" x="6481763" y="3054350"/>
          <p14:tracePt t="80975" x="6384925" y="3054350"/>
          <p14:tracePt t="80983" x="6305550" y="3054350"/>
          <p14:tracePt t="80991" x="6218238" y="3054350"/>
          <p14:tracePt t="80999" x="6122988" y="3054350"/>
          <p14:tracePt t="81006" x="6018213" y="3054350"/>
          <p14:tracePt t="81015" x="5922963" y="3054350"/>
          <p14:tracePt t="81022" x="5827713" y="3054350"/>
          <p14:tracePt t="81030" x="5740400" y="3054350"/>
          <p14:tracePt t="81038" x="5643563" y="3054350"/>
          <p14:tracePt t="81046" x="5548313" y="3054350"/>
          <p14:tracePt t="81054" x="5461000" y="3054350"/>
          <p14:tracePt t="81062" x="5373688" y="3054350"/>
          <p14:tracePt t="81071" x="5284788" y="3054350"/>
          <p14:tracePt t="81079" x="5197475" y="3054350"/>
          <p14:tracePt t="81086" x="5110163" y="3054350"/>
          <p14:tracePt t="81095" x="5038725" y="3054350"/>
          <p14:tracePt t="81103" x="4959350" y="3054350"/>
          <p14:tracePt t="81111" x="4886325" y="3054350"/>
          <p14:tracePt t="81119" x="4814888" y="3054350"/>
          <p14:tracePt t="81126" x="4751388" y="3054350"/>
          <p14:tracePt t="81135" x="4687888" y="3054350"/>
          <p14:tracePt t="81143" x="4632325" y="3054350"/>
          <p14:tracePt t="81151" x="4567238" y="3054350"/>
          <p14:tracePt t="81160" x="4511675" y="3054350"/>
          <p14:tracePt t="81166" x="4464050" y="3054350"/>
          <p14:tracePt t="81175" x="4416425" y="3054350"/>
          <p14:tracePt t="81183" x="4376738" y="3054350"/>
          <p14:tracePt t="81191" x="4344988" y="3054350"/>
          <p14:tracePt t="81199" x="4321175" y="3054350"/>
          <p14:tracePt t="81206" x="4305300" y="3054350"/>
          <p14:tracePt t="81215" x="4297363" y="3054350"/>
          <p14:tracePt t="81223" x="4289425" y="3054350"/>
          <p14:tracePt t="81231" x="4281488" y="3054350"/>
          <p14:tracePt t="81247" x="4273550" y="3054350"/>
          <p14:tracePt t="81255" x="4249738" y="3054350"/>
          <p14:tracePt t="81262" x="4225925" y="3054350"/>
          <p14:tracePt t="81270" x="4184650" y="3054350"/>
          <p14:tracePt t="81279" x="4152900" y="3054350"/>
          <p14:tracePt t="81286" x="4105275" y="3054350"/>
          <p14:tracePt t="81294" x="4065588" y="3054350"/>
          <p14:tracePt t="81303" x="4033838" y="3054350"/>
          <p14:tracePt t="81311" x="3994150" y="3054350"/>
          <p14:tracePt t="81319" x="3962400" y="3054350"/>
          <p14:tracePt t="81327" x="3938588" y="3054350"/>
          <p14:tracePt t="81335" x="3914775" y="3054350"/>
          <p14:tracePt t="81342" x="3898900" y="3054350"/>
          <p14:tracePt t="81350" x="3875088" y="3054350"/>
          <p14:tracePt t="81359" x="3859213" y="3054350"/>
          <p14:tracePt t="81366" x="3843338" y="3054350"/>
          <p14:tracePt t="81375" x="3825875" y="3054350"/>
          <p14:tracePt t="81382" x="3802063" y="3054350"/>
          <p14:tracePt t="81390" x="3778250" y="3062288"/>
          <p14:tracePt t="81398" x="3746500" y="3070225"/>
          <p14:tracePt t="81406" x="3730625" y="3070225"/>
          <p14:tracePt t="81414" x="3706813" y="3070225"/>
          <p14:tracePt t="81422" x="3683000" y="3070225"/>
          <p14:tracePt t="81430" x="3667125" y="3070225"/>
          <p14:tracePt t="81438" x="3643313" y="3070225"/>
          <p14:tracePt t="81446" x="3627438" y="3070225"/>
          <p14:tracePt t="81454" x="3611563" y="3070225"/>
          <p14:tracePt t="81462" x="3603625" y="3078163"/>
          <p14:tracePt t="81470" x="3595688" y="3078163"/>
          <p14:tracePt t="81478" x="3587750" y="3078163"/>
          <p14:tracePt t="81495" x="3579813" y="3078163"/>
          <p14:tracePt t="81502" x="3579813" y="3086100"/>
          <p14:tracePt t="81694" x="3587750" y="3086100"/>
          <p14:tracePt t="81743" x="3587750" y="3094038"/>
          <p14:tracePt t="86367" x="3587750" y="3086100"/>
          <p14:tracePt t="86383" x="3540125" y="3094038"/>
          <p14:tracePt t="86391" x="3451225" y="3125788"/>
          <p14:tracePt t="86399" x="3363913" y="3149600"/>
          <p14:tracePt t="86407" x="3284538" y="3181350"/>
          <p14:tracePt t="86415" x="3244850" y="3205163"/>
          <p14:tracePt t="86423" x="3228975" y="3228975"/>
          <p14:tracePt t="86487" x="3228975" y="3244850"/>
          <p14:tracePt t="86495" x="3228975" y="3252788"/>
          <p14:tracePt t="86503" x="3252788" y="3252788"/>
          <p14:tracePt t="86510" x="3260725" y="3252788"/>
          <p14:tracePt t="86519" x="3260725" y="3262313"/>
          <p14:tracePt t="86527" x="3268663" y="3262313"/>
          <p14:tracePt t="86535" x="3276600" y="3262313"/>
          <p14:tracePt t="86543" x="3276600" y="3270250"/>
          <p14:tracePt t="86550" x="3284538" y="3270250"/>
          <p14:tracePt t="86558" x="3300413" y="3278188"/>
          <p14:tracePt t="86566" x="3332163" y="3278188"/>
          <p14:tracePt t="86576" x="3348038" y="3278188"/>
          <p14:tracePt t="86582" x="3363913" y="3286125"/>
          <p14:tracePt t="86590" x="3371850" y="3286125"/>
          <p14:tracePt t="86598" x="3387725" y="3286125"/>
          <p14:tracePt t="86606" x="3395663" y="3286125"/>
          <p14:tracePt t="86622" x="3403600" y="3286125"/>
          <p14:tracePt t="86631" x="3411538" y="3278188"/>
          <p14:tracePt t="86639" x="3419475" y="3278188"/>
          <p14:tracePt t="86655" x="3435350" y="3278188"/>
          <p14:tracePt t="86663" x="3443288" y="3278188"/>
          <p14:tracePt t="86671" x="3467100" y="3270250"/>
          <p14:tracePt t="86679" x="3500438" y="3262313"/>
          <p14:tracePt t="86686" x="3524250" y="3244850"/>
          <p14:tracePt t="86695" x="3540125" y="3244850"/>
          <p14:tracePt t="86702" x="3548063" y="3244850"/>
          <p14:tracePt t="86710" x="3563938" y="3244850"/>
          <p14:tracePt t="86719" x="3571875" y="3244850"/>
          <p14:tracePt t="86727" x="3587750" y="3244850"/>
          <p14:tracePt t="86735" x="3603625" y="3244850"/>
          <p14:tracePt t="86743" x="3603625" y="3252788"/>
          <p14:tracePt t="86751" x="3627438" y="3270250"/>
          <p14:tracePt t="86759" x="3627438" y="3278188"/>
          <p14:tracePt t="86878" x="3635375" y="3262313"/>
          <p14:tracePt t="86886" x="3627438" y="3262313"/>
          <p14:tracePt t="86895" x="3619500" y="3270250"/>
          <p14:tracePt t="86902" x="3619500" y="3278188"/>
          <p14:tracePt t="86911" x="3627438" y="3278188"/>
          <p14:tracePt t="86927" x="3619500" y="3278188"/>
          <p14:tracePt t="86934" x="3611563" y="3278188"/>
          <p14:tracePt t="86943" x="3603625" y="3278188"/>
          <p14:tracePt t="86999" x="3595688" y="3278188"/>
          <p14:tracePt t="87039" x="3587750" y="3278188"/>
          <p14:tracePt t="87047" x="3579813" y="3278188"/>
          <p14:tracePt t="87055" x="3571875" y="3278188"/>
          <p14:tracePt t="87062" x="3556000" y="3278188"/>
          <p14:tracePt t="87070" x="3548063" y="3278188"/>
          <p14:tracePt t="87079" x="3540125" y="3278188"/>
          <p14:tracePt t="87086" x="3532188" y="3278188"/>
          <p14:tracePt t="87159" x="3524250" y="3278188"/>
          <p14:tracePt t="87166" x="3516313" y="3286125"/>
          <p14:tracePt t="87174" x="3508375" y="3294063"/>
          <p14:tracePt t="87183" x="3500438" y="3302000"/>
          <p14:tracePt t="87191" x="3484563" y="3302000"/>
          <p14:tracePt t="87199" x="3467100" y="3309938"/>
          <p14:tracePt t="87207" x="3459163" y="3309938"/>
          <p14:tracePt t="87214" x="3451225" y="3309938"/>
          <p14:tracePt t="87223" x="3443288" y="3317875"/>
          <p14:tracePt t="87231" x="3427413" y="3317875"/>
          <p14:tracePt t="87247" x="3419475" y="3317875"/>
          <p14:tracePt t="87279" x="3411538" y="3317875"/>
          <p14:tracePt t="87287" x="3403600" y="3317875"/>
          <p14:tracePt t="87295" x="3395663" y="3317875"/>
          <p14:tracePt t="87302" x="3379788" y="3317875"/>
          <p14:tracePt t="87319" x="3371850" y="3317875"/>
          <p14:tracePt t="87327" x="3363913" y="3317875"/>
          <p14:tracePt t="87335" x="3355975" y="3317875"/>
          <p14:tracePt t="87343" x="3348038" y="3317875"/>
          <p14:tracePt t="87351" x="3340100" y="3317875"/>
          <p14:tracePt t="87359" x="3332163" y="3317875"/>
          <p14:tracePt t="87367" x="3324225" y="3317875"/>
          <p14:tracePt t="87408" x="3316288" y="3317875"/>
          <p14:tracePt t="87415" x="3308350" y="3317875"/>
          <p14:tracePt t="87423" x="3308350" y="3302000"/>
          <p14:tracePt t="87431" x="3300413" y="3302000"/>
          <p14:tracePt t="87439" x="3292475" y="3286125"/>
          <p14:tracePt t="87447" x="3292475" y="3278188"/>
          <p14:tracePt t="87455" x="3292475" y="3270250"/>
          <p14:tracePt t="87462" x="3276600" y="3252788"/>
          <p14:tracePt t="87471" x="3268663" y="3236913"/>
          <p14:tracePt t="87479" x="3260725" y="3221038"/>
          <p14:tracePt t="87487" x="3260725" y="3205163"/>
          <p14:tracePt t="87495" x="3260725" y="3197225"/>
          <p14:tracePt t="87502" x="3260725" y="3173413"/>
          <p14:tracePt t="87510" x="3260725" y="3157538"/>
          <p14:tracePt t="87518" x="3260725" y="3133725"/>
          <p14:tracePt t="87527" x="3260725" y="3117850"/>
          <p14:tracePt t="87535" x="3260725" y="3101975"/>
          <p14:tracePt t="87543" x="3260725" y="3078163"/>
          <p14:tracePt t="87551" x="3260725" y="3054350"/>
          <p14:tracePt t="87559" x="3260725" y="3030538"/>
          <p14:tracePt t="87567" x="3260725" y="3014663"/>
          <p14:tracePt t="87575" x="3252788" y="2998788"/>
          <p14:tracePt t="87583" x="3252788" y="2982913"/>
          <p14:tracePt t="87590" x="3252788" y="2974975"/>
          <p14:tracePt t="87599" x="3252788" y="2959100"/>
          <p14:tracePt t="87607" x="3252788" y="2951163"/>
          <p14:tracePt t="87615" x="3252788" y="2943225"/>
          <p14:tracePt t="87622" x="3252788" y="2919413"/>
          <p14:tracePt t="87639" x="3252788" y="2909888"/>
          <p14:tracePt t="87646" x="3252788" y="2901950"/>
          <p14:tracePt t="87655" x="3252788" y="2894013"/>
          <p14:tracePt t="87671" x="3252788" y="2878138"/>
          <p14:tracePt t="87687" x="3252788" y="2870200"/>
          <p14:tracePt t="87694" x="3252788" y="2854325"/>
          <p14:tracePt t="87703" x="3252788" y="2838450"/>
          <p14:tracePt t="87710" x="3252788" y="2822575"/>
          <p14:tracePt t="87719" x="3252788" y="2798763"/>
          <p14:tracePt t="87726" x="3252788" y="2782888"/>
          <p14:tracePt t="87735" x="3252788" y="2759075"/>
          <p14:tracePt t="87743" x="3252788" y="2751138"/>
          <p14:tracePt t="87750" x="3252788" y="2743200"/>
          <p14:tracePt t="87758" x="3252788" y="2727325"/>
          <p14:tracePt t="87767" x="3252788" y="2711450"/>
          <p14:tracePt t="87775" x="3252788" y="2695575"/>
          <p14:tracePt t="87783" x="3268663" y="2679700"/>
          <p14:tracePt t="87791" x="3276600" y="2663825"/>
          <p14:tracePt t="87798" x="3284538" y="2647950"/>
          <p14:tracePt t="87807" x="3300413" y="2632075"/>
          <p14:tracePt t="87814" x="3316288" y="2624138"/>
          <p14:tracePt t="87822" x="3332163" y="2616200"/>
          <p14:tracePt t="87830" x="3340100" y="2616200"/>
          <p14:tracePt t="87838" x="3348038" y="2616200"/>
          <p14:tracePt t="87846" x="3355975" y="2616200"/>
          <p14:tracePt t="87862" x="3363913" y="2608263"/>
          <p14:tracePt t="87870" x="3371850" y="2608263"/>
          <p14:tracePt t="87879" x="3387725" y="2600325"/>
          <p14:tracePt t="87887" x="3395663" y="2600325"/>
          <p14:tracePt t="87894" x="3403600" y="2592388"/>
          <p14:tracePt t="87902" x="3411538" y="2592388"/>
          <p14:tracePt t="87910" x="3427413" y="2584450"/>
          <p14:tracePt t="87918" x="3435350" y="2576513"/>
          <p14:tracePt t="87927" x="3443288" y="2576513"/>
          <p14:tracePt t="87990" x="3451225" y="2576513"/>
          <p14:tracePt t="87999" x="3459163" y="2566988"/>
          <p14:tracePt t="88014" x="3467100" y="2566988"/>
          <p14:tracePt t="88022" x="3476625" y="2559050"/>
          <p14:tracePt t="88031" x="3484563" y="2559050"/>
          <p14:tracePt t="88039" x="3492500" y="2559050"/>
          <p14:tracePt t="88046" x="3500438" y="2559050"/>
          <p14:tracePt t="88054" x="3508375" y="2559050"/>
          <p14:tracePt t="88063" x="3524250" y="2559050"/>
          <p14:tracePt t="88070" x="3532188" y="2559050"/>
          <p14:tracePt t="88078" x="3548063" y="2559050"/>
          <p14:tracePt t="88086" x="3563938" y="2559050"/>
          <p14:tracePt t="88094" x="3587750" y="2559050"/>
          <p14:tracePt t="88102" x="3603625" y="2559050"/>
          <p14:tracePt t="88111" x="3635375" y="2559050"/>
          <p14:tracePt t="88119" x="3675063" y="2559050"/>
          <p14:tracePt t="88127" x="3706813" y="2559050"/>
          <p14:tracePt t="88134" x="3762375" y="2559050"/>
          <p14:tracePt t="88143" x="3810000" y="2559050"/>
          <p14:tracePt t="88151" x="3859213" y="2559050"/>
          <p14:tracePt t="88158" x="3898900" y="2559050"/>
          <p14:tracePt t="88166" x="3954463" y="2559050"/>
          <p14:tracePt t="88175" x="4002088" y="2559050"/>
          <p14:tracePt t="88182" x="4049713" y="2559050"/>
          <p14:tracePt t="88190" x="4089400" y="2559050"/>
          <p14:tracePt t="88198" x="4121150" y="2559050"/>
          <p14:tracePt t="88206" x="4160838" y="2559050"/>
          <p14:tracePt t="88214" x="4192588" y="2559050"/>
          <p14:tracePt t="88222" x="4217988" y="2559050"/>
          <p14:tracePt t="88230" x="4249738" y="2559050"/>
          <p14:tracePt t="88238" x="4273550" y="2559050"/>
          <p14:tracePt t="88246" x="4297363" y="2559050"/>
          <p14:tracePt t="88254" x="4305300" y="2566988"/>
          <p14:tracePt t="88262" x="4329113" y="2566988"/>
          <p14:tracePt t="88270" x="4344988" y="2566988"/>
          <p14:tracePt t="88278" x="4352925" y="2566988"/>
          <p14:tracePt t="88286" x="4368800" y="2566988"/>
          <p14:tracePt t="88294" x="4376738" y="2566988"/>
          <p14:tracePt t="88302" x="4392613" y="2566988"/>
          <p14:tracePt t="88318" x="4400550" y="2566988"/>
          <p14:tracePt t="88326" x="4424363" y="2566988"/>
          <p14:tracePt t="88335" x="4448175" y="2566988"/>
          <p14:tracePt t="88342" x="4487863" y="2566988"/>
          <p14:tracePt t="88350" x="4527550" y="2566988"/>
          <p14:tracePt t="88359" x="4576763" y="2566988"/>
          <p14:tracePt t="88366" x="4616450" y="2566988"/>
          <p14:tracePt t="88375" x="4664075" y="2566988"/>
          <p14:tracePt t="88382" x="4695825" y="2566988"/>
          <p14:tracePt t="88390" x="4735513" y="2566988"/>
          <p14:tracePt t="88398" x="4759325" y="2566988"/>
          <p14:tracePt t="88406" x="4791075" y="2566988"/>
          <p14:tracePt t="88414" x="4822825" y="2566988"/>
          <p14:tracePt t="88422" x="4870450" y="2566988"/>
          <p14:tracePt t="88430" x="4926013" y="2566988"/>
          <p14:tracePt t="88438" x="4991100" y="2566988"/>
          <p14:tracePt t="88446" x="5054600" y="2566988"/>
          <p14:tracePt t="88454" x="5126038" y="2566988"/>
          <p14:tracePt t="88463" x="5205413" y="2566988"/>
          <p14:tracePt t="88470" x="5276850" y="2566988"/>
          <p14:tracePt t="88478" x="5357813" y="2566988"/>
          <p14:tracePt t="88487" x="5429250" y="2566988"/>
          <p14:tracePt t="88494" x="5492750" y="2566988"/>
          <p14:tracePt t="88502" x="5572125" y="2566988"/>
          <p14:tracePt t="88510" x="5643563" y="2566988"/>
          <p14:tracePt t="88518" x="5716588" y="2566988"/>
          <p14:tracePt t="88526" x="5788025" y="2566988"/>
          <p14:tracePt t="88534" x="5875338" y="2566988"/>
          <p14:tracePt t="88542" x="5954713" y="2566988"/>
          <p14:tracePt t="88550" x="6043613" y="2566988"/>
          <p14:tracePt t="88558" x="6130925" y="2566988"/>
          <p14:tracePt t="88566" x="6226175" y="2566988"/>
          <p14:tracePt t="88575" x="6305550" y="2566988"/>
          <p14:tracePt t="88582" x="6392863" y="2566988"/>
          <p14:tracePt t="88590" x="6481763" y="2566988"/>
          <p14:tracePt t="88598" x="6561138" y="2566988"/>
          <p14:tracePt t="88606" x="6632575" y="2566988"/>
          <p14:tracePt t="88614" x="6704013" y="2566988"/>
          <p14:tracePt t="88623" x="6759575" y="2576513"/>
          <p14:tracePt t="88630" x="6816725" y="2566988"/>
          <p14:tracePt t="88638" x="6880225" y="2566988"/>
          <p14:tracePt t="88646" x="6935788" y="2566988"/>
          <p14:tracePt t="88654" x="6991350" y="2566988"/>
          <p14:tracePt t="88663" x="7046913" y="2566988"/>
          <p14:tracePt t="88670" x="7094538" y="2566988"/>
          <p14:tracePt t="88679" x="7151688" y="2559050"/>
          <p14:tracePt t="88687" x="7199313" y="2559050"/>
          <p14:tracePt t="88694" x="7239000" y="2559050"/>
          <p14:tracePt t="88703" x="7278688" y="2559050"/>
          <p14:tracePt t="88710" x="7310438" y="2559050"/>
          <p14:tracePt t="88718" x="7350125" y="2559050"/>
          <p14:tracePt t="88727" x="7381875" y="2559050"/>
          <p14:tracePt t="88735" x="7421563" y="2559050"/>
          <p14:tracePt t="88743" x="7461250" y="2559050"/>
          <p14:tracePt t="88751" x="7493000" y="2559050"/>
          <p14:tracePt t="88759" x="7526338" y="2559050"/>
          <p14:tracePt t="88766" x="7566025" y="2559050"/>
          <p14:tracePt t="88775" x="7597775" y="2559050"/>
          <p14:tracePt t="88782" x="7621588" y="2559050"/>
          <p14:tracePt t="88791" x="7653338" y="2559050"/>
          <p14:tracePt t="88799" x="7685088" y="2559050"/>
          <p14:tracePt t="88807" x="7708900" y="2559050"/>
          <p14:tracePt t="88815" x="7732713" y="2559050"/>
          <p14:tracePt t="88823" x="7756525" y="2559050"/>
          <p14:tracePt t="88830" x="7772400" y="2559050"/>
          <p14:tracePt t="88839" x="7788275" y="2559050"/>
          <p14:tracePt t="88847" x="7804150" y="2559050"/>
          <p14:tracePt t="88855" x="7812088" y="2559050"/>
          <p14:tracePt t="88863" x="7827963" y="2559050"/>
          <p14:tracePt t="88871" x="7835900" y="2559050"/>
          <p14:tracePt t="88879" x="7843838" y="2559050"/>
          <p14:tracePt t="88887" x="7851775" y="2559050"/>
          <p14:tracePt t="88895" x="7859713" y="2559050"/>
          <p14:tracePt t="88903" x="7877175" y="2559050"/>
          <p14:tracePt t="88911" x="7893050" y="2559050"/>
          <p14:tracePt t="88918" x="7908925" y="2559050"/>
          <p14:tracePt t="88942" x="7940675" y="2559050"/>
          <p14:tracePt t="88943" x="7956550" y="2559050"/>
          <p14:tracePt t="88951" x="7964488" y="2559050"/>
          <p14:tracePt t="89031" x="7972425" y="2566988"/>
          <p14:tracePt t="89039" x="7972425" y="2584450"/>
          <p14:tracePt t="89047" x="7972425" y="2608263"/>
          <p14:tracePt t="89055" x="7972425" y="2632075"/>
          <p14:tracePt t="89063" x="7988300" y="2655888"/>
          <p14:tracePt t="89071" x="7988300" y="2695575"/>
          <p14:tracePt t="89079" x="7996238" y="2743200"/>
          <p14:tracePt t="89087" x="8012113" y="2790825"/>
          <p14:tracePt t="89094" x="8027988" y="2838450"/>
          <p14:tracePt t="89103" x="8035925" y="2886075"/>
          <p14:tracePt t="89110" x="8051800" y="2919413"/>
          <p14:tracePt t="89118" x="8059738" y="2959100"/>
          <p14:tracePt t="89126" x="8059738" y="3006725"/>
          <p14:tracePt t="89134" x="8067675" y="3046413"/>
          <p14:tracePt t="89142" x="8075613" y="3086100"/>
          <p14:tracePt t="89150" x="8075613" y="3117850"/>
          <p14:tracePt t="89158" x="8075613" y="3149600"/>
          <p14:tracePt t="89166" x="8067675" y="3157538"/>
          <p14:tracePt t="89175" x="8043863" y="3165475"/>
          <p14:tracePt t="89182" x="8027988" y="3173413"/>
          <p14:tracePt t="89190" x="8004175" y="3181350"/>
          <p14:tracePt t="89198" x="7988300" y="3181350"/>
          <p14:tracePt t="89206" x="7956550" y="3181350"/>
          <p14:tracePt t="89214" x="7924800" y="3181350"/>
          <p14:tracePt t="89222" x="7877175" y="3181350"/>
          <p14:tracePt t="89230" x="7812088" y="3181350"/>
          <p14:tracePt t="89238" x="7708900" y="3181350"/>
          <p14:tracePt t="89247" x="7589838" y="3181350"/>
          <p14:tracePt t="89254" x="7461250" y="3181350"/>
          <p14:tracePt t="89262" x="7318375" y="3181350"/>
          <p14:tracePt t="89270" x="7159625" y="3181350"/>
          <p14:tracePt t="89278" x="6983413" y="3181350"/>
          <p14:tracePt t="89286" x="6816725" y="3181350"/>
          <p14:tracePt t="89294" x="6640513" y="3173413"/>
          <p14:tracePt t="89302" x="6473825" y="3165475"/>
          <p14:tracePt t="89311" x="6305550" y="3157538"/>
          <p14:tracePt t="89318" x="6138863" y="3149600"/>
          <p14:tracePt t="89326" x="5978525" y="3133725"/>
          <p14:tracePt t="89334" x="5803900" y="3133725"/>
          <p14:tracePt t="89342" x="5643563" y="3133725"/>
          <p14:tracePt t="89350" x="5492750" y="3133725"/>
          <p14:tracePt t="89358" x="5349875" y="3133725"/>
          <p14:tracePt t="89366" x="5205413" y="3133725"/>
          <p14:tracePt t="89375" x="5070475" y="3133725"/>
          <p14:tracePt t="89382" x="4943475" y="3133725"/>
          <p14:tracePt t="89390" x="4830763" y="3133725"/>
          <p14:tracePt t="89398" x="4735513" y="3133725"/>
          <p14:tracePt t="89406" x="4656138" y="3133725"/>
          <p14:tracePt t="89414" x="4576763" y="3133725"/>
          <p14:tracePt t="89422" x="4519613" y="3133725"/>
          <p14:tracePt t="89430" x="4464050" y="3133725"/>
          <p14:tracePt t="89438" x="4408488" y="3133725"/>
          <p14:tracePt t="89446" x="4360863" y="3133725"/>
          <p14:tracePt t="89454" x="4305300" y="3133725"/>
          <p14:tracePt t="89462" x="4257675" y="3133725"/>
          <p14:tracePt t="89470" x="4192588" y="3133725"/>
          <p14:tracePt t="89478" x="4129088" y="3133725"/>
          <p14:tracePt t="89486" x="4065588" y="3141663"/>
          <p14:tracePt t="89495" x="4010025" y="3141663"/>
          <p14:tracePt t="89502" x="3946525" y="3149600"/>
          <p14:tracePt t="89510" x="3890963" y="3149600"/>
          <p14:tracePt t="89519" x="3833813" y="3157538"/>
          <p14:tracePt t="89526" x="3786188" y="3157538"/>
          <p14:tracePt t="89534" x="3738563" y="3157538"/>
          <p14:tracePt t="89542" x="3690938" y="3165475"/>
          <p14:tracePt t="89550" x="3643313" y="3165475"/>
          <p14:tracePt t="89559" x="3611563" y="3165475"/>
          <p14:tracePt t="89566" x="3571875" y="3173413"/>
          <p14:tracePt t="89575" x="3548063" y="3173413"/>
          <p14:tracePt t="89582" x="3540125" y="3173413"/>
          <p14:tracePt t="89591" x="3532188" y="3173413"/>
          <p14:tracePt t="89647" x="3524250" y="3173413"/>
          <p14:tracePt t="89662" x="3516313" y="3173413"/>
          <p14:tracePt t="89710" x="3508375" y="3173413"/>
          <p14:tracePt t="89790" x="3508375" y="3165475"/>
          <p14:tracePt t="89798" x="3516313" y="3157538"/>
          <p14:tracePt t="89806" x="3524250" y="3149600"/>
          <p14:tracePt t="89814" x="3524250" y="3141663"/>
          <p14:tracePt t="89822" x="3540125" y="3125788"/>
          <p14:tracePt t="90350" x="3540125" y="3117850"/>
          <p14:tracePt t="90358" x="3532188" y="3117850"/>
          <p14:tracePt t="90366" x="3540125" y="3101975"/>
          <p14:tracePt t="90382" x="3540125" y="3094038"/>
          <p14:tracePt t="90390" x="3524250" y="3094038"/>
          <p14:tracePt t="90398" x="3524250" y="3086100"/>
          <p14:tracePt t="90406" x="3508375" y="3086100"/>
          <p14:tracePt t="90414" x="3492500" y="3078163"/>
          <p14:tracePt t="90422" x="3476625" y="3078163"/>
          <p14:tracePt t="90430" x="3467100" y="3078163"/>
          <p14:tracePt t="90438" x="3451225" y="3070225"/>
          <p14:tracePt t="90446" x="3435350" y="3070225"/>
          <p14:tracePt t="90454" x="3419475" y="3070225"/>
          <p14:tracePt t="90462" x="3403600" y="3070225"/>
          <p14:tracePt t="90470" x="3395663" y="3070225"/>
          <p14:tracePt t="90478" x="3371850" y="3070225"/>
          <p14:tracePt t="90486" x="3355975" y="3070225"/>
          <p14:tracePt t="90494" x="3324225" y="3070225"/>
          <p14:tracePt t="90502" x="3300413" y="3070225"/>
          <p14:tracePt t="90510" x="3276600" y="3070225"/>
          <p14:tracePt t="90518" x="3252788" y="3078163"/>
          <p14:tracePt t="90526" x="3236913" y="3094038"/>
          <p14:tracePt t="90534" x="3221038" y="3117850"/>
          <p14:tracePt t="90542" x="3213100" y="3149600"/>
          <p14:tracePt t="90550" x="3197225" y="3189288"/>
          <p14:tracePt t="90558" x="3189288" y="3236913"/>
          <p14:tracePt t="90566" x="3173413" y="3286125"/>
          <p14:tracePt t="90575" x="3173413" y="3333750"/>
          <p14:tracePt t="90582" x="3173413" y="3389313"/>
          <p14:tracePt t="90590" x="3189288" y="3444875"/>
          <p14:tracePt t="90598" x="3197225" y="3508375"/>
          <p14:tracePt t="90606" x="3213100" y="3571875"/>
          <p14:tracePt t="90614" x="3213100" y="3629025"/>
          <p14:tracePt t="90622" x="3221038" y="3668713"/>
          <p14:tracePt t="90630" x="3236913" y="3708400"/>
          <p14:tracePt t="90638" x="3228975" y="3756025"/>
          <p14:tracePt t="90646" x="3228975" y="3795713"/>
          <p14:tracePt t="90654" x="3228975" y="3827463"/>
          <p14:tracePt t="90663" x="3228975" y="3851275"/>
          <p14:tracePt t="90670" x="3228975" y="3867150"/>
          <p14:tracePt t="90678" x="3228975" y="3883025"/>
          <p14:tracePt t="90686" x="3228975" y="3898900"/>
          <p14:tracePt t="90694" x="3228975" y="3914775"/>
          <p14:tracePt t="90702" x="3228975" y="3922713"/>
          <p14:tracePt t="90710" x="3228975" y="3938588"/>
          <p14:tracePt t="90718" x="3228975" y="3948113"/>
          <p14:tracePt t="90726" x="3228975" y="3956050"/>
          <p14:tracePt t="90734" x="3228975" y="3963988"/>
          <p14:tracePt t="90742" x="3228975" y="3971925"/>
          <p14:tracePt t="90766" x="3236913" y="3971925"/>
          <p14:tracePt t="90830" x="3244850" y="3971925"/>
          <p14:tracePt t="90870" x="3252788" y="3971925"/>
          <p14:tracePt t="90894" x="3260725" y="3971925"/>
          <p14:tracePt t="90959" x="3260725" y="3963988"/>
          <p14:tracePt t="90966" x="3260725" y="3956050"/>
          <p14:tracePt t="90982" x="3244850" y="3948113"/>
          <p14:tracePt t="90991" x="3221038" y="3938588"/>
          <p14:tracePt t="90999" x="3189288" y="3930650"/>
          <p14:tracePt t="91007" x="3165475" y="3922713"/>
          <p14:tracePt t="91015" x="3133725" y="3914775"/>
          <p14:tracePt t="91022" x="3092450" y="3906838"/>
          <p14:tracePt t="91030" x="3052763" y="3890963"/>
          <p14:tracePt t="91038" x="3013075" y="3875088"/>
          <p14:tracePt t="91046" x="2973388" y="3867150"/>
          <p14:tracePt t="91054" x="2933700" y="3859213"/>
          <p14:tracePt t="91062" x="2901950" y="3859213"/>
          <p14:tracePt t="91070" x="2878138" y="3851275"/>
          <p14:tracePt t="91078" x="2846388" y="3851275"/>
          <p14:tracePt t="91087" x="2814638" y="3851275"/>
          <p14:tracePt t="91094" x="2790825" y="3843338"/>
          <p14:tracePt t="91103" x="2767013" y="3835400"/>
          <p14:tracePt t="91111" x="2733675" y="3827463"/>
          <p14:tracePt t="91119" x="2709863" y="3819525"/>
          <p14:tracePt t="91127" x="2678113" y="3811588"/>
          <p14:tracePt t="91135" x="2646363" y="3803650"/>
          <p14:tracePt t="91143" x="2614613" y="3795713"/>
          <p14:tracePt t="91151" x="2590800" y="3787775"/>
          <p14:tracePt t="91159" x="2551113" y="3779838"/>
          <p14:tracePt t="91166" x="2519363" y="3763963"/>
          <p14:tracePt t="91175" x="2495550" y="3763963"/>
          <p14:tracePt t="91183" x="2455863" y="3756025"/>
          <p14:tracePt t="91191" x="2424113" y="3748088"/>
          <p14:tracePt t="91199" x="2400300" y="3740150"/>
          <p14:tracePt t="91206" x="2374900" y="3740150"/>
          <p14:tracePt t="91215" x="2343150" y="3740150"/>
          <p14:tracePt t="91222" x="2327275" y="3740150"/>
          <p14:tracePt t="91230" x="2311400" y="3740150"/>
          <p14:tracePt t="91239" x="2303463" y="3740150"/>
          <p14:tracePt t="91431" x="2311400" y="3740150"/>
          <p14:tracePt t="91439" x="2327275" y="3740150"/>
          <p14:tracePt t="91446" x="2343150" y="3740150"/>
          <p14:tracePt t="91454" x="2366963" y="3740150"/>
          <p14:tracePt t="91462" x="2392363" y="3740150"/>
          <p14:tracePt t="91470" x="2408238" y="3740150"/>
          <p14:tracePt t="91478" x="2439988" y="3740150"/>
          <p14:tracePt t="91487" x="2463800" y="3740150"/>
          <p14:tracePt t="91495" x="2487613" y="3740150"/>
          <p14:tracePt t="91502" x="2519363" y="3740150"/>
          <p14:tracePt t="91510" x="2543175" y="3740150"/>
          <p14:tracePt t="91519" x="2566988" y="3740150"/>
          <p14:tracePt t="91527" x="2582863" y="3740150"/>
          <p14:tracePt t="91535" x="2598738" y="3740150"/>
          <p14:tracePt t="91543" x="2614613" y="3740150"/>
          <p14:tracePt t="91550" x="2630488" y="3740150"/>
          <p14:tracePt t="91559" x="2638425" y="3740150"/>
          <p14:tracePt t="91567" x="2654300" y="3740150"/>
          <p14:tracePt t="91575" x="2662238" y="3740150"/>
          <p14:tracePt t="91583" x="2670175" y="3740150"/>
          <p14:tracePt t="91592" x="2693988" y="3740150"/>
          <p14:tracePt t="91599" x="2709863" y="3740150"/>
          <p14:tracePt t="91606" x="2725738" y="3740150"/>
          <p14:tracePt t="91614" x="2751138" y="3740150"/>
          <p14:tracePt t="91622" x="2782888" y="3740150"/>
          <p14:tracePt t="91630" x="2814638" y="3740150"/>
          <p14:tracePt t="91638" x="2846388" y="3740150"/>
          <p14:tracePt t="91646" x="2878138" y="3740150"/>
          <p14:tracePt t="91654" x="2909888" y="3740150"/>
          <p14:tracePt t="91662" x="2933700" y="3740150"/>
          <p14:tracePt t="91670" x="2957513" y="3740150"/>
          <p14:tracePt t="91678" x="2973388" y="3740150"/>
          <p14:tracePt t="91686" x="2997200" y="3740150"/>
          <p14:tracePt t="91694" x="3013075" y="3740150"/>
          <p14:tracePt t="91703" x="3028950" y="3740150"/>
          <p14:tracePt t="91711" x="3052763" y="3740150"/>
          <p14:tracePt t="91719" x="3068638" y="3740150"/>
          <p14:tracePt t="91727" x="3092450" y="3740150"/>
          <p14:tracePt t="91735" x="3117850" y="3740150"/>
          <p14:tracePt t="91743" x="3149600" y="3740150"/>
          <p14:tracePt t="91750" x="3181350" y="3740150"/>
          <p14:tracePt t="91759" x="3213100" y="3740150"/>
          <p14:tracePt t="91767" x="3236913" y="3748088"/>
          <p14:tracePt t="91776" x="3276600" y="3748088"/>
          <p14:tracePt t="91783" x="3308350" y="3748088"/>
          <p14:tracePt t="91790" x="3340100" y="3756025"/>
          <p14:tracePt t="91798" x="3371850" y="3756025"/>
          <p14:tracePt t="91806" x="3403600" y="3763963"/>
          <p14:tracePt t="91814" x="3435350" y="3763963"/>
          <p14:tracePt t="91822" x="3459163" y="3763963"/>
          <p14:tracePt t="91831" x="3492500" y="3771900"/>
          <p14:tracePt t="91839" x="3516313" y="3779838"/>
          <p14:tracePt t="91847" x="3540125" y="3779838"/>
          <p14:tracePt t="91855" x="3563938" y="3787775"/>
          <p14:tracePt t="91863" x="3587750" y="3787775"/>
          <p14:tracePt t="91871" x="3603625" y="3787775"/>
          <p14:tracePt t="91879" x="3627438" y="3787775"/>
          <p14:tracePt t="91887" x="3635375" y="3787775"/>
          <p14:tracePt t="91903" x="3643313" y="3787775"/>
          <p14:tracePt t="92263" x="3651250" y="3787775"/>
          <p14:tracePt t="92287" x="3651250" y="3795713"/>
          <p14:tracePt t="92295" x="3667125" y="3795713"/>
          <p14:tracePt t="92302" x="3675063" y="3795713"/>
          <p14:tracePt t="92311" x="3683000" y="3803650"/>
          <p14:tracePt t="92319" x="3698875" y="3803650"/>
          <p14:tracePt t="92327" x="3714750" y="3803650"/>
          <p14:tracePt t="92335" x="3738563" y="3811588"/>
          <p14:tracePt t="92343" x="3754438" y="3811588"/>
          <p14:tracePt t="92351" x="3762375" y="3819525"/>
          <p14:tracePt t="92359" x="3770313" y="3819525"/>
          <p14:tracePt t="92375" x="3778250" y="3819525"/>
          <p14:tracePt t="92494" x="3794125" y="3819525"/>
          <p14:tracePt t="92503" x="3817938" y="3819525"/>
          <p14:tracePt t="92511" x="3843338" y="3835400"/>
          <p14:tracePt t="92519" x="3883025" y="3843338"/>
          <p14:tracePt t="92527" x="3938588" y="3851275"/>
          <p14:tracePt t="92534" x="3994150" y="3859213"/>
          <p14:tracePt t="92542" x="4049713" y="3859213"/>
          <p14:tracePt t="92551" x="4105275" y="3867150"/>
          <p14:tracePt t="92559" x="4152900" y="3867150"/>
          <p14:tracePt t="92566" x="4200525" y="3867150"/>
          <p14:tracePt t="92575" x="4241800" y="3867150"/>
          <p14:tracePt t="92583" x="4273550" y="3867150"/>
          <p14:tracePt t="92591" x="4297363" y="3867150"/>
          <p14:tracePt t="92599" x="4305300" y="3867150"/>
          <p14:tracePt t="92855" x="4289425" y="3867150"/>
          <p14:tracePt t="92863" x="4281488" y="3867150"/>
          <p14:tracePt t="92871" x="4273550" y="3867150"/>
          <p14:tracePt t="92879" x="4257675" y="3867150"/>
          <p14:tracePt t="92887" x="4249738" y="3867150"/>
          <p14:tracePt t="92895" x="4233863" y="3867150"/>
          <p14:tracePt t="92903" x="4225925" y="3867150"/>
          <p14:tracePt t="92910" x="4217988" y="3867150"/>
          <p14:tracePt t="92919" x="4210050" y="3867150"/>
          <p14:tracePt t="92927" x="4200525" y="3867150"/>
          <p14:tracePt t="92945" x="4184650" y="3867150"/>
          <p14:tracePt t="92950" x="4176713" y="3867150"/>
          <p14:tracePt t="92959" x="4176713" y="3859213"/>
          <p14:tracePt t="92967" x="4168775" y="3859213"/>
          <p14:tracePt t="92976" x="4160838" y="3859213"/>
          <p14:tracePt t="92983" x="4152900" y="3859213"/>
          <p14:tracePt t="92999" x="4152900" y="3851275"/>
          <p14:tracePt t="93166" x="4160838" y="3851275"/>
          <p14:tracePt t="93174" x="4176713" y="3851275"/>
          <p14:tracePt t="93182" x="4217988" y="3851275"/>
          <p14:tracePt t="93190" x="4249738" y="3851275"/>
          <p14:tracePt t="93199" x="4297363" y="3851275"/>
          <p14:tracePt t="93206" x="4337050" y="3851275"/>
          <p14:tracePt t="93215" x="4376738" y="3851275"/>
          <p14:tracePt t="93223" x="4400550" y="3851275"/>
          <p14:tracePt t="93231" x="4432300" y="3851275"/>
          <p14:tracePt t="93239" x="4456113" y="3851275"/>
          <p14:tracePt t="93247" x="4487863" y="3851275"/>
          <p14:tracePt t="93255" x="4519613" y="3851275"/>
          <p14:tracePt t="93263" x="4543425" y="3851275"/>
          <p14:tracePt t="93271" x="4567238" y="3851275"/>
          <p14:tracePt t="93278" x="4576763" y="3851275"/>
          <p14:tracePt t="93295" x="4584700" y="3851275"/>
          <p14:tracePt t="93607" x="4616450" y="3851275"/>
          <p14:tracePt t="93615" x="4656138" y="3851275"/>
          <p14:tracePt t="93623" x="4679950" y="3851275"/>
          <p14:tracePt t="93631" x="4719638" y="3851275"/>
          <p14:tracePt t="93639" x="4759325" y="3851275"/>
          <p14:tracePt t="93647" x="4791075" y="3851275"/>
          <p14:tracePt t="93654" x="4814888" y="3851275"/>
          <p14:tracePt t="93663" x="4838700" y="3851275"/>
          <p14:tracePt t="93671" x="4854575" y="3851275"/>
          <p14:tracePt t="93679" x="4870450" y="3843338"/>
          <p14:tracePt t="93767" x="4846638" y="3843338"/>
          <p14:tracePt t="93775" x="4814888" y="3843338"/>
          <p14:tracePt t="93783" x="4759325" y="3843338"/>
          <p14:tracePt t="93791" x="4695825" y="3843338"/>
          <p14:tracePt t="93799" x="4616450" y="3843338"/>
          <p14:tracePt t="93807" x="4543425" y="3843338"/>
          <p14:tracePt t="93815" x="4471988" y="3843338"/>
          <p14:tracePt t="93822" x="4400550" y="3843338"/>
          <p14:tracePt t="93830" x="4329113" y="3843338"/>
          <p14:tracePt t="93839" x="4257675" y="3843338"/>
          <p14:tracePt t="93846" x="4192588" y="3835400"/>
          <p14:tracePt t="93854" x="4144963" y="3827463"/>
          <p14:tracePt t="93863" x="4105275" y="3827463"/>
          <p14:tracePt t="93871" x="4073525" y="3827463"/>
          <p14:tracePt t="93879" x="4049713" y="3827463"/>
          <p14:tracePt t="93886" x="4041775" y="3827463"/>
          <p14:tracePt t="93894" x="4033838" y="3827463"/>
          <p14:tracePt t="94007" x="4065588" y="3827463"/>
          <p14:tracePt t="94015" x="4105275" y="3827463"/>
          <p14:tracePt t="94023" x="4144963" y="3827463"/>
          <p14:tracePt t="94030" x="4192588" y="3827463"/>
          <p14:tracePt t="94039" x="4241800" y="3827463"/>
          <p14:tracePt t="94047" x="4297363" y="3827463"/>
          <p14:tracePt t="94055" x="4352925" y="3827463"/>
          <p14:tracePt t="94062" x="4408488" y="3827463"/>
          <p14:tracePt t="94070" x="4456113" y="3827463"/>
          <p14:tracePt t="94078" x="4511675" y="3827463"/>
          <p14:tracePt t="94087" x="4551363" y="3827463"/>
          <p14:tracePt t="94095" x="4592638" y="3827463"/>
          <p14:tracePt t="94102" x="4624388" y="3827463"/>
          <p14:tracePt t="94110" x="4632325" y="3827463"/>
          <p14:tracePt t="94119" x="4640263" y="3827463"/>
          <p14:tracePt t="94271" x="4640263" y="3819525"/>
          <p14:tracePt t="94911" x="4632325" y="3819525"/>
          <p14:tracePt t="94919" x="4616450" y="3819525"/>
          <p14:tracePt t="94927" x="4600575" y="3819525"/>
          <p14:tracePt t="94943" x="4551363" y="3819525"/>
          <p14:tracePt t="94950" x="4527550" y="3819525"/>
          <p14:tracePt t="94959" x="4511675" y="3819525"/>
          <p14:tracePt t="94967" x="4487863" y="3819525"/>
          <p14:tracePt t="94975" x="4471988" y="3819525"/>
          <p14:tracePt t="94983" x="4448175" y="3819525"/>
          <p14:tracePt t="94991" x="4432300" y="3819525"/>
          <p14:tracePt t="94999" x="4424363" y="3819525"/>
          <p14:tracePt t="95006" x="4408488" y="3819525"/>
          <p14:tracePt t="95015" x="4400550" y="3819525"/>
          <p14:tracePt t="95023" x="4384675" y="3819525"/>
          <p14:tracePt t="95039" x="4376738" y="3819525"/>
          <p14:tracePt t="95047" x="4368800" y="3819525"/>
          <p14:tracePt t="95055" x="4352925" y="3819525"/>
          <p14:tracePt t="95062" x="4337050" y="3819525"/>
          <p14:tracePt t="95070" x="4321175" y="3819525"/>
          <p14:tracePt t="95079" x="4305300" y="3819525"/>
          <p14:tracePt t="95087" x="4281488" y="3819525"/>
          <p14:tracePt t="95095" x="4273550" y="3819525"/>
          <p14:tracePt t="95103" x="4249738" y="3819525"/>
          <p14:tracePt t="95111" x="4241800" y="3819525"/>
          <p14:tracePt t="95119" x="4233863" y="3819525"/>
          <p14:tracePt t="95255" x="4241800" y="3819525"/>
          <p14:tracePt t="95262" x="4249738" y="3827463"/>
          <p14:tracePt t="95270" x="4273550" y="3827463"/>
          <p14:tracePt t="95279" x="4297363" y="3827463"/>
          <p14:tracePt t="95287" x="4321175" y="3827463"/>
          <p14:tracePt t="95295" x="4344988" y="3827463"/>
          <p14:tracePt t="95303" x="4360863" y="3827463"/>
          <p14:tracePt t="95310" x="4376738" y="3827463"/>
          <p14:tracePt t="95319" x="4384675" y="3827463"/>
          <p14:tracePt t="95519" x="4384675" y="3835400"/>
          <p14:tracePt t="95527" x="4392613" y="3843338"/>
          <p14:tracePt t="95535" x="4400550" y="3859213"/>
          <p14:tracePt t="95551" x="4400550" y="3867150"/>
          <p14:tracePt t="95558" x="4400550" y="3883025"/>
          <p14:tracePt t="95566" x="4400550" y="3906838"/>
          <p14:tracePt t="95575" x="4376738" y="3914775"/>
          <p14:tracePt t="95582" x="4352925" y="3922713"/>
          <p14:tracePt t="95590" x="4329113" y="3922713"/>
          <p14:tracePt t="95599" x="4321175" y="3930650"/>
          <p14:tracePt t="95799" x="4337050" y="3930650"/>
          <p14:tracePt t="95807" x="4344988" y="3930650"/>
          <p14:tracePt t="95815" x="4352925" y="3930650"/>
          <p14:tracePt t="95823" x="4352925" y="3922713"/>
          <p14:tracePt t="95831" x="4352925" y="3914775"/>
          <p14:tracePt t="95951" x="4344988" y="3914775"/>
          <p14:tracePt t="95975" x="4337050" y="3914775"/>
          <p14:tracePt t="95983" x="4337050" y="3906838"/>
          <p14:tracePt t="95991" x="4337050" y="3898900"/>
          <p14:tracePt t="95999" x="4329113" y="3898900"/>
          <p14:tracePt t="96015" x="4321175" y="3898900"/>
          <p14:tracePt t="96031" x="4313238" y="3898900"/>
          <p14:tracePt t="96039" x="4313238" y="3890963"/>
          <p14:tracePt t="96263" x="4321175" y="3890963"/>
          <p14:tracePt t="96295" x="4329113" y="3890963"/>
          <p14:tracePt t="96303" x="4344988" y="3890963"/>
          <p14:tracePt t="96311" x="4352925" y="3890963"/>
          <p14:tracePt t="96318" x="4368800" y="3890963"/>
          <p14:tracePt t="96326" x="4392613" y="3890963"/>
          <p14:tracePt t="96334" x="4416425" y="3890963"/>
          <p14:tracePt t="96342" x="4456113" y="3890963"/>
          <p14:tracePt t="96350" x="4503738" y="3890963"/>
          <p14:tracePt t="96358" x="4559300" y="3890963"/>
          <p14:tracePt t="96366" x="4616450" y="3890963"/>
          <p14:tracePt t="96375" x="4664075" y="3890963"/>
          <p14:tracePt t="96383" x="4711700" y="3890963"/>
          <p14:tracePt t="96390" x="4759325" y="3890963"/>
          <p14:tracePt t="96399" x="4806950" y="3890963"/>
          <p14:tracePt t="96407" x="4846638" y="3890963"/>
          <p14:tracePt t="96415" x="4878388" y="3890963"/>
          <p14:tracePt t="96423" x="4894263" y="3890963"/>
          <p14:tracePt t="96430" x="4902200" y="3890963"/>
          <p14:tracePt t="96439" x="4910138" y="3890963"/>
          <p14:tracePt t="96455" x="4918075" y="3890963"/>
          <p14:tracePt t="96694" x="4918075" y="3883025"/>
          <p14:tracePt t="96775" x="4926013" y="3883025"/>
          <p14:tracePt t="96783" x="4933950" y="3883025"/>
          <p14:tracePt t="96791" x="4951413" y="3883025"/>
          <p14:tracePt t="96798" x="4975225" y="3883025"/>
          <p14:tracePt t="96806" x="4999038" y="3883025"/>
          <p14:tracePt t="96814" x="5030788" y="3883025"/>
          <p14:tracePt t="96822" x="5070475" y="3883025"/>
          <p14:tracePt t="96830" x="5118100" y="3883025"/>
          <p14:tracePt t="96839" x="5157788" y="3883025"/>
          <p14:tracePt t="96847" x="5197475" y="3883025"/>
          <p14:tracePt t="96855" x="5253038" y="3883025"/>
          <p14:tracePt t="96863" x="5310188" y="3883025"/>
          <p14:tracePt t="96871" x="5357813" y="3883025"/>
          <p14:tracePt t="96879" x="5413375" y="3883025"/>
          <p14:tracePt t="96886" x="5468938" y="3883025"/>
          <p14:tracePt t="96895" x="5524500" y="3883025"/>
          <p14:tracePt t="96903" x="5588000" y="3883025"/>
          <p14:tracePt t="96911" x="5643563" y="3883025"/>
          <p14:tracePt t="96918" x="5708650" y="3883025"/>
          <p14:tracePt t="96926" x="5764213" y="3883025"/>
          <p14:tracePt t="96935" x="5811838" y="3883025"/>
          <p14:tracePt t="96942" x="5867400" y="3883025"/>
          <p14:tracePt t="96951" x="5922963" y="3883025"/>
          <p14:tracePt t="96959" x="5970588" y="3883025"/>
          <p14:tracePt t="96967" x="6018213" y="3883025"/>
          <p14:tracePt t="96975" x="6051550" y="3890963"/>
          <p14:tracePt t="96983" x="6083300" y="3890963"/>
          <p14:tracePt t="96990" x="6115050" y="3890963"/>
          <p14:tracePt t="96998" x="6146800" y="3890963"/>
          <p14:tracePt t="97006" x="6178550" y="3890963"/>
          <p14:tracePt t="97014" x="6210300" y="3890963"/>
          <p14:tracePt t="97022" x="6249988" y="3890963"/>
          <p14:tracePt t="97030" x="6281738" y="3890963"/>
          <p14:tracePt t="97038" x="6313488" y="3890963"/>
          <p14:tracePt t="97046" x="6353175" y="3890963"/>
          <p14:tracePt t="97054" x="6384925" y="3890963"/>
          <p14:tracePt t="97062" x="6426200" y="3890963"/>
          <p14:tracePt t="97071" x="6457950" y="3890963"/>
          <p14:tracePt t="97078" x="6497638" y="3890963"/>
          <p14:tracePt t="97086" x="6537325" y="3890963"/>
          <p14:tracePt t="97094" x="6584950" y="3890963"/>
          <p14:tracePt t="97102" x="6632575" y="3890963"/>
          <p14:tracePt t="97110" x="6672263" y="3890963"/>
          <p14:tracePt t="97118" x="6711950" y="3890963"/>
          <p14:tracePt t="97126" x="6743700" y="3890963"/>
          <p14:tracePt t="97134" x="6784975" y="3890963"/>
          <p14:tracePt t="97142" x="6800850" y="3890963"/>
          <p14:tracePt t="97150" x="6816725" y="3890963"/>
          <p14:tracePt t="97158" x="6824663" y="3890963"/>
          <p14:tracePt t="97166" x="6832600" y="3890963"/>
          <p14:tracePt t="97318" x="6848475" y="3890963"/>
          <p14:tracePt t="97326" x="6880225" y="3890963"/>
          <p14:tracePt t="97334" x="6904038" y="3890963"/>
          <p14:tracePt t="97342" x="6943725" y="3890963"/>
          <p14:tracePt t="97350" x="6983413" y="3890963"/>
          <p14:tracePt t="97358" x="7038975" y="3890963"/>
          <p14:tracePt t="97366" x="7102475" y="3890963"/>
          <p14:tracePt t="97375" x="7175500" y="3890963"/>
          <p14:tracePt t="97382" x="7239000" y="3890963"/>
          <p14:tracePt t="97390" x="7302500" y="3890963"/>
          <p14:tracePt t="97398" x="7350125" y="3890963"/>
          <p14:tracePt t="97406" x="7381875" y="3890963"/>
          <p14:tracePt t="97414" x="7397750" y="3890963"/>
          <p14:tracePt t="97438" x="7381875" y="3890963"/>
          <p14:tracePt t="97446" x="7350125" y="3875088"/>
          <p14:tracePt t="97455" x="7278688" y="3875088"/>
          <p14:tracePt t="97463" x="7191375" y="3875088"/>
          <p14:tracePt t="97470" x="7086600" y="3875088"/>
          <p14:tracePt t="97478" x="6959600" y="3875088"/>
          <p14:tracePt t="97487" x="6824663" y="3875088"/>
          <p14:tracePt t="97494" x="6680200" y="3875088"/>
          <p14:tracePt t="97503" x="6545263" y="3875088"/>
          <p14:tracePt t="97511" x="6369050" y="3875088"/>
          <p14:tracePt t="97518" x="6202363" y="3875088"/>
          <p14:tracePt t="97526" x="6034088" y="3867150"/>
          <p14:tracePt t="97534" x="5835650" y="3867150"/>
          <p14:tracePt t="97542" x="5643563" y="3867150"/>
          <p14:tracePt t="97551" x="5468938" y="3867150"/>
          <p14:tracePt t="97559" x="5292725" y="3867150"/>
          <p14:tracePt t="97567" x="5126038" y="3867150"/>
          <p14:tracePt t="97576" x="4951413" y="3867150"/>
          <p14:tracePt t="97583" x="4814888" y="3867150"/>
          <p14:tracePt t="97591" x="4695825" y="3867150"/>
          <p14:tracePt t="97598" x="4592638" y="3867150"/>
          <p14:tracePt t="97606" x="4495800" y="3867150"/>
          <p14:tracePt t="97614" x="4416425" y="3867150"/>
          <p14:tracePt t="97623" x="4360863" y="3867150"/>
          <p14:tracePt t="97631" x="4289425" y="3867150"/>
          <p14:tracePt t="97639" x="4217988" y="3875088"/>
          <p14:tracePt t="97647" x="4152900" y="3898900"/>
          <p14:tracePt t="97654" x="4081463" y="3914775"/>
          <p14:tracePt t="97663" x="4017963" y="3938588"/>
          <p14:tracePt t="97671" x="3938588" y="3956050"/>
          <p14:tracePt t="97679" x="3867150" y="3979863"/>
          <p14:tracePt t="97686" x="3778250" y="4003675"/>
          <p14:tracePt t="97694" x="3706813" y="4027488"/>
          <p14:tracePt t="97703" x="3627438" y="4043363"/>
          <p14:tracePt t="97711" x="3563938" y="4051300"/>
          <p14:tracePt t="97719" x="3492500" y="4075113"/>
          <p14:tracePt t="97727" x="3419475" y="4098925"/>
          <p14:tracePt t="97735" x="3348038" y="4114800"/>
          <p14:tracePt t="97744" x="3276600" y="4114800"/>
          <p14:tracePt t="97750" x="3189288" y="4130675"/>
          <p14:tracePt t="97758" x="3109913" y="4138613"/>
          <p14:tracePt t="97768" x="3044825" y="4146550"/>
          <p14:tracePt t="97776" x="2973388" y="4154488"/>
          <p14:tracePt t="97783" x="2925763" y="4162425"/>
          <p14:tracePt t="97791" x="2878138" y="4178300"/>
          <p14:tracePt t="97798" x="2846388" y="4194175"/>
          <p14:tracePt t="97807" x="2798763" y="4210050"/>
          <p14:tracePt t="97815" x="2741613" y="4233863"/>
          <p14:tracePt t="97823" x="2709863" y="4257675"/>
          <p14:tracePt t="97831" x="2678113" y="4281488"/>
          <p14:tracePt t="97838" x="2630488" y="4291013"/>
          <p14:tracePt t="97847" x="2582863" y="4306888"/>
          <p14:tracePt t="97855" x="2543175" y="4314825"/>
          <p14:tracePt t="97863" x="2511425" y="4314825"/>
          <p14:tracePt t="97871" x="2487613" y="4314825"/>
          <p14:tracePt t="97879" x="2455863" y="4314825"/>
          <p14:tracePt t="97887" x="2424113" y="4314825"/>
          <p14:tracePt t="97895" x="2400300" y="4314825"/>
          <p14:tracePt t="97903" x="2366963" y="4314825"/>
          <p14:tracePt t="97910" x="2335213" y="4314825"/>
          <p14:tracePt t="97918" x="2303463" y="4314825"/>
          <p14:tracePt t="97927" x="2271713" y="4314825"/>
          <p14:tracePt t="97944" x="2255838" y="4306888"/>
          <p14:tracePt t="97951" x="2247900" y="4298950"/>
          <p14:tracePt t="97959" x="2232025" y="4291013"/>
          <p14:tracePt t="97967" x="2232025" y="4273550"/>
          <p14:tracePt t="97976" x="2232025" y="4257675"/>
          <p14:tracePt t="97983" x="2232025" y="4233863"/>
          <p14:tracePt t="97991" x="2232025" y="4210050"/>
          <p14:tracePt t="97999" x="2232025" y="4194175"/>
          <p14:tracePt t="98007" x="2247900" y="4178300"/>
          <p14:tracePt t="98014" x="2263775" y="4162425"/>
          <p14:tracePt t="98022" x="2295525" y="4146550"/>
          <p14:tracePt t="98030" x="2335213" y="4138613"/>
          <p14:tracePt t="98038" x="2384425" y="4122738"/>
          <p14:tracePt t="98046" x="2439988" y="4098925"/>
          <p14:tracePt t="98055" x="2487613" y="4083050"/>
          <p14:tracePt t="98063" x="2551113" y="4067175"/>
          <p14:tracePt t="98070" x="2598738" y="4051300"/>
          <p14:tracePt t="98079" x="2654300" y="4051300"/>
          <p14:tracePt t="98087" x="2717800" y="4043363"/>
          <p14:tracePt t="98094" x="2790825" y="4043363"/>
          <p14:tracePt t="98103" x="2854325" y="4043363"/>
          <p14:tracePt t="98111" x="2925763" y="4043363"/>
          <p14:tracePt t="98119" x="3005138" y="4043363"/>
          <p14:tracePt t="98127" x="3084513" y="4043363"/>
          <p14:tracePt t="98135" x="3181350" y="4043363"/>
          <p14:tracePt t="98143" x="3284538" y="4043363"/>
          <p14:tracePt t="98150" x="3395663" y="4043363"/>
          <p14:tracePt t="98159" x="3500438" y="4043363"/>
          <p14:tracePt t="98166" x="3587750" y="4043363"/>
          <p14:tracePt t="98175" x="3659188" y="4043363"/>
          <p14:tracePt t="98183" x="3730625" y="4035425"/>
          <p14:tracePt t="98191" x="3778250" y="4019550"/>
          <p14:tracePt t="98199" x="3825875" y="3995738"/>
          <p14:tracePt t="98207" x="3859213" y="3987800"/>
          <p14:tracePt t="98215" x="3875088" y="3979863"/>
          <p14:tracePt t="98222" x="3875088" y="3971925"/>
          <p14:tracePt t="98231" x="3875088" y="3956050"/>
          <p14:tracePt t="98238" x="3875088" y="3930650"/>
          <p14:tracePt t="98247" x="3875088" y="3906838"/>
          <p14:tracePt t="98255" x="3843338" y="3890963"/>
          <p14:tracePt t="98262" x="3817938" y="3867150"/>
          <p14:tracePt t="98271" x="3794125" y="3859213"/>
          <p14:tracePt t="98278" x="3786188" y="3851275"/>
          <p14:tracePt t="98287" x="3778250" y="3843338"/>
          <p14:tracePt t="98311" x="3778250" y="3835400"/>
          <p14:tracePt t="98319" x="3778250" y="3827463"/>
          <p14:tracePt t="98335" x="3778250" y="3819525"/>
          <p14:tracePt t="98343" x="3794125" y="3819525"/>
          <p14:tracePt t="98351" x="3802063" y="3819525"/>
          <p14:tracePt t="98359" x="3817938" y="3819525"/>
          <p14:tracePt t="98367" x="3833813" y="3819525"/>
          <p14:tracePt t="98375" x="3851275" y="3819525"/>
          <p14:tracePt t="98383" x="3883025" y="3819525"/>
          <p14:tracePt t="98391" x="3922713" y="3819525"/>
          <p14:tracePt t="98399" x="3954463" y="3819525"/>
          <p14:tracePt t="98407" x="4002088" y="3819525"/>
          <p14:tracePt t="98415" x="4057650" y="3819525"/>
          <p14:tracePt t="98422" x="4105275" y="3819525"/>
          <p14:tracePt t="98430" x="4144963" y="3819525"/>
          <p14:tracePt t="98438" x="4168775" y="3819525"/>
          <p14:tracePt t="98446" x="4192588" y="3819525"/>
          <p14:tracePt t="98455" x="4217988" y="3819525"/>
          <p14:tracePt t="98462" x="4225925" y="3819525"/>
          <p14:tracePt t="98478" x="4233863" y="3819525"/>
          <p14:tracePt t="98582" x="4241800" y="3819525"/>
          <p14:tracePt t="98607" x="4241800" y="3811588"/>
          <p14:tracePt t="98663" x="4249738" y="3811588"/>
          <p14:tracePt t="98670" x="4249738" y="3803650"/>
          <p14:tracePt t="98679" x="4257675" y="3803650"/>
          <p14:tracePt t="98687" x="4281488" y="3795713"/>
          <p14:tracePt t="98695" x="4305300" y="3787775"/>
          <p14:tracePt t="98703" x="4329113" y="3779838"/>
          <p14:tracePt t="98711" x="4344988" y="3771900"/>
          <p14:tracePt t="98719" x="4360863" y="3771900"/>
          <p14:tracePt t="98727" x="4368800" y="3763963"/>
          <p14:tracePt t="98735" x="4384675" y="3763963"/>
          <p14:tracePt t="98806" x="4384675" y="3756025"/>
          <p14:tracePt t="98967" x="4384675" y="3763963"/>
          <p14:tracePt t="98991" x="4384675" y="3771900"/>
          <p14:tracePt t="99007" x="4400550" y="3771900"/>
          <p14:tracePt t="99023" x="4408488" y="3779838"/>
          <p14:tracePt t="99030" x="4416425" y="3779838"/>
          <p14:tracePt t="99039" x="4424363" y="3779838"/>
          <p14:tracePt t="99047" x="4432300" y="3787775"/>
          <p14:tracePt t="99055" x="4448175" y="3795713"/>
          <p14:tracePt t="99062" x="4479925" y="3803650"/>
          <p14:tracePt t="99070" x="4527550" y="3803650"/>
          <p14:tracePt t="99078" x="4567238" y="3811588"/>
          <p14:tracePt t="99087" x="4624388" y="3811588"/>
          <p14:tracePt t="99095" x="4672013" y="3811588"/>
          <p14:tracePt t="99103" x="4711700" y="3819525"/>
          <p14:tracePt t="99111" x="4751388" y="3819525"/>
          <p14:tracePt t="99119" x="4775200" y="3819525"/>
          <p14:tracePt t="99127" x="4783138" y="3819525"/>
          <p14:tracePt t="99135" x="4791075" y="3819525"/>
          <p14:tracePt t="99166" x="4783138" y="3819525"/>
          <p14:tracePt t="99175" x="4775200" y="3819525"/>
          <p14:tracePt t="99191" x="4767263" y="3819525"/>
          <p14:tracePt t="99199" x="4759325" y="3819525"/>
          <p14:tracePt t="99223" x="4751388" y="3819525"/>
          <p14:tracePt t="99231" x="4743450" y="3819525"/>
          <p14:tracePt t="99247" x="4735513" y="3819525"/>
          <p14:tracePt t="99255" x="4727575" y="3819525"/>
          <p14:tracePt t="99263" x="4719638" y="3819525"/>
          <p14:tracePt t="99271" x="4703763" y="3819525"/>
          <p14:tracePt t="99279" x="4695825" y="3819525"/>
          <p14:tracePt t="99287" x="4679950" y="3819525"/>
          <p14:tracePt t="99295" x="4664075" y="3819525"/>
          <p14:tracePt t="99303" x="4640263" y="3819525"/>
          <p14:tracePt t="99311" x="4616450" y="3819525"/>
          <p14:tracePt t="99319" x="4592638" y="3819525"/>
          <p14:tracePt t="99326" x="4567238" y="3819525"/>
          <p14:tracePt t="99335" x="4543425" y="3819525"/>
          <p14:tracePt t="99343" x="4519613" y="3819525"/>
          <p14:tracePt t="99351" x="4503738" y="3819525"/>
          <p14:tracePt t="99359" x="4471988" y="3819525"/>
          <p14:tracePt t="99367" x="4448175" y="3819525"/>
          <p14:tracePt t="99376" x="4424363" y="3819525"/>
          <p14:tracePt t="99383" x="4392613" y="3819525"/>
          <p14:tracePt t="99391" x="4368800" y="3819525"/>
          <p14:tracePt t="99399" x="4337050" y="3819525"/>
          <p14:tracePt t="99407" x="4321175" y="3811588"/>
          <p14:tracePt t="99415" x="4297363" y="3811588"/>
          <p14:tracePt t="99423" x="4281488" y="3803650"/>
          <p14:tracePt t="99431" x="4273550" y="3795713"/>
          <p14:tracePt t="99438" x="4249738" y="3787775"/>
          <p14:tracePt t="99447" x="4233863" y="3787775"/>
          <p14:tracePt t="99454" x="4225925" y="3779838"/>
          <p14:tracePt t="99463" x="4210050" y="3763963"/>
          <p14:tracePt t="99470" x="4192588" y="3756025"/>
          <p14:tracePt t="99479" x="4176713" y="3740150"/>
          <p14:tracePt t="99487" x="4160838" y="3732213"/>
          <p14:tracePt t="99495" x="4144963" y="3724275"/>
          <p14:tracePt t="99503" x="4137025" y="3708400"/>
          <p14:tracePt t="99511" x="4129088" y="3692525"/>
          <p14:tracePt t="99519" x="4113213" y="3692525"/>
          <p14:tracePt t="99527" x="4105275" y="3684588"/>
          <p14:tracePt t="99535" x="4097338" y="3668713"/>
          <p14:tracePt t="99543" x="4089400" y="3660775"/>
          <p14:tracePt t="99551" x="4089400" y="3644900"/>
          <p14:tracePt t="99559" x="4089400" y="3636963"/>
          <p14:tracePt t="99567" x="4089400" y="3629025"/>
          <p14:tracePt t="99575" x="4089400" y="3613150"/>
          <p14:tracePt t="99583" x="4089400" y="3595688"/>
          <p14:tracePt t="99591" x="4089400" y="3579813"/>
          <p14:tracePt t="99599" x="4089400" y="3563938"/>
          <p14:tracePt t="99607" x="4089400" y="3548063"/>
          <p14:tracePt t="99615" x="4089400" y="3524250"/>
          <p14:tracePt t="99623" x="4089400" y="3516313"/>
          <p14:tracePt t="99631" x="4105275" y="3492500"/>
          <p14:tracePt t="99639" x="4105275" y="3468688"/>
          <p14:tracePt t="99648" x="4113213" y="3452813"/>
          <p14:tracePt t="99654" x="4129088" y="3429000"/>
          <p14:tracePt t="99663" x="4144963" y="3405188"/>
          <p14:tracePt t="99670" x="4160838" y="3389313"/>
          <p14:tracePt t="99679" x="4168775" y="3365500"/>
          <p14:tracePt t="99687" x="4184650" y="3341688"/>
          <p14:tracePt t="99694" x="4192588" y="3333750"/>
          <p14:tracePt t="99702" x="4210050" y="3317875"/>
          <p14:tracePt t="99710" x="4225925" y="3302000"/>
          <p14:tracePt t="99719" x="4233863" y="3294063"/>
          <p14:tracePt t="99728" x="4257675" y="3286125"/>
          <p14:tracePt t="99734" x="4281488" y="3278188"/>
          <p14:tracePt t="99742" x="4313238" y="3262313"/>
          <p14:tracePt t="99750" x="4344988" y="3252788"/>
          <p14:tracePt t="99759" x="4392613" y="3236913"/>
          <p14:tracePt t="99767" x="4440238" y="3228975"/>
          <p14:tracePt t="99775" x="4479925" y="3228975"/>
          <p14:tracePt t="99783" x="4527550" y="3228975"/>
          <p14:tracePt t="99791" x="4559300" y="3228975"/>
          <p14:tracePt t="99799" x="4600575" y="3228975"/>
          <p14:tracePt t="99807" x="4632325" y="3228975"/>
          <p14:tracePt t="99814" x="4664075" y="3228975"/>
          <p14:tracePt t="99823" x="4695825" y="3228975"/>
          <p14:tracePt t="99831" x="4719638" y="3228975"/>
          <p14:tracePt t="99839" x="4743450" y="3228975"/>
          <p14:tracePt t="99847" x="4759325" y="3228975"/>
          <p14:tracePt t="99855" x="4775200" y="3244850"/>
          <p14:tracePt t="99863" x="4799013" y="3252788"/>
          <p14:tracePt t="99871" x="4822825" y="3262313"/>
          <p14:tracePt t="99879" x="4830763" y="3278188"/>
          <p14:tracePt t="99887" x="4854575" y="3286125"/>
          <p14:tracePt t="99895" x="4862513" y="3309938"/>
          <p14:tracePt t="99902" x="4878388" y="3325813"/>
          <p14:tracePt t="99910" x="4894263" y="3349625"/>
          <p14:tracePt t="99918" x="4910138" y="3381375"/>
          <p14:tracePt t="99927" x="4926013" y="3405188"/>
          <p14:tracePt t="99935" x="4943475" y="3429000"/>
          <p14:tracePt t="99943" x="4959350" y="3460750"/>
          <p14:tracePt t="99951" x="4967288" y="3492500"/>
          <p14:tracePt t="99959" x="4983163" y="3516313"/>
          <p14:tracePt t="99967" x="4983163" y="3540125"/>
          <p14:tracePt t="99976" x="4991100" y="3563938"/>
          <p14:tracePt t="99982" x="4991100" y="3587750"/>
          <p14:tracePt t="99990" x="4991100" y="3621088"/>
          <p14:tracePt t="99998" x="4991100" y="3652838"/>
          <p14:tracePt t="100006" x="4991100" y="3676650"/>
          <p14:tracePt t="100015" x="4991100" y="3700463"/>
          <p14:tracePt t="100023" x="4967288" y="3724275"/>
          <p14:tracePt t="100030" x="4943475" y="3748088"/>
          <p14:tracePt t="100039" x="4918075" y="3771900"/>
          <p14:tracePt t="100047" x="4894263" y="3779838"/>
          <p14:tracePt t="100054" x="4878388" y="3795713"/>
          <p14:tracePt t="100063" x="4838700" y="3819525"/>
          <p14:tracePt t="100076" x="4806950" y="3843338"/>
          <p14:tracePt t="100079" x="4767263" y="3867150"/>
          <p14:tracePt t="100087" x="4735513" y="3883025"/>
          <p14:tracePt t="100094" x="4695825" y="3890963"/>
          <p14:tracePt t="100102" x="4664075" y="3906838"/>
          <p14:tracePt t="100110" x="4648200" y="3914775"/>
          <p14:tracePt t="100118" x="4632325" y="3914775"/>
          <p14:tracePt t="100127" x="4616450" y="3914775"/>
          <p14:tracePt t="100135" x="4600575" y="3922713"/>
          <p14:tracePt t="100143" x="4584700" y="3922713"/>
          <p14:tracePt t="100150" x="4559300" y="3922713"/>
          <p14:tracePt t="100159" x="4551363" y="3922713"/>
          <p14:tracePt t="100166" x="4543425" y="3922713"/>
          <p14:tracePt t="100175" x="4535488" y="3922713"/>
          <p14:tracePt t="100183" x="4527550" y="3922713"/>
          <p14:tracePt t="100191" x="4511675" y="3922713"/>
          <p14:tracePt t="100198" x="4503738" y="3922713"/>
          <p14:tracePt t="100206" x="4487863" y="3922713"/>
          <p14:tracePt t="100215" x="4479925" y="3922713"/>
          <p14:tracePt t="100222" x="4471988" y="3922713"/>
          <p14:tracePt t="100230" x="4464050" y="3922713"/>
          <p14:tracePt t="100238" x="4456113" y="3922713"/>
          <p14:tracePt t="100247" x="4440238" y="3922713"/>
          <p14:tracePt t="100254" x="4432300" y="3922713"/>
          <p14:tracePt t="100262" x="4416425" y="3922713"/>
          <p14:tracePt t="100270" x="4408488" y="3922713"/>
          <p14:tracePt t="100278" x="4392613" y="3922713"/>
          <p14:tracePt t="100286" x="4384675" y="3922713"/>
          <p14:tracePt t="100295" x="4376738" y="3922713"/>
          <p14:tracePt t="100303" x="4368800" y="3922713"/>
          <p14:tracePt t="100390" x="4360863" y="3922713"/>
          <p14:tracePt t="100399" x="4352925" y="3922713"/>
          <p14:tracePt t="100407" x="4344988" y="3922713"/>
          <p14:tracePt t="100414" x="4337050" y="3922713"/>
          <p14:tracePt t="100422" x="4321175" y="3922713"/>
          <p14:tracePt t="100431" x="4313238" y="3922713"/>
          <p14:tracePt t="100439" x="4305300" y="3906838"/>
          <p14:tracePt t="100447" x="4289425" y="3898900"/>
          <p14:tracePt t="100455" x="4265613" y="3890963"/>
          <p14:tracePt t="100463" x="4249738" y="3883025"/>
          <p14:tracePt t="100471" x="4233863" y="3875088"/>
          <p14:tracePt t="100479" x="4210050" y="3867150"/>
          <p14:tracePt t="100487" x="4192588" y="3851275"/>
          <p14:tracePt t="100494" x="4168775" y="3835400"/>
          <p14:tracePt t="100503" x="4160838" y="3827463"/>
          <p14:tracePt t="100511" x="4144963" y="3819525"/>
          <p14:tracePt t="100519" x="4129088" y="3811588"/>
          <p14:tracePt t="100527" x="4121150" y="3795713"/>
          <p14:tracePt t="100535" x="4105275" y="3779838"/>
          <p14:tracePt t="100543" x="4097338" y="3771900"/>
          <p14:tracePt t="100550" x="4081463" y="3756025"/>
          <p14:tracePt t="100559" x="4065588" y="3732213"/>
          <p14:tracePt t="100567" x="4049713" y="3708400"/>
          <p14:tracePt t="100575" x="4041775" y="3684588"/>
          <p14:tracePt t="100583" x="4025900" y="3660775"/>
          <p14:tracePt t="100591" x="4025900" y="3644900"/>
          <p14:tracePt t="100599" x="4025900" y="3629025"/>
          <p14:tracePt t="100606" x="4010025" y="3621088"/>
          <p14:tracePt t="100615" x="4002088" y="3613150"/>
          <p14:tracePt t="100622" x="4002088" y="3605213"/>
          <p14:tracePt t="100631" x="4002088" y="3595688"/>
          <p14:tracePt t="100647" x="4002088" y="3579813"/>
          <p14:tracePt t="100663" x="4002088" y="3571875"/>
          <p14:tracePt t="100671" x="4002088" y="3556000"/>
          <p14:tracePt t="100679" x="4002088" y="3548063"/>
          <p14:tracePt t="100686" x="4017963" y="3532188"/>
          <p14:tracePt t="100695" x="4041775" y="3508375"/>
          <p14:tracePt t="100702" x="4057650" y="3492500"/>
          <p14:tracePt t="100710" x="4081463" y="3468688"/>
          <p14:tracePt t="100719" x="4097338" y="3452813"/>
          <p14:tracePt t="100727" x="4113213" y="3436938"/>
          <p14:tracePt t="100735" x="4129088" y="3421063"/>
          <p14:tracePt t="100743" x="4144963" y="3405188"/>
          <p14:tracePt t="100750" x="4160838" y="3389313"/>
          <p14:tracePt t="100759" x="4168775" y="3381375"/>
          <p14:tracePt t="100767" x="4176713" y="3373438"/>
          <p14:tracePt t="100776" x="4184650" y="3365500"/>
          <p14:tracePt t="100783" x="4192588" y="3365500"/>
          <p14:tracePt t="100791" x="4210050" y="3349625"/>
          <p14:tracePt t="100799" x="4217988" y="3349625"/>
          <p14:tracePt t="100807" x="4225925" y="3349625"/>
          <p14:tracePt t="100814" x="4241800" y="3341688"/>
          <p14:tracePt t="100823" x="4249738" y="3341688"/>
          <p14:tracePt t="100831" x="4273550" y="3341688"/>
          <p14:tracePt t="100838" x="4289425" y="3333750"/>
          <p14:tracePt t="100846" x="4321175" y="3333750"/>
          <p14:tracePt t="100855" x="4344988" y="3333750"/>
          <p14:tracePt t="100862" x="4376738" y="3333750"/>
          <p14:tracePt t="100870" x="4408488" y="3333750"/>
          <p14:tracePt t="100879" x="4432300" y="3333750"/>
          <p14:tracePt t="100886" x="4464050" y="3333750"/>
          <p14:tracePt t="100895" x="4487863" y="3333750"/>
          <p14:tracePt t="100902" x="4511675" y="3333750"/>
          <p14:tracePt t="100911" x="4519613" y="3333750"/>
          <p14:tracePt t="100918" x="4535488" y="3333750"/>
          <p14:tracePt t="100927" x="4543425" y="3333750"/>
          <p14:tracePt t="100944" x="4559300" y="3333750"/>
          <p14:tracePt t="100950" x="4567238" y="3333750"/>
          <p14:tracePt t="100959" x="4576763" y="3341688"/>
          <p14:tracePt t="100967" x="4584700" y="3349625"/>
          <p14:tracePt t="100976" x="4600575" y="3357563"/>
          <p14:tracePt t="100983" x="4608513" y="3365500"/>
          <p14:tracePt t="100991" x="4616450" y="3373438"/>
          <p14:tracePt t="100998" x="4632325" y="3381375"/>
          <p14:tracePt t="101006" x="4640263" y="3389313"/>
          <p14:tracePt t="101015" x="4648200" y="3389313"/>
          <p14:tracePt t="101023" x="4656138" y="3397250"/>
          <p14:tracePt t="101030" x="4656138" y="3405188"/>
          <p14:tracePt t="101039" x="4664075" y="3413125"/>
          <p14:tracePt t="101047" x="4664075" y="3429000"/>
          <p14:tracePt t="101055" x="4672013" y="3429000"/>
          <p14:tracePt t="101063" x="4672013" y="3444875"/>
          <p14:tracePt t="101070" x="4679950" y="3452813"/>
          <p14:tracePt t="101079" x="4679950" y="3468688"/>
          <p14:tracePt t="101087" x="4679950" y="3484563"/>
          <p14:tracePt t="101094" x="4687888" y="3500438"/>
          <p14:tracePt t="101103" x="4687888" y="3508375"/>
          <p14:tracePt t="101111" x="4687888" y="3524250"/>
          <p14:tracePt t="101119" x="4687888" y="3540125"/>
          <p14:tracePt t="101127" x="4687888" y="3556000"/>
          <p14:tracePt t="101134" x="4687888" y="3579813"/>
          <p14:tracePt t="101142" x="4687888" y="3595688"/>
          <p14:tracePt t="101151" x="4687888" y="3613150"/>
          <p14:tracePt t="101158" x="4687888" y="3629025"/>
          <p14:tracePt t="101166" x="4687888" y="3644900"/>
          <p14:tracePt t="101175" x="4687888" y="3660775"/>
          <p14:tracePt t="101183" x="4687888" y="3676650"/>
          <p14:tracePt t="101190" x="4687888" y="3692525"/>
          <p14:tracePt t="101199" x="4687888" y="3700463"/>
          <p14:tracePt t="101207" x="4687888" y="3708400"/>
          <p14:tracePt t="101215" x="4679950" y="3716338"/>
          <p14:tracePt t="101223" x="4672013" y="3724275"/>
          <p14:tracePt t="101230" x="4664075" y="3732213"/>
          <p14:tracePt t="101239" x="4664075" y="3740150"/>
          <p14:tracePt t="101246" x="4656138" y="3756025"/>
          <p14:tracePt t="101254" x="4648200" y="3763963"/>
          <p14:tracePt t="101262" x="4640263" y="3763963"/>
          <p14:tracePt t="101271" x="4632325" y="3771900"/>
          <p14:tracePt t="101295" x="4624388" y="3779838"/>
          <p14:tracePt t="101311" x="4616450" y="3779838"/>
          <p14:tracePt t="101327" x="4608513" y="3779838"/>
          <p14:tracePt t="101343" x="4600575" y="3787775"/>
          <p14:tracePt t="101351" x="4592638" y="3787775"/>
          <p14:tracePt t="101359" x="4584700" y="3787775"/>
          <p14:tracePt t="101366" x="4576763" y="3795713"/>
          <p14:tracePt t="101375" x="4559300" y="3795713"/>
          <p14:tracePt t="101382" x="4551363" y="3803650"/>
          <p14:tracePt t="101391" x="4543425" y="3811588"/>
          <p14:tracePt t="101399" x="4535488" y="3811588"/>
          <p14:tracePt t="101406" x="4527550" y="3811588"/>
          <p14:tracePt t="101415" x="4511675" y="3811588"/>
          <p14:tracePt t="101422" x="4495800" y="3811588"/>
          <p14:tracePt t="101430" x="4479925" y="3811588"/>
          <p14:tracePt t="101439" x="4464050" y="3811588"/>
          <p14:tracePt t="101446" x="4448175" y="3811588"/>
          <p14:tracePt t="101455" x="4432300" y="3811588"/>
          <p14:tracePt t="101462" x="4424363" y="3811588"/>
          <p14:tracePt t="101471" x="4408488" y="3811588"/>
          <p14:tracePt t="101479" x="4392613" y="3811588"/>
          <p14:tracePt t="101486" x="4376738" y="3811588"/>
          <p14:tracePt t="101494" x="4360863" y="3811588"/>
          <p14:tracePt t="101502" x="4352925" y="3811588"/>
          <p14:tracePt t="101510" x="4337050" y="3811588"/>
          <p14:tracePt t="101519" x="4329113" y="3811588"/>
          <p14:tracePt t="101527" x="4321175" y="3811588"/>
          <p14:tracePt t="101535" x="4313238" y="3811588"/>
          <p14:tracePt t="101543" x="4297363" y="3811588"/>
          <p14:tracePt t="101559" x="4289425" y="3811588"/>
          <p14:tracePt t="101566" x="4281488" y="3811588"/>
          <p14:tracePt t="101575" x="4273550" y="3811588"/>
          <p14:tracePt t="101583" x="4265613" y="3811588"/>
          <p14:tracePt t="101591" x="4257675" y="3811588"/>
          <p14:tracePt t="101599" x="4241800" y="3811588"/>
          <p14:tracePt t="101606" x="4233863" y="3811588"/>
          <p14:tracePt t="101622" x="4217988" y="3803650"/>
          <p14:tracePt t="101631" x="4210050" y="3803650"/>
          <p14:tracePt t="101639" x="4192588" y="3803650"/>
          <p14:tracePt t="101646" x="4192588" y="3795713"/>
          <p14:tracePt t="101655" x="4176713" y="3795713"/>
          <p14:tracePt t="101662" x="4168775" y="3787775"/>
          <p14:tracePt t="101678" x="4160838" y="3779838"/>
          <p14:tracePt t="101687" x="4152900" y="3779838"/>
          <p14:tracePt t="101694" x="4144963" y="3771900"/>
          <p14:tracePt t="101703" x="4144963" y="3763963"/>
          <p14:tracePt t="101710" x="4137025" y="3763963"/>
          <p14:tracePt t="101719" x="4137025" y="3748088"/>
          <p14:tracePt t="101726" x="4137025" y="3732213"/>
          <p14:tracePt t="101735" x="4129088" y="3724275"/>
          <p14:tracePt t="101743" x="4129088" y="3708400"/>
          <p14:tracePt t="101751" x="4121150" y="3692525"/>
          <p14:tracePt t="101758" x="4121150" y="3684588"/>
          <p14:tracePt t="101767" x="4121150" y="3676650"/>
          <p14:tracePt t="101775" x="4121150" y="3660775"/>
          <p14:tracePt t="101782" x="4113213" y="3652838"/>
          <p14:tracePt t="101790" x="4113213" y="3644900"/>
          <p14:tracePt t="101798" x="4113213" y="3636963"/>
          <p14:tracePt t="101806" x="4113213" y="3621088"/>
          <p14:tracePt t="101814" x="4113213" y="3613150"/>
          <p14:tracePt t="101823" x="4113213" y="3605213"/>
          <p14:tracePt t="101831" x="4113213" y="3595688"/>
          <p14:tracePt t="101839" x="4113213" y="3579813"/>
          <p14:tracePt t="101847" x="4113213" y="3571875"/>
          <p14:tracePt t="101855" x="4113213" y="3563938"/>
          <p14:tracePt t="101863" x="4113213" y="3548063"/>
          <p14:tracePt t="101871" x="4121150" y="3548063"/>
          <p14:tracePt t="101878" x="4121150" y="3532188"/>
          <p14:tracePt t="101886" x="4129088" y="3524250"/>
          <p14:tracePt t="101903" x="4129088" y="3516313"/>
          <p14:tracePt t="101911" x="4137025" y="3508375"/>
          <p14:tracePt t="101918" x="4144963" y="3500438"/>
          <p14:tracePt t="101927" x="4152900" y="3492500"/>
          <p14:tracePt t="101944" x="4160838" y="3476625"/>
          <p14:tracePt t="101951" x="4160838" y="3468688"/>
          <p14:tracePt t="101959" x="4168775" y="3468688"/>
          <p14:tracePt t="101966" x="4176713" y="3460750"/>
          <p14:tracePt t="101975" x="4184650" y="3460750"/>
          <p14:tracePt t="101982" x="4192588" y="3452813"/>
          <p14:tracePt t="101991" x="4200525" y="3444875"/>
          <p14:tracePt t="101998" x="4210050" y="3444875"/>
          <p14:tracePt t="102006" x="4217988" y="3436938"/>
          <p14:tracePt t="102014" x="4225925" y="3436938"/>
          <p14:tracePt t="102022" x="4233863" y="3429000"/>
          <p14:tracePt t="102030" x="4233863" y="3421063"/>
          <p14:tracePt t="102038" x="4241800" y="3421063"/>
          <p14:tracePt t="102055" x="4249738" y="3413125"/>
          <p14:tracePt t="102064" x="4257675" y="3413125"/>
          <p14:tracePt t="102087" x="4265613" y="3405188"/>
          <p14:tracePt t="102095" x="4273550" y="3405188"/>
          <p14:tracePt t="102102" x="4281488" y="3405188"/>
          <p14:tracePt t="102119" x="4297363" y="3397250"/>
          <p14:tracePt t="102127" x="4305300" y="3397250"/>
          <p14:tracePt t="102135" x="4313238" y="3397250"/>
          <p14:tracePt t="102143" x="4329113" y="3389313"/>
          <p14:tracePt t="102158" x="4337050" y="3389313"/>
          <p14:tracePt t="102166" x="4352925" y="3389313"/>
          <p14:tracePt t="102176" x="4360863" y="3389313"/>
          <p14:tracePt t="102183" x="4376738" y="3389313"/>
          <p14:tracePt t="102191" x="4384675" y="3389313"/>
          <p14:tracePt t="102199" x="4400550" y="3389313"/>
          <p14:tracePt t="102207" x="4408488" y="3389313"/>
          <p14:tracePt t="102214" x="4432300" y="3389313"/>
          <p14:tracePt t="102223" x="4448175" y="3389313"/>
          <p14:tracePt t="102231" x="4471988" y="3389313"/>
          <p14:tracePt t="102238" x="4495800" y="3389313"/>
          <p14:tracePt t="102246" x="4519613" y="3397250"/>
          <p14:tracePt t="102254" x="4551363" y="3397250"/>
          <p14:tracePt t="102262" x="4567238" y="3405188"/>
          <p14:tracePt t="102270" x="4584700" y="3413125"/>
          <p14:tracePt t="102278" x="4608513" y="3421063"/>
          <p14:tracePt t="102287" x="4624388" y="3429000"/>
          <p14:tracePt t="102295" x="4640263" y="3436938"/>
          <p14:tracePt t="102303" x="4656138" y="3444875"/>
          <p14:tracePt t="102311" x="4664075" y="3460750"/>
          <p14:tracePt t="102319" x="4672013" y="3460750"/>
          <p14:tracePt t="102327" x="4679950" y="3468688"/>
          <p14:tracePt t="102335" x="4679950" y="3484563"/>
          <p14:tracePt t="102343" x="4687888" y="3484563"/>
          <p14:tracePt t="102350" x="4695825" y="3492500"/>
          <p14:tracePt t="102375" x="4695825" y="3500438"/>
          <p14:tracePt t="102383" x="4695825" y="3508375"/>
          <p14:tracePt t="102391" x="4703763" y="3508375"/>
          <p14:tracePt t="102399" x="4703763" y="3516313"/>
          <p14:tracePt t="102407" x="4711700" y="3516313"/>
          <p14:tracePt t="102414" x="4711700" y="3524250"/>
          <p14:tracePt t="102422" x="4719638" y="3532188"/>
          <p14:tracePt t="102431" x="4719638" y="3540125"/>
          <p14:tracePt t="102438" x="4719638" y="3548063"/>
          <p14:tracePt t="102446" x="4727575" y="3556000"/>
          <p14:tracePt t="102454" x="4727575" y="3563938"/>
          <p14:tracePt t="102463" x="4735513" y="3571875"/>
          <p14:tracePt t="102470" x="4735513" y="3579813"/>
          <p14:tracePt t="102478" x="4735513" y="3595688"/>
          <p14:tracePt t="102486" x="4743450" y="3605213"/>
          <p14:tracePt t="102494" x="4743450" y="3621088"/>
          <p14:tracePt t="102502" x="4743450" y="3629025"/>
          <p14:tracePt t="102510" x="4743450" y="3652838"/>
          <p14:tracePt t="102518" x="4751388" y="3660775"/>
          <p14:tracePt t="102527" x="4751388" y="3676650"/>
          <p14:tracePt t="102535" x="4751388" y="3684588"/>
          <p14:tracePt t="102543" x="4759325" y="3700463"/>
          <p14:tracePt t="102551" x="4759325" y="3708400"/>
          <p14:tracePt t="102559" x="4759325" y="3724275"/>
          <p14:tracePt t="102567" x="4759325" y="3732213"/>
          <p14:tracePt t="102575" x="4759325" y="3740150"/>
          <p14:tracePt t="102583" x="4759325" y="3748088"/>
          <p14:tracePt t="102591" x="4759325" y="3756025"/>
          <p14:tracePt t="102599" x="4759325" y="3771900"/>
          <p14:tracePt t="102607" x="4759325" y="3787775"/>
          <p14:tracePt t="102615" x="4759325" y="3795713"/>
          <p14:tracePt t="102622" x="4759325" y="3811588"/>
          <p14:tracePt t="102631" x="4759325" y="3819525"/>
          <p14:tracePt t="102639" x="4759325" y="3827463"/>
          <p14:tracePt t="102647" x="4751388" y="3835400"/>
          <p14:tracePt t="102655" x="4743450" y="3843338"/>
          <p14:tracePt t="102662" x="4735513" y="3851275"/>
          <p14:tracePt t="102671" x="4727575" y="3859213"/>
          <p14:tracePt t="102679" x="4719638" y="3867150"/>
          <p14:tracePt t="102687" x="4719638" y="3875088"/>
          <p14:tracePt t="102695" x="4711700" y="3883025"/>
          <p14:tracePt t="102702" x="4703763" y="3883025"/>
          <p14:tracePt t="102711" x="4695825" y="3890963"/>
          <p14:tracePt t="102719" x="4679950" y="3898900"/>
          <p14:tracePt t="102727" x="4664075" y="3898900"/>
          <p14:tracePt t="102735" x="4648200" y="3898900"/>
          <p14:tracePt t="102743" x="4624388" y="3898900"/>
          <p14:tracePt t="102751" x="4600575" y="3906838"/>
          <p14:tracePt t="102759" x="4576763" y="3914775"/>
          <p14:tracePt t="102767" x="4551363" y="3914775"/>
          <p14:tracePt t="102775" x="4535488" y="3914775"/>
          <p14:tracePt t="102783" x="4511675" y="3914775"/>
          <p14:tracePt t="102791" x="4487863" y="3914775"/>
          <p14:tracePt t="102798" x="4464050" y="3914775"/>
          <p14:tracePt t="102807" x="4440238" y="3914775"/>
          <p14:tracePt t="102815" x="4416425" y="3914775"/>
          <p14:tracePt t="102823" x="4392613" y="3914775"/>
          <p14:tracePt t="102830" x="4360863" y="3914775"/>
          <p14:tracePt t="102838" x="4337050" y="3914775"/>
          <p14:tracePt t="102846" x="4305300" y="3914775"/>
          <p14:tracePt t="102855" x="4273550" y="3914775"/>
          <p14:tracePt t="102862" x="4249738" y="3914775"/>
          <p14:tracePt t="102871" x="4233863" y="3914775"/>
          <p14:tracePt t="102878" x="4217988" y="3914775"/>
          <p14:tracePt t="102886" x="4200525" y="3914775"/>
          <p14:tracePt t="102895" x="4184650" y="3914775"/>
          <p14:tracePt t="102902" x="4160838" y="3914775"/>
          <p14:tracePt t="102910" x="4152900" y="3914775"/>
          <p14:tracePt t="102918" x="4144963" y="3914775"/>
          <p14:tracePt t="102926" x="4137025" y="3914775"/>
          <p14:tracePt t="102943" x="4113213" y="3898900"/>
          <p14:tracePt t="102951" x="4113213" y="3890963"/>
          <p14:tracePt t="102959" x="4105275" y="3883025"/>
          <p14:tracePt t="102967" x="4097338" y="3883025"/>
          <p14:tracePt t="102975" x="4089400" y="3867150"/>
          <p14:tracePt t="102982" x="4081463" y="3859213"/>
          <p14:tracePt t="102991" x="4073525" y="3843338"/>
          <p14:tracePt t="102998" x="4073525" y="3835400"/>
          <p14:tracePt t="103007" x="4065588" y="3819525"/>
          <p14:tracePt t="103014" x="4065588" y="3803650"/>
          <p14:tracePt t="103022" x="4065588" y="3787775"/>
          <p14:tracePt t="103030" x="4065588" y="3771900"/>
          <p14:tracePt t="103039" x="4065588" y="3748088"/>
          <p14:tracePt t="103046" x="4065588" y="3732213"/>
          <p14:tracePt t="103054" x="4065588" y="3700463"/>
          <p14:tracePt t="103062" x="4065588" y="3668713"/>
          <p14:tracePt t="103071" x="4065588" y="3636963"/>
          <p14:tracePt t="103078" x="4073525" y="3613150"/>
          <p14:tracePt t="103087" x="4089400" y="3579813"/>
          <p14:tracePt t="103095" x="4105275" y="3556000"/>
          <p14:tracePt t="103102" x="4129088" y="3524250"/>
          <p14:tracePt t="103111" x="4144963" y="3500438"/>
          <p14:tracePt t="103119" x="4160838" y="3484563"/>
          <p14:tracePt t="103126" x="4176713" y="3468688"/>
          <p14:tracePt t="103134" x="4184650" y="3452813"/>
          <p14:tracePt t="103142" x="4192588" y="3444875"/>
          <p14:tracePt t="103151" x="4210050" y="3429000"/>
          <p14:tracePt t="103159" x="4225925" y="3421063"/>
          <p14:tracePt t="103166" x="4233863" y="3413125"/>
          <p14:tracePt t="103175" x="4249738" y="3405188"/>
          <p14:tracePt t="103182" x="4257675" y="3405188"/>
          <p14:tracePt t="103190" x="4273550" y="3397250"/>
          <p14:tracePt t="103198" x="4289425" y="3397250"/>
          <p14:tracePt t="103206" x="4313238" y="3389313"/>
          <p14:tracePt t="103214" x="4337050" y="3381375"/>
          <p14:tracePt t="103222" x="4352925" y="3381375"/>
          <p14:tracePt t="103230" x="4384675" y="3381375"/>
          <p14:tracePt t="103238" x="4408488" y="3381375"/>
          <p14:tracePt t="103247" x="4440238" y="3381375"/>
          <p14:tracePt t="103254" x="4464050" y="3381375"/>
          <p14:tracePt t="103262" x="4495800" y="3381375"/>
          <p14:tracePt t="103270" x="4511675" y="3381375"/>
          <p14:tracePt t="103278" x="4535488" y="3381375"/>
          <p14:tracePt t="103286" x="4551363" y="3381375"/>
          <p14:tracePt t="103294" x="4576763" y="3381375"/>
          <p14:tracePt t="103302" x="4600575" y="3381375"/>
          <p14:tracePt t="103310" x="4616450" y="3381375"/>
          <p14:tracePt t="103318" x="4632325" y="3381375"/>
          <p14:tracePt t="103326" x="4656138" y="3381375"/>
          <p14:tracePt t="103334" x="4672013" y="3381375"/>
          <p14:tracePt t="103342" x="4695825" y="3397250"/>
          <p14:tracePt t="103350" x="4719638" y="3405188"/>
          <p14:tracePt t="103359" x="4743450" y="3413125"/>
          <p14:tracePt t="103366" x="4775200" y="3429000"/>
          <p14:tracePt t="103375" x="4799013" y="3436938"/>
          <p14:tracePt t="103382" x="4830763" y="3444875"/>
          <p14:tracePt t="103390" x="4862513" y="3452813"/>
          <p14:tracePt t="103398" x="4894263" y="3468688"/>
          <p14:tracePt t="103406" x="4926013" y="3476625"/>
          <p14:tracePt t="103414" x="4967288" y="3484563"/>
          <p14:tracePt t="103422" x="5006975" y="3500438"/>
          <p14:tracePt t="103430" x="5038725" y="3516313"/>
          <p14:tracePt t="103438" x="5070475" y="3524250"/>
          <p14:tracePt t="103446" x="5094288" y="3540125"/>
          <p14:tracePt t="103454" x="5102225" y="3540125"/>
          <p14:tracePt t="103462" x="5110163" y="3548063"/>
          <p14:tracePt t="103534" x="5110163" y="3556000"/>
          <p14:tracePt t="103542" x="5110163" y="3563938"/>
          <p14:tracePt t="103550" x="5110163" y="3571875"/>
          <p14:tracePt t="103558" x="5110163" y="3587750"/>
          <p14:tracePt t="103566" x="5110163" y="3595688"/>
          <p14:tracePt t="103575" x="5110163" y="3613150"/>
          <p14:tracePt t="103582" x="5110163" y="3629025"/>
          <p14:tracePt t="103590" x="5110163" y="3644900"/>
          <p14:tracePt t="103598" x="5110163" y="3660775"/>
          <p14:tracePt t="103606" x="5086350" y="3676650"/>
          <p14:tracePt t="103614" x="5078413" y="3684588"/>
          <p14:tracePt t="103622" x="5054600" y="3708400"/>
          <p14:tracePt t="103630" x="5038725" y="3724275"/>
          <p14:tracePt t="103638" x="5022850" y="3740150"/>
          <p14:tracePt t="103646" x="5014913" y="3748088"/>
          <p14:tracePt t="103654" x="4999038" y="3763963"/>
          <p14:tracePt t="103662" x="4991100" y="3771900"/>
          <p14:tracePt t="103670" x="4975225" y="3787775"/>
          <p14:tracePt t="103678" x="4967288" y="3795713"/>
          <p14:tracePt t="103686" x="4959350" y="3795713"/>
          <p14:tracePt t="103694" x="4943475" y="3811588"/>
          <p14:tracePt t="103702" x="4926013" y="3811588"/>
          <p14:tracePt t="103710" x="4910138" y="3819525"/>
          <p14:tracePt t="103718" x="4894263" y="3835400"/>
          <p14:tracePt t="103726" x="4878388" y="3843338"/>
          <p14:tracePt t="103734" x="4862513" y="3851275"/>
          <p14:tracePt t="103742" x="4846638" y="3859213"/>
          <p14:tracePt t="103750" x="4838700" y="3859213"/>
          <p14:tracePt t="103759" x="4830763" y="3859213"/>
          <p14:tracePt t="103766" x="4822825" y="3859213"/>
          <p14:tracePt t="103782" x="4814888" y="3859213"/>
          <p14:tracePt t="103790" x="4806950" y="3859213"/>
          <p14:tracePt t="103798" x="4799013" y="3859213"/>
          <p14:tracePt t="103807" x="4791075" y="3859213"/>
          <p14:tracePt t="103814" x="4767263" y="3859213"/>
          <p14:tracePt t="103822" x="4751388" y="3859213"/>
          <p14:tracePt t="103830" x="4735513" y="3859213"/>
          <p14:tracePt t="103838" x="4711700" y="3859213"/>
          <p14:tracePt t="103846" x="4687888" y="3859213"/>
          <p14:tracePt t="103854" x="4664075" y="3859213"/>
          <p14:tracePt t="103862" x="4648200" y="3859213"/>
          <p14:tracePt t="103871" x="4624388" y="3859213"/>
          <p14:tracePt t="103879" x="4616450" y="3859213"/>
          <p14:tracePt t="103887" x="4592638" y="3859213"/>
          <p14:tracePt t="103894" x="4576763" y="3859213"/>
          <p14:tracePt t="103902" x="4559300" y="3859213"/>
          <p14:tracePt t="103911" x="4543425" y="3859213"/>
          <p14:tracePt t="103919" x="4527550" y="3859213"/>
          <p14:tracePt t="103926" x="4503738" y="3859213"/>
          <p14:tracePt t="103944" x="4479925" y="3859213"/>
          <p14:tracePt t="103951" x="4464050" y="3859213"/>
          <p14:tracePt t="103958" x="4456113" y="3859213"/>
          <p14:tracePt t="103982" x="4448175" y="3859213"/>
          <p14:tracePt t="103990" x="4440238" y="3859213"/>
          <p14:tracePt t="104054" x="4432300" y="3859213"/>
          <p14:tracePt t="104151" x="4440238" y="3859213"/>
          <p14:tracePt t="104807" x="4432300" y="3859213"/>
          <p14:tracePt t="104814" x="4416425" y="3859213"/>
          <p14:tracePt t="104822" x="4408488" y="3859213"/>
          <p14:tracePt t="104831" x="4400550" y="3859213"/>
          <p14:tracePt t="104839" x="4392613" y="3859213"/>
          <p14:tracePt t="104846" x="4376738" y="3859213"/>
          <p14:tracePt t="104854" x="4368800" y="3859213"/>
          <p14:tracePt t="104863" x="4352925" y="3859213"/>
          <p14:tracePt t="104871" x="4344988" y="3859213"/>
          <p14:tracePt t="104879" x="4329113" y="3859213"/>
          <p14:tracePt t="104887" x="4321175" y="3859213"/>
          <p14:tracePt t="104895" x="4305300" y="3851275"/>
          <p14:tracePt t="104903" x="4297363" y="3851275"/>
          <p14:tracePt t="104911" x="4289425" y="3843338"/>
          <p14:tracePt t="104927" x="4281488" y="3843338"/>
          <p14:tracePt t="104935" x="4273550" y="3835400"/>
          <p14:tracePt t="104943" x="4265613" y="3827463"/>
          <p14:tracePt t="104951" x="4265613" y="3819525"/>
          <p14:tracePt t="104959" x="4257675" y="3811588"/>
          <p14:tracePt t="104967" x="4249738" y="3811588"/>
          <p14:tracePt t="104977" x="4249738" y="3803650"/>
          <p14:tracePt t="104982" x="4241800" y="3803650"/>
          <p14:tracePt t="105078" x="4241800" y="3795713"/>
          <p14:tracePt t="105103" x="4257675" y="3787775"/>
          <p14:tracePt t="105111" x="4289425" y="3787775"/>
          <p14:tracePt t="105119" x="4321175" y="3779838"/>
          <p14:tracePt t="105127" x="4344988" y="3779838"/>
          <p14:tracePt t="105134" x="4368800" y="3779838"/>
          <p14:tracePt t="105142" x="4376738" y="3771900"/>
          <p14:tracePt t="105150" x="4384675" y="3771900"/>
          <p14:tracePt t="105159" x="4392613" y="3771900"/>
          <p14:tracePt t="105166" x="4400550" y="3771900"/>
          <p14:tracePt t="105175" x="4408488" y="3763963"/>
          <p14:tracePt t="105183" x="4416425" y="3763963"/>
          <p14:tracePt t="105191" x="4432300" y="3763963"/>
          <p14:tracePt t="105199" x="4456113" y="3763963"/>
          <p14:tracePt t="105206" x="4479925" y="3763963"/>
          <p14:tracePt t="105215" x="4511675" y="3763963"/>
          <p14:tracePt t="105223" x="4551363" y="3763963"/>
          <p14:tracePt t="105230" x="4592638" y="3763963"/>
          <p14:tracePt t="105240" x="4632325" y="3763963"/>
          <p14:tracePt t="105247" x="4672013" y="3763963"/>
          <p14:tracePt t="105254" x="4687888" y="3763963"/>
          <p14:tracePt t="105263" x="4727575" y="3763963"/>
          <p14:tracePt t="105271" x="4775200" y="3763963"/>
          <p14:tracePt t="105278" x="4814888" y="3763963"/>
          <p14:tracePt t="105287" x="4854575" y="3763963"/>
          <p14:tracePt t="105295" x="4894263" y="3763963"/>
          <p14:tracePt t="105303" x="4933950" y="3763963"/>
          <p14:tracePt t="105311" x="4975225" y="3763963"/>
          <p14:tracePt t="105319" x="4999038" y="3763963"/>
          <p14:tracePt t="105327" x="5014913" y="3763963"/>
          <p14:tracePt t="105335" x="5030788" y="3763963"/>
          <p14:tracePt t="105343" x="5038725" y="3763963"/>
          <p14:tracePt t="105351" x="5054600" y="3763963"/>
          <p14:tracePt t="105359" x="5062538" y="3763963"/>
          <p14:tracePt t="105367" x="5070475" y="3763963"/>
          <p14:tracePt t="105375" x="5086350" y="3763963"/>
          <p14:tracePt t="105382" x="5094288" y="3763963"/>
          <p14:tracePt t="105391" x="5110163" y="3763963"/>
          <p14:tracePt t="105399" x="5141913" y="3763963"/>
          <p14:tracePt t="105407" x="5157788" y="3763963"/>
          <p14:tracePt t="105415" x="5189538" y="3763963"/>
          <p14:tracePt t="105423" x="5237163" y="3763963"/>
          <p14:tracePt t="105431" x="5276850" y="3763963"/>
          <p14:tracePt t="105439" x="5326063" y="3779838"/>
          <p14:tracePt t="105447" x="5389563" y="3795713"/>
          <p14:tracePt t="105454" x="5453063" y="3811588"/>
          <p14:tracePt t="105463" x="5532438" y="3819525"/>
          <p14:tracePt t="105470" x="5611813" y="3827463"/>
          <p14:tracePt t="105479" x="5708650" y="3835400"/>
          <p14:tracePt t="105486" x="5811838" y="3835400"/>
          <p14:tracePt t="105494" x="5907088" y="3835400"/>
          <p14:tracePt t="105502" x="5994400" y="3835400"/>
          <p14:tracePt t="105510" x="6075363" y="3835400"/>
          <p14:tracePt t="105518" x="6146800" y="3835400"/>
          <p14:tracePt t="105527" x="6210300" y="3835400"/>
          <p14:tracePt t="105535" x="6265863" y="3835400"/>
          <p14:tracePt t="105543" x="6329363" y="3835400"/>
          <p14:tracePt t="105551" x="6384925" y="3843338"/>
          <p14:tracePt t="105560" x="6450013" y="3843338"/>
          <p14:tracePt t="105566" x="6513513" y="3843338"/>
          <p14:tracePt t="105575" x="6584950" y="3843338"/>
          <p14:tracePt t="105583" x="6640513" y="3843338"/>
          <p14:tracePt t="105591" x="6696075" y="3843338"/>
          <p14:tracePt t="105598" x="6735763" y="3843338"/>
          <p14:tracePt t="105607" x="6759575" y="3843338"/>
          <p14:tracePt t="105615" x="6769100" y="3843338"/>
          <p14:tracePt t="105623" x="6777038" y="3843338"/>
          <p14:tracePt t="105639" x="6784975" y="3843338"/>
          <p14:tracePt t="105647" x="6792913" y="3843338"/>
          <p14:tracePt t="105654" x="6808788" y="3851275"/>
          <p14:tracePt t="105662" x="6848475" y="3851275"/>
          <p14:tracePt t="105671" x="6880225" y="3859213"/>
          <p14:tracePt t="105678" x="6927850" y="3875088"/>
          <p14:tracePt t="105686" x="6975475" y="3883025"/>
          <p14:tracePt t="105694" x="7038975" y="3898900"/>
          <p14:tracePt t="105703" x="7102475" y="3898900"/>
          <p14:tracePt t="105710" x="7175500" y="3898900"/>
          <p14:tracePt t="105719" x="7246938" y="3898900"/>
          <p14:tracePt t="105726" x="7326313" y="3898900"/>
          <p14:tracePt t="105734" x="7405688" y="3898900"/>
          <p14:tracePt t="105743" x="7493000" y="3898900"/>
          <p14:tracePt t="105751" x="7581900" y="3898900"/>
          <p14:tracePt t="105759" x="7661275" y="3898900"/>
          <p14:tracePt t="105766" x="7748588" y="3898900"/>
          <p14:tracePt t="105776" x="7835900" y="3898900"/>
          <p14:tracePt t="105782" x="7916863" y="3898900"/>
          <p14:tracePt t="105791" x="7980363" y="3898900"/>
          <p14:tracePt t="105799" x="8035925" y="3898900"/>
          <p14:tracePt t="105806" x="8075613" y="3898900"/>
          <p14:tracePt t="105815" x="8107363" y="3898900"/>
          <p14:tracePt t="105823" x="8131175" y="3898900"/>
          <p14:tracePt t="105830" x="8139113" y="3898900"/>
          <p14:tracePt t="105839" x="8147050" y="3898900"/>
          <p14:tracePt t="106047" x="8139113" y="3898900"/>
          <p14:tracePt t="106054" x="8131175" y="3898900"/>
          <p14:tracePt t="106063" x="8123238" y="3898900"/>
          <p14:tracePt t="106071" x="8107363" y="3898900"/>
          <p14:tracePt t="106079" x="8091488" y="3898900"/>
          <p14:tracePt t="106087" x="8059738" y="3898900"/>
          <p14:tracePt t="106095" x="8012113" y="3898900"/>
          <p14:tracePt t="106102" x="7940675" y="3898900"/>
          <p14:tracePt t="106111" x="7859713" y="3898900"/>
          <p14:tracePt t="106118" x="7780338" y="3898900"/>
          <p14:tracePt t="106127" x="7669213" y="3898900"/>
          <p14:tracePt t="106135" x="7566025" y="3898900"/>
          <p14:tracePt t="106143" x="7461250" y="3898900"/>
          <p14:tracePt t="106151" x="7358063" y="3898900"/>
          <p14:tracePt t="106159" x="7262813" y="3890963"/>
          <p14:tracePt t="106167" x="7159625" y="3890963"/>
          <p14:tracePt t="106175" x="7046913" y="3890963"/>
          <p14:tracePt t="106182" x="6943725" y="3890963"/>
          <p14:tracePt t="106191" x="6824663" y="3890963"/>
          <p14:tracePt t="106200" x="6696075" y="3890963"/>
          <p14:tracePt t="106206" x="6569075" y="3890963"/>
          <p14:tracePt t="106214" x="6442075" y="3890963"/>
          <p14:tracePt t="106223" x="6313488" y="3890963"/>
          <p14:tracePt t="106230" x="6186488" y="3890963"/>
          <p14:tracePt t="106239" x="6051550" y="3890963"/>
          <p14:tracePt t="106247" x="5938838" y="3890963"/>
          <p14:tracePt t="106255" x="5843588" y="3898900"/>
          <p14:tracePt t="106262" x="5756275" y="3898900"/>
          <p14:tracePt t="106270" x="5659438" y="3914775"/>
          <p14:tracePt t="106278" x="5572125" y="3948113"/>
          <p14:tracePt t="106286" x="5476875" y="3971925"/>
          <p14:tracePt t="106294" x="5397500" y="3987800"/>
          <p14:tracePt t="106303" x="5310188" y="4003675"/>
          <p14:tracePt t="106311" x="5229225" y="4019550"/>
          <p14:tracePt t="106319" x="5165725" y="4019550"/>
          <p14:tracePt t="106328" x="5102225" y="4019550"/>
          <p14:tracePt t="106335" x="5054600" y="4019550"/>
          <p14:tracePt t="106342" x="5006975" y="4019550"/>
          <p14:tracePt t="106351" x="4975225" y="4019550"/>
          <p14:tracePt t="106359" x="4943475" y="4019550"/>
          <p14:tracePt t="106366" x="4910138" y="4019550"/>
          <p14:tracePt t="106375" x="4886325" y="4019550"/>
          <p14:tracePt t="106382" x="4854575" y="4027488"/>
          <p14:tracePt t="106391" x="4822825" y="4035425"/>
          <p14:tracePt t="106398" x="4799013" y="4043363"/>
          <p14:tracePt t="106407" x="4759325" y="4059238"/>
          <p14:tracePt t="106414" x="4727575" y="4067175"/>
          <p14:tracePt t="106422" x="4695825" y="4083050"/>
          <p14:tracePt t="106430" x="4664075" y="4090988"/>
          <p14:tracePt t="106439" x="4648200" y="4098925"/>
          <p14:tracePt t="106446" x="4632325" y="4098925"/>
          <p14:tracePt t="106462" x="4624388" y="4098925"/>
          <p14:tracePt t="106471" x="4616450" y="4098925"/>
          <p14:tracePt t="106479" x="4600575" y="4098925"/>
          <p14:tracePt t="106487" x="4584700" y="4098925"/>
          <p14:tracePt t="106494" x="4567238" y="4098925"/>
          <p14:tracePt t="106502" x="4543425" y="4098925"/>
          <p14:tracePt t="106510" x="4519613" y="4098925"/>
          <p14:tracePt t="106518" x="4487863" y="4098925"/>
          <p14:tracePt t="106526" x="4448175" y="4098925"/>
          <p14:tracePt t="106534" x="4408488" y="4098925"/>
          <p14:tracePt t="106542" x="4368800" y="4098925"/>
          <p14:tracePt t="106550" x="4329113" y="4098925"/>
          <p14:tracePt t="106559" x="4289425" y="4098925"/>
          <p14:tracePt t="106566" x="4273550" y="4098925"/>
          <p14:tracePt t="106575" x="4257675" y="4098925"/>
          <p14:tracePt t="106606" x="4249738" y="4098925"/>
          <p14:tracePt t="106647" x="4241800" y="4098925"/>
          <p14:tracePt t="106671" x="4233863" y="4098925"/>
          <p14:tracePt t="106679" x="4233863" y="4083050"/>
          <p14:tracePt t="106687" x="4225925" y="4083050"/>
          <p14:tracePt t="106695" x="4217988" y="4067175"/>
          <p14:tracePt t="106711" x="4217988" y="4059238"/>
          <p14:tracePt t="106719" x="4217988" y="4043363"/>
          <p14:tracePt t="106727" x="4217988" y="4035425"/>
          <p14:tracePt t="106734" x="4217988" y="4019550"/>
          <p14:tracePt t="106743" x="4210050" y="4011613"/>
          <p14:tracePt t="106750" x="4200525" y="3995738"/>
          <p14:tracePt t="106759" x="4200525" y="3979863"/>
          <p14:tracePt t="106766" x="4200525" y="3971925"/>
          <p14:tracePt t="106776" x="4200525" y="3956050"/>
          <p14:tracePt t="106783" x="4200525" y="3938588"/>
          <p14:tracePt t="106791" x="4200525" y="3922713"/>
          <p14:tracePt t="106798" x="4200525" y="3914775"/>
          <p14:tracePt t="106807" x="4200525" y="3906838"/>
          <p14:tracePt t="106815" x="4200525" y="3890963"/>
          <p14:tracePt t="106823" x="4210050" y="3883025"/>
          <p14:tracePt t="106831" x="4210050" y="3867150"/>
          <p14:tracePt t="106838" x="4210050" y="3859213"/>
          <p14:tracePt t="106847" x="4217988" y="3851275"/>
          <p14:tracePt t="106855" x="4217988" y="3843338"/>
          <p14:tracePt t="106863" x="4217988" y="3827463"/>
          <p14:tracePt t="106871" x="4217988" y="3819525"/>
          <p14:tracePt t="106878" x="4225925" y="3803650"/>
          <p14:tracePt t="106895" x="4233863" y="3795713"/>
          <p14:tracePt t="106903" x="4233863" y="3787775"/>
          <p14:tracePt t="106911" x="4233863" y="3779838"/>
          <p14:tracePt t="106918" x="4233863" y="3771900"/>
          <p14:tracePt t="106927" x="4233863" y="3763963"/>
          <p14:tracePt t="106950" x="4233863" y="3756025"/>
          <p14:tracePt t="107006" x="4233863" y="3748088"/>
          <p14:tracePt t="107038" x="4233863" y="3740150"/>
          <p14:tracePt t="107103" x="4225925" y="3740150"/>
          <p14:tracePt t="107111" x="4217988" y="3740150"/>
          <p14:tracePt t="107119" x="4210050" y="3740150"/>
          <p14:tracePt t="107127" x="4200525" y="3740150"/>
          <p14:tracePt t="107263" x="4192588" y="3740150"/>
          <p14:tracePt t="107311" x="4200525" y="3740150"/>
          <p14:tracePt t="107327" x="4210050" y="3740150"/>
          <p14:tracePt t="107334" x="4217988" y="3740150"/>
          <p14:tracePt t="107343" x="4233863" y="3740150"/>
          <p14:tracePt t="107351" x="4249738" y="3740150"/>
          <p14:tracePt t="107359" x="4265613" y="3740150"/>
          <p14:tracePt t="107367" x="4289425" y="3740150"/>
          <p14:tracePt t="107376" x="4313238" y="3740150"/>
          <p14:tracePt t="107382" x="4337050" y="3740150"/>
          <p14:tracePt t="107391" x="4360863" y="3740150"/>
          <p14:tracePt t="107398" x="4392613" y="3740150"/>
          <p14:tracePt t="107407" x="4424363" y="3740150"/>
          <p14:tracePt t="107415" x="4456113" y="3740150"/>
          <p14:tracePt t="107423" x="4487863" y="3740150"/>
          <p14:tracePt t="107430" x="4519613" y="3740150"/>
          <p14:tracePt t="107438" x="4543425" y="3740150"/>
          <p14:tracePt t="107446" x="4584700" y="3740150"/>
          <p14:tracePt t="107455" x="4624388" y="3740150"/>
          <p14:tracePt t="107462" x="4664075" y="3740150"/>
          <p14:tracePt t="107471" x="4711700" y="3740150"/>
          <p14:tracePt t="107478" x="4767263" y="3740150"/>
          <p14:tracePt t="107486" x="4830763" y="3740150"/>
          <p14:tracePt t="107494" x="4886325" y="3740150"/>
          <p14:tracePt t="107502" x="4951413" y="3740150"/>
          <p14:tracePt t="107510" x="5006975" y="3740150"/>
          <p14:tracePt t="107519" x="5070475" y="3740150"/>
          <p14:tracePt t="107526" x="5126038" y="3740150"/>
          <p14:tracePt t="107535" x="5189538" y="3740150"/>
          <p14:tracePt t="107543" x="5245100" y="3740150"/>
          <p14:tracePt t="107550" x="5310188" y="3740150"/>
          <p14:tracePt t="107559" x="5373688" y="3740150"/>
          <p14:tracePt t="107566" x="5453063" y="3740150"/>
          <p14:tracePt t="107575" x="5516563" y="3740150"/>
          <p14:tracePt t="107583" x="5595938" y="3740150"/>
          <p14:tracePt t="107591" x="5667375" y="3740150"/>
          <p14:tracePt t="107599" x="5756275" y="3740150"/>
          <p14:tracePt t="107607" x="5843588" y="3740150"/>
          <p14:tracePt t="107615" x="5930900" y="3740150"/>
          <p14:tracePt t="107623" x="6018213" y="3740150"/>
          <p14:tracePt t="107631" x="6107113" y="3740150"/>
          <p14:tracePt t="107639" x="6194425" y="3740150"/>
          <p14:tracePt t="107646" x="6281738" y="3740150"/>
          <p14:tracePt t="107655" x="6353175" y="3740150"/>
          <p14:tracePt t="107663" x="6426200" y="3740150"/>
          <p14:tracePt t="107670" x="6497638" y="3740150"/>
          <p14:tracePt t="107679" x="6584950" y="3740150"/>
          <p14:tracePt t="107687" x="6656388" y="3740150"/>
          <p14:tracePt t="107695" x="6727825" y="3740150"/>
          <p14:tracePt t="107703" x="6808788" y="3740150"/>
          <p14:tracePt t="107711" x="6880225" y="3740150"/>
          <p14:tracePt t="107719" x="6943725" y="3740150"/>
          <p14:tracePt t="107727" x="7007225" y="3740150"/>
          <p14:tracePt t="107734" x="7062788" y="3740150"/>
          <p14:tracePt t="107743" x="7102475" y="3740150"/>
          <p14:tracePt t="107750" x="7151688" y="3740150"/>
          <p14:tracePt t="107759" x="7175500" y="3740150"/>
          <p14:tracePt t="107766" x="7199313" y="3740150"/>
          <p14:tracePt t="107776" x="7215188" y="3740150"/>
          <p14:tracePt t="107782" x="7223125" y="3740150"/>
          <p14:tracePt t="107791" x="7231063" y="3740150"/>
          <p14:tracePt t="107847" x="7207250" y="3740150"/>
          <p14:tracePt t="107855" x="7167563" y="3740150"/>
          <p14:tracePt t="107863" x="7110413" y="3740150"/>
          <p14:tracePt t="107871" x="7062788" y="3740150"/>
          <p14:tracePt t="107879" x="7007225" y="3740150"/>
          <p14:tracePt t="107886" x="6935788" y="3740150"/>
          <p14:tracePt t="107895" x="6856413" y="3740150"/>
          <p14:tracePt t="107903" x="6743700" y="3748088"/>
          <p14:tracePt t="107911" x="6624638" y="3748088"/>
          <p14:tracePt t="107919" x="6481763" y="3748088"/>
          <p14:tracePt t="107927" x="6329363" y="3748088"/>
          <p14:tracePt t="107935" x="6154738" y="3748088"/>
          <p14:tracePt t="107942" x="5986463" y="3748088"/>
          <p14:tracePt t="107951" x="5811838" y="3748088"/>
          <p14:tracePt t="107959" x="5635625" y="3748088"/>
          <p14:tracePt t="107967" x="5468938" y="3748088"/>
          <p14:tracePt t="107975" x="5310188" y="3748088"/>
          <p14:tracePt t="107982" x="5173663" y="3748088"/>
          <p14:tracePt t="107990" x="5038725" y="3748088"/>
          <p14:tracePt t="107998" x="4910138" y="3748088"/>
          <p14:tracePt t="108006" x="4791075" y="3748088"/>
          <p14:tracePt t="108015" x="4703763" y="3748088"/>
          <p14:tracePt t="108023" x="4616450" y="3748088"/>
          <p14:tracePt t="108031" x="4535488" y="3748088"/>
          <p14:tracePt t="108039" x="4471988" y="3748088"/>
          <p14:tracePt t="108046" x="4416425" y="3748088"/>
          <p14:tracePt t="108054" x="4352925" y="3771900"/>
          <p14:tracePt t="108062" x="4297363" y="3787775"/>
          <p14:tracePt t="108070" x="4233863" y="3811588"/>
          <p14:tracePt t="108078" x="4176713" y="3835400"/>
          <p14:tracePt t="108087" x="4121150" y="3851275"/>
          <p14:tracePt t="108094" x="4073525" y="3867150"/>
          <p14:tracePt t="108102" x="4057650" y="3883025"/>
          <p14:tracePt t="108110" x="4002088" y="3898900"/>
          <p14:tracePt t="108119" x="3930650" y="3922713"/>
          <p14:tracePt t="108127" x="3867150" y="3938588"/>
          <p14:tracePt t="108135" x="3794125" y="3963988"/>
          <p14:tracePt t="108142" x="3730625" y="3987800"/>
          <p14:tracePt t="108151" x="3659188" y="4011613"/>
          <p14:tracePt t="108159" x="3587750" y="4035425"/>
          <p14:tracePt t="108166" x="3524250" y="4067175"/>
          <p14:tracePt t="108175" x="3459163" y="4106863"/>
          <p14:tracePt t="108183" x="3403600" y="4130675"/>
          <p14:tracePt t="108191" x="3355975" y="4138613"/>
          <p14:tracePt t="108199" x="3308350" y="4154488"/>
          <p14:tracePt t="108207" x="3268663" y="4170363"/>
          <p14:tracePt t="108214" x="3236913" y="4178300"/>
          <p14:tracePt t="108222" x="3197225" y="4194175"/>
          <p14:tracePt t="108230" x="3157538" y="4202113"/>
          <p14:tracePt t="108239" x="3133725" y="4210050"/>
          <p14:tracePt t="108246" x="3109913" y="4217988"/>
          <p14:tracePt t="108254" x="3092450" y="4217988"/>
          <p14:tracePt t="108263" x="3084513" y="4225925"/>
          <p14:tracePt t="108270" x="3076575" y="4225925"/>
          <p14:tracePt t="108287" x="3068638" y="4225925"/>
          <p14:tracePt t="108295" x="3060700" y="4225925"/>
          <p14:tracePt t="108303" x="3044825" y="4225925"/>
          <p14:tracePt t="108310" x="3028950" y="4225925"/>
          <p14:tracePt t="108318" x="3013075" y="4225925"/>
          <p14:tracePt t="108326" x="2989263" y="4225925"/>
          <p14:tracePt t="108334" x="2957513" y="4225925"/>
          <p14:tracePt t="108343" x="2917825" y="4225925"/>
          <p14:tracePt t="108351" x="2870200" y="4225925"/>
          <p14:tracePt t="108359" x="2806700" y="4225925"/>
          <p14:tracePt t="108367" x="2741613" y="4217988"/>
          <p14:tracePt t="108376" x="2686050" y="4210050"/>
          <p14:tracePt t="108383" x="2630488" y="4210050"/>
          <p14:tracePt t="108391" x="2574925" y="4210050"/>
          <p14:tracePt t="108399" x="2527300" y="4210050"/>
          <p14:tracePt t="108406" x="2479675" y="4210050"/>
          <p14:tracePt t="108414" x="2439988" y="4210050"/>
          <p14:tracePt t="108423" x="2416175" y="4210050"/>
          <p14:tracePt t="108430" x="2384425" y="4210050"/>
          <p14:tracePt t="108439" x="2359025" y="4210050"/>
          <p14:tracePt t="108447" x="2335213" y="4210050"/>
          <p14:tracePt t="108454" x="2311400" y="4210050"/>
          <p14:tracePt t="108462" x="2287588" y="4210050"/>
          <p14:tracePt t="108471" x="2255838" y="4210050"/>
          <p14:tracePt t="108479" x="2224088" y="4210050"/>
          <p14:tracePt t="108486" x="2192338" y="4210050"/>
          <p14:tracePt t="108494" x="2168525" y="4210050"/>
          <p14:tracePt t="108502" x="2144713" y="4210050"/>
          <p14:tracePt t="108511" x="2112963" y="4210050"/>
          <p14:tracePt t="108519" x="2089150" y="4210050"/>
          <p14:tracePt t="108527" x="2065338" y="4210050"/>
          <p14:tracePt t="108536" x="2041525" y="4210050"/>
          <p14:tracePt t="108543" x="2017713" y="4210050"/>
          <p14:tracePt t="108550" x="1992313" y="4210050"/>
          <p14:tracePt t="108559" x="1984375" y="4210050"/>
          <p14:tracePt t="108567" x="1968500" y="4210050"/>
          <p14:tracePt t="108662" x="1976438" y="4210050"/>
          <p14:tracePt t="108671" x="2008188" y="4194175"/>
          <p14:tracePt t="108679" x="2049463" y="4186238"/>
          <p14:tracePt t="108687" x="2081213" y="4178300"/>
          <p14:tracePt t="108695" x="2120900" y="4170363"/>
          <p14:tracePt t="108702" x="2160588" y="4170363"/>
          <p14:tracePt t="108711" x="2192338" y="4170363"/>
          <p14:tracePt t="108719" x="2224088" y="4170363"/>
          <p14:tracePt t="108727" x="2255838" y="4170363"/>
          <p14:tracePt t="108734" x="2279650" y="4170363"/>
          <p14:tracePt t="108743" x="2303463" y="4170363"/>
          <p14:tracePt t="108751" x="2311400" y="4170363"/>
          <p14:tracePt t="108760" x="2327275" y="4170363"/>
          <p14:tracePt t="108775" x="2335213" y="4170363"/>
          <p14:tracePt t="108783" x="2343150" y="4170363"/>
          <p14:tracePt t="108791" x="2351088" y="4170363"/>
          <p14:tracePt t="108799" x="2359025" y="4170363"/>
          <p14:tracePt t="108807" x="2366963" y="4170363"/>
          <p14:tracePt t="108815" x="2374900" y="4170363"/>
          <p14:tracePt t="108822" x="2384425" y="4170363"/>
          <p14:tracePt t="108830" x="2400300" y="4170363"/>
          <p14:tracePt t="108838" x="2408238" y="4170363"/>
          <p14:tracePt t="108871" x="2416175" y="4170363"/>
          <p14:tracePt t="108879" x="2432050" y="4170363"/>
          <p14:tracePt t="108887" x="2455863" y="4170363"/>
          <p14:tracePt t="108895" x="2487613" y="4170363"/>
          <p14:tracePt t="108902" x="2535238" y="4170363"/>
          <p14:tracePt t="108910" x="2574925" y="4170363"/>
          <p14:tracePt t="108919" x="2630488" y="4162425"/>
          <p14:tracePt t="108927" x="2686050" y="4162425"/>
          <p14:tracePt t="108934" x="2733675" y="4162425"/>
          <p14:tracePt t="108942" x="2782888" y="4154488"/>
          <p14:tracePt t="108951" x="2830513" y="4154488"/>
          <p14:tracePt t="108959" x="2886075" y="4146550"/>
          <p14:tracePt t="108966" x="2949575" y="4146550"/>
          <p14:tracePt t="108975" x="3005138" y="4138613"/>
          <p14:tracePt t="108983" x="3052763" y="4138613"/>
          <p14:tracePt t="108991" x="3109913" y="4138613"/>
          <p14:tracePt t="108999" x="3141663" y="4122738"/>
          <p14:tracePt t="109007" x="3181350" y="4130675"/>
          <p14:tracePt t="109015" x="3213100" y="4130675"/>
          <p14:tracePt t="109022" x="3236913" y="4130675"/>
          <p14:tracePt t="109031" x="3252788" y="4130675"/>
          <p14:tracePt t="109055" x="3260725" y="4130675"/>
          <p14:tracePt t="109063" x="3268663" y="4122738"/>
          <p14:tracePt t="109087" x="3276600" y="4122738"/>
          <p14:tracePt t="109095" x="3292475" y="4114800"/>
          <p14:tracePt t="109103" x="3324225" y="4106863"/>
          <p14:tracePt t="109111" x="3348038" y="4098925"/>
          <p14:tracePt t="109119" x="3363913" y="4098925"/>
          <p14:tracePt t="109126" x="3387725" y="4090988"/>
          <p14:tracePt t="109134" x="3419475" y="4075113"/>
          <p14:tracePt t="109143" x="3459163" y="4067175"/>
          <p14:tracePt t="109150" x="3508375" y="4051300"/>
          <p14:tracePt t="109159" x="3556000" y="4043363"/>
          <p14:tracePt t="109166" x="3627438" y="4027488"/>
          <p14:tracePt t="109175" x="3698875" y="4019550"/>
          <p14:tracePt t="109182" x="3802063" y="4019550"/>
          <p14:tracePt t="109191" x="3906838" y="4019550"/>
          <p14:tracePt t="109199" x="4017963" y="4019550"/>
          <p14:tracePt t="109206" x="4129088" y="4019550"/>
          <p14:tracePt t="109214" x="4225925" y="4019550"/>
          <p14:tracePt t="109223" x="4305300" y="4019550"/>
          <p14:tracePt t="109231" x="4376738" y="4019550"/>
          <p14:tracePt t="109239" x="4424363" y="4019550"/>
          <p14:tracePt t="109247" x="4471988" y="4011613"/>
          <p14:tracePt t="109255" x="4495800" y="4011613"/>
          <p14:tracePt t="109262" x="4511675" y="4003675"/>
          <p14:tracePt t="109270" x="4519613" y="4003675"/>
          <p14:tracePt t="109278" x="4527550" y="3995738"/>
          <p14:tracePt t="109295" x="4535488" y="3995738"/>
          <p14:tracePt t="109310" x="4543425" y="3987800"/>
          <p14:tracePt t="109327" x="4551363" y="3979863"/>
          <p14:tracePt t="109335" x="4559300" y="3979863"/>
          <p14:tracePt t="109342" x="4567238" y="3971925"/>
          <p14:tracePt t="109350" x="4576763" y="3971925"/>
          <p14:tracePt t="109359" x="4584700" y="3971925"/>
          <p14:tracePt t="109367" x="4592638" y="3963988"/>
          <p14:tracePt t="109375" x="4600575" y="3963988"/>
          <p14:tracePt t="109382" x="4608513" y="3963988"/>
          <p14:tracePt t="109390" x="4608513" y="3956050"/>
          <p14:tracePt t="109398" x="4616450" y="3956050"/>
          <p14:tracePt t="109487" x="4616450" y="3948113"/>
          <p14:tracePt t="109495" x="4616450" y="3938588"/>
          <p14:tracePt t="109511" x="4608513" y="3930650"/>
          <p14:tracePt t="109519" x="4584700" y="3922713"/>
          <p14:tracePt t="109526" x="4576763" y="3914775"/>
          <p14:tracePt t="109534" x="4559300" y="3906838"/>
          <p14:tracePt t="109542" x="4535488" y="3898900"/>
          <p14:tracePt t="109551" x="4503738" y="3890963"/>
          <p14:tracePt t="109559" x="4464050" y="3883025"/>
          <p14:tracePt t="109567" x="4432300" y="3875088"/>
          <p14:tracePt t="109575" x="4392613" y="3867150"/>
          <p14:tracePt t="109582" x="4360863" y="3859213"/>
          <p14:tracePt t="109590" x="4329113" y="3859213"/>
          <p14:tracePt t="109598" x="4305300" y="3851275"/>
          <p14:tracePt t="109606" x="4289425" y="3843338"/>
          <p14:tracePt t="109615" x="4273550" y="3843338"/>
          <p14:tracePt t="109622" x="4265613" y="3835400"/>
          <p14:tracePt t="109630" x="4257675" y="3835400"/>
          <p14:tracePt t="109639" x="4249738" y="3835400"/>
          <p14:tracePt t="109646" x="4249738" y="3827463"/>
          <p14:tracePt t="109663" x="4241800" y="3827463"/>
          <p14:tracePt t="109927" x="4241800" y="3819525"/>
          <p14:tracePt t="110142" x="4241800" y="3811588"/>
          <p14:tracePt t="110150" x="4249738" y="3811588"/>
          <p14:tracePt t="110183" x="4257675" y="3803650"/>
          <p14:tracePt t="110262" x="4241800" y="3803650"/>
          <p14:tracePt t="110270" x="4233863" y="3803650"/>
          <p14:tracePt t="110278" x="4225925" y="3795713"/>
          <p14:tracePt t="110286" x="4217988" y="3795713"/>
          <p14:tracePt t="110294" x="4210050" y="3795713"/>
          <p14:tracePt t="110303" x="4200525" y="3795713"/>
          <p14:tracePt t="110326" x="4200525" y="3787775"/>
          <p14:tracePt t="110470" x="4210050" y="3787775"/>
          <p14:tracePt t="110478" x="4217988" y="3787775"/>
          <p14:tracePt t="110486" x="4233863" y="3787775"/>
          <p14:tracePt t="110494" x="4249738" y="3787775"/>
          <p14:tracePt t="110503" x="4281488" y="3787775"/>
          <p14:tracePt t="110511" x="4313238" y="3787775"/>
          <p14:tracePt t="110518" x="4352925" y="3787775"/>
          <p14:tracePt t="110526" x="4392613" y="3787775"/>
          <p14:tracePt t="110535" x="4440238" y="3787775"/>
          <p14:tracePt t="110542" x="4479925" y="3787775"/>
          <p14:tracePt t="110551" x="4535488" y="3787775"/>
          <p14:tracePt t="110559" x="4576763" y="3787775"/>
          <p14:tracePt t="110566" x="4624388" y="3787775"/>
          <p14:tracePt t="110575" x="4656138" y="3787775"/>
          <p14:tracePt t="110582" x="4687888" y="3787775"/>
          <p14:tracePt t="110590" x="4711700" y="3787775"/>
          <p14:tracePt t="110598" x="4743450" y="3787775"/>
          <p14:tracePt t="110607" x="4775200" y="3787775"/>
          <p14:tracePt t="110614" x="4799013" y="3787775"/>
          <p14:tracePt t="110623" x="4822825" y="3787775"/>
          <p14:tracePt t="110631" x="4854575" y="3787775"/>
          <p14:tracePt t="110639" x="4894263" y="3787775"/>
          <p14:tracePt t="110646" x="4926013" y="3787775"/>
          <p14:tracePt t="110655" x="4967288" y="3787775"/>
          <p14:tracePt t="110663" x="5006975" y="3787775"/>
          <p14:tracePt t="110670" x="5046663" y="3787775"/>
          <p14:tracePt t="110679" x="5086350" y="3787775"/>
          <p14:tracePt t="110686" x="5118100" y="3787775"/>
          <p14:tracePt t="110695" x="5157788" y="3787775"/>
          <p14:tracePt t="110702" x="5197475" y="3787775"/>
          <p14:tracePt t="110710" x="5237163" y="3787775"/>
          <p14:tracePt t="110718" x="5268913" y="3787775"/>
          <p14:tracePt t="110726" x="5300663" y="3787775"/>
          <p14:tracePt t="110735" x="5341938" y="3787775"/>
          <p14:tracePt t="110742" x="5381625" y="3787775"/>
          <p14:tracePt t="110751" x="5429250" y="3787775"/>
          <p14:tracePt t="110759" x="5476875" y="3795713"/>
          <p14:tracePt t="110767" x="5532438" y="3787775"/>
          <p14:tracePt t="110775" x="5588000" y="3787775"/>
          <p14:tracePt t="110782" x="5651500" y="3787775"/>
          <p14:tracePt t="110791" x="5724525" y="3787775"/>
          <p14:tracePt t="110799" x="5788025" y="3787775"/>
          <p14:tracePt t="110807" x="5859463" y="3787775"/>
          <p14:tracePt t="110815" x="5938838" y="3787775"/>
          <p14:tracePt t="110823" x="6010275" y="3787775"/>
          <p14:tracePt t="110831" x="6099175" y="3787775"/>
          <p14:tracePt t="110839" x="6170613" y="3787775"/>
          <p14:tracePt t="110847" x="6249988" y="3787775"/>
          <p14:tracePt t="110855" x="6329363" y="3787775"/>
          <p14:tracePt t="110863" x="6410325" y="3787775"/>
          <p14:tracePt t="110871" x="6489700" y="3787775"/>
          <p14:tracePt t="110879" x="6553200" y="3787775"/>
          <p14:tracePt t="110887" x="6616700" y="3787775"/>
          <p14:tracePt t="110895" x="6672263" y="3787775"/>
          <p14:tracePt t="110903" x="6719888" y="3787775"/>
          <p14:tracePt t="110910" x="6769100" y="3787775"/>
          <p14:tracePt t="110919" x="6816725" y="3787775"/>
          <p14:tracePt t="110926" x="6856413" y="3787775"/>
          <p14:tracePt t="110935" x="6911975" y="3787775"/>
          <p14:tracePt t="110942" x="6959600" y="3787775"/>
          <p14:tracePt t="110950" x="7015163" y="3787775"/>
          <p14:tracePt t="110959" x="7070725" y="3787775"/>
          <p14:tracePt t="110966" x="7118350" y="3787775"/>
          <p14:tracePt t="110975" x="7175500" y="3787775"/>
          <p14:tracePt t="110983" x="7223125" y="3787775"/>
          <p14:tracePt t="110990" x="7262813" y="3795713"/>
          <p14:tracePt t="110998" x="7310438" y="3795713"/>
          <p14:tracePt t="111006" x="7366000" y="3795713"/>
          <p14:tracePt t="111015" x="7421563" y="3795713"/>
          <p14:tracePt t="111023" x="7469188" y="3795713"/>
          <p14:tracePt t="111030" x="7518400" y="3795713"/>
          <p14:tracePt t="111038" x="7550150" y="3795713"/>
          <p14:tracePt t="111047" x="7589838" y="3795713"/>
          <p14:tracePt t="111055" x="7605713" y="3795713"/>
          <p14:tracePt t="111071" x="7613650" y="3795713"/>
          <p14:tracePt t="111110" x="7621588" y="3795713"/>
          <p14:tracePt t="111127" x="7629525" y="3795713"/>
          <p14:tracePt t="111135" x="7645400" y="3795713"/>
          <p14:tracePt t="111151" x="7653338" y="3795713"/>
          <p14:tracePt t="111158" x="7661275" y="3795713"/>
          <p14:tracePt t="111166" x="7669213" y="3795713"/>
          <p14:tracePt t="111175" x="7677150" y="3795713"/>
          <p14:tracePt t="111183" x="7685088" y="3795713"/>
          <p14:tracePt t="111319" x="7669213" y="3795713"/>
          <p14:tracePt t="111327" x="7637463" y="3795713"/>
          <p14:tracePt t="111335" x="7589838" y="3795713"/>
          <p14:tracePt t="111343" x="7526338" y="3803650"/>
          <p14:tracePt t="111352" x="7477125" y="3811588"/>
          <p14:tracePt t="111359" x="7413625" y="3811588"/>
          <p14:tracePt t="111367" x="7342188" y="3811588"/>
          <p14:tracePt t="111375" x="7262813" y="3819525"/>
          <p14:tracePt t="111383" x="7183438" y="3827463"/>
          <p14:tracePt t="111391" x="7094538" y="3827463"/>
          <p14:tracePt t="111399" x="6999288" y="3827463"/>
          <p14:tracePt t="111407" x="6880225" y="3827463"/>
          <p14:tracePt t="111414" x="6759575" y="3827463"/>
          <p14:tracePt t="111422" x="6624638" y="3827463"/>
          <p14:tracePt t="111431" x="6497638" y="3827463"/>
          <p14:tracePt t="111438" x="6353175" y="3827463"/>
          <p14:tracePt t="111446" x="6186488" y="3835400"/>
          <p14:tracePt t="111455" x="6010275" y="3835400"/>
          <p14:tracePt t="111463" x="5843588" y="3835400"/>
          <p14:tracePt t="111471" x="5676900" y="3835400"/>
          <p14:tracePt t="111478" x="5500688" y="3835400"/>
          <p14:tracePt t="111487" x="5334000" y="3835400"/>
          <p14:tracePt t="111494" x="5165725" y="3835400"/>
          <p14:tracePt t="111503" x="4999038" y="3835400"/>
          <p14:tracePt t="111510" x="4830763" y="3835400"/>
          <p14:tracePt t="111519" x="4695825" y="3835400"/>
          <p14:tracePt t="111527" x="4567238" y="3835400"/>
          <p14:tracePt t="111535" x="4464050" y="3835400"/>
          <p14:tracePt t="111543" x="4376738" y="3835400"/>
          <p14:tracePt t="111550" x="4305300" y="3835400"/>
          <p14:tracePt t="111559" x="4233863" y="3835400"/>
          <p14:tracePt t="111567" x="4192588" y="3835400"/>
          <p14:tracePt t="111575" x="4144963" y="3835400"/>
          <p14:tracePt t="111582" x="4097338" y="3835400"/>
          <p14:tracePt t="111591" x="4049713" y="3835400"/>
          <p14:tracePt t="111598" x="4002088" y="3835400"/>
          <p14:tracePt t="111607" x="3946525" y="3843338"/>
          <p14:tracePt t="111614" x="3883025" y="3859213"/>
          <p14:tracePt t="111622" x="3810000" y="3883025"/>
          <p14:tracePt t="111631" x="3730625" y="3906838"/>
          <p14:tracePt t="111638" x="3667125" y="3948113"/>
          <p14:tracePt t="111647" x="3603625" y="3963988"/>
          <p14:tracePt t="111654" x="3524250" y="3979863"/>
          <p14:tracePt t="111662" x="3467100" y="3987800"/>
          <p14:tracePt t="111670" x="3395663" y="3987800"/>
          <p14:tracePt t="111679" x="3355975" y="3995738"/>
          <p14:tracePt t="111687" x="3316288" y="4011613"/>
          <p14:tracePt t="111694" x="3292475" y="4027488"/>
          <p14:tracePt t="111702" x="3268663" y="4059238"/>
          <p14:tracePt t="111711" x="3244850" y="4067175"/>
          <p14:tracePt t="111719" x="3236913" y="4067175"/>
          <p14:tracePt t="111814" x="3260725" y="4043363"/>
          <p14:tracePt t="111823" x="3268663" y="4011613"/>
          <p14:tracePt t="111831" x="3268663" y="3995738"/>
          <p14:tracePt t="111839" x="3260725" y="3979863"/>
          <p14:tracePt t="111855" x="3236913" y="3979863"/>
          <p14:tracePt t="111863" x="3181350" y="3979863"/>
          <p14:tracePt t="111871" x="3109913" y="3979863"/>
          <p14:tracePt t="111879" x="3028950" y="3979863"/>
          <p14:tracePt t="111886" x="2949575" y="3979863"/>
          <p14:tracePt t="111894" x="2878138" y="3979863"/>
          <p14:tracePt t="111902" x="2814638" y="3979863"/>
          <p14:tracePt t="111910" x="2751138" y="3979863"/>
          <p14:tracePt t="111919" x="2693988" y="3979863"/>
          <p14:tracePt t="111927" x="2622550" y="3979863"/>
          <p14:tracePt t="111944" x="2527300" y="3979863"/>
          <p14:tracePt t="111951" x="2471738" y="3979863"/>
          <p14:tracePt t="111959" x="2424113" y="3979863"/>
          <p14:tracePt t="111967" x="2384425" y="3979863"/>
          <p14:tracePt t="111976" x="2343150" y="3979863"/>
          <p14:tracePt t="111982" x="2303463" y="3979863"/>
          <p14:tracePt t="111991" x="2263775" y="3979863"/>
          <p14:tracePt t="111999" x="2239963" y="3979863"/>
          <p14:tracePt t="112007" x="2208213" y="3979863"/>
          <p14:tracePt t="112016" x="2176463" y="3979863"/>
          <p14:tracePt t="112022" x="2144713" y="3979863"/>
          <p14:tracePt t="112030" x="2120900" y="3979863"/>
          <p14:tracePt t="112039" x="2089150" y="3979863"/>
          <p14:tracePt t="112047" x="2065338" y="3979863"/>
          <p14:tracePt t="112055" x="2033588" y="3979863"/>
          <p14:tracePt t="112063" x="2000250" y="3979863"/>
          <p14:tracePt t="112071" x="1976438" y="3979863"/>
          <p14:tracePt t="112078" x="1952625" y="3979863"/>
          <p14:tracePt t="112086" x="1936750" y="3979863"/>
          <p14:tracePt t="112095" x="1920875" y="3971925"/>
          <p14:tracePt t="112102" x="1905000" y="3971925"/>
          <p14:tracePt t="112110" x="1897063" y="3963988"/>
          <p14:tracePt t="112119" x="1873250" y="3963988"/>
          <p14:tracePt t="112127" x="1857375" y="3956050"/>
          <p14:tracePt t="112135" x="1841500" y="3948113"/>
          <p14:tracePt t="112142" x="1825625" y="3938588"/>
          <p14:tracePt t="112150" x="1817688" y="3930650"/>
          <p14:tracePt t="112167" x="1817688" y="3922713"/>
          <p14:tracePt t="112255" x="1825625" y="3922713"/>
          <p14:tracePt t="112263" x="1857375" y="3922713"/>
          <p14:tracePt t="112271" x="1897063" y="3922713"/>
          <p14:tracePt t="112279" x="1944688" y="3922713"/>
          <p14:tracePt t="112287" x="2000250" y="3930650"/>
          <p14:tracePt t="112294" x="2057400" y="3938588"/>
          <p14:tracePt t="112303" x="2112963" y="3948113"/>
          <p14:tracePt t="112311" x="2168525" y="3948113"/>
          <p14:tracePt t="112319" x="2224088" y="3956050"/>
          <p14:tracePt t="112327" x="2263775" y="3963988"/>
          <p14:tracePt t="112335" x="2295525" y="3971925"/>
          <p14:tracePt t="112342" x="2311400" y="3979863"/>
          <p14:tracePt t="112351" x="2327275" y="3979863"/>
          <p14:tracePt t="112359" x="2335213" y="3979863"/>
          <p14:tracePt t="112519" x="2343150" y="3979863"/>
          <p14:tracePt t="112535" x="2351088" y="3971925"/>
          <p14:tracePt t="112567" x="2359025" y="3963988"/>
          <p14:tracePt t="112599" x="2366963" y="3963988"/>
          <p14:tracePt t="112983" x="2374900" y="3963988"/>
          <p14:tracePt t="113079" x="2374900" y="3956050"/>
          <p14:tracePt t="113087" x="2384425" y="3956050"/>
          <p14:tracePt t="113095" x="2392363" y="3948113"/>
          <p14:tracePt t="113111" x="2400300" y="3948113"/>
          <p14:tracePt t="113230" x="2400300" y="3956050"/>
          <p14:tracePt t="113239" x="2400300" y="3963988"/>
          <p14:tracePt t="113247" x="2400300" y="3979863"/>
          <p14:tracePt t="113254" x="2392363" y="3987800"/>
          <p14:tracePt t="113446" x="2408238" y="3979863"/>
          <p14:tracePt t="113454" x="2424113" y="3971925"/>
          <p14:tracePt t="113463" x="2439988" y="3963988"/>
          <p14:tracePt t="113470" x="2455863" y="3963988"/>
          <p14:tracePt t="113543" x="2455863" y="3971925"/>
          <p14:tracePt t="113551" x="2455863" y="3987800"/>
          <p14:tracePt t="113558" x="2455863" y="4003675"/>
          <p14:tracePt t="113566" x="2455863" y="4019550"/>
          <p14:tracePt t="113575" x="2455863" y="4051300"/>
          <p14:tracePt t="113583" x="2455863" y="4067175"/>
          <p14:tracePt t="113591" x="2455863" y="4090988"/>
          <p14:tracePt t="113598" x="2455863" y="4098925"/>
          <p14:tracePt t="113607" x="2455863" y="4106863"/>
          <p14:tracePt t="113623" x="2447925" y="4114800"/>
          <p14:tracePt t="113631" x="2447925" y="4122738"/>
          <p14:tracePt t="113639" x="2447925" y="4130675"/>
          <p14:tracePt t="113647" x="2439988" y="4138613"/>
          <p14:tracePt t="113654" x="2432050" y="4138613"/>
          <p14:tracePt t="113694" x="2424113" y="4138613"/>
          <p14:tracePt t="113791" x="2432050" y="4130675"/>
          <p14:tracePt t="113807" x="2439988" y="4122738"/>
          <p14:tracePt t="114231" x="2439988" y="4114800"/>
          <p14:tracePt t="114239" x="2439988" y="4106863"/>
          <p14:tracePt t="114255" x="2439988" y="4098925"/>
          <p14:tracePt t="114263" x="2439988" y="4090988"/>
          <p14:tracePt t="114270" x="2439988" y="4083050"/>
          <p14:tracePt t="114278" x="2439988" y="4067175"/>
          <p14:tracePt t="114287" x="2439988" y="4059238"/>
          <p14:tracePt t="114295" x="2447925" y="4051300"/>
          <p14:tracePt t="114302" x="2447925" y="4043363"/>
          <p14:tracePt t="114311" x="2447925" y="4035425"/>
          <p14:tracePt t="114319" x="2447925" y="4027488"/>
          <p14:tracePt t="114367" x="2455863" y="4027488"/>
          <p14:tracePt t="114375" x="2463800" y="4011613"/>
          <p14:tracePt t="114383" x="2471738" y="4003675"/>
          <p14:tracePt t="114391" x="2487613" y="3995738"/>
          <p14:tracePt t="114399" x="2495550" y="3987800"/>
          <p14:tracePt t="114406" x="2511425" y="3971925"/>
          <p14:tracePt t="114414" x="2527300" y="3956050"/>
          <p14:tracePt t="114422" x="2535238" y="3938588"/>
          <p14:tracePt t="114430" x="2543175" y="3930650"/>
          <p14:tracePt t="114438" x="2559050" y="3922713"/>
          <p14:tracePt t="114446" x="2574925" y="3914775"/>
          <p14:tracePt t="114454" x="2606675" y="3898900"/>
          <p14:tracePt t="114463" x="2638425" y="3890963"/>
          <p14:tracePt t="114471" x="2670175" y="3875088"/>
          <p14:tracePt t="114479" x="2725738" y="3851275"/>
          <p14:tracePt t="114486" x="2790825" y="3835400"/>
          <p14:tracePt t="114494" x="2870200" y="3803650"/>
          <p14:tracePt t="114502" x="2941638" y="3779838"/>
          <p14:tracePt t="114511" x="2997200" y="3748088"/>
          <p14:tracePt t="114519" x="3044825" y="3716338"/>
          <p14:tracePt t="114526" x="3084513" y="3684588"/>
          <p14:tracePt t="114534" x="3125788" y="3660775"/>
          <p14:tracePt t="114542" x="3165475" y="3636963"/>
          <p14:tracePt t="114550" x="3197225" y="3613150"/>
          <p14:tracePt t="114559" x="3213100" y="3605213"/>
          <p14:tracePt t="114568" x="3236913" y="3579813"/>
          <p14:tracePt t="114575" x="3252788" y="3548063"/>
          <p14:tracePt t="114583" x="3268663" y="3524250"/>
          <p14:tracePt t="114591" x="3284538" y="3500438"/>
          <p14:tracePt t="114599" x="3292475" y="3476625"/>
          <p14:tracePt t="114607" x="3300413" y="3460750"/>
          <p14:tracePt t="114615" x="3300413" y="3444875"/>
          <p14:tracePt t="114623" x="3300413" y="3436938"/>
          <p14:tracePt t="114630" x="3308350" y="3429000"/>
          <p14:tracePt t="114639" x="3308350" y="3421063"/>
          <p14:tracePt t="114655" x="3316288" y="3413125"/>
          <p14:tracePt t="114662" x="3332163" y="3397250"/>
          <p14:tracePt t="114670" x="3340100" y="3373438"/>
          <p14:tracePt t="114678" x="3363913" y="3333750"/>
          <p14:tracePt t="114687" x="3387725" y="3302000"/>
          <p14:tracePt t="114694" x="3411538" y="3262313"/>
          <p14:tracePt t="114703" x="3427413" y="3236913"/>
          <p14:tracePt t="114710" x="3443288" y="3205163"/>
          <p14:tracePt t="114718" x="3451225" y="3189288"/>
          <p14:tracePt t="114727" x="3459163" y="3165475"/>
          <p14:tracePt t="114735" x="3459163" y="3157538"/>
          <p14:tracePt t="114743" x="3467100" y="3149600"/>
          <p14:tracePt t="114750" x="3467100" y="3141663"/>
          <p14:tracePt t="114760" x="3476625" y="3133725"/>
          <p14:tracePt t="114766" x="3484563" y="3125788"/>
          <p14:tracePt t="114775" x="3500438" y="3117850"/>
          <p14:tracePt t="114782" x="3524250" y="3101975"/>
          <p14:tracePt t="114791" x="3540125" y="3094038"/>
          <p14:tracePt t="114799" x="3556000" y="3086100"/>
          <p14:tracePt t="114991" x="3556000" y="3078163"/>
          <p14:tracePt t="114999" x="3556000" y="3070225"/>
          <p14:tracePt t="115015" x="3556000" y="3062288"/>
          <p14:tracePt t="115023" x="3563938" y="3054350"/>
          <p14:tracePt t="115039" x="3563938" y="3046413"/>
          <p14:tracePt t="115063" x="3571875" y="3038475"/>
          <p14:tracePt t="115071" x="3579813" y="3038475"/>
          <p14:tracePt t="115078" x="3595688" y="3038475"/>
          <p14:tracePt t="115086" x="3619500" y="3038475"/>
          <p14:tracePt t="115095" x="3659188" y="3038475"/>
          <p14:tracePt t="115102" x="3714750" y="3038475"/>
          <p14:tracePt t="115111" x="3770313" y="3038475"/>
          <p14:tracePt t="115118" x="3843338" y="3038475"/>
          <p14:tracePt t="115127" x="3914775" y="3038475"/>
          <p14:tracePt t="115135" x="3986213" y="3038475"/>
          <p14:tracePt t="115143" x="4057650" y="3038475"/>
          <p14:tracePt t="115151" x="4137025" y="3038475"/>
          <p14:tracePt t="115159" x="4210050" y="3038475"/>
          <p14:tracePt t="115166" x="4281488" y="3038475"/>
          <p14:tracePt t="115176" x="4344988" y="3038475"/>
          <p14:tracePt t="115183" x="4408488" y="3038475"/>
          <p14:tracePt t="115191" x="4471988" y="3038475"/>
          <p14:tracePt t="115198" x="4535488" y="3038475"/>
          <p14:tracePt t="115206" x="4600575" y="3038475"/>
          <p14:tracePt t="115214" x="4664075" y="3038475"/>
          <p14:tracePt t="115223" x="4719638" y="3038475"/>
          <p14:tracePt t="115230" x="4767263" y="3038475"/>
          <p14:tracePt t="115238" x="4806950" y="3038475"/>
          <p14:tracePt t="115246" x="4846638" y="3038475"/>
          <p14:tracePt t="115255" x="4878388" y="3038475"/>
          <p14:tracePt t="115262" x="4910138" y="3038475"/>
          <p14:tracePt t="115271" x="4943475" y="3038475"/>
          <p14:tracePt t="115279" x="4991100" y="3038475"/>
          <p14:tracePt t="115287" x="5046663" y="3038475"/>
          <p14:tracePt t="115295" x="5118100" y="3038475"/>
          <p14:tracePt t="115303" x="5197475" y="3038475"/>
          <p14:tracePt t="115311" x="5284788" y="3038475"/>
          <p14:tracePt t="115319" x="5389563" y="3038475"/>
          <p14:tracePt t="115327" x="5484813" y="3038475"/>
          <p14:tracePt t="115335" x="5588000" y="3038475"/>
          <p14:tracePt t="115342" x="5692775" y="3038475"/>
          <p14:tracePt t="115350" x="5795963" y="3038475"/>
          <p14:tracePt t="115359" x="5899150" y="3038475"/>
          <p14:tracePt t="115367" x="6002338" y="3038475"/>
          <p14:tracePt t="115376" x="6107113" y="3038475"/>
          <p14:tracePt t="115383" x="6210300" y="3038475"/>
          <p14:tracePt t="115391" x="6313488" y="3038475"/>
          <p14:tracePt t="115399" x="6426200" y="3038475"/>
          <p14:tracePt t="115407" x="6521450" y="3038475"/>
          <p14:tracePt t="115415" x="6608763" y="3038475"/>
          <p14:tracePt t="115423" x="6696075" y="3038475"/>
          <p14:tracePt t="115430" x="6769100" y="3038475"/>
          <p14:tracePt t="115439" x="6840538" y="3038475"/>
          <p14:tracePt t="115447" x="6896100" y="3038475"/>
          <p14:tracePt t="115455" x="6951663" y="3038475"/>
          <p14:tracePt t="115463" x="6999288" y="3038475"/>
          <p14:tracePt t="115471" x="7038975" y="3038475"/>
          <p14:tracePt t="115479" x="7086600" y="3038475"/>
          <p14:tracePt t="115487" x="7118350" y="3038475"/>
          <p14:tracePt t="115495" x="7159625" y="3038475"/>
          <p14:tracePt t="115503" x="7183438" y="3038475"/>
          <p14:tracePt t="115510" x="7223125" y="3038475"/>
          <p14:tracePt t="115518" x="7254875" y="3038475"/>
          <p14:tracePt t="115527" x="7278688" y="3038475"/>
          <p14:tracePt t="115535" x="7294563" y="3038475"/>
          <p14:tracePt t="115542" x="7302500" y="3038475"/>
          <p14:tracePt t="115623" x="7294563" y="3038475"/>
          <p14:tracePt t="115630" x="7286625" y="3038475"/>
          <p14:tracePt t="115639" x="7270750" y="3038475"/>
          <p14:tracePt t="115647" x="7246938" y="3038475"/>
          <p14:tracePt t="115655" x="7223125" y="3038475"/>
          <p14:tracePt t="115663" x="7191375" y="3038475"/>
          <p14:tracePt t="115671" x="7143750" y="3038475"/>
          <p14:tracePt t="115679" x="7086600" y="3038475"/>
          <p14:tracePt t="115687" x="7007225" y="3062288"/>
          <p14:tracePt t="115694" x="6911975" y="3070225"/>
          <p14:tracePt t="115703" x="6816725" y="3078163"/>
          <p14:tracePt t="115711" x="6719888" y="3086100"/>
          <p14:tracePt t="115719" x="6608763" y="3094038"/>
          <p14:tracePt t="115727" x="6513513" y="3094038"/>
          <p14:tracePt t="115735" x="6410325" y="3094038"/>
          <p14:tracePt t="115742" x="6337300" y="3094038"/>
          <p14:tracePt t="115751" x="6265863" y="3094038"/>
          <p14:tracePt t="115759" x="6202363" y="3094038"/>
          <p14:tracePt t="115767" x="6154738" y="3094038"/>
          <p14:tracePt t="115776" x="6083300" y="3094038"/>
          <p14:tracePt t="115783" x="6018213" y="3101975"/>
          <p14:tracePt t="115791" x="5954713" y="3117850"/>
          <p14:tracePt t="115799" x="5907088" y="3133725"/>
          <p14:tracePt t="115808" x="5867400" y="3133725"/>
          <p14:tracePt t="115815" x="5827713" y="3133725"/>
          <p14:tracePt t="115823" x="5803900" y="3133725"/>
          <p14:tracePt t="115830" x="5772150" y="3133725"/>
          <p14:tracePt t="115838" x="5748338" y="3133725"/>
          <p14:tracePt t="115846" x="5724525" y="3133725"/>
          <p14:tracePt t="115854" x="5692775" y="3133725"/>
          <p14:tracePt t="115862" x="5651500" y="3133725"/>
          <p14:tracePt t="115871" x="5611813" y="3149600"/>
          <p14:tracePt t="115879" x="5540375" y="3181350"/>
          <p14:tracePt t="115886" x="5468938" y="3213100"/>
          <p14:tracePt t="115895" x="5341938" y="3262313"/>
          <p14:tracePt t="115902" x="5213350" y="3302000"/>
          <p14:tracePt t="115911" x="5078413" y="3349625"/>
          <p14:tracePt t="115919" x="4975225" y="3381375"/>
          <p14:tracePt t="115927" x="4870450" y="3421063"/>
          <p14:tracePt t="115944" x="4735513" y="3468688"/>
          <p14:tracePt t="115950" x="4687888" y="3492500"/>
          <p14:tracePt t="115959" x="4624388" y="3508375"/>
          <p14:tracePt t="115966" x="4559300" y="3532188"/>
          <p14:tracePt t="115975" x="4503738" y="3556000"/>
          <p14:tracePt t="115982" x="4448175" y="3587750"/>
          <p14:tracePt t="115991" x="4392613" y="3621088"/>
          <p14:tracePt t="115999" x="4337050" y="3652838"/>
          <p14:tracePt t="116006" x="4281488" y="3684588"/>
          <p14:tracePt t="116014" x="4233863" y="3700463"/>
          <p14:tracePt t="116022" x="4192588" y="3708400"/>
          <p14:tracePt t="116030" x="4144963" y="3724275"/>
          <p14:tracePt t="116038" x="4113213" y="3732213"/>
          <p14:tracePt t="116046" x="4073525" y="3748088"/>
          <p14:tracePt t="116054" x="4033838" y="3748088"/>
          <p14:tracePt t="116063" x="4002088" y="3748088"/>
          <p14:tracePt t="116071" x="3962400" y="3748088"/>
          <p14:tracePt t="116078" x="3930650" y="3748088"/>
          <p14:tracePt t="116087" x="3890963" y="3748088"/>
          <p14:tracePt t="116094" x="3859213" y="3748088"/>
          <p14:tracePt t="116103" x="3825875" y="3748088"/>
          <p14:tracePt t="116111" x="3786188" y="3748088"/>
          <p14:tracePt t="116119" x="3754438" y="3748088"/>
          <p14:tracePt t="116127" x="3714750" y="3748088"/>
          <p14:tracePt t="116135" x="3675063" y="3748088"/>
          <p14:tracePt t="116142" x="3643313" y="3748088"/>
          <p14:tracePt t="116151" x="3603625" y="3748088"/>
          <p14:tracePt t="116159" x="3563938" y="3748088"/>
          <p14:tracePt t="116166" x="3532188" y="3748088"/>
          <p14:tracePt t="116175" x="3508375" y="3748088"/>
          <p14:tracePt t="116183" x="3484563" y="3748088"/>
          <p14:tracePt t="116190" x="3451225" y="3748088"/>
          <p14:tracePt t="116198" x="3419475" y="3740150"/>
          <p14:tracePt t="116207" x="3387725" y="3732213"/>
          <p14:tracePt t="116215" x="3355975" y="3724275"/>
          <p14:tracePt t="116222" x="3332163" y="3724275"/>
          <p14:tracePt t="116231" x="3300413" y="3708400"/>
          <p14:tracePt t="116238" x="3268663" y="3700463"/>
          <p14:tracePt t="116247" x="3244850" y="3684588"/>
          <p14:tracePt t="116255" x="3221038" y="3684588"/>
          <p14:tracePt t="116262" x="3197225" y="3668713"/>
          <p14:tracePt t="116270" x="3181350" y="3668713"/>
          <p14:tracePt t="116279" x="3157538" y="3660775"/>
          <p14:tracePt t="116286" x="3149600" y="3652838"/>
          <p14:tracePt t="116295" x="3133725" y="3644900"/>
          <p14:tracePt t="116302" x="3125788" y="3636963"/>
          <p14:tracePt t="116310" x="3109913" y="3629025"/>
          <p14:tracePt t="116318" x="3100388" y="3613150"/>
          <p14:tracePt t="116326" x="3084513" y="3613150"/>
          <p14:tracePt t="116335" x="3068638" y="3605213"/>
          <p14:tracePt t="116342" x="3052763" y="3595688"/>
          <p14:tracePt t="116350" x="3036888" y="3587750"/>
          <p14:tracePt t="116359" x="3021013" y="3571875"/>
          <p14:tracePt t="116366" x="3005138" y="3571875"/>
          <p14:tracePt t="116376" x="2997200" y="3563938"/>
          <p14:tracePt t="116383" x="2973388" y="3556000"/>
          <p14:tracePt t="116391" x="2957513" y="3548063"/>
          <p14:tracePt t="116399" x="2949575" y="3540125"/>
          <p14:tracePt t="116407" x="2941638" y="3532188"/>
          <p14:tracePt t="116415" x="2925763" y="3524250"/>
          <p14:tracePt t="116422" x="2917825" y="3516313"/>
          <p14:tracePt t="116431" x="2909888" y="3508375"/>
          <p14:tracePt t="116439" x="2901950" y="3492500"/>
          <p14:tracePt t="116447" x="2894013" y="3484563"/>
          <p14:tracePt t="116455" x="2878138" y="3468688"/>
          <p14:tracePt t="116462" x="2878138" y="3460750"/>
          <p14:tracePt t="116471" x="2870200" y="3444875"/>
          <p14:tracePt t="116479" x="2862263" y="3429000"/>
          <p14:tracePt t="116486" x="2854325" y="3413125"/>
          <p14:tracePt t="116494" x="2838450" y="3397250"/>
          <p14:tracePt t="116502" x="2838450" y="3389313"/>
          <p14:tracePt t="116510" x="2830513" y="3389313"/>
          <p14:tracePt t="116526" x="2830513" y="3381375"/>
          <p14:tracePt t="116542" x="2830513" y="3373438"/>
          <p14:tracePt t="116551" x="2822575" y="3373438"/>
          <p14:tracePt t="116559" x="2822575" y="3365500"/>
          <p14:tracePt t="116566" x="2814638" y="3357563"/>
          <p14:tracePt t="116575" x="2814638" y="3349625"/>
          <p14:tracePt t="116582" x="2806700" y="3349625"/>
          <p14:tracePt t="116590" x="2798763" y="3333750"/>
          <p14:tracePt t="116607" x="2790825" y="3325813"/>
          <p14:tracePt t="116615" x="2782888" y="3325813"/>
          <p14:tracePt t="116623" x="2774950" y="3325813"/>
          <p14:tracePt t="116631" x="2774950" y="3317875"/>
          <p14:tracePt t="116639" x="2767013" y="3309938"/>
          <p14:tracePt t="116646" x="2751138" y="3309938"/>
          <p14:tracePt t="116654" x="2733675" y="3294063"/>
          <p14:tracePt t="116671" x="2725738" y="3286125"/>
          <p14:tracePt t="116678" x="2709863" y="3286125"/>
          <p14:tracePt t="116686" x="2709863" y="3278188"/>
          <p14:tracePt t="116694" x="2701925" y="3278188"/>
          <p14:tracePt t="116702" x="2701925" y="3270250"/>
          <p14:tracePt t="116718" x="2693988" y="3270250"/>
          <p14:tracePt t="116734" x="2686050" y="3270250"/>
          <p14:tracePt t="116742" x="2686050" y="3262313"/>
          <p14:tracePt t="116751" x="2678113" y="3262313"/>
          <p14:tracePt t="116758" x="2662238" y="3262313"/>
          <p14:tracePt t="116767" x="2654300" y="3262313"/>
          <p14:tracePt t="116776" x="2646363" y="3262313"/>
          <p14:tracePt t="116782" x="2638425" y="3262313"/>
          <p14:tracePt t="116791" x="2622550" y="3262313"/>
          <p14:tracePt t="116799" x="2614613" y="3262313"/>
          <p14:tracePt t="116806" x="2606675" y="3262313"/>
          <p14:tracePt t="116814" x="2582863" y="3262313"/>
          <p14:tracePt t="116822" x="2566988" y="3262313"/>
          <p14:tracePt t="116830" x="2559050" y="3262313"/>
          <p14:tracePt t="116838" x="2551113" y="3262313"/>
          <p14:tracePt t="116846" x="2543175" y="3262313"/>
          <p14:tracePt t="116854" x="2535238" y="3262313"/>
          <p14:tracePt t="116862" x="2519363" y="3262313"/>
          <p14:tracePt t="116870" x="2511425" y="3262313"/>
          <p14:tracePt t="116878" x="2495550" y="3262313"/>
          <p14:tracePt t="116887" x="2479675" y="3262313"/>
          <p14:tracePt t="116894" x="2463800" y="3262313"/>
          <p14:tracePt t="116902" x="2447925" y="3262313"/>
          <p14:tracePt t="116911" x="2432050" y="3262313"/>
          <p14:tracePt t="116918" x="2416175" y="3262313"/>
          <p14:tracePt t="116927" x="2400300" y="3262313"/>
          <p14:tracePt t="116935" x="2384425" y="3262313"/>
          <p14:tracePt t="116942" x="2374900" y="3262313"/>
          <p14:tracePt t="116951" x="2366963" y="3262313"/>
          <p14:tracePt t="116959" x="2359025" y="3262313"/>
          <p14:tracePt t="116967" x="2343150" y="3262313"/>
          <p14:tracePt t="116975" x="2327275" y="3262313"/>
          <p14:tracePt t="116983" x="2311400" y="3262313"/>
          <p14:tracePt t="116990" x="2295525" y="3262313"/>
          <p14:tracePt t="116998" x="2279650" y="3262313"/>
          <p14:tracePt t="117006" x="2255838" y="3262313"/>
          <p14:tracePt t="117014" x="2239963" y="3262313"/>
          <p14:tracePt t="117022" x="2216150" y="3262313"/>
          <p14:tracePt t="117030" x="2200275" y="3252788"/>
          <p14:tracePt t="117038" x="2184400" y="3244850"/>
          <p14:tracePt t="117046" x="2176463" y="3236913"/>
          <p14:tracePt t="117054" x="2152650" y="3236913"/>
          <p14:tracePt t="117062" x="2144713" y="3228975"/>
          <p14:tracePt t="117070" x="2128838" y="3221038"/>
          <p14:tracePt t="117078" x="2120900" y="3205163"/>
          <p14:tracePt t="117086" x="2105025" y="3197225"/>
          <p14:tracePt t="117095" x="2097088" y="3189288"/>
          <p14:tracePt t="117103" x="2089150" y="3165475"/>
          <p14:tracePt t="117111" x="2089150" y="3157538"/>
          <p14:tracePt t="117119" x="2073275" y="3141663"/>
          <p14:tracePt t="117127" x="2073275" y="3125788"/>
          <p14:tracePt t="117135" x="2065338" y="3109913"/>
          <p14:tracePt t="117142" x="2065338" y="3094038"/>
          <p14:tracePt t="117151" x="2057400" y="3078163"/>
          <p14:tracePt t="117159" x="2057400" y="3062288"/>
          <p14:tracePt t="117166" x="2057400" y="3046413"/>
          <p14:tracePt t="117175" x="2057400" y="3030538"/>
          <p14:tracePt t="117182" x="2057400" y="3014663"/>
          <p14:tracePt t="117190" x="2057400" y="2998788"/>
          <p14:tracePt t="117198" x="2057400" y="2982913"/>
          <p14:tracePt t="117206" x="2057400" y="2967038"/>
          <p14:tracePt t="117214" x="2057400" y="2959100"/>
          <p14:tracePt t="117222" x="2057400" y="2943225"/>
          <p14:tracePt t="117230" x="2065338" y="2927350"/>
          <p14:tracePt t="117238" x="2073275" y="2901950"/>
          <p14:tracePt t="117246" x="2081213" y="2878138"/>
          <p14:tracePt t="117254" x="2105025" y="2854325"/>
          <p14:tracePt t="117262" x="2120900" y="2838450"/>
          <p14:tracePt t="117270" x="2144713" y="2822575"/>
          <p14:tracePt t="117278" x="2160588" y="2806700"/>
          <p14:tracePt t="117286" x="2176463" y="2798763"/>
          <p14:tracePt t="117294" x="2200275" y="2790825"/>
          <p14:tracePt t="117302" x="2208213" y="2782888"/>
          <p14:tracePt t="117311" x="2216150" y="2774950"/>
          <p14:tracePt t="117319" x="2224088" y="2774950"/>
          <p14:tracePt t="117326" x="2232025" y="2774950"/>
          <p14:tracePt t="117334" x="2239963" y="2774950"/>
          <p14:tracePt t="117342" x="2255838" y="2767013"/>
          <p14:tracePt t="117351" x="2263775" y="2767013"/>
          <p14:tracePt t="117359" x="2279650" y="2767013"/>
          <p14:tracePt t="117366" x="2295525" y="2767013"/>
          <p14:tracePt t="117376" x="2311400" y="2759075"/>
          <p14:tracePt t="117383" x="2327275" y="2759075"/>
          <p14:tracePt t="117391" x="2343150" y="2759075"/>
          <p14:tracePt t="117399" x="2359025" y="2759075"/>
          <p14:tracePt t="117407" x="2366963" y="2759075"/>
          <p14:tracePt t="117414" x="2384425" y="2759075"/>
          <p14:tracePt t="117431" x="2392363" y="2759075"/>
          <p14:tracePt t="117439" x="2400300" y="2759075"/>
          <p14:tracePt t="117447" x="2416175" y="2759075"/>
          <p14:tracePt t="117454" x="2432050" y="2759075"/>
          <p14:tracePt t="117462" x="2447925" y="2759075"/>
          <p14:tracePt t="117471" x="2455863" y="2759075"/>
          <p14:tracePt t="117478" x="2471738" y="2759075"/>
          <p14:tracePt t="117488" x="2479675" y="2759075"/>
          <p14:tracePt t="117495" x="2495550" y="2759075"/>
          <p14:tracePt t="117502" x="2511425" y="2759075"/>
          <p14:tracePt t="117511" x="2519363" y="2759075"/>
          <p14:tracePt t="117519" x="2527300" y="2759075"/>
          <p14:tracePt t="117527" x="2535238" y="2759075"/>
          <p14:tracePt t="117542" x="2543175" y="2759075"/>
          <p14:tracePt t="117550" x="2551113" y="2759075"/>
          <p14:tracePt t="117559" x="2551113" y="2767013"/>
          <p14:tracePt t="117566" x="2559050" y="2774950"/>
          <p14:tracePt t="117575" x="2566988" y="2782888"/>
          <p14:tracePt t="117582" x="2590800" y="2782888"/>
          <p14:tracePt t="117591" x="2598738" y="2782888"/>
          <p14:tracePt t="117598" x="2614613" y="2782888"/>
          <p14:tracePt t="117607" x="2614613" y="2790825"/>
          <p14:tracePt t="117614" x="2622550" y="2790825"/>
          <p14:tracePt t="117623" x="2630488" y="2798763"/>
          <p14:tracePt t="117631" x="2638425" y="2798763"/>
          <p14:tracePt t="117638" x="2638425" y="2806700"/>
          <p14:tracePt t="117646" x="2646363" y="2806700"/>
          <p14:tracePt t="117655" x="2654300" y="2814638"/>
          <p14:tracePt t="117663" x="2662238" y="2822575"/>
          <p14:tracePt t="117670" x="2662238" y="2830513"/>
          <p14:tracePt t="117679" x="2678113" y="2838450"/>
          <p14:tracePt t="117694" x="2686050" y="2838450"/>
          <p14:tracePt t="117703" x="2686050" y="2846388"/>
          <p14:tracePt t="117711" x="2693988" y="2846388"/>
          <p14:tracePt t="117719" x="2701925" y="2854325"/>
          <p14:tracePt t="117726" x="2701925" y="2862263"/>
          <p14:tracePt t="117734" x="2709863" y="2862263"/>
          <p14:tracePt t="117743" x="2709863" y="2870200"/>
          <p14:tracePt t="117751" x="2717800" y="2878138"/>
          <p14:tracePt t="117759" x="2725738" y="2886075"/>
          <p14:tracePt t="117766" x="2733675" y="2894013"/>
          <p14:tracePt t="117776" x="2741613" y="2901950"/>
          <p14:tracePt t="117782" x="2751138" y="2909888"/>
          <p14:tracePt t="117791" x="2751138" y="2919413"/>
          <p14:tracePt t="117798" x="2751138" y="2927350"/>
          <p14:tracePt t="117806" x="2759075" y="2927350"/>
          <p14:tracePt t="117815" x="2767013" y="2943225"/>
          <p14:tracePt t="117831" x="2767013" y="2951163"/>
          <p14:tracePt t="117838" x="2767013" y="2959100"/>
          <p14:tracePt t="117846" x="2774950" y="2967038"/>
          <p14:tracePt t="117854" x="2774950" y="2974975"/>
          <p14:tracePt t="117863" x="2782888" y="2990850"/>
          <p14:tracePt t="117870" x="2782888" y="2998788"/>
          <p14:tracePt t="117878" x="2782888" y="3014663"/>
          <p14:tracePt t="117887" x="2790825" y="3030538"/>
          <p14:tracePt t="117894" x="2798763" y="3038475"/>
          <p14:tracePt t="117902" x="2798763" y="3062288"/>
          <p14:tracePt t="117910" x="2806700" y="3070225"/>
          <p14:tracePt t="117918" x="2806700" y="3078163"/>
          <p14:tracePt t="117926" x="2814638" y="3086100"/>
          <p14:tracePt t="117934" x="2814638" y="3101975"/>
          <p14:tracePt t="117943" x="2814638" y="3109913"/>
          <p14:tracePt t="117950" x="2822575" y="3125788"/>
          <p14:tracePt t="117959" x="2822575" y="3133725"/>
          <p14:tracePt t="117967" x="2822575" y="3149600"/>
          <p14:tracePt t="117975" x="2822575" y="3165475"/>
          <p14:tracePt t="117982" x="2822575" y="3173413"/>
          <p14:tracePt t="117991" x="2822575" y="3189288"/>
          <p14:tracePt t="118006" x="2822575" y="3197225"/>
          <p14:tracePt t="118014" x="2822575" y="3205163"/>
          <p14:tracePt t="118023" x="2822575" y="3213100"/>
          <p14:tracePt t="118030" x="2822575" y="3221038"/>
          <p14:tracePt t="118039" x="2822575" y="3228975"/>
          <p14:tracePt t="118055" x="2822575" y="3236913"/>
          <p14:tracePt t="118062" x="2822575" y="3244850"/>
          <p14:tracePt t="118071" x="2822575" y="3252788"/>
          <p14:tracePt t="118078" x="2822575" y="3262313"/>
          <p14:tracePt t="118094" x="2822575" y="3270250"/>
          <p14:tracePt t="118102" x="2822575" y="3278188"/>
          <p14:tracePt t="118111" x="2822575" y="3286125"/>
          <p14:tracePt t="118119" x="2822575" y="3294063"/>
          <p14:tracePt t="118127" x="2822575" y="3302000"/>
          <p14:tracePt t="118142" x="2822575" y="3309938"/>
          <p14:tracePt t="118150" x="2814638" y="3317875"/>
          <p14:tracePt t="118166" x="2806700" y="3317875"/>
          <p14:tracePt t="118175" x="2798763" y="3325813"/>
          <p14:tracePt t="118199" x="2790825" y="3333750"/>
          <p14:tracePt t="118214" x="2782888" y="3341688"/>
          <p14:tracePt t="118223" x="2774950" y="3349625"/>
          <p14:tracePt t="118231" x="2767013" y="3349625"/>
          <p14:tracePt t="118239" x="2767013" y="3357563"/>
          <p14:tracePt t="118247" x="2751138" y="3357563"/>
          <p14:tracePt t="118255" x="2751138" y="3365500"/>
          <p14:tracePt t="118262" x="2741613" y="3365500"/>
          <p14:tracePt t="118271" x="2725738" y="3365500"/>
          <p14:tracePt t="118279" x="2717800" y="3365500"/>
          <p14:tracePt t="118287" x="2709863" y="3365500"/>
          <p14:tracePt t="118294" x="2701925" y="3365500"/>
          <p14:tracePt t="118311" x="2693988" y="3373438"/>
          <p14:tracePt t="118319" x="2686050" y="3373438"/>
          <p14:tracePt t="118327" x="2678113" y="3373438"/>
          <p14:tracePt t="118342" x="2670175" y="3381375"/>
          <p14:tracePt t="118367" x="2662238" y="3381375"/>
          <p14:tracePt t="118382" x="2654300" y="3381375"/>
          <p14:tracePt t="118398" x="2646363" y="3381375"/>
          <p14:tracePt t="118406" x="2646363" y="3389313"/>
          <p14:tracePt t="118423" x="2638425" y="3389313"/>
          <p14:tracePt t="118447" x="2630488" y="3389313"/>
          <p14:tracePt t="118502" x="2622550" y="3389313"/>
          <p14:tracePt t="118519" x="2614613" y="3389313"/>
          <p14:tracePt t="118535" x="2606675" y="3389313"/>
          <p14:tracePt t="118559" x="2598738" y="3389313"/>
          <p14:tracePt t="118575" x="2598738" y="3397250"/>
          <p14:tracePt t="118582" x="2590800" y="3397250"/>
          <p14:tracePt t="118591" x="2582863" y="3405188"/>
          <p14:tracePt t="118599" x="2574925" y="3405188"/>
          <p14:tracePt t="118606" x="2566988" y="3405188"/>
          <p14:tracePt t="118614" x="2566988" y="3413125"/>
          <p14:tracePt t="118623" x="2559050" y="3413125"/>
          <p14:tracePt t="121166" x="2574925" y="3413125"/>
          <p14:tracePt t="121175" x="2582863" y="3413125"/>
          <p14:tracePt t="121183" x="2590800" y="3413125"/>
          <p14:tracePt t="121447" x="2566988" y="3429000"/>
          <p14:tracePt t="121455" x="2527300" y="3452813"/>
          <p14:tracePt t="121462" x="2487613" y="3476625"/>
          <p14:tracePt t="121471" x="2463800" y="3508375"/>
          <p14:tracePt t="121478" x="2455863" y="3508375"/>
          <p14:tracePt t="121502" x="2463800" y="3508375"/>
          <p14:tracePt t="121510" x="2479675" y="3508375"/>
          <p14:tracePt t="121519" x="2479675" y="3500438"/>
          <p14:tracePt t="121527" x="2487613" y="3500438"/>
          <p14:tracePt t="121582" x="2487613" y="3492500"/>
          <p14:tracePt t="121599" x="2503488" y="3484563"/>
          <p14:tracePt t="121639" x="2503488" y="3476625"/>
          <p14:tracePt t="121662" x="2511425" y="3476625"/>
          <p14:tracePt t="121759" x="2503488" y="3476625"/>
          <p14:tracePt t="121767" x="2495550" y="3468688"/>
          <p14:tracePt t="121791" x="2479675" y="3468688"/>
          <p14:tracePt t="121799" x="2479675" y="3460750"/>
          <p14:tracePt t="121807" x="2463800" y="3460750"/>
          <p14:tracePt t="121815" x="2455863" y="3452813"/>
          <p14:tracePt t="121831" x="2447925" y="3452813"/>
          <p14:tracePt t="121839" x="2439988" y="3444875"/>
          <p14:tracePt t="121846" x="2432050" y="3436938"/>
          <p14:tracePt t="121855" x="2424113" y="3436938"/>
          <p14:tracePt t="121863" x="2416175" y="3436938"/>
          <p14:tracePt t="121870" x="2408238" y="3429000"/>
          <p14:tracePt t="121878" x="2400300" y="3429000"/>
          <p14:tracePt t="121886" x="2392363" y="3429000"/>
          <p14:tracePt t="121895" x="2384425" y="3429000"/>
          <p14:tracePt t="121903" x="2384425" y="3421063"/>
          <p14:tracePt t="121911" x="2374900" y="3421063"/>
          <p14:tracePt t="121919" x="2366963" y="3421063"/>
          <p14:tracePt t="121926" x="2359025" y="3421063"/>
          <p14:tracePt t="121945" x="2351088" y="3421063"/>
          <p14:tracePt t="121950" x="2343150" y="3421063"/>
          <p14:tracePt t="121959" x="2335213" y="3421063"/>
          <p14:tracePt t="121975" x="2327275" y="3421063"/>
          <p14:tracePt t="121982" x="2319338" y="3421063"/>
          <p14:tracePt t="121991" x="2311400" y="3421063"/>
          <p14:tracePt t="121999" x="2295525" y="3421063"/>
          <p14:tracePt t="122006" x="2287588" y="3421063"/>
          <p14:tracePt t="122015" x="2279650" y="3421063"/>
          <p14:tracePt t="122022" x="2263775" y="3421063"/>
          <p14:tracePt t="122038" x="2255838" y="3421063"/>
          <p14:tracePt t="122110" x="2247900" y="3421063"/>
          <p14:tracePt t="122119" x="2239963" y="3421063"/>
          <p14:tracePt t="122350" x="2255838" y="3421063"/>
          <p14:tracePt t="122358" x="2295525" y="3421063"/>
          <p14:tracePt t="122367" x="2351088" y="3421063"/>
          <p14:tracePt t="122375" x="2416175" y="3421063"/>
          <p14:tracePt t="122382" x="2495550" y="3421063"/>
          <p14:tracePt t="122391" x="2582863" y="3421063"/>
          <p14:tracePt t="122399" x="2686050" y="3421063"/>
          <p14:tracePt t="122407" x="2790825" y="3421063"/>
          <p14:tracePt t="122415" x="2894013" y="3421063"/>
          <p14:tracePt t="122422" x="2989263" y="3421063"/>
          <p14:tracePt t="122430" x="3084513" y="3421063"/>
          <p14:tracePt t="122438" x="3157538" y="3421063"/>
          <p14:tracePt t="122446" x="3228975" y="3421063"/>
          <p14:tracePt t="122454" x="3308350" y="3421063"/>
          <p14:tracePt t="122462" x="3371850" y="3421063"/>
          <p14:tracePt t="122470" x="3451225" y="3421063"/>
          <p14:tracePt t="122479" x="3524250" y="3421063"/>
          <p14:tracePt t="122487" x="3595688" y="3421063"/>
          <p14:tracePt t="122494" x="3659188" y="3421063"/>
          <p14:tracePt t="122503" x="3714750" y="3421063"/>
          <p14:tracePt t="122510" x="3762375" y="3421063"/>
          <p14:tracePt t="122519" x="3802063" y="3421063"/>
          <p14:tracePt t="122526" x="3833813" y="3421063"/>
          <p14:tracePt t="122535" x="3859213" y="3413125"/>
          <p14:tracePt t="122543" x="3875088" y="3413125"/>
          <p14:tracePt t="122551" x="3883025" y="3413125"/>
          <p14:tracePt t="122560" x="3890963" y="3405188"/>
          <p14:tracePt t="122566" x="3898900" y="3405188"/>
          <p14:tracePt t="122575" x="3906838" y="3405188"/>
          <p14:tracePt t="122582" x="3914775" y="3405188"/>
          <p14:tracePt t="122591" x="3922713" y="3405188"/>
          <p14:tracePt t="122599" x="3938588" y="3405188"/>
          <p14:tracePt t="122607" x="3954463" y="3405188"/>
          <p14:tracePt t="122615" x="3978275" y="3405188"/>
          <p14:tracePt t="122624" x="4002088" y="3397250"/>
          <p14:tracePt t="122631" x="4010025" y="3397250"/>
          <p14:tracePt t="122639" x="4025900" y="3397250"/>
          <p14:tracePt t="122743" x="4025900" y="3389313"/>
          <p14:tracePt t="122758" x="4010025" y="3389313"/>
          <p14:tracePt t="122767" x="3994150" y="3389313"/>
          <p14:tracePt t="122775" x="3962400" y="3389313"/>
          <p14:tracePt t="122783" x="3930650" y="3389313"/>
          <p14:tracePt t="122791" x="3922713" y="3381375"/>
          <p14:tracePt t="122799" x="3922713" y="3373438"/>
          <p14:tracePt t="122806" x="3906838" y="3373438"/>
          <p14:tracePt t="122816" x="3914775" y="3397250"/>
          <p14:tracePt t="123511" x="3906838" y="3397250"/>
          <p14:tracePt t="123519" x="3914775" y="3381375"/>
          <p14:tracePt t="123527" x="3930650" y="3365500"/>
          <p14:tracePt t="123535" x="3930650" y="3349625"/>
          <p14:tracePt t="123542" x="3930650" y="3333750"/>
          <p14:tracePt t="123551" x="3930650" y="3325813"/>
          <p14:tracePt t="123559" x="3930650" y="3317875"/>
          <p14:tracePt t="123567" x="3922713" y="3317875"/>
          <p14:tracePt t="123574" x="3890963" y="3317875"/>
          <p14:tracePt t="123582" x="3843338" y="3317875"/>
          <p14:tracePt t="123591" x="3794125" y="3317875"/>
          <p14:tracePt t="123599" x="3738563" y="3317875"/>
          <p14:tracePt t="123607" x="3683000" y="3317875"/>
          <p14:tracePt t="123614" x="3627438" y="3317875"/>
          <p14:tracePt t="123623" x="3571875" y="3317875"/>
          <p14:tracePt t="123631" x="3500438" y="3325813"/>
          <p14:tracePt t="123639" x="3427413" y="3349625"/>
          <p14:tracePt t="123647" x="3363913" y="3373438"/>
          <p14:tracePt t="123654" x="3292475" y="3397250"/>
          <p14:tracePt t="123663" x="3221038" y="3421063"/>
          <p14:tracePt t="123671" x="3149600" y="3444875"/>
          <p14:tracePt t="123679" x="3076575" y="3476625"/>
          <p14:tracePt t="123687" x="3013075" y="3508375"/>
          <p14:tracePt t="123695" x="2933700" y="3540125"/>
          <p14:tracePt t="123703" x="2878138" y="3579813"/>
          <p14:tracePt t="123710" x="2838450" y="3629025"/>
          <p14:tracePt t="123719" x="2798763" y="3676650"/>
          <p14:tracePt t="123727" x="2759075" y="3732213"/>
          <p14:tracePt t="123735" x="2709863" y="3803650"/>
          <p14:tracePt t="123742" x="2678113" y="3859213"/>
          <p14:tracePt t="123750" x="2630488" y="3930650"/>
          <p14:tracePt t="123759" x="2598738" y="3979863"/>
          <p14:tracePt t="123767" x="2566988" y="4027488"/>
          <p14:tracePt t="123775" x="2551113" y="4075113"/>
          <p14:tracePt t="123783" x="2543175" y="4114800"/>
          <p14:tracePt t="123791" x="2527300" y="4170363"/>
          <p14:tracePt t="123799" x="2511425" y="4217988"/>
          <p14:tracePt t="123807" x="2487613" y="4273550"/>
          <p14:tracePt t="123815" x="2487613" y="4330700"/>
          <p14:tracePt t="123822" x="2487613" y="4378325"/>
          <p14:tracePt t="123830" x="2487613" y="4418013"/>
          <p14:tracePt t="123839" x="2487613" y="4449763"/>
          <p14:tracePt t="123846" x="2487613" y="4465638"/>
          <p14:tracePt t="123863" x="2487613" y="4473575"/>
          <p14:tracePt t="123871" x="2479675" y="4481513"/>
          <p14:tracePt t="123879" x="2471738" y="4489450"/>
          <p14:tracePt t="123887" x="2471738" y="4497388"/>
          <p14:tracePt t="123903" x="2471738" y="4505325"/>
          <p14:tracePt t="123911" x="2471738" y="4513263"/>
          <p14:tracePt t="123919" x="2471738" y="4521200"/>
          <p14:tracePt t="123927" x="2471738" y="4529138"/>
          <p14:tracePt t="123934" x="2463800" y="4537075"/>
          <p14:tracePt t="123942" x="2455863" y="4545013"/>
          <p14:tracePt t="123951" x="2432050" y="4568825"/>
          <p14:tracePt t="123959" x="2416175" y="4584700"/>
          <p14:tracePt t="123967" x="2392363" y="4608513"/>
          <p14:tracePt t="123975" x="2366963" y="4633913"/>
          <p14:tracePt t="123982" x="2343150" y="4657725"/>
          <p14:tracePt t="123991" x="2335213" y="4665663"/>
          <p14:tracePt t="123999" x="2327275" y="4673600"/>
          <p14:tracePt t="124031" x="2319338" y="4681538"/>
          <p14:tracePt t="124047" x="2303463" y="4689475"/>
          <p14:tracePt t="124063" x="2279650" y="4697413"/>
          <p14:tracePt t="124071" x="2263775" y="4705350"/>
          <p14:tracePt t="124079" x="2239963" y="4713288"/>
          <p14:tracePt t="124086" x="2216150" y="4721225"/>
          <p14:tracePt t="124095" x="2192338" y="4721225"/>
          <p14:tracePt t="124103" x="2168525" y="4729163"/>
          <p14:tracePt t="124110" x="2136775" y="4729163"/>
          <p14:tracePt t="124119" x="2112963" y="4729163"/>
          <p14:tracePt t="124127" x="2081213" y="4729163"/>
          <p14:tracePt t="124135" x="2041525" y="4729163"/>
          <p14:tracePt t="124142" x="2000250" y="4745038"/>
          <p14:tracePt t="124151" x="1968500" y="4745038"/>
          <p14:tracePt t="124159" x="1928813" y="4760913"/>
          <p14:tracePt t="124166" x="1889125" y="4776788"/>
          <p14:tracePt t="124175" x="1857375" y="4784725"/>
          <p14:tracePt t="124182" x="1825625" y="4800600"/>
          <p14:tracePt t="124191" x="1801813" y="4808538"/>
          <p14:tracePt t="124198" x="1778000" y="4816475"/>
          <p14:tracePt t="124207" x="1770063" y="4816475"/>
          <p14:tracePt t="124214" x="1746250" y="4816475"/>
          <p14:tracePt t="124222" x="1730375" y="4816475"/>
          <p14:tracePt t="124230" x="1722438" y="4816475"/>
          <p14:tracePt t="124239" x="1706563" y="4816475"/>
          <p14:tracePt t="124246" x="1698625" y="4816475"/>
          <p14:tracePt t="124255" x="1682750" y="4816475"/>
          <p14:tracePt t="124263" x="1674813" y="4816475"/>
          <p14:tracePt t="124271" x="1666875" y="4808538"/>
          <p14:tracePt t="124279" x="1651000" y="4808538"/>
          <p14:tracePt t="124287" x="1633538" y="4800600"/>
          <p14:tracePt t="124295" x="1609725" y="4792663"/>
          <p14:tracePt t="124302" x="1593850" y="4792663"/>
          <p14:tracePt t="124311" x="1562100" y="4792663"/>
          <p14:tracePt t="124318" x="1538288" y="4792663"/>
          <p14:tracePt t="124327" x="1514475" y="4792663"/>
          <p14:tracePt t="124334" x="1490663" y="4792663"/>
          <p14:tracePt t="124350" x="1482725" y="4792663"/>
          <p14:tracePt t="124366" x="1474788" y="4792663"/>
          <p14:tracePt t="124399" x="1466850" y="4792663"/>
          <p14:tracePt t="124423" x="1458913" y="4792663"/>
          <p14:tracePt t="124430" x="1443038" y="4792663"/>
          <p14:tracePt t="124447" x="1435100" y="4792663"/>
          <p14:tracePt t="124454" x="1427163" y="4792663"/>
          <p14:tracePt t="124463" x="1419225" y="4792663"/>
          <p14:tracePt t="124471" x="1411288" y="4792663"/>
          <p14:tracePt t="124479" x="1395413" y="4792663"/>
          <p14:tracePt t="124486" x="1387475" y="4792663"/>
          <p14:tracePt t="124494" x="1379538" y="4792663"/>
          <p14:tracePt t="124503" x="1379538" y="4784725"/>
          <p14:tracePt t="124511" x="1371600" y="4784725"/>
          <p14:tracePt t="124519" x="1355725" y="4784725"/>
          <p14:tracePt t="124527" x="1347788" y="4784725"/>
          <p14:tracePt t="124535" x="1339850" y="4784725"/>
          <p14:tracePt t="124543" x="1331913" y="4784725"/>
          <p14:tracePt t="124559" x="1323975" y="4776788"/>
          <p14:tracePt t="124599" x="1323975" y="4768850"/>
          <p14:tracePt t="124623" x="1323975" y="4760913"/>
          <p14:tracePt t="124654" x="1331913" y="4752975"/>
          <p14:tracePt t="124663" x="1339850" y="4752975"/>
          <p14:tracePt t="124671" x="1355725" y="4752975"/>
          <p14:tracePt t="124678" x="1371600" y="4745038"/>
          <p14:tracePt t="124687" x="1387475" y="4745038"/>
          <p14:tracePt t="124694" x="1403350" y="4745038"/>
          <p14:tracePt t="124702" x="1419225" y="4737100"/>
          <p14:tracePt t="124711" x="1427163" y="4737100"/>
          <p14:tracePt t="124727" x="1435100" y="4729163"/>
          <p14:tracePt t="124743" x="1435100" y="4721225"/>
          <p14:tracePt t="124750" x="1435100" y="4713288"/>
          <p14:tracePt t="124911" x="1443038" y="4713288"/>
          <p14:tracePt t="124935" x="1435100" y="4713288"/>
          <p14:tracePt t="124943" x="1427163" y="4721225"/>
          <p14:tracePt t="125039" x="1427163" y="4713288"/>
          <p14:tracePt t="125047" x="1419225" y="4713288"/>
          <p14:tracePt t="125055" x="1419225" y="4705350"/>
          <p14:tracePt t="125063" x="1419225" y="4697413"/>
          <p14:tracePt t="125071" x="1411288" y="4689475"/>
          <p14:tracePt t="125079" x="1411288" y="4681538"/>
          <p14:tracePt t="125087" x="1411288" y="4673600"/>
          <p14:tracePt t="125095" x="1411288" y="4657725"/>
          <p14:tracePt t="125103" x="1411288" y="4649788"/>
          <p14:tracePt t="125111" x="1411288" y="4633913"/>
          <p14:tracePt t="125119" x="1411288" y="4624388"/>
          <p14:tracePt t="125127" x="1411288" y="4616450"/>
          <p14:tracePt t="125135" x="1411288" y="4608513"/>
          <p14:tracePt t="125143" x="1411288" y="4600575"/>
          <p14:tracePt t="125174" x="1411288" y="4592638"/>
          <p14:tracePt t="125183" x="1419225" y="4584700"/>
          <p14:tracePt t="125383" x="1419225" y="4576763"/>
          <p14:tracePt t="125390" x="1419225" y="4560888"/>
          <p14:tracePt t="125399" x="1419225" y="4552950"/>
          <p14:tracePt t="125407" x="1419225" y="4537075"/>
          <p14:tracePt t="125415" x="1419225" y="4521200"/>
          <p14:tracePt t="125423" x="1419225" y="4497388"/>
          <p14:tracePt t="125430" x="1419225" y="4465638"/>
          <p14:tracePt t="125439" x="1419225" y="4441825"/>
          <p14:tracePt t="125447" x="1419225" y="4402138"/>
          <p14:tracePt t="125455" x="1419225" y="4370388"/>
          <p14:tracePt t="125462" x="1419225" y="4338638"/>
          <p14:tracePt t="125471" x="1419225" y="4314825"/>
          <p14:tracePt t="125478" x="1419225" y="4281488"/>
          <p14:tracePt t="125487" x="1419225" y="4241800"/>
          <p14:tracePt t="125495" x="1419225" y="4210050"/>
          <p14:tracePt t="125502" x="1419225" y="4178300"/>
          <p14:tracePt t="125511" x="1419225" y="4138613"/>
          <p14:tracePt t="125518" x="1419225" y="4098925"/>
          <p14:tracePt t="125526" x="1419225" y="4075113"/>
          <p14:tracePt t="125534" x="1419225" y="4059238"/>
          <p14:tracePt t="125542" x="1419225" y="4051300"/>
          <p14:tracePt t="125550" x="1419225" y="4043363"/>
          <p14:tracePt t="125559" x="1419225" y="4035425"/>
          <p14:tracePt t="125575" x="1419225" y="4027488"/>
          <p14:tracePt t="125688" x="1419225" y="4019550"/>
          <p14:tracePt t="125694" x="1411288" y="4019550"/>
          <p14:tracePt t="125703" x="1395413" y="4019550"/>
          <p14:tracePt t="125711" x="1387475" y="4019550"/>
          <p14:tracePt t="125719" x="1363663" y="4019550"/>
          <p14:tracePt t="125727" x="1355725" y="4019550"/>
          <p14:tracePt t="125742" x="1339850" y="4019550"/>
          <p14:tracePt t="125775" x="1331913" y="4019550"/>
          <p14:tracePt t="125783" x="1308100" y="4019550"/>
          <p14:tracePt t="125792" x="1308100" y="4011613"/>
          <p14:tracePt t="125800" x="1300163" y="4011613"/>
          <p14:tracePt t="125806" x="1300163" y="4003675"/>
          <p14:tracePt t="125815" x="1292225" y="4003675"/>
          <p14:tracePt t="125823" x="1284288" y="4003675"/>
          <p14:tracePt t="125830" x="1274763" y="4003675"/>
          <p14:tracePt t="125839" x="1266825" y="4003675"/>
          <p14:tracePt t="125887" x="1258888" y="3995738"/>
          <p14:tracePt t="126343" x="1258888" y="3987800"/>
          <p14:tracePt t="126351" x="1258888" y="3971925"/>
          <p14:tracePt t="126359" x="1258888" y="3956050"/>
          <p14:tracePt t="126367" x="1266825" y="3938588"/>
          <p14:tracePt t="126374" x="1274763" y="3906838"/>
          <p14:tracePt t="126383" x="1300163" y="3859213"/>
          <p14:tracePt t="126391" x="1339850" y="3803650"/>
          <p14:tracePt t="126398" x="1379538" y="3748088"/>
          <p14:tracePt t="126407" x="1419225" y="3684588"/>
          <p14:tracePt t="126414" x="1466850" y="3605213"/>
          <p14:tracePt t="126423" x="1522413" y="3532188"/>
          <p14:tracePt t="126431" x="1570038" y="3452813"/>
          <p14:tracePt t="126439" x="1625600" y="3389313"/>
          <p14:tracePt t="126447" x="1674813" y="3325813"/>
          <p14:tracePt t="126454" x="1730375" y="3270250"/>
          <p14:tracePt t="126463" x="1785938" y="3221038"/>
          <p14:tracePt t="126471" x="1841500" y="3181350"/>
          <p14:tracePt t="126479" x="1897063" y="3141663"/>
          <p14:tracePt t="126487" x="1944688" y="3117850"/>
          <p14:tracePt t="126495" x="1992313" y="3086100"/>
          <p14:tracePt t="126503" x="2017713" y="3062288"/>
          <p14:tracePt t="126511" x="2049463" y="3046413"/>
          <p14:tracePt t="126518" x="2097088" y="3030538"/>
          <p14:tracePt t="126528" x="2136775" y="3022600"/>
          <p14:tracePt t="126535" x="2184400" y="2998788"/>
          <p14:tracePt t="126542" x="2239963" y="2982913"/>
          <p14:tracePt t="126551" x="2303463" y="2967038"/>
          <p14:tracePt t="126559" x="2351088" y="2959100"/>
          <p14:tracePt t="126567" x="2408238" y="2959100"/>
          <p14:tracePt t="126574" x="2471738" y="2959100"/>
          <p14:tracePt t="126583" x="2519363" y="2959100"/>
          <p14:tracePt t="126591" x="2559050" y="2959100"/>
          <p14:tracePt t="126599" x="2598738" y="2959100"/>
          <p14:tracePt t="126608" x="2646363" y="2959100"/>
          <p14:tracePt t="126615" x="2701925" y="2959100"/>
          <p14:tracePt t="126623" x="2759075" y="2959100"/>
          <p14:tracePt t="126631" x="2814638" y="2959100"/>
          <p14:tracePt t="126639" x="2870200" y="2959100"/>
          <p14:tracePt t="126647" x="2917825" y="2959100"/>
          <p14:tracePt t="126654" x="2965450" y="2959100"/>
          <p14:tracePt t="126663" x="3005138" y="2959100"/>
          <p14:tracePt t="126672" x="3028950" y="2959100"/>
          <p14:tracePt t="126678" x="3044825" y="2959100"/>
          <p14:tracePt t="126735" x="3052763" y="2959100"/>
          <p14:tracePt t="126759" x="3060700" y="2959100"/>
          <p14:tracePt t="126831" x="3068638" y="2959100"/>
          <p14:tracePt t="126839" x="3076575" y="2959100"/>
          <p14:tracePt t="126847" x="3084513" y="2951163"/>
          <p14:tracePt t="126855" x="3100388" y="2951163"/>
          <p14:tracePt t="126862" x="3100388" y="2943225"/>
          <p14:tracePt t="126871" x="3117850" y="2943225"/>
          <p14:tracePt t="126879" x="3133725" y="2943225"/>
          <p14:tracePt t="126887" x="3141663" y="2935288"/>
          <p14:tracePt t="126895" x="3149600" y="2927350"/>
          <p14:tracePt t="126919" x="3157538" y="2927350"/>
          <p14:tracePt t="126927" x="3165475" y="2927350"/>
          <p14:tracePt t="126944" x="3173413" y="2927350"/>
          <p14:tracePt t="126951" x="3181350" y="2919413"/>
          <p14:tracePt t="126959" x="3189288" y="2919413"/>
          <p14:tracePt t="126967" x="3197225" y="2919413"/>
          <p14:tracePt t="126975" x="3213100" y="2919413"/>
          <p14:tracePt t="126983" x="3221038" y="2919413"/>
          <p14:tracePt t="126991" x="3236913" y="2919413"/>
          <p14:tracePt t="126999" x="3244850" y="2919413"/>
          <p14:tracePt t="127006" x="3252788" y="2919413"/>
          <p14:tracePt t="127023" x="3260725" y="2919413"/>
          <p14:tracePt t="127135" x="3268663" y="2919413"/>
          <p14:tracePt t="127143" x="3276600" y="2919413"/>
          <p14:tracePt t="127151" x="3284538" y="2919413"/>
          <p14:tracePt t="127158" x="3292475" y="2919413"/>
          <p14:tracePt t="127166" x="3308350" y="2919413"/>
          <p14:tracePt t="127174" x="3324225" y="2919413"/>
          <p14:tracePt t="127183" x="3355975" y="2919413"/>
          <p14:tracePt t="127192" x="3387725" y="2919413"/>
          <p14:tracePt t="127199" x="3427413" y="2919413"/>
          <p14:tracePt t="127207" x="3467100" y="2919413"/>
          <p14:tracePt t="127214" x="3500438" y="2919413"/>
          <p14:tracePt t="127222" x="3532188" y="2919413"/>
          <p14:tracePt t="127230" x="3587750" y="2909888"/>
          <p14:tracePt t="127238" x="3643313" y="2909888"/>
          <p14:tracePt t="127246" x="3698875" y="2909888"/>
          <p14:tracePt t="127254" x="3754438" y="2909888"/>
          <p14:tracePt t="127262" x="3802063" y="2909888"/>
          <p14:tracePt t="127270" x="3859213" y="2909888"/>
          <p14:tracePt t="127279" x="3906838" y="2909888"/>
          <p14:tracePt t="127287" x="3946525" y="2909888"/>
          <p14:tracePt t="127295" x="3986213" y="2909888"/>
          <p14:tracePt t="127303" x="4017963" y="2909888"/>
          <p14:tracePt t="127310" x="4049713" y="2909888"/>
          <p14:tracePt t="127319" x="4081463" y="2909888"/>
          <p14:tracePt t="127326" x="4105275" y="2909888"/>
          <p14:tracePt t="127334" x="4129088" y="2909888"/>
          <p14:tracePt t="127342" x="4152900" y="2909888"/>
          <p14:tracePt t="127351" x="4176713" y="2909888"/>
          <p14:tracePt t="127359" x="4200525" y="2909888"/>
          <p14:tracePt t="127366" x="4233863" y="2909888"/>
          <p14:tracePt t="127374" x="4273550" y="2909888"/>
          <p14:tracePt t="127383" x="4305300" y="2909888"/>
          <p14:tracePt t="127390" x="4344988" y="2909888"/>
          <p14:tracePt t="127398" x="4384675" y="2909888"/>
          <p14:tracePt t="127407" x="4424363" y="2909888"/>
          <p14:tracePt t="127414" x="4471988" y="2909888"/>
          <p14:tracePt t="127422" x="4511675" y="2909888"/>
          <p14:tracePt t="127430" x="4551363" y="2909888"/>
          <p14:tracePt t="127439" x="4592638" y="2909888"/>
          <p14:tracePt t="127446" x="4632325" y="2909888"/>
          <p14:tracePt t="127455" x="4672013" y="2909888"/>
          <p14:tracePt t="127462" x="4703763" y="2909888"/>
          <p14:tracePt t="127470" x="4751388" y="2909888"/>
          <p14:tracePt t="127479" x="4791075" y="2909888"/>
          <p14:tracePt t="127486" x="4822825" y="2909888"/>
          <p14:tracePt t="127495" x="4862513" y="2909888"/>
          <p14:tracePt t="127502" x="4894263" y="2909888"/>
          <p14:tracePt t="127510" x="4933950" y="2909888"/>
          <p14:tracePt t="127518" x="4975225" y="2909888"/>
          <p14:tracePt t="127526" x="5014913" y="2909888"/>
          <p14:tracePt t="127535" x="5062538" y="2901950"/>
          <p14:tracePt t="127542" x="5126038" y="2901950"/>
          <p14:tracePt t="127550" x="5189538" y="2901950"/>
          <p14:tracePt t="127559" x="5237163" y="2909888"/>
          <p14:tracePt t="127566" x="5318125" y="2909888"/>
          <p14:tracePt t="127574" x="5389563" y="2909888"/>
          <p14:tracePt t="127582" x="5468938" y="2909888"/>
          <p14:tracePt t="127590" x="5540375" y="2909888"/>
          <p14:tracePt t="127598" x="5595938" y="2909888"/>
          <p14:tracePt t="127606" x="5651500" y="2909888"/>
          <p14:tracePt t="127614" x="5700713" y="2909888"/>
          <p14:tracePt t="127622" x="5756275" y="2901950"/>
          <p14:tracePt t="127631" x="5811838" y="2901950"/>
          <p14:tracePt t="127638" x="5859463" y="2935288"/>
          <p14:tracePt t="127646" x="5907088" y="2943225"/>
          <p14:tracePt t="127654" x="5970588" y="2943225"/>
          <p14:tracePt t="127662" x="6034088" y="2943225"/>
          <p14:tracePt t="127670" x="6091238" y="2943225"/>
          <p14:tracePt t="127678" x="6146800" y="2943225"/>
          <p14:tracePt t="127686" x="6194425" y="2943225"/>
          <p14:tracePt t="127694" x="6242050" y="2943225"/>
          <p14:tracePt t="127702" x="6289675" y="2943225"/>
          <p14:tracePt t="127711" x="6329363" y="2943225"/>
          <p14:tracePt t="127719" x="6369050" y="2943225"/>
          <p14:tracePt t="127727" x="6410325" y="2943225"/>
          <p14:tracePt t="127734" x="6442075" y="2943225"/>
          <p14:tracePt t="127742" x="6481763" y="2943225"/>
          <p14:tracePt t="127752" x="6537325" y="2943225"/>
          <p14:tracePt t="127759" x="6577013" y="2951163"/>
          <p14:tracePt t="127767" x="6624638" y="2951163"/>
          <p14:tracePt t="127775" x="6680200" y="2951163"/>
          <p14:tracePt t="127782" x="6727825" y="2951163"/>
          <p14:tracePt t="127790" x="6784975" y="2951163"/>
          <p14:tracePt t="127799" x="6840538" y="2951163"/>
          <p14:tracePt t="127807" x="6904038" y="2951163"/>
          <p14:tracePt t="127815" x="6951663" y="2959100"/>
          <p14:tracePt t="127823" x="6991350" y="2959100"/>
          <p14:tracePt t="127831" x="7031038" y="2959100"/>
          <p14:tracePt t="127839" x="7054850" y="2959100"/>
          <p14:tracePt t="127847" x="7070725" y="2959100"/>
          <p14:tracePt t="127855" x="7078663" y="2959100"/>
          <p14:tracePt t="128159" x="7070725" y="2959100"/>
          <p14:tracePt t="128183" x="7062788" y="2959100"/>
          <p14:tracePt t="128359" x="7054850" y="2959100"/>
          <p14:tracePt t="128367" x="7046913" y="2959100"/>
          <p14:tracePt t="128399" x="7031038" y="2959100"/>
          <p14:tracePt t="128407" x="7023100" y="2959100"/>
          <p14:tracePt t="128423" x="7015163" y="2959100"/>
          <p14:tracePt t="128431" x="7007225" y="2959100"/>
          <p14:tracePt t="128439" x="6991350" y="2959100"/>
          <p14:tracePt t="128447" x="6975475" y="2959100"/>
          <p14:tracePt t="128455" x="6959600" y="2959100"/>
          <p14:tracePt t="128463" x="6935788" y="2959100"/>
          <p14:tracePt t="128471" x="6911975" y="2959100"/>
          <p14:tracePt t="128479" x="6888163" y="2959100"/>
          <p14:tracePt t="128486" x="6864350" y="2959100"/>
          <p14:tracePt t="128495" x="6840538" y="2959100"/>
          <p14:tracePt t="128503" x="6816725" y="2959100"/>
          <p14:tracePt t="128511" x="6792913" y="2959100"/>
          <p14:tracePt t="128519" x="6769100" y="2959100"/>
          <p14:tracePt t="128527" x="6751638" y="2959100"/>
          <p14:tracePt t="128535" x="6727825" y="2959100"/>
          <p14:tracePt t="128543" x="6711950" y="2959100"/>
          <p14:tracePt t="128550" x="6688138" y="2959100"/>
          <p14:tracePt t="128559" x="6672263" y="2959100"/>
          <p14:tracePt t="128567" x="6648450" y="2959100"/>
          <p14:tracePt t="128575" x="6632575" y="2959100"/>
          <p14:tracePt t="128583" x="6608763" y="2959100"/>
          <p14:tracePt t="128591" x="6592888" y="2959100"/>
          <p14:tracePt t="128598" x="6577013" y="2959100"/>
          <p14:tracePt t="128607" x="6561138" y="2959100"/>
          <p14:tracePt t="128614" x="6545263" y="2959100"/>
          <p14:tracePt t="128622" x="6529388" y="2959100"/>
          <p14:tracePt t="128630" x="6521450" y="2959100"/>
          <p14:tracePt t="128638" x="6497638" y="2959100"/>
          <p14:tracePt t="128646" x="6473825" y="2959100"/>
          <p14:tracePt t="128655" x="6457950" y="2959100"/>
          <p14:tracePt t="128662" x="6426200" y="2959100"/>
          <p14:tracePt t="128670" x="6402388" y="2959100"/>
          <p14:tracePt t="128679" x="6376988" y="2959100"/>
          <p14:tracePt t="128686" x="6353175" y="2959100"/>
          <p14:tracePt t="128695" x="6329363" y="2959100"/>
          <p14:tracePt t="128703" x="6305550" y="2959100"/>
          <p14:tracePt t="128711" x="6289675" y="2959100"/>
          <p14:tracePt t="128719" x="6273800" y="2959100"/>
          <p14:tracePt t="128727" x="6249988" y="2959100"/>
          <p14:tracePt t="128735" x="6242050" y="2959100"/>
          <p14:tracePt t="128743" x="6226175" y="2959100"/>
          <p14:tracePt t="128750" x="6202363" y="2959100"/>
          <p14:tracePt t="128759" x="6178550" y="2959100"/>
          <p14:tracePt t="128767" x="6154738" y="2959100"/>
          <p14:tracePt t="128776" x="6138863" y="2959100"/>
          <p14:tracePt t="128783" x="6115050" y="2959100"/>
          <p14:tracePt t="128791" x="6091238" y="2959100"/>
          <p14:tracePt t="128799" x="6059488" y="2959100"/>
          <p14:tracePt t="128806" x="6034088" y="2959100"/>
          <p14:tracePt t="128814" x="6010275" y="2959100"/>
          <p14:tracePt t="128823" x="5978525" y="2959100"/>
          <p14:tracePt t="128830" x="5946775" y="2959100"/>
          <p14:tracePt t="128839" x="5915025" y="2959100"/>
          <p14:tracePt t="128847" x="5883275" y="2959100"/>
          <p14:tracePt t="128855" x="5851525" y="2959100"/>
          <p14:tracePt t="128863" x="5819775" y="2959100"/>
          <p14:tracePt t="128871" x="5780088" y="2959100"/>
          <p14:tracePt t="128879" x="5748338" y="2959100"/>
          <p14:tracePt t="128887" x="5716588" y="2959100"/>
          <p14:tracePt t="128895" x="5676900" y="2959100"/>
          <p14:tracePt t="128902" x="5627688" y="2959100"/>
          <p14:tracePt t="128911" x="5588000" y="2959100"/>
          <p14:tracePt t="128919" x="5548313" y="2959100"/>
          <p14:tracePt t="128944" x="5405438" y="2951163"/>
          <p14:tracePt t="128950" x="5349875" y="2951163"/>
          <p14:tracePt t="128959" x="5292725" y="2951163"/>
          <p14:tracePt t="128966" x="5229225" y="2951163"/>
          <p14:tracePt t="128976" x="5165725" y="2951163"/>
          <p14:tracePt t="128983" x="5086350" y="2951163"/>
          <p14:tracePt t="128991" x="5014913" y="2951163"/>
          <p14:tracePt t="128999" x="4943475" y="2951163"/>
          <p14:tracePt t="129006" x="4886325" y="2951163"/>
          <p14:tracePt t="129014" x="4822825" y="2951163"/>
          <p14:tracePt t="129022" x="4775200" y="2951163"/>
          <p14:tracePt t="129030" x="4719638" y="2951163"/>
          <p14:tracePt t="129039" x="4672013" y="2951163"/>
          <p14:tracePt t="129047" x="4624388" y="2951163"/>
          <p14:tracePt t="129054" x="4576763" y="2951163"/>
          <p14:tracePt t="129063" x="4527550" y="2951163"/>
          <p14:tracePt t="129070" x="4471988" y="2951163"/>
          <p14:tracePt t="129078" x="4416425" y="2951163"/>
          <p14:tracePt t="129087" x="4368800" y="2951163"/>
          <p14:tracePt t="129095" x="4313238" y="2951163"/>
          <p14:tracePt t="129103" x="4265613" y="2951163"/>
          <p14:tracePt t="129111" x="4217988" y="2951163"/>
          <p14:tracePt t="129119" x="4168775" y="2951163"/>
          <p14:tracePt t="129127" x="4121150" y="2951163"/>
          <p14:tracePt t="129135" x="4081463" y="2951163"/>
          <p14:tracePt t="129143" x="4041775" y="2951163"/>
          <p14:tracePt t="129151" x="4002088" y="2951163"/>
          <p14:tracePt t="129159" x="3970338" y="2951163"/>
          <p14:tracePt t="129166" x="3938588" y="2951163"/>
          <p14:tracePt t="129174" x="3906838" y="2951163"/>
          <p14:tracePt t="129182" x="3875088" y="2951163"/>
          <p14:tracePt t="129191" x="3851275" y="2951163"/>
          <p14:tracePt t="129199" x="3833813" y="2951163"/>
          <p14:tracePt t="129206" x="3802063" y="2951163"/>
          <p14:tracePt t="129214" x="3786188" y="2951163"/>
          <p14:tracePt t="129223" x="3762375" y="2951163"/>
          <p14:tracePt t="129230" x="3730625" y="2951163"/>
          <p14:tracePt t="129239" x="3714750" y="2951163"/>
          <p14:tracePt t="129247" x="3690938" y="2951163"/>
          <p14:tracePt t="129255" x="3667125" y="2951163"/>
          <p14:tracePt t="129263" x="3651250" y="2951163"/>
          <p14:tracePt t="129271" x="3635375" y="2951163"/>
          <p14:tracePt t="129279" x="3635375" y="2959100"/>
          <p14:tracePt t="129287" x="3627438" y="2967038"/>
          <p14:tracePt t="129295" x="3619500" y="2974975"/>
          <p14:tracePt t="129311" x="3611563" y="2982913"/>
          <p14:tracePt t="129319" x="3603625" y="2998788"/>
          <p14:tracePt t="129327" x="3595688" y="3014663"/>
          <p14:tracePt t="129335" x="3587750" y="3038475"/>
          <p14:tracePt t="129343" x="3579813" y="3062288"/>
          <p14:tracePt t="129350" x="3571875" y="3094038"/>
          <p14:tracePt t="129359" x="3556000" y="3117850"/>
          <p14:tracePt t="129367" x="3556000" y="3141663"/>
          <p14:tracePt t="129375" x="3556000" y="3157538"/>
          <p14:tracePt t="129382" x="3556000" y="3173413"/>
          <p14:tracePt t="129390" x="3548063" y="3189288"/>
          <p14:tracePt t="129398" x="3548063" y="3213100"/>
          <p14:tracePt t="129407" x="3540125" y="3228975"/>
          <p14:tracePt t="129414" x="3540125" y="3244850"/>
          <p14:tracePt t="129422" x="3540125" y="3262313"/>
          <p14:tracePt t="129430" x="3532188" y="3270250"/>
          <p14:tracePt t="129438" x="3532188" y="3278188"/>
          <p14:tracePt t="129447" x="3532188" y="3286125"/>
          <p14:tracePt t="129455" x="3532188" y="3294063"/>
          <p14:tracePt t="129463" x="3524250" y="3302000"/>
          <p14:tracePt t="129471" x="3524250" y="3317875"/>
          <p14:tracePt t="129486" x="3524250" y="3325813"/>
          <p14:tracePt t="129590" x="3524250" y="3333750"/>
          <p14:tracePt t="129598" x="3516313" y="3333750"/>
          <p14:tracePt t="129606" x="3508375" y="3357563"/>
          <p14:tracePt t="129615" x="3500438" y="3381375"/>
          <p14:tracePt t="129622" x="3484563" y="3413125"/>
          <p14:tracePt t="129630" x="3476625" y="3436938"/>
          <p14:tracePt t="129639" x="3467100" y="3476625"/>
          <p14:tracePt t="129646" x="3451225" y="3516313"/>
          <p14:tracePt t="129654" x="3435350" y="3556000"/>
          <p14:tracePt t="129662" x="3419475" y="3605213"/>
          <p14:tracePt t="129670" x="3403600" y="3652838"/>
          <p14:tracePt t="129678" x="3395663" y="3692525"/>
          <p14:tracePt t="129686" x="3379788" y="3732213"/>
          <p14:tracePt t="129694" x="3371850" y="3771900"/>
          <p14:tracePt t="129703" x="3355975" y="3811588"/>
          <p14:tracePt t="129711" x="3340100" y="3851275"/>
          <p14:tracePt t="129718" x="3332163" y="3883025"/>
          <p14:tracePt t="129727" x="3316288" y="3914775"/>
          <p14:tracePt t="129734" x="3316288" y="3938588"/>
          <p14:tracePt t="129742" x="3308350" y="3963988"/>
          <p14:tracePt t="129751" x="3300413" y="3979863"/>
          <p14:tracePt t="129759" x="3300413" y="3987800"/>
          <p14:tracePt t="129766" x="3300413" y="3995738"/>
          <p14:tracePt t="129791" x="3300413" y="3987800"/>
          <p14:tracePt t="129799" x="3300413" y="3963988"/>
          <p14:tracePt t="129807" x="3316288" y="3938588"/>
          <p14:tracePt t="129814" x="3332163" y="3930650"/>
          <p14:tracePt t="130007" x="3324225" y="3938588"/>
          <p14:tracePt t="130030" x="3316288" y="3938588"/>
          <p14:tracePt t="130039" x="3308350" y="3938588"/>
          <p14:tracePt t="130047" x="3284538" y="3963988"/>
          <p14:tracePt t="130055" x="3260725" y="3979863"/>
          <p14:tracePt t="130062" x="3252788" y="3987800"/>
          <p14:tracePt t="130071" x="3236913" y="4003675"/>
          <p14:tracePt t="130078" x="3221038" y="4019550"/>
          <p14:tracePt t="130087" x="3205163" y="4035425"/>
          <p14:tracePt t="130095" x="3181350" y="4059238"/>
          <p14:tracePt t="130103" x="3165475" y="4075113"/>
          <p14:tracePt t="130111" x="3141663" y="4098925"/>
          <p14:tracePt t="130119" x="3109913" y="4130675"/>
          <p14:tracePt t="130127" x="3076575" y="4162425"/>
          <p14:tracePt t="130135" x="3036888" y="4202113"/>
          <p14:tracePt t="130143" x="3005138" y="4241800"/>
          <p14:tracePt t="130150" x="2973388" y="4281488"/>
          <p14:tracePt t="130159" x="2949575" y="4314825"/>
          <p14:tracePt t="130166" x="2933700" y="4338638"/>
          <p14:tracePt t="130174" x="2917825" y="4362450"/>
          <p14:tracePt t="130182" x="2909888" y="4378325"/>
          <p14:tracePt t="130190" x="2901950" y="4394200"/>
          <p14:tracePt t="130198" x="2894013" y="4410075"/>
          <p14:tracePt t="130207" x="2878138" y="4418013"/>
          <p14:tracePt t="130214" x="2878138" y="4425950"/>
          <p14:tracePt t="130222" x="2862263" y="4441825"/>
          <p14:tracePt t="130230" x="2846388" y="4449763"/>
          <p14:tracePt t="130238" x="2838450" y="4465638"/>
          <p14:tracePt t="130246" x="2822575" y="4473575"/>
          <p14:tracePt t="130255" x="2814638" y="4481513"/>
          <p14:tracePt t="130262" x="2798763" y="4489450"/>
          <p14:tracePt t="130271" x="2790825" y="4489450"/>
          <p14:tracePt t="130278" x="2790825" y="4497388"/>
          <p14:tracePt t="130366" x="2782888" y="4497388"/>
          <p14:tracePt t="130391" x="2782888" y="4505325"/>
          <p14:tracePt t="130398" x="2774950" y="4505325"/>
          <p14:tracePt t="130406" x="2774950" y="4513263"/>
          <p14:tracePt t="130415" x="2767013" y="4513263"/>
          <p14:tracePt t="130423" x="2767013" y="4529138"/>
          <p14:tracePt t="130430" x="2767013" y="4537075"/>
          <p14:tracePt t="130438" x="2767013" y="4545013"/>
          <p14:tracePt t="130446" x="2759075" y="4552950"/>
          <p14:tracePt t="130454" x="2751138" y="4560888"/>
          <p14:tracePt t="130462" x="2741613" y="4568825"/>
          <p14:tracePt t="130470" x="2733675" y="4576763"/>
          <p14:tracePt t="130478" x="2725738" y="4592638"/>
          <p14:tracePt t="130486" x="2709863" y="4608513"/>
          <p14:tracePt t="130495" x="2686050" y="4616450"/>
          <p14:tracePt t="130502" x="2670175" y="4633913"/>
          <p14:tracePt t="130511" x="2654300" y="4641850"/>
          <p14:tracePt t="130519" x="2630488" y="4657725"/>
          <p14:tracePt t="130528" x="2622550" y="4681538"/>
          <p14:tracePt t="130534" x="2590800" y="4689475"/>
          <p14:tracePt t="130542" x="2566988" y="4697413"/>
          <p14:tracePt t="130551" x="2535238" y="4705350"/>
          <p14:tracePt t="130559" x="2503488" y="4713288"/>
          <p14:tracePt t="130567" x="2495550" y="4713288"/>
          <p14:tracePt t="130575" x="2471738" y="4713288"/>
          <p14:tracePt t="130582" x="2432050" y="4729163"/>
          <p14:tracePt t="130590" x="2392363" y="4745038"/>
          <p14:tracePt t="130599" x="2351088" y="4760913"/>
          <p14:tracePt t="130607" x="2319338" y="4768850"/>
          <p14:tracePt t="130615" x="2279650" y="4784725"/>
          <p14:tracePt t="130623" x="2247900" y="4792663"/>
          <p14:tracePt t="130631" x="2216150" y="4808538"/>
          <p14:tracePt t="130639" x="2184400" y="4824413"/>
          <p14:tracePt t="130647" x="2152650" y="4832350"/>
          <p14:tracePt t="130655" x="2120900" y="4840288"/>
          <p14:tracePt t="130663" x="2097088" y="4848225"/>
          <p14:tracePt t="130671" x="2073275" y="4856163"/>
          <p14:tracePt t="130679" x="2057400" y="4864100"/>
          <p14:tracePt t="130687" x="2041525" y="4872038"/>
          <p14:tracePt t="130695" x="2025650" y="4872038"/>
          <p14:tracePt t="130702" x="2008188" y="4872038"/>
          <p14:tracePt t="130711" x="1992313" y="4872038"/>
          <p14:tracePt t="130719" x="1984375" y="4872038"/>
          <p14:tracePt t="130727" x="1976438" y="4872038"/>
          <p14:tracePt t="130735" x="1960563" y="4872038"/>
          <p14:tracePt t="130742" x="1936750" y="4872038"/>
          <p14:tracePt t="130751" x="1912938" y="4864100"/>
          <p14:tracePt t="130759" x="1889125" y="4856163"/>
          <p14:tracePt t="130767" x="1849438" y="4856163"/>
          <p14:tracePt t="130775" x="1833563" y="4848225"/>
          <p14:tracePt t="130783" x="1801813" y="4848225"/>
          <p14:tracePt t="130791" x="1778000" y="4848225"/>
          <p14:tracePt t="130799" x="1754188" y="4848225"/>
          <p14:tracePt t="130807" x="1722438" y="4840288"/>
          <p14:tracePt t="130815" x="1698625" y="4832350"/>
          <p14:tracePt t="130823" x="1682750" y="4816475"/>
          <p14:tracePt t="130831" x="1658938" y="4816475"/>
          <p14:tracePt t="130839" x="1641475" y="4808538"/>
          <p14:tracePt t="130847" x="1625600" y="4800600"/>
          <p14:tracePt t="130855" x="1609725" y="4800600"/>
          <p14:tracePt t="130863" x="1601788" y="4792663"/>
          <p14:tracePt t="130871" x="1601788" y="4784725"/>
          <p14:tracePt t="130878" x="1585913" y="4776788"/>
          <p14:tracePt t="130895" x="1577975" y="4776788"/>
          <p14:tracePt t="130902" x="1570038" y="4776788"/>
          <p14:tracePt t="130911" x="1562100" y="4768850"/>
          <p14:tracePt t="130919" x="1554163" y="4760913"/>
          <p14:tracePt t="130927" x="1546225" y="4752975"/>
          <p14:tracePt t="130944" x="1522413" y="4745038"/>
          <p14:tracePt t="130951" x="1522413" y="4737100"/>
          <p14:tracePt t="130959" x="1514475" y="4737100"/>
          <p14:tracePt t="130967" x="1506538" y="4737100"/>
          <p14:tracePt t="130975" x="1506538" y="4729163"/>
          <p14:tracePt t="130983" x="1498600" y="4729163"/>
          <p14:tracePt t="130991" x="1498600" y="4721225"/>
          <p14:tracePt t="130999" x="1482725" y="4721225"/>
          <p14:tracePt t="131007" x="1482725" y="4713288"/>
          <p14:tracePt t="131015" x="1474788" y="4705350"/>
          <p14:tracePt t="131023" x="1458913" y="4697413"/>
          <p14:tracePt t="131031" x="1443038" y="4689475"/>
          <p14:tracePt t="131039" x="1443038" y="4681538"/>
          <p14:tracePt t="131047" x="1427163" y="4681538"/>
          <p14:tracePt t="131054" x="1427163" y="4673600"/>
          <p14:tracePt t="131063" x="1419225" y="4673600"/>
          <p14:tracePt t="131070" x="1419225" y="4665663"/>
          <p14:tracePt t="131375" x="1427163" y="4665663"/>
          <p14:tracePt t="131391" x="1435100" y="4665663"/>
          <p14:tracePt t="131399" x="1443038" y="4665663"/>
          <p14:tracePt t="131407" x="1450975" y="4665663"/>
          <p14:tracePt t="131415" x="1458913" y="4665663"/>
          <p14:tracePt t="131423" x="1466850" y="4665663"/>
          <p14:tracePt t="131431" x="1474788" y="4665663"/>
          <p14:tracePt t="131439" x="1490663" y="4665663"/>
          <p14:tracePt t="131447" x="1498600" y="4665663"/>
          <p14:tracePt t="131455" x="1514475" y="4665663"/>
          <p14:tracePt t="131463" x="1522413" y="4665663"/>
          <p14:tracePt t="131471" x="1538288" y="4665663"/>
          <p14:tracePt t="131479" x="1546225" y="4665663"/>
          <p14:tracePt t="131487" x="1554163" y="4665663"/>
          <p14:tracePt t="131495" x="1562100" y="4665663"/>
          <p14:tracePt t="131503" x="1570038" y="4665663"/>
          <p14:tracePt t="131511" x="1577975" y="4665663"/>
          <p14:tracePt t="131527" x="1585913" y="4665663"/>
          <p14:tracePt t="131535" x="1593850" y="4665663"/>
          <p14:tracePt t="131543" x="1609725" y="4665663"/>
          <p14:tracePt t="131550" x="1625600" y="4665663"/>
          <p14:tracePt t="131559" x="1641475" y="4665663"/>
          <p14:tracePt t="131566" x="1658938" y="4665663"/>
          <p14:tracePt t="131574" x="1674813" y="4665663"/>
          <p14:tracePt t="131582" x="1698625" y="4665663"/>
          <p14:tracePt t="131590" x="1714500" y="4665663"/>
          <p14:tracePt t="131598" x="1730375" y="4665663"/>
          <p14:tracePt t="131607" x="1746250" y="4665663"/>
          <p14:tracePt t="131615" x="1762125" y="4665663"/>
          <p14:tracePt t="131623" x="1778000" y="4665663"/>
          <p14:tracePt t="131631" x="1793875" y="4657725"/>
          <p14:tracePt t="131639" x="1809750" y="4657725"/>
          <p14:tracePt t="131647" x="1825625" y="4657725"/>
          <p14:tracePt t="131654" x="1841500" y="4657725"/>
          <p14:tracePt t="131663" x="1857375" y="4657725"/>
          <p14:tracePt t="131670" x="1881188" y="4657725"/>
          <p14:tracePt t="131678" x="1897063" y="4657725"/>
          <p14:tracePt t="131686" x="1912938" y="4657725"/>
          <p14:tracePt t="131695" x="1920875" y="4657725"/>
          <p14:tracePt t="131703" x="1936750" y="4657725"/>
          <p14:tracePt t="131711" x="1944688" y="4657725"/>
          <p14:tracePt t="131719" x="1952625" y="4657725"/>
          <p14:tracePt t="131726" x="1960563" y="4657725"/>
          <p14:tracePt t="131735" x="1976438" y="4657725"/>
          <p14:tracePt t="131742" x="1984375" y="4657725"/>
          <p14:tracePt t="131751" x="2000250" y="4657725"/>
          <p14:tracePt t="131759" x="2008188" y="4657725"/>
          <p14:tracePt t="131766" x="2017713" y="4657725"/>
          <p14:tracePt t="131774" x="2033588" y="4657725"/>
          <p14:tracePt t="131782" x="2041525" y="4657725"/>
          <p14:tracePt t="131790" x="2049463" y="4657725"/>
          <p14:tracePt t="131798" x="2057400" y="4657725"/>
          <p14:tracePt t="131806" x="2065338" y="4657725"/>
          <p14:tracePt t="131814" x="2073275" y="4657725"/>
          <p14:tracePt t="131822" x="2081213" y="4657725"/>
          <p14:tracePt t="131830" x="2089150" y="4657725"/>
          <p14:tracePt t="131839" x="2105025" y="4657725"/>
          <p14:tracePt t="131847" x="2112963" y="4657725"/>
          <p14:tracePt t="131855" x="2120900" y="4657725"/>
          <p14:tracePt t="131863" x="2128838" y="4657725"/>
          <p14:tracePt t="131871" x="2136775" y="4657725"/>
          <p14:tracePt t="131879" x="2144713" y="4657725"/>
          <p14:tracePt t="131887" x="2152650" y="4657725"/>
          <p14:tracePt t="131895" x="2160588" y="4657725"/>
          <p14:tracePt t="131903" x="2184400" y="4657725"/>
          <p14:tracePt t="131911" x="2192338" y="4657725"/>
          <p14:tracePt t="131919" x="2208213" y="4657725"/>
          <p14:tracePt t="131927" x="2232025" y="4657725"/>
          <p14:tracePt t="131935" x="2255838" y="4657725"/>
          <p14:tracePt t="131943" x="2279650" y="4657725"/>
          <p14:tracePt t="131951" x="2319338" y="4657725"/>
          <p14:tracePt t="131959" x="2351088" y="4657725"/>
          <p14:tracePt t="131967" x="2384425" y="4657725"/>
          <p14:tracePt t="131975" x="2424113" y="4657725"/>
          <p14:tracePt t="131982" x="2455863" y="4657725"/>
          <p14:tracePt t="131991" x="2487613" y="4657725"/>
          <p14:tracePt t="131999" x="2519363" y="4657725"/>
          <p14:tracePt t="132007" x="2559050" y="4657725"/>
          <p14:tracePt t="132015" x="2590800" y="4657725"/>
          <p14:tracePt t="132023" x="2622550" y="4657725"/>
          <p14:tracePt t="132030" x="2654300" y="4657725"/>
          <p14:tracePt t="132039" x="2693988" y="4657725"/>
          <p14:tracePt t="132047" x="2725738" y="4657725"/>
          <p14:tracePt t="132055" x="2759075" y="4657725"/>
          <p14:tracePt t="132063" x="2790825" y="4657725"/>
          <p14:tracePt t="132070" x="2822575" y="4657725"/>
          <p14:tracePt t="132079" x="2854325" y="4657725"/>
          <p14:tracePt t="132087" x="2886075" y="4657725"/>
          <p14:tracePt t="132095" x="2925763" y="4657725"/>
          <p14:tracePt t="132103" x="2965450" y="4657725"/>
          <p14:tracePt t="132110" x="2997200" y="4657725"/>
          <p14:tracePt t="132118" x="3036888" y="4657725"/>
          <p14:tracePt t="132126" x="3068638" y="4657725"/>
          <p14:tracePt t="132135" x="3117850" y="4657725"/>
          <p14:tracePt t="132142" x="3165475" y="4657725"/>
          <p14:tracePt t="132150" x="3205163" y="4657725"/>
          <p14:tracePt t="132159" x="3252788" y="4657725"/>
          <p14:tracePt t="132166" x="3308350" y="4657725"/>
          <p14:tracePt t="132175" x="3363913" y="4657725"/>
          <p14:tracePt t="132184" x="3419475" y="4657725"/>
          <p14:tracePt t="132191" x="3476625" y="4657725"/>
          <p14:tracePt t="132198" x="3532188" y="4657725"/>
          <p14:tracePt t="132206" x="3587750" y="4657725"/>
          <p14:tracePt t="132214" x="3643313" y="4657725"/>
          <p14:tracePt t="132223" x="3698875" y="4657725"/>
          <p14:tracePt t="132231" x="3738563" y="4657725"/>
          <p14:tracePt t="132239" x="3778250" y="4657725"/>
          <p14:tracePt t="132247" x="3817938" y="4657725"/>
          <p14:tracePt t="132255" x="3851275" y="4657725"/>
          <p14:tracePt t="132263" x="3890963" y="4657725"/>
          <p14:tracePt t="132271" x="3922713" y="4657725"/>
          <p14:tracePt t="132279" x="3962400" y="4657725"/>
          <p14:tracePt t="132287" x="3994150" y="4657725"/>
          <p14:tracePt t="132295" x="4033838" y="4657725"/>
          <p14:tracePt t="132303" x="4081463" y="4657725"/>
          <p14:tracePt t="132311" x="4121150" y="4657725"/>
          <p14:tracePt t="132319" x="4160838" y="4657725"/>
          <p14:tracePt t="132327" x="4210050" y="4657725"/>
          <p14:tracePt t="132335" x="4257675" y="4657725"/>
          <p14:tracePt t="132343" x="4289425" y="4657725"/>
          <p14:tracePt t="132351" x="4329113" y="4657725"/>
          <p14:tracePt t="132359" x="4360863" y="4657725"/>
          <p14:tracePt t="132366" x="4392613" y="4657725"/>
          <p14:tracePt t="132374" x="4416425" y="4657725"/>
          <p14:tracePt t="132383" x="4456113" y="4657725"/>
          <p14:tracePt t="132391" x="4479925" y="4657725"/>
          <p14:tracePt t="132399" x="4511675" y="4657725"/>
          <p14:tracePt t="132407" x="4551363" y="4657725"/>
          <p14:tracePt t="132415" x="4584700" y="4657725"/>
          <p14:tracePt t="132423" x="4624388" y="4657725"/>
          <p14:tracePt t="132430" x="4656138" y="4657725"/>
          <p14:tracePt t="132439" x="4695825" y="4657725"/>
          <p14:tracePt t="132447" x="4727575" y="4657725"/>
          <p14:tracePt t="132455" x="4759325" y="4657725"/>
          <p14:tracePt t="132463" x="4783138" y="4657725"/>
          <p14:tracePt t="132470" x="4799013" y="4657725"/>
          <p14:tracePt t="132479" x="4814888" y="4657725"/>
          <p14:tracePt t="132487" x="4830763" y="4657725"/>
          <p14:tracePt t="132495" x="4846638" y="4657725"/>
          <p14:tracePt t="132503" x="4862513" y="4657725"/>
          <p14:tracePt t="132511" x="4870450" y="4657725"/>
          <p14:tracePt t="132519" x="4878388" y="4657725"/>
          <p14:tracePt t="132526" x="4894263" y="4657725"/>
          <p14:tracePt t="132535" x="4910138" y="4657725"/>
          <p14:tracePt t="132542" x="4933950" y="4657725"/>
          <p14:tracePt t="132551" x="4967288" y="4657725"/>
          <p14:tracePt t="132567" x="4983163" y="4657725"/>
          <p14:tracePt t="132574" x="4991100" y="4657725"/>
          <p14:tracePt t="132583" x="5006975" y="4657725"/>
          <p14:tracePt t="132590" x="5014913" y="4657725"/>
          <p14:tracePt t="132599" x="5022850" y="4657725"/>
          <p14:tracePt t="132606" x="5030788" y="4657725"/>
          <p14:tracePt t="132615" x="5038725" y="4657725"/>
          <p14:tracePt t="132623" x="5046663" y="4657725"/>
          <p14:tracePt t="132631" x="5062538" y="4657725"/>
          <p14:tracePt t="132639" x="5070475" y="4657725"/>
          <p14:tracePt t="132647" x="5094288" y="4657725"/>
          <p14:tracePt t="132655" x="5102225" y="4657725"/>
          <p14:tracePt t="132663" x="5118100" y="4657725"/>
          <p14:tracePt t="132671" x="5126038" y="4657725"/>
          <p14:tracePt t="132687" x="5133975" y="4657725"/>
          <p14:tracePt t="133222" x="5126038" y="4657725"/>
          <p14:tracePt t="133271" x="5118100" y="4657725"/>
          <p14:tracePt t="133711" x="5133975" y="4657725"/>
          <p14:tracePt t="133719" x="5157788" y="4657725"/>
          <p14:tracePt t="133727" x="5189538" y="4657725"/>
          <p14:tracePt t="133735" x="5229225" y="4657725"/>
          <p14:tracePt t="133742" x="5268913" y="4657725"/>
          <p14:tracePt t="133750" x="5326063" y="4657725"/>
          <p14:tracePt t="133759" x="5373688" y="4657725"/>
          <p14:tracePt t="133767" x="5429250" y="4657725"/>
          <p14:tracePt t="133775" x="5468938" y="4657725"/>
          <p14:tracePt t="133783" x="5508625" y="4657725"/>
          <p14:tracePt t="133791" x="5532438" y="4665663"/>
          <p14:tracePt t="133798" x="5564188" y="4673600"/>
          <p14:tracePt t="133806" x="5580063" y="4673600"/>
          <p14:tracePt t="133815" x="5603875" y="4673600"/>
          <p14:tracePt t="133822" x="5619750" y="4673600"/>
          <p14:tracePt t="133830" x="5635625" y="4673600"/>
          <p14:tracePt t="133838" x="5651500" y="4673600"/>
          <p14:tracePt t="133847" x="5667375" y="4673600"/>
          <p14:tracePt t="133855" x="5676900" y="4673600"/>
          <p14:tracePt t="133863" x="5692775" y="4673600"/>
          <p14:tracePt t="133871" x="5708650" y="4673600"/>
          <p14:tracePt t="133879" x="5724525" y="4673600"/>
          <p14:tracePt t="133887" x="5740400" y="4673600"/>
          <p14:tracePt t="133895" x="5748338" y="4673600"/>
          <p14:tracePt t="133903" x="5764213" y="4673600"/>
          <p14:tracePt t="133919" x="5772150" y="4673600"/>
          <p14:tracePt t="134095" x="5788025" y="4673600"/>
          <p14:tracePt t="134103" x="5803900" y="4673600"/>
          <p14:tracePt t="134111" x="5811838" y="4673600"/>
          <p14:tracePt t="134119" x="5827713" y="4673600"/>
          <p14:tracePt t="134127" x="5835650" y="4673600"/>
          <p14:tracePt t="134135" x="5851525" y="4673600"/>
          <p14:tracePt t="134143" x="5859463" y="4673600"/>
          <p14:tracePt t="134151" x="5875338" y="4673600"/>
          <p14:tracePt t="134159" x="5883275" y="4673600"/>
          <p14:tracePt t="134166" x="5907088" y="4673600"/>
          <p14:tracePt t="134174" x="5930900" y="4673600"/>
          <p14:tracePt t="134183" x="5954713" y="4673600"/>
          <p14:tracePt t="134191" x="5978525" y="4673600"/>
          <p14:tracePt t="134199" x="5994400" y="4673600"/>
          <p14:tracePt t="134207" x="6010275" y="4673600"/>
          <p14:tracePt t="134214" x="6026150" y="4673600"/>
          <p14:tracePt t="134223" x="6034088" y="4673600"/>
          <p14:tracePt t="134231" x="6043613" y="4673600"/>
          <p14:tracePt t="134303" x="6051550" y="4673600"/>
          <p14:tracePt t="134399" x="6067425" y="4673600"/>
          <p14:tracePt t="134407" x="6083300" y="4673600"/>
          <p14:tracePt t="134415" x="6115050" y="4673600"/>
          <p14:tracePt t="134423" x="6154738" y="4673600"/>
          <p14:tracePt t="134431" x="6186488" y="4673600"/>
          <p14:tracePt t="134439" x="6226175" y="4673600"/>
          <p14:tracePt t="134447" x="6265863" y="4673600"/>
          <p14:tracePt t="134455" x="6297613" y="4673600"/>
          <p14:tracePt t="134463" x="6329363" y="4673600"/>
          <p14:tracePt t="134471" x="6361113" y="4673600"/>
          <p14:tracePt t="134479" x="6392863" y="4673600"/>
          <p14:tracePt t="134487" x="6418263" y="4673600"/>
          <p14:tracePt t="134495" x="6442075" y="4673600"/>
          <p14:tracePt t="134502" x="6473825" y="4673600"/>
          <p14:tracePt t="134510" x="6497638" y="4673600"/>
          <p14:tracePt t="134519" x="6521450" y="4673600"/>
          <p14:tracePt t="134527" x="6537325" y="4673600"/>
          <p14:tracePt t="134534" x="6553200" y="4673600"/>
          <p14:tracePt t="134542" x="6569075" y="4673600"/>
          <p14:tracePt t="134551" x="6577013" y="4673600"/>
          <p14:tracePt t="134559" x="6592888" y="4673600"/>
          <p14:tracePt t="134575" x="6600825" y="4673600"/>
          <p14:tracePt t="134591" x="6608763" y="4681538"/>
          <p14:tracePt t="134607" x="6608763" y="4689475"/>
          <p14:tracePt t="134615" x="6616700" y="4689475"/>
          <p14:tracePt t="134639" x="6624638" y="4689475"/>
          <p14:tracePt t="134656" x="6632575" y="4689475"/>
          <p14:tracePt t="134662" x="6632575" y="4697413"/>
          <p14:tracePt t="134782" x="6640513" y="4697413"/>
          <p14:tracePt t="134806" x="6648450" y="4697413"/>
          <p14:tracePt t="134814" x="6648450" y="4681538"/>
          <p14:tracePt t="134823" x="6648450" y="4673600"/>
          <p14:tracePt t="134831" x="6648450" y="4665663"/>
          <p14:tracePt t="134838" x="6648450" y="4649788"/>
          <p14:tracePt t="134846" x="6648450" y="4641850"/>
          <p14:tracePt t="134855" x="6648450" y="4624388"/>
          <p14:tracePt t="134863" x="6648450" y="4616450"/>
          <p14:tracePt t="134871" x="6648450" y="4608513"/>
          <p14:tracePt t="134879" x="6648450" y="4600575"/>
          <p14:tracePt t="134895" x="6648450" y="4592638"/>
          <p14:tracePt t="134919" x="6648450" y="4584700"/>
          <p14:tracePt t="134927" x="6648450" y="4576763"/>
          <p14:tracePt t="134951" x="6648450" y="4568825"/>
          <p14:tracePt t="134960" x="6648450" y="4560888"/>
          <p14:tracePt t="134967" x="6648450" y="4552950"/>
          <p14:tracePt t="134975" x="6648450" y="4545013"/>
          <p14:tracePt t="134982" x="6648450" y="4537075"/>
          <p14:tracePt t="134991" x="6648450" y="4521200"/>
          <p14:tracePt t="134999" x="6648450" y="4505325"/>
          <p14:tracePt t="135006" x="6648450" y="4489450"/>
          <p14:tracePt t="135014" x="6648450" y="4473575"/>
          <p14:tracePt t="135022" x="6648450" y="4457700"/>
          <p14:tracePt t="135030" x="6648450" y="4441825"/>
          <p14:tracePt t="135039" x="6648450" y="4425950"/>
          <p14:tracePt t="135046" x="6648450" y="4410075"/>
          <p14:tracePt t="135055" x="6648450" y="4394200"/>
          <p14:tracePt t="135062" x="6648450" y="4370388"/>
          <p14:tracePt t="135071" x="6648450" y="4354513"/>
          <p14:tracePt t="135079" x="6648450" y="4330700"/>
          <p14:tracePt t="135087" x="6648450" y="4314825"/>
          <p14:tracePt t="135094" x="6640513" y="4306888"/>
          <p14:tracePt t="135103" x="6624638" y="4291013"/>
          <p14:tracePt t="135111" x="6624638" y="4281488"/>
          <p14:tracePt t="135119" x="6624638" y="4273550"/>
          <p14:tracePt t="135127" x="6616700" y="4265613"/>
          <p14:tracePt t="135134" x="6600825" y="4265613"/>
          <p14:tracePt t="135143" x="6592888" y="4257675"/>
          <p14:tracePt t="135151" x="6592888" y="4249738"/>
          <p14:tracePt t="135159" x="6577013" y="4241800"/>
          <p14:tracePt t="135167" x="6569075" y="4233863"/>
          <p14:tracePt t="135174" x="6553200" y="4225925"/>
          <p14:tracePt t="135183" x="6529388" y="4217988"/>
          <p14:tracePt t="135191" x="6505575" y="4217988"/>
          <p14:tracePt t="135199" x="6481763" y="4210050"/>
          <p14:tracePt t="135207" x="6457950" y="4202113"/>
          <p14:tracePt t="135215" x="6434138" y="4186238"/>
          <p14:tracePt t="135223" x="6392863" y="4186238"/>
          <p14:tracePt t="135231" x="6376988" y="4178300"/>
          <p14:tracePt t="135239" x="6345238" y="4162425"/>
          <p14:tracePt t="135247" x="6313488" y="4154488"/>
          <p14:tracePt t="135255" x="6273800" y="4138613"/>
          <p14:tracePt t="135262" x="6226175" y="4138613"/>
          <p14:tracePt t="135270" x="6170613" y="4114800"/>
          <p14:tracePt t="135278" x="6122988" y="4114800"/>
          <p14:tracePt t="135286" x="6083300" y="4114800"/>
          <p14:tracePt t="135294" x="6034088" y="4114800"/>
          <p14:tracePt t="135303" x="5986463" y="4114800"/>
          <p14:tracePt t="135311" x="5938838" y="4114800"/>
          <p14:tracePt t="135319" x="5891213" y="4114800"/>
          <p14:tracePt t="135327" x="5843588" y="4114800"/>
          <p14:tracePt t="135335" x="5811838" y="4114800"/>
          <p14:tracePt t="135343" x="5772150" y="4114800"/>
          <p14:tracePt t="135350" x="5740400" y="4114800"/>
          <p14:tracePt t="135359" x="5700713" y="4114800"/>
          <p14:tracePt t="135367" x="5676900" y="4114800"/>
          <p14:tracePt t="135374" x="5635625" y="4114800"/>
          <p14:tracePt t="135383" x="5603875" y="4114800"/>
          <p14:tracePt t="135390" x="5580063" y="4114800"/>
          <p14:tracePt t="135399" x="5556250" y="4114800"/>
          <p14:tracePt t="135406" x="5532438" y="4114800"/>
          <p14:tracePt t="135415" x="5516563" y="4114800"/>
          <p14:tracePt t="135423" x="5492750" y="4114800"/>
          <p14:tracePt t="135431" x="5476875" y="4114800"/>
          <p14:tracePt t="135439" x="5453063" y="4114800"/>
          <p14:tracePt t="135447" x="5437188" y="4114800"/>
          <p14:tracePt t="135455" x="5421313" y="4122738"/>
          <p14:tracePt t="135463" x="5405438" y="4130675"/>
          <p14:tracePt t="135471" x="5381625" y="4146550"/>
          <p14:tracePt t="135479" x="5365750" y="4154488"/>
          <p14:tracePt t="135487" x="5349875" y="4170363"/>
          <p14:tracePt t="135495" x="5326063" y="4202113"/>
          <p14:tracePt t="135503" x="5300663" y="4233863"/>
          <p14:tracePt t="135511" x="5276850" y="4265613"/>
          <p14:tracePt t="135519" x="5268913" y="4298950"/>
          <p14:tracePt t="135527" x="5253038" y="4338638"/>
          <p14:tracePt t="135535" x="5245100" y="4370388"/>
          <p14:tracePt t="135542" x="5229225" y="4410075"/>
          <p14:tracePt t="135551" x="5221288" y="4441825"/>
          <p14:tracePt t="135559" x="5213350" y="4481513"/>
          <p14:tracePt t="135567" x="5197475" y="4521200"/>
          <p14:tracePt t="135575" x="5181600" y="4568825"/>
          <p14:tracePt t="135583" x="5165725" y="4608513"/>
          <p14:tracePt t="135591" x="5165725" y="4649788"/>
          <p14:tracePt t="135598" x="5165725" y="4681538"/>
          <p14:tracePt t="135607" x="5165725" y="4713288"/>
          <p14:tracePt t="135615" x="5165725" y="4729163"/>
          <p14:tracePt t="135623" x="5165725" y="4752975"/>
          <p14:tracePt t="135631" x="5165725" y="4768850"/>
          <p14:tracePt t="135639" x="5165725" y="4784725"/>
          <p14:tracePt t="135647" x="5165725" y="4800600"/>
          <p14:tracePt t="135655" x="5165725" y="4808538"/>
          <p14:tracePt t="135663" x="5165725" y="4832350"/>
          <p14:tracePt t="135671" x="5165725" y="4848225"/>
          <p14:tracePt t="135679" x="5165725" y="4856163"/>
          <p14:tracePt t="135686" x="5197475" y="4864100"/>
          <p14:tracePt t="135695" x="5205413" y="4879975"/>
          <p14:tracePt t="135703" x="5213350" y="4895850"/>
          <p14:tracePt t="135711" x="5237163" y="4903788"/>
          <p14:tracePt t="135719" x="5245100" y="4911725"/>
          <p14:tracePt t="135726" x="5268913" y="4919663"/>
          <p14:tracePt t="135735" x="5292725" y="4935538"/>
          <p14:tracePt t="135743" x="5326063" y="4943475"/>
          <p14:tracePt t="135750" x="5349875" y="4951413"/>
          <p14:tracePt t="135759" x="5373688" y="4959350"/>
          <p14:tracePt t="135767" x="5397500" y="4967288"/>
          <p14:tracePt t="135775" x="5429250" y="4976813"/>
          <p14:tracePt t="135782" x="5468938" y="4976813"/>
          <p14:tracePt t="135790" x="5508625" y="4976813"/>
          <p14:tracePt t="135799" x="5540375" y="4976813"/>
          <p14:tracePt t="135807" x="5572125" y="4976813"/>
          <p14:tracePt t="135815" x="5595938" y="4976813"/>
          <p14:tracePt t="135822" x="5611813" y="4976813"/>
          <p14:tracePt t="135831" x="5635625" y="4976813"/>
          <p14:tracePt t="135847" x="5643563" y="4976813"/>
          <p14:tracePt t="135975" x="5635625" y="4976813"/>
          <p14:tracePt t="135991" x="5627688" y="4976813"/>
          <p14:tracePt t="136007" x="5619750" y="4976813"/>
          <p14:tracePt t="136015" x="5611813" y="4976813"/>
          <p14:tracePt t="136023" x="5603875" y="4976813"/>
          <p14:tracePt t="136038" x="5595938" y="4976813"/>
          <p14:tracePt t="136046" x="5588000" y="4976813"/>
          <p14:tracePt t="136055" x="5580063" y="4976813"/>
          <p14:tracePt t="136062" x="5572125" y="4976813"/>
          <p14:tracePt t="136094" x="5564188" y="4976813"/>
          <p14:tracePt t="136582" x="5556250" y="4976813"/>
          <p14:tracePt t="136590" x="5548313" y="4976813"/>
          <p14:tracePt t="136606" x="5540375" y="4976813"/>
          <p14:tracePt t="136614" x="5532438" y="4976813"/>
          <p14:tracePt t="136622" x="5524500" y="4976813"/>
          <p14:tracePt t="136646" x="5516563" y="4976813"/>
          <p14:tracePt t="136654" x="5508625" y="4976813"/>
          <p14:tracePt t="136662" x="5500688" y="4976813"/>
          <p14:tracePt t="136670" x="5484813" y="4976813"/>
          <p14:tracePt t="136678" x="5461000" y="4976813"/>
          <p14:tracePt t="136687" x="5429250" y="4976813"/>
          <p14:tracePt t="136694" x="5397500" y="4976813"/>
          <p14:tracePt t="136703" x="5349875" y="4976813"/>
          <p14:tracePt t="136711" x="5300663" y="4984750"/>
          <p14:tracePt t="136718" x="5237163" y="4992688"/>
          <p14:tracePt t="136727" x="5165725" y="5016500"/>
          <p14:tracePt t="136735" x="5078413" y="5048250"/>
          <p14:tracePt t="136742" x="4991100" y="5080000"/>
          <p14:tracePt t="136750" x="4878388" y="5103813"/>
          <p14:tracePt t="136759" x="4751388" y="5127625"/>
          <p14:tracePt t="136767" x="4624388" y="5143500"/>
          <p14:tracePt t="136775" x="4503738" y="5143500"/>
          <p14:tracePt t="136783" x="4384675" y="5143500"/>
          <p14:tracePt t="136791" x="4257675" y="5143500"/>
          <p14:tracePt t="136799" x="4137025" y="5143500"/>
          <p14:tracePt t="136807" x="4025900" y="5143500"/>
          <p14:tracePt t="136815" x="3914775" y="5143500"/>
          <p14:tracePt t="136823" x="3810000" y="5143500"/>
          <p14:tracePt t="136831" x="3714750" y="5143500"/>
          <p14:tracePt t="136839" x="3611563" y="5143500"/>
          <p14:tracePt t="136846" x="3532188" y="5143500"/>
          <p14:tracePt t="136855" x="3459163" y="5143500"/>
          <p14:tracePt t="136863" x="3395663" y="5143500"/>
          <p14:tracePt t="136871" x="3340100" y="5135563"/>
          <p14:tracePt t="136879" x="3292475" y="5135563"/>
          <p14:tracePt t="136887" x="3276600" y="5135563"/>
          <p14:tracePt t="136895" x="3260725" y="5135563"/>
          <p14:tracePt t="136903" x="3252788" y="5135563"/>
          <p14:tracePt t="136911" x="3244850" y="5135563"/>
          <p14:tracePt t="136927" x="3236913" y="5135563"/>
          <p14:tracePt t="136951" x="3228975" y="5135563"/>
          <p14:tracePt t="136960" x="3213100" y="5135563"/>
          <p14:tracePt t="136967" x="3205163" y="5135563"/>
          <p14:tracePt t="136975" x="3197225" y="5135563"/>
          <p14:tracePt t="136983" x="3181350" y="5135563"/>
          <p14:tracePt t="136991" x="3165475" y="5135563"/>
          <p14:tracePt t="136999" x="3157538" y="5127625"/>
          <p14:tracePt t="137007" x="3141663" y="5119688"/>
          <p14:tracePt t="137015" x="3117850" y="5119688"/>
          <p14:tracePt t="137023" x="3100388" y="5119688"/>
          <p14:tracePt t="137031" x="3068638" y="5119688"/>
          <p14:tracePt t="137039" x="3028950" y="5119688"/>
          <p14:tracePt t="137047" x="2989263" y="5119688"/>
          <p14:tracePt t="137055" x="2949575" y="5119688"/>
          <p14:tracePt t="137063" x="2909888" y="5119688"/>
          <p14:tracePt t="137070" x="2870200" y="5119688"/>
          <p14:tracePt t="137079" x="2846388" y="5119688"/>
          <p14:tracePt t="137087" x="2822575" y="5119688"/>
          <p14:tracePt t="137094" x="2806700" y="5119688"/>
          <p14:tracePt t="137102" x="2790825" y="5119688"/>
          <p14:tracePt t="137110" x="2782888" y="5119688"/>
          <p14:tracePt t="137119" x="2774950" y="5119688"/>
          <p14:tracePt t="137166" x="2767013" y="5119688"/>
          <p14:tracePt t="137174" x="2767013" y="5111750"/>
          <p14:tracePt t="137183" x="2759075" y="5111750"/>
          <p14:tracePt t="137191" x="2751138" y="5111750"/>
          <p14:tracePt t="137199" x="2741613" y="5103813"/>
          <p14:tracePt t="137206" x="2725738" y="5103813"/>
          <p14:tracePt t="137214" x="2701925" y="5095875"/>
          <p14:tracePt t="137222" x="2693988" y="5087938"/>
          <p14:tracePt t="137231" x="2678113" y="5087938"/>
          <p14:tracePt t="137239" x="2670175" y="5087938"/>
          <p14:tracePt t="137246" x="2654300" y="5087938"/>
          <p14:tracePt t="137254" x="2646363" y="5087938"/>
          <p14:tracePt t="137263" x="2638425" y="5080000"/>
          <p14:tracePt t="137335" x="2630488" y="5080000"/>
          <p14:tracePt t="137343" x="2622550" y="5080000"/>
          <p14:tracePt t="137351" x="2622550" y="5072063"/>
          <p14:tracePt t="137375" x="2622550" y="5064125"/>
          <p14:tracePt t="137383" x="2622550" y="5056188"/>
          <p14:tracePt t="137391" x="2622550" y="5048250"/>
          <p14:tracePt t="137399" x="2614613" y="5040313"/>
          <p14:tracePt t="137407" x="2606675" y="5032375"/>
          <p14:tracePt t="137423" x="2606675" y="5024438"/>
          <p14:tracePt t="137433" x="2598738" y="5016500"/>
          <p14:tracePt t="137454" x="2598738" y="5008563"/>
          <p14:tracePt t="137694" x="2598738" y="5000625"/>
          <p14:tracePt t="137702" x="2598738" y="4992688"/>
          <p14:tracePt t="137710" x="2606675" y="4984750"/>
          <p14:tracePt t="137718" x="2614613" y="4984750"/>
          <p14:tracePt t="137727" x="2614613" y="4976813"/>
          <p14:tracePt t="137967" x="2630488" y="4992688"/>
          <p14:tracePt t="137975" x="2646363" y="5000625"/>
          <p14:tracePt t="137982" x="2646363" y="5016500"/>
          <p14:tracePt t="137990" x="2646363" y="5024438"/>
          <p14:tracePt t="138007" x="2638425" y="5032375"/>
          <p14:tracePt t="138014" x="2622550" y="5048250"/>
          <p14:tracePt t="138023" x="2614613" y="5072063"/>
          <p14:tracePt t="138031" x="2606675" y="5087938"/>
          <p14:tracePt t="138039" x="2598738" y="5111750"/>
          <p14:tracePt t="138047" x="2590800" y="5143500"/>
          <p14:tracePt t="138055" x="2590800" y="5167313"/>
          <p14:tracePt t="138062" x="2590800" y="5199063"/>
          <p14:tracePt t="138071" x="2590800" y="5222875"/>
          <p14:tracePt t="138079" x="2590800" y="5238750"/>
          <p14:tracePt t="138087" x="2574925" y="5254625"/>
          <p14:tracePt t="138095" x="2574925" y="5270500"/>
          <p14:tracePt t="138103" x="2566988" y="5286375"/>
          <p14:tracePt t="138111" x="2551113" y="5302250"/>
          <p14:tracePt t="138119" x="2543175" y="5310188"/>
          <p14:tracePt t="138127" x="2543175" y="5319713"/>
          <p14:tracePt t="138135" x="2543175" y="5327650"/>
          <p14:tracePt t="138142" x="2535238" y="5327650"/>
          <p14:tracePt t="138151" x="2535238" y="5335588"/>
          <p14:tracePt t="138166" x="2535238" y="5343525"/>
          <p14:tracePt t="138175" x="2535238" y="5351463"/>
          <p14:tracePt t="138199" x="2535238" y="5359400"/>
          <p14:tracePt t="138215" x="2543175" y="5367338"/>
          <p14:tracePt t="138222" x="2551113" y="5375275"/>
          <p14:tracePt t="138231" x="2551113" y="5391150"/>
          <p14:tracePt t="138239" x="2566988" y="5391150"/>
          <p14:tracePt t="138247" x="2582863" y="5407025"/>
          <p14:tracePt t="138255" x="2614613" y="5414963"/>
          <p14:tracePt t="138263" x="2638425" y="5422900"/>
          <p14:tracePt t="138271" x="2670175" y="5438775"/>
          <p14:tracePt t="138279" x="2709863" y="5438775"/>
          <p14:tracePt t="138286" x="2759075" y="5446713"/>
          <p14:tracePt t="138295" x="2806700" y="5454650"/>
          <p14:tracePt t="138304" x="2846388" y="5454650"/>
          <p14:tracePt t="138311" x="2878138" y="5454650"/>
          <p14:tracePt t="138319" x="2901950" y="5454650"/>
          <p14:tracePt t="138327" x="2925763" y="5454650"/>
          <p14:tracePt t="138335" x="2941638" y="5454650"/>
          <p14:tracePt t="138342" x="2957513" y="5454650"/>
          <p14:tracePt t="138351" x="2973388" y="5454650"/>
          <p14:tracePt t="138360" x="2981325" y="5454650"/>
          <p14:tracePt t="138367" x="2997200" y="5454650"/>
          <p14:tracePt t="138375" x="3013075" y="5454650"/>
          <p14:tracePt t="138383" x="3028950" y="5454650"/>
          <p14:tracePt t="138391" x="3052763" y="5454650"/>
          <p14:tracePt t="138398" x="3076575" y="5454650"/>
          <p14:tracePt t="138406" x="3100388" y="5454650"/>
          <p14:tracePt t="138415" x="3117850" y="5462588"/>
          <p14:tracePt t="138422" x="3125788" y="5462588"/>
          <p14:tracePt t="138431" x="3133725" y="5462588"/>
          <p14:tracePt t="138439" x="3141663" y="5462588"/>
          <p14:tracePt t="138446" x="3157538" y="5462588"/>
          <p14:tracePt t="138455" x="3165475" y="5462588"/>
          <p14:tracePt t="138462" x="3173413" y="5462588"/>
          <p14:tracePt t="138471" x="3189288" y="5462588"/>
          <p14:tracePt t="138478" x="3197225" y="5462588"/>
          <p14:tracePt t="138486" x="3221038" y="5462588"/>
          <p14:tracePt t="138494" x="3244850" y="5462588"/>
          <p14:tracePt t="138502" x="3268663" y="5462588"/>
          <p14:tracePt t="138511" x="3292475" y="5462588"/>
          <p14:tracePt t="138519" x="3300413" y="5454650"/>
          <p14:tracePt t="138527" x="3308350" y="5454650"/>
          <p14:tracePt t="138535" x="3324225" y="5454650"/>
          <p14:tracePt t="138542" x="3332163" y="5454650"/>
          <p14:tracePt t="138551" x="3340100" y="5454650"/>
          <p14:tracePt t="138559" x="3348038" y="5454650"/>
          <p14:tracePt t="138567" x="3355975" y="5454650"/>
          <p14:tracePt t="138575" x="3371850" y="5454650"/>
          <p14:tracePt t="138583" x="3379788" y="5454650"/>
          <p14:tracePt t="138591" x="3387725" y="5454650"/>
          <p14:tracePt t="138598" x="3403600" y="5454650"/>
          <p14:tracePt t="138606" x="3411538" y="5454650"/>
          <p14:tracePt t="138615" x="3419475" y="5454650"/>
          <p14:tracePt t="138622" x="3435350" y="5454650"/>
          <p14:tracePt t="138631" x="3443288" y="5454650"/>
          <p14:tracePt t="138639" x="3451225" y="5454650"/>
          <p14:tracePt t="138647" x="3459163" y="5454650"/>
          <p14:tracePt t="138831" x="3459163" y="5446713"/>
          <p14:tracePt t="138839" x="3476625" y="5446713"/>
          <p14:tracePt t="138846" x="3492500" y="5446713"/>
          <p14:tracePt t="138855" x="3516313" y="5446713"/>
          <p14:tracePt t="138862" x="3540125" y="5446713"/>
          <p14:tracePt t="138870" x="3563938" y="5446713"/>
          <p14:tracePt t="138879" x="3595688" y="5446713"/>
          <p14:tracePt t="138887" x="3635375" y="5446713"/>
          <p14:tracePt t="138894" x="3683000" y="5446713"/>
          <p14:tracePt t="138902" x="3738563" y="5446713"/>
          <p14:tracePt t="138911" x="3802063" y="5446713"/>
          <p14:tracePt t="138919" x="3875088" y="5446713"/>
          <p14:tracePt t="138927" x="3946525" y="5446713"/>
          <p14:tracePt t="138934" x="4025900" y="5446713"/>
          <p14:tracePt t="138942" x="4097338" y="5446713"/>
          <p14:tracePt t="138951" x="4176713" y="5446713"/>
          <p14:tracePt t="138959" x="4249738" y="5446713"/>
          <p14:tracePt t="138967" x="4321175" y="5446713"/>
          <p14:tracePt t="138975" x="4376738" y="5446713"/>
          <p14:tracePt t="138983" x="4432300" y="5446713"/>
          <p14:tracePt t="138991" x="4479925" y="5446713"/>
          <p14:tracePt t="138999" x="4519613" y="5446713"/>
          <p14:tracePt t="139006" x="4559300" y="5446713"/>
          <p14:tracePt t="139015" x="4592638" y="5446713"/>
          <p14:tracePt t="139023" x="4616450" y="5446713"/>
          <p14:tracePt t="139031" x="4648200" y="5446713"/>
          <p14:tracePt t="139039" x="4679950" y="5446713"/>
          <p14:tracePt t="139046" x="4711700" y="5446713"/>
          <p14:tracePt t="139055" x="4751388" y="5446713"/>
          <p14:tracePt t="139063" x="4791075" y="5446713"/>
          <p14:tracePt t="139071" x="4830763" y="5446713"/>
          <p14:tracePt t="139079" x="4862513" y="5446713"/>
          <p14:tracePt t="139086" x="4894263" y="5446713"/>
          <p14:tracePt t="139095" x="4926013" y="5446713"/>
          <p14:tracePt t="139103" x="4943475" y="5446713"/>
          <p14:tracePt t="139111" x="4959350" y="5446713"/>
          <p14:tracePt t="139119" x="4983163" y="5446713"/>
          <p14:tracePt t="139127" x="4991100" y="5446713"/>
          <p14:tracePt t="139135" x="5014913" y="5446713"/>
          <p14:tracePt t="139142" x="5030788" y="5446713"/>
          <p14:tracePt t="139150" x="5046663" y="5446713"/>
          <p14:tracePt t="139159" x="5062538" y="5446713"/>
          <p14:tracePt t="139167" x="5086350" y="5446713"/>
          <p14:tracePt t="139175" x="5102225" y="5446713"/>
          <p14:tracePt t="139185" x="5126038" y="5446713"/>
          <p14:tracePt t="139191" x="5149850" y="5446713"/>
          <p14:tracePt t="139199" x="5165725" y="5446713"/>
          <p14:tracePt t="139207" x="5197475" y="5446713"/>
          <p14:tracePt t="139215" x="5221288" y="5438775"/>
          <p14:tracePt t="139223" x="5253038" y="5438775"/>
          <p14:tracePt t="139230" x="5276850" y="5438775"/>
          <p14:tracePt t="139239" x="5310188" y="5438775"/>
          <p14:tracePt t="139247" x="5341938" y="5438775"/>
          <p14:tracePt t="139255" x="5373688" y="5438775"/>
          <p14:tracePt t="139263" x="5413375" y="5438775"/>
          <p14:tracePt t="139271" x="5461000" y="5438775"/>
          <p14:tracePt t="139279" x="5500688" y="5430838"/>
          <p14:tracePt t="139287" x="5548313" y="5430838"/>
          <p14:tracePt t="139295" x="5595938" y="5430838"/>
          <p14:tracePt t="139303" x="5643563" y="5430838"/>
          <p14:tracePt t="139311" x="5684838" y="5430838"/>
          <p14:tracePt t="139319" x="5732463" y="5422900"/>
          <p14:tracePt t="139327" x="5772150" y="5422900"/>
          <p14:tracePt t="139335" x="5819775" y="5422900"/>
          <p14:tracePt t="139342" x="5859463" y="5422900"/>
          <p14:tracePt t="139351" x="5899150" y="5422900"/>
          <p14:tracePt t="139359" x="5938838" y="5422900"/>
          <p14:tracePt t="139367" x="5970588" y="5422900"/>
          <p14:tracePt t="139375" x="6002338" y="5422900"/>
          <p14:tracePt t="139383" x="6043613" y="5430838"/>
          <p14:tracePt t="139391" x="6075363" y="5430838"/>
          <p14:tracePt t="139399" x="6115050" y="5430838"/>
          <p14:tracePt t="139407" x="6162675" y="5430838"/>
          <p14:tracePt t="139415" x="6194425" y="5430838"/>
          <p14:tracePt t="139423" x="6242050" y="5430838"/>
          <p14:tracePt t="139431" x="6281738" y="5430838"/>
          <p14:tracePt t="139438" x="6321425" y="5430838"/>
          <p14:tracePt t="139447" x="6361113" y="5430838"/>
          <p14:tracePt t="139455" x="6402388" y="5430838"/>
          <p14:tracePt t="139463" x="6442075" y="5430838"/>
          <p14:tracePt t="139470" x="6473825" y="5430838"/>
          <p14:tracePt t="139479" x="6521450" y="5430838"/>
          <p14:tracePt t="139487" x="6561138" y="5430838"/>
          <p14:tracePt t="139495" x="6608763" y="5430838"/>
          <p14:tracePt t="139503" x="6664325" y="5430838"/>
          <p14:tracePt t="139511" x="6719888" y="5430838"/>
          <p14:tracePt t="139519" x="6784975" y="5430838"/>
          <p14:tracePt t="139526" x="6840538" y="5430838"/>
          <p14:tracePt t="139535" x="6904038" y="5430838"/>
          <p14:tracePt t="139542" x="6959600" y="5430838"/>
          <p14:tracePt t="139550" x="7015163" y="5430838"/>
          <p14:tracePt t="139560" x="7070725" y="5430838"/>
          <p14:tracePt t="139567" x="7118350" y="5430838"/>
          <p14:tracePt t="139575" x="7175500" y="5430838"/>
          <p14:tracePt t="139582" x="7231063" y="5430838"/>
          <p14:tracePt t="139591" x="7286625" y="5430838"/>
          <p14:tracePt t="139599" x="7350125" y="5430838"/>
          <p14:tracePt t="139607" x="7405688" y="5438775"/>
          <p14:tracePt t="139615" x="7469188" y="5422900"/>
          <p14:tracePt t="139623" x="7510463" y="5422900"/>
          <p14:tracePt t="139631" x="7558088" y="5422900"/>
          <p14:tracePt t="139639" x="7597775" y="5422900"/>
          <p14:tracePt t="139647" x="7629525" y="5422900"/>
          <p14:tracePt t="139655" x="7653338" y="5422900"/>
          <p14:tracePt t="139663" x="7677150" y="5422900"/>
          <p14:tracePt t="139671" x="7700963" y="5422900"/>
          <p14:tracePt t="139679" x="7732713" y="5422900"/>
          <p14:tracePt t="139688" x="7756525" y="5422900"/>
          <p14:tracePt t="139695" x="7780338" y="5422900"/>
          <p14:tracePt t="139703" x="7812088" y="5422900"/>
          <p14:tracePt t="139711" x="7827963" y="5422900"/>
          <p14:tracePt t="139718" x="7843838" y="5422900"/>
          <p14:tracePt t="139727" x="7851775" y="5422900"/>
          <p14:tracePt t="139791" x="7835900" y="5430838"/>
          <p14:tracePt t="139799" x="7820025" y="5438775"/>
          <p14:tracePt t="139807" x="7804150" y="5446713"/>
          <p14:tracePt t="139815" x="7780338" y="5462588"/>
          <p14:tracePt t="139823" x="7756525" y="5478463"/>
          <p14:tracePt t="139831" x="7716838" y="5494338"/>
          <p14:tracePt t="139839" x="7685088" y="5502275"/>
          <p14:tracePt t="139847" x="7637463" y="5518150"/>
          <p14:tracePt t="139854" x="7589838" y="5534025"/>
          <p14:tracePt t="139863" x="7534275" y="5557838"/>
          <p14:tracePt t="139871" x="7477125" y="5573713"/>
          <p14:tracePt t="139879" x="7445375" y="5597525"/>
          <p14:tracePt t="139886" x="7397750" y="5621338"/>
          <p14:tracePt t="139895" x="7350125" y="5629275"/>
          <p14:tracePt t="139903" x="7318375" y="5645150"/>
          <p14:tracePt t="139911" x="7286625" y="5653088"/>
          <p14:tracePt t="139918" x="7278688" y="5653088"/>
          <p14:tracePt t="139927" x="7278688" y="5662613"/>
          <p14:tracePt t="139945" x="7246938" y="5670550"/>
          <p14:tracePt t="139950" x="7231063" y="5670550"/>
          <p14:tracePt t="139959" x="7207250" y="5670550"/>
          <p14:tracePt t="139967" x="7191375" y="5670550"/>
          <p14:tracePt t="139975" x="7151688" y="5670550"/>
          <p14:tracePt t="139983" x="7110413" y="5678488"/>
          <p14:tracePt t="139991" x="7070725" y="5702300"/>
          <p14:tracePt t="139999" x="7038975" y="5726113"/>
          <p14:tracePt t="140007" x="7007225" y="5749925"/>
          <p14:tracePt t="140014" x="6951663" y="5765800"/>
          <p14:tracePt t="140023" x="6896100" y="5789613"/>
          <p14:tracePt t="140031" x="6848475" y="5805488"/>
          <p14:tracePt t="140039" x="6800850" y="5821363"/>
          <p14:tracePt t="140046" x="6759575" y="5829300"/>
          <p14:tracePt t="140055" x="6711950" y="5837238"/>
          <p14:tracePt t="140063" x="6672263" y="5853113"/>
          <p14:tracePt t="140071" x="6632575" y="5861050"/>
          <p14:tracePt t="140079" x="6592888" y="5868988"/>
          <p14:tracePt t="140087" x="6561138" y="5884863"/>
          <p14:tracePt t="140094" x="6505575" y="5884863"/>
          <p14:tracePt t="140103" x="6450013" y="5900738"/>
          <p14:tracePt t="140111" x="6392863" y="5916613"/>
          <p14:tracePt t="140119" x="6337300" y="5932488"/>
          <p14:tracePt t="140127" x="6281738" y="5948363"/>
          <p14:tracePt t="140135" x="6242050" y="5980113"/>
          <p14:tracePt t="140142" x="6210300" y="6005513"/>
          <p14:tracePt t="140150" x="6154738" y="6029325"/>
          <p14:tracePt t="140159" x="6115050" y="6037263"/>
          <p14:tracePt t="140166" x="6075363" y="6053138"/>
          <p14:tracePt t="140175" x="6051550" y="6061075"/>
          <p14:tracePt t="140183" x="6010275" y="6076950"/>
          <p14:tracePt t="140191" x="5978525" y="6092825"/>
          <p14:tracePt t="140199" x="5946775" y="6100763"/>
          <p14:tracePt t="140207" x="5915025" y="6116638"/>
          <p14:tracePt t="140215" x="5883275" y="6116638"/>
          <p14:tracePt t="140223" x="5851525" y="6124575"/>
          <p14:tracePt t="140231" x="5835650" y="6124575"/>
          <p14:tracePt t="140239" x="5803900" y="6124575"/>
          <p14:tracePt t="140247" x="5772150" y="6124575"/>
          <p14:tracePt t="140255" x="5732463" y="6124575"/>
          <p14:tracePt t="140263" x="5700713" y="6124575"/>
          <p14:tracePt t="140271" x="5676900" y="6124575"/>
          <p14:tracePt t="140279" x="5643563" y="6124575"/>
          <p14:tracePt t="140287" x="5611813" y="6124575"/>
          <p14:tracePt t="140294" x="5572125" y="6124575"/>
          <p14:tracePt t="140302" x="5532438" y="6124575"/>
          <p14:tracePt t="140310" x="5500688" y="6124575"/>
          <p14:tracePt t="140319" x="5461000" y="6124575"/>
          <p14:tracePt t="140327" x="5413375" y="6124575"/>
          <p14:tracePt t="140335" x="5365750" y="6124575"/>
          <p14:tracePt t="140343" x="5318125" y="6124575"/>
          <p14:tracePt t="140351" x="5276850" y="6124575"/>
          <p14:tracePt t="140359" x="5237163" y="6124575"/>
          <p14:tracePt t="140367" x="5213350" y="6124575"/>
          <p14:tracePt t="140375" x="5181600" y="6124575"/>
          <p14:tracePt t="140383" x="5165725" y="6124575"/>
          <p14:tracePt t="140391" x="5141913" y="6124575"/>
          <p14:tracePt t="140399" x="5126038" y="6108700"/>
          <p14:tracePt t="140408" x="5102225" y="6100763"/>
          <p14:tracePt t="140415" x="5094288" y="6076950"/>
          <p14:tracePt t="140422" x="5078413" y="6061075"/>
          <p14:tracePt t="140430" x="5062538" y="6045200"/>
          <p14:tracePt t="140439" x="5054600" y="6021388"/>
          <p14:tracePt t="140446" x="5038725" y="5995988"/>
          <p14:tracePt t="140454" x="5030788" y="5980113"/>
          <p14:tracePt t="140463" x="5030788" y="5948363"/>
          <p14:tracePt t="140471" x="5022850" y="5924550"/>
          <p14:tracePt t="140479" x="5022850" y="5892800"/>
          <p14:tracePt t="140487" x="5022850" y="5861050"/>
          <p14:tracePt t="140494" x="5022850" y="5837238"/>
          <p14:tracePt t="140502" x="5022850" y="5813425"/>
          <p14:tracePt t="140511" x="5022850" y="5781675"/>
          <p14:tracePt t="140518" x="5022850" y="5749925"/>
          <p14:tracePt t="140527" x="5022850" y="5734050"/>
          <p14:tracePt t="140534" x="5046663" y="5710238"/>
          <p14:tracePt t="140542" x="5062538" y="5694363"/>
          <p14:tracePt t="140550" x="5070475" y="5678488"/>
          <p14:tracePt t="140559" x="5086350" y="5670550"/>
          <p14:tracePt t="140567" x="5110163" y="5653088"/>
          <p14:tracePt t="140575" x="5133975" y="5645150"/>
          <p14:tracePt t="140582" x="5157788" y="5645150"/>
          <p14:tracePt t="140591" x="5189538" y="5629275"/>
          <p14:tracePt t="140599" x="5213350" y="5621338"/>
          <p14:tracePt t="140607" x="5245100" y="5605463"/>
          <p14:tracePt t="140615" x="5276850" y="5597525"/>
          <p14:tracePt t="140623" x="5310188" y="5589588"/>
          <p14:tracePt t="140630" x="5334000" y="5581650"/>
          <p14:tracePt t="140639" x="5365750" y="5573713"/>
          <p14:tracePt t="140647" x="5405438" y="5573713"/>
          <p14:tracePt t="140655" x="5437188" y="5565775"/>
          <p14:tracePt t="140663" x="5468938" y="5565775"/>
          <p14:tracePt t="140671" x="5508625" y="5565775"/>
          <p14:tracePt t="140679" x="5540375" y="5565775"/>
          <p14:tracePt t="140687" x="5580063" y="5565775"/>
          <p14:tracePt t="140695" x="5627688" y="5565775"/>
          <p14:tracePt t="140703" x="5659438" y="5565775"/>
          <p14:tracePt t="140711" x="5708650" y="5565775"/>
          <p14:tracePt t="140719" x="5748338" y="5565775"/>
          <p14:tracePt t="140727" x="5780088" y="5565775"/>
          <p14:tracePt t="140735" x="5819775" y="5565775"/>
          <p14:tracePt t="140743" x="5859463" y="5565775"/>
          <p14:tracePt t="140751" x="5891213" y="5565775"/>
          <p14:tracePt t="140759" x="5922963" y="5565775"/>
          <p14:tracePt t="140767" x="5954713" y="5565775"/>
          <p14:tracePt t="140775" x="5978525" y="5565775"/>
          <p14:tracePt t="140783" x="6002338" y="5565775"/>
          <p14:tracePt t="140791" x="6034088" y="5565775"/>
          <p14:tracePt t="140798" x="6059488" y="5565775"/>
          <p14:tracePt t="140807" x="6083300" y="5565775"/>
          <p14:tracePt t="140815" x="6107113" y="5565775"/>
          <p14:tracePt t="140822" x="6122988" y="5565775"/>
          <p14:tracePt t="140831" x="6146800" y="5565775"/>
          <p14:tracePt t="140839" x="6154738" y="5565775"/>
          <p14:tracePt t="140847" x="6170613" y="5565775"/>
          <p14:tracePt t="140854" x="6178550" y="5565775"/>
          <p14:tracePt t="140863" x="6186488" y="5565775"/>
          <p14:tracePt t="140871" x="6202363" y="5565775"/>
          <p14:tracePt t="140879" x="6202363" y="5573713"/>
          <p14:tracePt t="140887" x="6210300" y="5581650"/>
          <p14:tracePt t="140895" x="6226175" y="5589588"/>
          <p14:tracePt t="140902" x="6242050" y="5589588"/>
          <p14:tracePt t="140910" x="6257925" y="5597525"/>
          <p14:tracePt t="140919" x="6265863" y="5597525"/>
          <p14:tracePt t="140927" x="6273800" y="5605463"/>
          <p14:tracePt t="140945" x="6297613" y="5621338"/>
          <p14:tracePt t="140952" x="6313488" y="5621338"/>
          <p14:tracePt t="140959" x="6313488" y="5637213"/>
          <p14:tracePt t="140967" x="6329363" y="5653088"/>
          <p14:tracePt t="140974" x="6329363" y="5662613"/>
          <p14:tracePt t="140982" x="6337300" y="5678488"/>
          <p14:tracePt t="140990" x="6337300" y="5686425"/>
          <p14:tracePt t="140998" x="6345238" y="5710238"/>
          <p14:tracePt t="141006" x="6345238" y="5726113"/>
          <p14:tracePt t="141014" x="6353175" y="5741988"/>
          <p14:tracePt t="141023" x="6353175" y="5765800"/>
          <p14:tracePt t="141030" x="6361113" y="5781675"/>
          <p14:tracePt t="141039" x="6361113" y="5797550"/>
          <p14:tracePt t="141047" x="6361113" y="5813425"/>
          <p14:tracePt t="141055" x="6369050" y="5837238"/>
          <p14:tracePt t="141063" x="6369050" y="5861050"/>
          <p14:tracePt t="141071" x="6369050" y="5876925"/>
          <p14:tracePt t="141079" x="6369050" y="5900738"/>
          <p14:tracePt t="141087" x="6369050" y="5916613"/>
          <p14:tracePt t="141095" x="6369050" y="5932488"/>
          <p14:tracePt t="141103" x="6369050" y="5956300"/>
          <p14:tracePt t="141110" x="6369050" y="5972175"/>
          <p14:tracePt t="141119" x="6369050" y="5988050"/>
          <p14:tracePt t="141127" x="6369050" y="6005513"/>
          <p14:tracePt t="141135" x="6369050" y="6021388"/>
          <p14:tracePt t="141142" x="6369050" y="6037263"/>
          <p14:tracePt t="141150" x="6369050" y="6045200"/>
          <p14:tracePt t="141160" x="6361113" y="6061075"/>
          <p14:tracePt t="141167" x="6353175" y="6069013"/>
          <p14:tracePt t="141175" x="6345238" y="6084888"/>
          <p14:tracePt t="141183" x="6329363" y="6100763"/>
          <p14:tracePt t="141191" x="6321425" y="6116638"/>
          <p14:tracePt t="141199" x="6313488" y="6124575"/>
          <p14:tracePt t="141207" x="6297613" y="6140450"/>
          <p14:tracePt t="141216" x="6289675" y="6148388"/>
          <p14:tracePt t="141223" x="6281738" y="6164263"/>
          <p14:tracePt t="141231" x="6257925" y="6180138"/>
          <p14:tracePt t="141239" x="6242050" y="6196013"/>
          <p14:tracePt t="141247" x="6218238" y="6203950"/>
          <p14:tracePt t="141255" x="6210300" y="6219825"/>
          <p14:tracePt t="141263" x="6194425" y="6235700"/>
          <p14:tracePt t="141271" x="6186488" y="6235700"/>
          <p14:tracePt t="141279" x="6170613" y="6243638"/>
          <p14:tracePt t="141287" x="6154738" y="6243638"/>
          <p14:tracePt t="141295" x="6138863" y="6243638"/>
          <p14:tracePt t="141302" x="6122988" y="6251575"/>
          <p14:tracePt t="141311" x="6107113" y="6251575"/>
          <p14:tracePt t="141319" x="6083300" y="6259513"/>
          <p14:tracePt t="141327" x="6059488" y="6259513"/>
          <p14:tracePt t="141336" x="6034088" y="6275388"/>
          <p14:tracePt t="141342" x="6002338" y="6275388"/>
          <p14:tracePt t="141351" x="5970588" y="6283325"/>
          <p14:tracePt t="141359" x="5930900" y="6291263"/>
          <p14:tracePt t="141367" x="5899150" y="6291263"/>
          <p14:tracePt t="141375" x="5867400" y="6291263"/>
          <p14:tracePt t="141383" x="5835650" y="6299200"/>
          <p14:tracePt t="141391" x="5819775" y="6299200"/>
          <p14:tracePt t="141399" x="5795963" y="6299200"/>
          <p14:tracePt t="141406" x="5780088" y="6299200"/>
          <p14:tracePt t="141415" x="5764213" y="6299200"/>
          <p14:tracePt t="141423" x="5756275" y="6299200"/>
          <p14:tracePt t="141431" x="5740400" y="6299200"/>
          <p14:tracePt t="141439" x="5724525" y="6299200"/>
          <p14:tracePt t="141447" x="5700713" y="6299200"/>
          <p14:tracePt t="141454" x="5667375" y="6299200"/>
          <p14:tracePt t="141462" x="5635625" y="6299200"/>
          <p14:tracePt t="141470" x="5611813" y="6299200"/>
          <p14:tracePt t="141479" x="5580063" y="6299200"/>
          <p14:tracePt t="141487" x="5548313" y="6299200"/>
          <p14:tracePt t="141494" x="5516563" y="6299200"/>
          <p14:tracePt t="141503" x="5484813" y="6299200"/>
          <p14:tracePt t="141510" x="5453063" y="6299200"/>
          <p14:tracePt t="141518" x="5413375" y="6299200"/>
          <p14:tracePt t="141527" x="5381625" y="6299200"/>
          <p14:tracePt t="141535" x="5334000" y="6299200"/>
          <p14:tracePt t="141543" x="5300663" y="6299200"/>
          <p14:tracePt t="141551" x="5260975" y="6299200"/>
          <p14:tracePt t="141559" x="5229225" y="6299200"/>
          <p14:tracePt t="141566" x="5205413" y="6299200"/>
          <p14:tracePt t="141575" x="5189538" y="6299200"/>
          <p14:tracePt t="141583" x="5173663" y="6299200"/>
          <p14:tracePt t="141591" x="5157788" y="6299200"/>
          <p14:tracePt t="141599" x="5141913" y="6291263"/>
          <p14:tracePt t="141607" x="5133975" y="6291263"/>
          <p14:tracePt t="141615" x="5126038" y="6275388"/>
          <p14:tracePt t="141623" x="5110163" y="6267450"/>
          <p14:tracePt t="141631" x="5102225" y="6251575"/>
          <p14:tracePt t="141639" x="5086350" y="6235700"/>
          <p14:tracePt t="141647" x="5078413" y="6227763"/>
          <p14:tracePt t="141655" x="5070475" y="6211888"/>
          <p14:tracePt t="141663" x="5070475" y="6203950"/>
          <p14:tracePt t="141671" x="5062538" y="6188075"/>
          <p14:tracePt t="141679" x="5062538" y="6180138"/>
          <p14:tracePt t="141687" x="5054600" y="6172200"/>
          <p14:tracePt t="141695" x="5046663" y="6164263"/>
          <p14:tracePt t="141703" x="5046663" y="6156325"/>
          <p14:tracePt t="141711" x="5038725" y="6140450"/>
          <p14:tracePt t="141719" x="5038725" y="6124575"/>
          <p14:tracePt t="141727" x="5030788" y="6116638"/>
          <p14:tracePt t="141735" x="5022850" y="6100763"/>
          <p14:tracePt t="141742" x="5014913" y="6092825"/>
          <p14:tracePt t="141751" x="5006975" y="6076950"/>
          <p14:tracePt t="141759" x="5006975" y="6053138"/>
          <p14:tracePt t="141766" x="4999038" y="6029325"/>
          <p14:tracePt t="141775" x="4991100" y="6013450"/>
          <p14:tracePt t="141783" x="4991100" y="5995988"/>
          <p14:tracePt t="141791" x="4983163" y="5972175"/>
          <p14:tracePt t="141800" x="4983163" y="5956300"/>
          <p14:tracePt t="141806" x="4983163" y="5940425"/>
          <p14:tracePt t="141815" x="4983163" y="5924550"/>
          <p14:tracePt t="141823" x="4983163" y="5908675"/>
          <p14:tracePt t="141831" x="4983163" y="5900738"/>
          <p14:tracePt t="141839" x="4991100" y="5892800"/>
          <p14:tracePt t="141847" x="4999038" y="5884863"/>
          <p14:tracePt t="141863" x="5014913" y="5868988"/>
          <p14:tracePt t="141871" x="5022850" y="5861050"/>
          <p14:tracePt t="141879" x="5046663" y="5845175"/>
          <p14:tracePt t="141887" x="5078413" y="5837238"/>
          <p14:tracePt t="141895" x="5110163" y="5829300"/>
          <p14:tracePt t="141902" x="5149850" y="5813425"/>
          <p14:tracePt t="141911" x="5181600" y="5805488"/>
          <p14:tracePt t="141919" x="5213350" y="5797550"/>
          <p14:tracePt t="141928" x="5253038" y="5789613"/>
          <p14:tracePt t="141944" x="5334000" y="5789613"/>
          <p14:tracePt t="141950" x="5365750" y="5789613"/>
          <p14:tracePt t="141960" x="5405438" y="5789613"/>
          <p14:tracePt t="141967" x="5437188" y="5789613"/>
          <p14:tracePt t="141975" x="5468938" y="5781675"/>
          <p14:tracePt t="141982" x="5500688" y="5781675"/>
          <p14:tracePt t="141991" x="5516563" y="5781675"/>
          <p14:tracePt t="141999" x="5540375" y="5781675"/>
          <p14:tracePt t="142007" x="5556250" y="5781675"/>
          <p14:tracePt t="142015" x="5572125" y="5781675"/>
          <p14:tracePt t="142023" x="5588000" y="5781675"/>
          <p14:tracePt t="142031" x="5603875" y="5781675"/>
          <p14:tracePt t="142039" x="5611813" y="5773738"/>
          <p14:tracePt t="142166" x="5611813" y="5781675"/>
          <p14:tracePt t="142174" x="5611813" y="5789613"/>
          <p14:tracePt t="142183" x="5611813" y="5797550"/>
          <p14:tracePt t="142191" x="5611813" y="5813425"/>
          <p14:tracePt t="142199" x="5611813" y="5821363"/>
          <p14:tracePt t="142206" x="5611813" y="5829300"/>
          <p14:tracePt t="142215" x="5611813" y="5845175"/>
          <p14:tracePt t="142222" x="5611813" y="5853113"/>
          <p14:tracePt t="142231" x="5611813" y="5868988"/>
          <p14:tracePt t="142239" x="5611813" y="5876925"/>
          <p14:tracePt t="142247" x="5611813" y="5892800"/>
          <p14:tracePt t="142255" x="5611813" y="5908675"/>
          <p14:tracePt t="142263" x="5611813" y="5924550"/>
          <p14:tracePt t="142271" x="5611813" y="5932488"/>
          <p14:tracePt t="142279" x="5611813" y="5948363"/>
          <p14:tracePt t="142287" x="5603875" y="5956300"/>
          <p14:tracePt t="142295" x="5603875" y="5964238"/>
          <p14:tracePt t="142303" x="5603875" y="5972175"/>
          <p14:tracePt t="142311" x="5595938" y="5995988"/>
          <p14:tracePt t="142319" x="5580063" y="6021388"/>
          <p14:tracePt t="142326" x="5564188" y="6045200"/>
          <p14:tracePt t="142334" x="5548313" y="6061075"/>
          <p14:tracePt t="142342" x="5532438" y="6084888"/>
          <p14:tracePt t="142350" x="5516563" y="6100763"/>
          <p14:tracePt t="142359" x="5500688" y="6116638"/>
          <p14:tracePt t="142367" x="5476875" y="6140450"/>
          <p14:tracePt t="142377" x="5468938" y="6148388"/>
          <p14:tracePt t="142383" x="5453063" y="6164263"/>
          <p14:tracePt t="142391" x="5437188" y="6172200"/>
          <p14:tracePt t="142399" x="5413375" y="6188075"/>
          <p14:tracePt t="142407" x="5397500" y="6203950"/>
          <p14:tracePt t="142415" x="5373688" y="6211888"/>
          <p14:tracePt t="142423" x="5357813" y="6227763"/>
          <p14:tracePt t="142431" x="5334000" y="6243638"/>
          <p14:tracePt t="142439" x="5300663" y="6259513"/>
          <p14:tracePt t="142447" x="5276850" y="6259513"/>
          <p14:tracePt t="142455" x="5245100" y="6275388"/>
          <p14:tracePt t="142463" x="5221288" y="6283325"/>
          <p14:tracePt t="142471" x="5197475" y="6299200"/>
          <p14:tracePt t="142479" x="5181600" y="6299200"/>
          <p14:tracePt t="142486" x="5157788" y="6307138"/>
          <p14:tracePt t="142495" x="5133975" y="6315075"/>
          <p14:tracePt t="142503" x="5126038" y="6323013"/>
          <p14:tracePt t="142511" x="5110163" y="6323013"/>
          <p14:tracePt t="142558" x="5110163" y="6315075"/>
          <p14:tracePt t="142567" x="5110163" y="6307138"/>
          <p14:tracePt t="142982" x="5110163" y="6315075"/>
          <p14:tracePt t="142990" x="5102225" y="6323013"/>
          <p14:tracePt t="142998" x="5078413" y="6338888"/>
          <p14:tracePt t="143006" x="5054600" y="6356350"/>
          <p14:tracePt t="143014" x="5030788" y="6364288"/>
          <p14:tracePt t="143022" x="5014913" y="6364288"/>
          <p14:tracePt t="143030" x="4999038" y="6364288"/>
          <p14:tracePt t="143038" x="4991100" y="6364288"/>
          <p14:tracePt t="143047" x="4967288" y="6364288"/>
          <p14:tracePt t="143055" x="4951413" y="6364288"/>
          <p14:tracePt t="143062" x="4926013" y="6364288"/>
          <p14:tracePt t="143070" x="4902200" y="6372225"/>
          <p14:tracePt t="143078" x="4878388" y="6380163"/>
          <p14:tracePt t="143086" x="4870450" y="6388100"/>
          <p14:tracePt t="143095" x="4846638" y="6396038"/>
          <p14:tracePt t="143102" x="4838700" y="6396038"/>
          <p14:tracePt t="143111" x="4830763" y="6396038"/>
          <p14:tracePt t="143118" x="4822825" y="6396038"/>
          <p14:tracePt t="143126" x="4814888" y="6396038"/>
          <p14:tracePt t="143135" x="4806950" y="6396038"/>
          <p14:tracePt t="143150" x="4799013" y="6396038"/>
          <p14:tracePt t="143159" x="4791075" y="6396038"/>
          <p14:tracePt t="143166" x="4791075" y="6388100"/>
          <p14:tracePt t="143174" x="4775200" y="6380163"/>
          <p14:tracePt t="143182" x="4759325" y="6372225"/>
          <p14:tracePt t="143190" x="4743450" y="6356350"/>
          <p14:tracePt t="143199" x="4727575" y="6348413"/>
          <p14:tracePt t="143206" x="4711700" y="6330950"/>
          <p14:tracePt t="143215" x="4687888" y="6323013"/>
          <p14:tracePt t="143223" x="4679950" y="6315075"/>
          <p14:tracePt t="143230" x="4656138" y="6307138"/>
          <p14:tracePt t="143239" x="4640263" y="6299200"/>
          <p14:tracePt t="143247" x="4632325" y="6291263"/>
          <p14:tracePt t="143255" x="4616450" y="6283325"/>
          <p14:tracePt t="143262" x="4608513" y="6267450"/>
          <p14:tracePt t="143270" x="4592638" y="6251575"/>
          <p14:tracePt t="143279" x="4592638" y="6235700"/>
          <p14:tracePt t="143287" x="4584700" y="6219825"/>
          <p14:tracePt t="143295" x="4576763" y="6196013"/>
          <p14:tracePt t="143302" x="4576763" y="6188075"/>
          <p14:tracePt t="143310" x="4567238" y="6172200"/>
          <p14:tracePt t="143318" x="4567238" y="6164263"/>
          <p14:tracePt t="143327" x="4559300" y="6148388"/>
          <p14:tracePt t="143335" x="4535488" y="6132513"/>
          <p14:tracePt t="143343" x="4511675" y="6108700"/>
          <p14:tracePt t="143350" x="4479925" y="6084888"/>
          <p14:tracePt t="143359" x="4440238" y="6069013"/>
          <p14:tracePt t="143367" x="4400550" y="6053138"/>
          <p14:tracePt t="143375" x="4368800" y="6037263"/>
          <p14:tracePt t="143383" x="4337050" y="6037263"/>
          <p14:tracePt t="143391" x="4305300" y="6037263"/>
          <p14:tracePt t="143399" x="4289425" y="6037263"/>
          <p14:tracePt t="143407" x="4265613" y="6037263"/>
          <p14:tracePt t="143415" x="4241800" y="6037263"/>
          <p14:tracePt t="143423" x="4225925" y="6037263"/>
          <p14:tracePt t="143431" x="4217988" y="6037263"/>
          <p14:tracePt t="143439" x="4210050" y="6037263"/>
          <p14:tracePt t="143447" x="4200525" y="6037263"/>
          <p14:tracePt t="143463" x="4192588" y="6037263"/>
          <p14:tracePt t="143527" x="4176713" y="6045200"/>
          <p14:tracePt t="143559" x="4160838" y="6045200"/>
          <p14:tracePt t="143567" x="4144963" y="6045200"/>
          <p14:tracePt t="143574" x="4129088" y="6045200"/>
          <p14:tracePt t="143582" x="4089400" y="6053138"/>
          <p14:tracePt t="143590" x="4057650" y="6053138"/>
          <p14:tracePt t="143598" x="3994150" y="6053138"/>
          <p14:tracePt t="143607" x="3930650" y="6053138"/>
          <p14:tracePt t="143614" x="3867150" y="6053138"/>
          <p14:tracePt t="143622" x="3802063" y="6045200"/>
          <p14:tracePt t="143630" x="3738563" y="6029325"/>
          <p14:tracePt t="143639" x="3659188" y="6013450"/>
          <p14:tracePt t="143647" x="3587750" y="5988050"/>
          <p14:tracePt t="143654" x="3516313" y="5956300"/>
          <p14:tracePt t="143663" x="3435350" y="5932488"/>
          <p14:tracePt t="143670" x="3355975" y="5916613"/>
          <p14:tracePt t="143679" x="3276600" y="5916613"/>
          <p14:tracePt t="143687" x="3189288" y="5908675"/>
          <p14:tracePt t="143695" x="3133725" y="5908675"/>
          <p14:tracePt t="143703" x="3076575" y="5908675"/>
          <p14:tracePt t="143711" x="3028950" y="5916613"/>
          <p14:tracePt t="143719" x="2973388" y="5940425"/>
          <p14:tracePt t="143727" x="2925763" y="5956300"/>
          <p14:tracePt t="143735" x="2894013" y="5980113"/>
          <p14:tracePt t="143743" x="2870200" y="6005513"/>
          <p14:tracePt t="143751" x="2854325" y="6029325"/>
          <p14:tracePt t="143759" x="2846388" y="6045200"/>
          <p14:tracePt t="143767" x="2846388" y="6061075"/>
          <p14:tracePt t="143775" x="2838450" y="6076950"/>
          <p14:tracePt t="143783" x="2838450" y="6084888"/>
          <p14:tracePt t="143791" x="2830513" y="6100763"/>
          <p14:tracePt t="143798" x="2830513" y="6108700"/>
          <p14:tracePt t="143814" x="2830513" y="6116638"/>
          <p14:tracePt t="143863" x="2830513" y="6108700"/>
          <p14:tracePt t="143887" x="2838450" y="6100763"/>
          <p14:tracePt t="143895" x="2862263" y="6092825"/>
          <p14:tracePt t="143903" x="2886075" y="6084888"/>
          <p14:tracePt t="143911" x="2909888" y="6076950"/>
          <p14:tracePt t="143919" x="2941638" y="6076950"/>
          <p14:tracePt t="143927" x="2973388" y="6076950"/>
          <p14:tracePt t="143934" x="3005138" y="6076950"/>
          <p14:tracePt t="143942" x="3036888" y="6076950"/>
          <p14:tracePt t="143951" x="3060700" y="6076950"/>
          <p14:tracePt t="143959" x="3084513" y="6076950"/>
          <p14:tracePt t="143967" x="3109913" y="6076950"/>
          <p14:tracePt t="143975" x="3125788" y="6076950"/>
          <p14:tracePt t="143983" x="3141663" y="6076950"/>
          <p14:tracePt t="143990" x="3149600" y="6076950"/>
          <p14:tracePt t="143999" x="3157538" y="6076950"/>
          <p14:tracePt t="144007" x="3165475" y="6076950"/>
          <p14:tracePt t="144015" x="3173413" y="6076950"/>
          <p14:tracePt t="144032" x="3181350" y="6076950"/>
          <p14:tracePt t="146239" x="3205163" y="6076950"/>
          <p14:tracePt t="146247" x="3236913" y="6076950"/>
          <p14:tracePt t="146255" x="3268663" y="6076950"/>
          <p14:tracePt t="146263" x="3316288" y="6069013"/>
          <p14:tracePt t="146270" x="3355975" y="6061075"/>
          <p14:tracePt t="146279" x="3403600" y="6061075"/>
          <p14:tracePt t="146287" x="3459163" y="6045200"/>
          <p14:tracePt t="146295" x="3500438" y="6029325"/>
          <p14:tracePt t="146302" x="3540125" y="6021388"/>
          <p14:tracePt t="146310" x="3556000" y="6021388"/>
          <p14:tracePt t="146319" x="3563938" y="6021388"/>
          <p14:tracePt t="167351" x="3548063" y="6021388"/>
          <p14:tracePt t="167359" x="3516313" y="6021388"/>
          <p14:tracePt t="167367" x="3467100" y="6021388"/>
          <p14:tracePt t="167375" x="3411538" y="6021388"/>
          <p14:tracePt t="167383" x="3340100" y="6013450"/>
          <p14:tracePt t="167390" x="3268663" y="6013450"/>
          <p14:tracePt t="167399" x="3189288" y="6013450"/>
          <p14:tracePt t="167407" x="3117850" y="6013450"/>
          <p14:tracePt t="167415" x="3052763" y="6013450"/>
          <p14:tracePt t="167422" x="3005138" y="6013450"/>
          <p14:tracePt t="167430" x="2957513" y="6013450"/>
          <p14:tracePt t="167439" x="2933700" y="6013450"/>
          <p14:tracePt t="167447" x="2901950" y="6013450"/>
          <p14:tracePt t="167454" x="2878138" y="6013450"/>
          <p14:tracePt t="167463" x="2846388" y="6029325"/>
          <p14:tracePt t="167471" x="2814638" y="6029325"/>
          <p14:tracePt t="167479" x="2782888" y="6037263"/>
          <p14:tracePt t="167487" x="2759075" y="6037263"/>
          <p14:tracePt t="167495" x="2733675" y="6037263"/>
          <p14:tracePt t="167503" x="2709863" y="6037263"/>
          <p14:tracePt t="167511" x="2686050" y="6037263"/>
          <p14:tracePt t="167519" x="2662238" y="6037263"/>
          <p14:tracePt t="167527" x="2638425" y="6037263"/>
          <p14:tracePt t="167534" x="2614613" y="6037263"/>
          <p14:tracePt t="167543" x="2590800" y="6037263"/>
          <p14:tracePt t="167551" x="2566988" y="6037263"/>
          <p14:tracePt t="167560" x="2535238" y="6037263"/>
          <p14:tracePt t="167566" x="2503488" y="6021388"/>
          <p14:tracePt t="167574" x="2463800" y="6021388"/>
          <p14:tracePt t="167583" x="2424113" y="6013450"/>
          <p14:tracePt t="167591" x="2384425" y="6005513"/>
          <p14:tracePt t="167599" x="2327275" y="5995988"/>
          <p14:tracePt t="167607" x="2287588" y="5972175"/>
          <p14:tracePt t="167615" x="2232025" y="5956300"/>
          <p14:tracePt t="167623" x="2192338" y="5940425"/>
          <p14:tracePt t="167631" x="2168525" y="5924550"/>
          <p14:tracePt t="167639" x="2120900" y="5924550"/>
          <p14:tracePt t="167647" x="2097088" y="5908675"/>
          <p14:tracePt t="167654" x="2073275" y="5900738"/>
          <p14:tracePt t="167662" x="2049463" y="5892800"/>
          <p14:tracePt t="167671" x="2025650" y="5884863"/>
          <p14:tracePt t="167679" x="2000250" y="5876925"/>
          <p14:tracePt t="167687" x="1976438" y="5868988"/>
          <p14:tracePt t="167695" x="1944688" y="5861050"/>
          <p14:tracePt t="167703" x="1920875" y="5853113"/>
          <p14:tracePt t="167711" x="1897063" y="5845175"/>
          <p14:tracePt t="167719" x="1865313" y="5829300"/>
          <p14:tracePt t="167727" x="1833563" y="5813425"/>
          <p14:tracePt t="167735" x="1793875" y="5789613"/>
          <p14:tracePt t="167743" x="1754188" y="5765800"/>
          <p14:tracePt t="167751" x="1714500" y="5741988"/>
          <p14:tracePt t="167759" x="1674813" y="5718175"/>
          <p14:tracePt t="167766" x="1625600" y="5694363"/>
          <p14:tracePt t="167776" x="1593850" y="5670550"/>
          <p14:tracePt t="167783" x="1570038" y="5645150"/>
          <p14:tracePt t="167791" x="1546225" y="5629275"/>
          <p14:tracePt t="167799" x="1514475" y="5613400"/>
          <p14:tracePt t="167807" x="1498600" y="5581650"/>
          <p14:tracePt t="167815" x="1474788" y="5549900"/>
          <p14:tracePt t="167823" x="1443038" y="5534025"/>
          <p14:tracePt t="167831" x="1427163" y="5510213"/>
          <p14:tracePt t="167839" x="1419225" y="5494338"/>
          <p14:tracePt t="167847" x="1411288" y="5486400"/>
          <p14:tracePt t="167855" x="1411288" y="5478463"/>
          <p14:tracePt t="167863" x="1411288" y="5470525"/>
          <p14:tracePt t="167870" x="1411288" y="5446713"/>
          <p14:tracePt t="167878" x="1411288" y="5430838"/>
          <p14:tracePt t="167887" x="1411288" y="5422900"/>
          <p14:tracePt t="167895" x="1411288" y="5399088"/>
          <p14:tracePt t="167902" x="1411288" y="5383213"/>
          <p14:tracePt t="167910" x="1411288" y="5367338"/>
          <p14:tracePt t="167918" x="1411288" y="5351463"/>
          <p14:tracePt t="167928" x="1411288" y="5335588"/>
          <p14:tracePt t="167935" x="1395413" y="5310188"/>
          <p14:tracePt t="167943" x="1395413" y="5286375"/>
          <p14:tracePt t="167951" x="1387475" y="5262563"/>
          <p14:tracePt t="167959" x="1379538" y="5238750"/>
          <p14:tracePt t="167967" x="1371600" y="5207000"/>
          <p14:tracePt t="167975" x="1371600" y="5167313"/>
          <p14:tracePt t="167983" x="1371600" y="5119688"/>
          <p14:tracePt t="167991" x="1371600" y="5072063"/>
          <p14:tracePt t="167999" x="1371600" y="5032375"/>
          <p14:tracePt t="168007" x="1371600" y="4992688"/>
          <p14:tracePt t="168015" x="1371600" y="4959350"/>
          <p14:tracePt t="168023" x="1371600" y="4935538"/>
          <p14:tracePt t="168031" x="1371600" y="4911725"/>
          <p14:tracePt t="168039" x="1371600" y="4887913"/>
          <p14:tracePt t="168047" x="1371600" y="4864100"/>
          <p14:tracePt t="168055" x="1371600" y="4840288"/>
          <p14:tracePt t="168063" x="1371600" y="4816475"/>
          <p14:tracePt t="168071" x="1371600" y="4800600"/>
          <p14:tracePt t="168079" x="1371600" y="4776788"/>
          <p14:tracePt t="168087" x="1371600" y="4760913"/>
          <p14:tracePt t="168094" x="1371600" y="4737100"/>
          <p14:tracePt t="168102" x="1371600" y="4721225"/>
          <p14:tracePt t="168111" x="1371600" y="4705350"/>
          <p14:tracePt t="168119" x="1371600" y="4697413"/>
          <p14:tracePt t="168127" x="1371600" y="4689475"/>
          <p14:tracePt t="168144" x="1371600" y="4681538"/>
          <p14:tracePt t="168150" x="1371600" y="4673600"/>
          <p14:tracePt t="168160" x="1379538" y="4665663"/>
          <p14:tracePt t="168166" x="1387475" y="4657725"/>
          <p14:tracePt t="168175" x="1387475" y="4649788"/>
          <p14:tracePt t="168183" x="1395413" y="4641850"/>
          <p14:tracePt t="168191" x="1403350" y="4633913"/>
          <p14:tracePt t="168200" x="1411288" y="4616450"/>
          <p14:tracePt t="168207" x="1411288" y="4608513"/>
          <p14:tracePt t="168215" x="1411288" y="4592638"/>
          <p14:tracePt t="168223" x="1427163" y="4568825"/>
          <p14:tracePt t="168231" x="1427163" y="4552950"/>
          <p14:tracePt t="168238" x="1435100" y="4537075"/>
          <p14:tracePt t="168246" x="1450975" y="4521200"/>
          <p14:tracePt t="168254" x="1458913" y="4505325"/>
          <p14:tracePt t="168263" x="1466850" y="4497388"/>
          <p14:tracePt t="168279" x="1474788" y="4489450"/>
          <p14:tracePt t="168295" x="1482725" y="4489450"/>
          <p14:tracePt t="168303" x="1490663" y="4489450"/>
          <p14:tracePt t="168311" x="1498600" y="4481513"/>
          <p14:tracePt t="168319" x="1514475" y="4465638"/>
          <p14:tracePt t="168327" x="1522413" y="4457700"/>
          <p14:tracePt t="168335" x="1538288" y="4449763"/>
          <p14:tracePt t="168343" x="1546225" y="4441825"/>
          <p14:tracePt t="168351" x="1562100" y="4441825"/>
          <p14:tracePt t="168376" x="1570038" y="4441825"/>
          <p14:tracePt t="168383" x="1577975" y="4433888"/>
          <p14:tracePt t="168391" x="1585913" y="4433888"/>
          <p14:tracePt t="168399" x="1601788" y="4425950"/>
          <p14:tracePt t="168406" x="1617663" y="4418013"/>
          <p14:tracePt t="168783" x="1625600" y="4418013"/>
          <p14:tracePt t="168809" x="1625600" y="4465638"/>
          <p14:tracePt t="168816" x="1633538" y="4537075"/>
          <p14:tracePt t="168823" x="1651000" y="4616450"/>
          <p14:tracePt t="168830" x="1658938" y="4697413"/>
          <p14:tracePt t="168838" x="1658938" y="4768850"/>
          <p14:tracePt t="168847" x="1658938" y="4840288"/>
          <p14:tracePt t="168855" x="1658938" y="4919663"/>
          <p14:tracePt t="168862" x="1658938" y="4984750"/>
          <p14:tracePt t="168870" x="1658938" y="5056188"/>
          <p14:tracePt t="168878" x="1666875" y="5127625"/>
          <p14:tracePt t="168886" x="1666875" y="5199063"/>
          <p14:tracePt t="168894" x="1666875" y="5286375"/>
          <p14:tracePt t="168903" x="1666875" y="5351463"/>
          <p14:tracePt t="168911" x="1666875" y="5422900"/>
          <p14:tracePt t="168918" x="1666875" y="5494338"/>
          <p14:tracePt t="168927" x="1658938" y="5549900"/>
          <p14:tracePt t="168934" x="1651000" y="5605463"/>
          <p14:tracePt t="168942" x="1641475" y="5645150"/>
          <p14:tracePt t="168950" x="1641475" y="5678488"/>
          <p14:tracePt t="168959" x="1633538" y="5710238"/>
          <p14:tracePt t="168966" x="1625600" y="5741988"/>
          <p14:tracePt t="168974" x="1617663" y="5765800"/>
          <p14:tracePt t="168983" x="1609725" y="5797550"/>
          <p14:tracePt t="168991" x="1601788" y="5813425"/>
          <p14:tracePt t="168999" x="1593850" y="5821363"/>
          <p14:tracePt t="169007" x="1585913" y="5829300"/>
          <p14:tracePt t="169015" x="1577975" y="5845175"/>
          <p14:tracePt t="169022" x="1570038" y="5845175"/>
          <p14:tracePt t="169031" x="1554163" y="5845175"/>
          <p14:tracePt t="169039" x="1546225" y="5853113"/>
          <p14:tracePt t="169047" x="1522413" y="5861050"/>
          <p14:tracePt t="169055" x="1514475" y="5861050"/>
          <p14:tracePt t="169062" x="1498600" y="5861050"/>
          <p14:tracePt t="169070" x="1490663" y="5861050"/>
          <p14:tracePt t="169079" x="1474788" y="5861050"/>
          <p14:tracePt t="169086" x="1450975" y="5861050"/>
          <p14:tracePt t="169094" x="1419225" y="5861050"/>
          <p14:tracePt t="169103" x="1395413" y="5861050"/>
          <p14:tracePt t="169110" x="1363663" y="5853113"/>
          <p14:tracePt t="169120" x="1331913" y="5837238"/>
          <p14:tracePt t="169127" x="1308100" y="5821363"/>
          <p14:tracePt t="169135" x="1284288" y="5805488"/>
          <p14:tracePt t="169143" x="1258888" y="5789613"/>
          <p14:tracePt t="169151" x="1235075" y="5773738"/>
          <p14:tracePt t="169160" x="1219200" y="5749925"/>
          <p14:tracePt t="169166" x="1211263" y="5726113"/>
          <p14:tracePt t="169174" x="1203325" y="5694363"/>
          <p14:tracePt t="169182" x="1195388" y="5662613"/>
          <p14:tracePt t="169191" x="1187450" y="5621338"/>
          <p14:tracePt t="169199" x="1187450" y="5573713"/>
          <p14:tracePt t="169206" x="1187450" y="5526088"/>
          <p14:tracePt t="169214" x="1203325" y="5486400"/>
          <p14:tracePt t="169222" x="1227138" y="5438775"/>
          <p14:tracePt t="169230" x="1258888" y="5399088"/>
          <p14:tracePt t="169238" x="1300163" y="5359400"/>
          <p14:tracePt t="169246" x="1339850" y="5335588"/>
          <p14:tracePt t="169255" x="1387475" y="5302250"/>
          <p14:tracePt t="169263" x="1419225" y="5278438"/>
          <p14:tracePt t="169270" x="1466850" y="5270500"/>
          <p14:tracePt t="169279" x="1522413" y="5246688"/>
          <p14:tracePt t="169286" x="1577975" y="5230813"/>
          <p14:tracePt t="169294" x="1625600" y="5222875"/>
          <p14:tracePt t="169302" x="1666875" y="5222875"/>
          <p14:tracePt t="169311" x="1714500" y="5222875"/>
          <p14:tracePt t="169318" x="1762125" y="5222875"/>
          <p14:tracePt t="169327" x="1801813" y="5238750"/>
          <p14:tracePt t="169335" x="1833563" y="5246688"/>
          <p14:tracePt t="169343" x="1857375" y="5262563"/>
          <p14:tracePt t="169350" x="1881188" y="5302250"/>
          <p14:tracePt t="169359" x="1905000" y="5343525"/>
          <p14:tracePt t="169366" x="1920875" y="5383213"/>
          <p14:tracePt t="169374" x="1936750" y="5430838"/>
          <p14:tracePt t="169382" x="1944688" y="5470525"/>
          <p14:tracePt t="169390" x="1968500" y="5518150"/>
          <p14:tracePt t="169398" x="1968500" y="5557838"/>
          <p14:tracePt t="169406" x="1968500" y="5597525"/>
          <p14:tracePt t="169414" x="1968500" y="5645150"/>
          <p14:tracePt t="169422" x="1952625" y="5694363"/>
          <p14:tracePt t="169431" x="1928813" y="5749925"/>
          <p14:tracePt t="169438" x="1912938" y="5797550"/>
          <p14:tracePt t="169446" x="1897063" y="5845175"/>
          <p14:tracePt t="169454" x="1881188" y="5892800"/>
          <p14:tracePt t="169462" x="1865313" y="5932488"/>
          <p14:tracePt t="169470" x="1857375" y="5964238"/>
          <p14:tracePt t="169478" x="1841500" y="5972175"/>
          <p14:tracePt t="169486" x="1841500" y="5988050"/>
          <p14:tracePt t="169495" x="1825625" y="5988050"/>
          <p14:tracePt t="169503" x="1817688" y="5995988"/>
          <p14:tracePt t="169511" x="1801813" y="6005513"/>
          <p14:tracePt t="169535" x="1801813" y="6013450"/>
          <p14:tracePt t="169542" x="1809750" y="6013450"/>
          <p14:tracePt t="169551" x="1825625" y="6021388"/>
          <p14:tracePt t="169559" x="1865313" y="6029325"/>
          <p14:tracePt t="169566" x="1881188" y="6037263"/>
          <p14:tracePt t="169574" x="1912938" y="6053138"/>
          <p14:tracePt t="169582" x="1968500" y="6069013"/>
          <p14:tracePt t="169590" x="2017713" y="6076950"/>
          <p14:tracePt t="169598" x="2073275" y="6084888"/>
          <p14:tracePt t="169606" x="2128838" y="6092825"/>
          <p14:tracePt t="169615" x="2184400" y="6100763"/>
          <p14:tracePt t="169622" x="2263775" y="6100763"/>
          <p14:tracePt t="169630" x="2335213" y="6100763"/>
          <p14:tracePt t="169638" x="2408238" y="6100763"/>
          <p14:tracePt t="169647" x="2495550" y="6100763"/>
          <p14:tracePt t="169654" x="2559050" y="6100763"/>
          <p14:tracePt t="169663" x="2630488" y="6100763"/>
          <p14:tracePt t="169671" x="2686050" y="6100763"/>
          <p14:tracePt t="169678" x="2733675" y="6100763"/>
          <p14:tracePt t="169687" x="2774950" y="6100763"/>
          <p14:tracePt t="169694" x="2798763" y="6108700"/>
          <p14:tracePt t="169702" x="2830513" y="6124575"/>
          <p14:tracePt t="169711" x="2854325" y="6132513"/>
          <p14:tracePt t="169719" x="2878138" y="6132513"/>
          <p14:tracePt t="169727" x="2894013" y="6132513"/>
          <p14:tracePt t="169734" x="2917825" y="6132513"/>
          <p14:tracePt t="169743" x="2925763" y="6140450"/>
          <p14:tracePt t="169750" x="2933700" y="6140450"/>
          <p14:tracePt t="169775" x="2941638" y="6140450"/>
          <p14:tracePt t="169783" x="2949575" y="6140450"/>
          <p14:tracePt t="169791" x="2957513" y="6140450"/>
          <p14:tracePt t="169798" x="2965450" y="6140450"/>
          <p14:tracePt t="169806" x="2981325" y="6140450"/>
          <p14:tracePt t="169815" x="3005138" y="6140450"/>
          <p14:tracePt t="169823" x="3028950" y="6140450"/>
          <p14:tracePt t="169831" x="3068638" y="6140450"/>
          <p14:tracePt t="169839" x="3109913" y="6140450"/>
          <p14:tracePt t="169847" x="3141663" y="6140450"/>
          <p14:tracePt t="169855" x="3189288" y="6140450"/>
          <p14:tracePt t="169863" x="3228975" y="6140450"/>
          <p14:tracePt t="169871" x="3276600" y="6140450"/>
          <p14:tracePt t="169879" x="3324225" y="6140450"/>
          <p14:tracePt t="169887" x="3363913" y="6140450"/>
          <p14:tracePt t="169895" x="3411538" y="6140450"/>
          <p14:tracePt t="169903" x="3467100" y="6148388"/>
          <p14:tracePt t="169911" x="3484563" y="6148388"/>
          <p14:tracePt t="169919" x="3484563" y="6156325"/>
          <p14:tracePt t="170215" x="3467100" y="6156325"/>
          <p14:tracePt t="170223" x="3451225" y="6156325"/>
          <p14:tracePt t="170231" x="3435350" y="6156325"/>
          <p14:tracePt t="170247" x="3427413" y="6156325"/>
          <p14:tracePt t="170263" x="3419475" y="6156325"/>
          <p14:tracePt t="170271" x="3419475" y="6148388"/>
          <p14:tracePt t="170278" x="3411538" y="6148388"/>
          <p14:tracePt t="170287" x="3403600" y="6148388"/>
          <p14:tracePt t="171224" x="3395663" y="6148388"/>
          <p14:tracePt t="171279" x="3395663" y="6140450"/>
          <p14:tracePt t="171287" x="3411538" y="6116638"/>
          <p14:tracePt t="171295" x="3435350" y="6100763"/>
          <p14:tracePt t="171303" x="3467100" y="6084888"/>
          <p14:tracePt t="171311" x="3508375" y="6069013"/>
          <p14:tracePt t="171319" x="3556000" y="6053138"/>
          <p14:tracePt t="171327" x="3579813" y="6037263"/>
          <p14:tracePt t="171335" x="3611563" y="6029325"/>
          <p14:tracePt t="171343" x="3643313" y="6013450"/>
          <p14:tracePt t="171350" x="3675063" y="5995988"/>
          <p14:tracePt t="171360" x="3690938" y="5988050"/>
          <p14:tracePt t="171367" x="3706813" y="5980113"/>
          <p14:tracePt t="171375" x="3714750" y="5980113"/>
          <p14:tracePt t="171383" x="3722688" y="5972175"/>
          <p14:tracePt t="171390" x="3730625" y="5972175"/>
          <p14:tracePt t="171407" x="3738563" y="5972175"/>
          <p14:tracePt t="171415" x="3746500" y="5964238"/>
          <p14:tracePt t="171423" x="3754438" y="5948363"/>
          <p14:tracePt t="171431" x="3778250" y="5932488"/>
          <p14:tracePt t="171439" x="3802063" y="5916613"/>
          <p14:tracePt t="171446" x="3817938" y="5900738"/>
          <p14:tracePt t="171454" x="3825875" y="5900738"/>
          <p14:tracePt t="171462" x="3833813" y="5900738"/>
          <p14:tracePt t="171470" x="3843338" y="5900738"/>
          <p14:tracePt t="171478" x="3851275" y="5900738"/>
          <p14:tracePt t="171487" x="3859213" y="5892800"/>
          <p14:tracePt t="171503" x="3867150" y="5892800"/>
          <p14:tracePt t="171511" x="3867150" y="5884863"/>
          <p14:tracePt t="171527" x="3875088" y="5884863"/>
          <p14:tracePt t="171535" x="3883025" y="5884863"/>
          <p14:tracePt t="171967" x="3875088" y="5884863"/>
          <p14:tracePt t="171974" x="3859213" y="5876925"/>
          <p14:tracePt t="171983" x="3833813" y="5876925"/>
          <p14:tracePt t="171991" x="3810000" y="5876925"/>
          <p14:tracePt t="171999" x="3802063" y="5868988"/>
          <p14:tracePt t="172007" x="3794125" y="5868988"/>
          <p14:tracePt t="172023" x="3786188" y="5861050"/>
          <p14:tracePt t="172031" x="3778250" y="5853113"/>
          <p14:tracePt t="172039" x="3778250" y="5845175"/>
          <p14:tracePt t="172047" x="3778250" y="5837238"/>
          <p14:tracePt t="172054" x="3778250" y="5829300"/>
          <p14:tracePt t="172063" x="3770313" y="5813425"/>
          <p14:tracePt t="172071" x="3762375" y="5813425"/>
          <p14:tracePt t="172079" x="3762375" y="5805488"/>
          <p14:tracePt t="172103" x="3762375" y="5797550"/>
          <p14:tracePt t="172111" x="3770313" y="5797550"/>
          <p14:tracePt t="172135" x="3770313" y="5789613"/>
          <p14:tracePt t="172151" x="3770313" y="5781675"/>
          <p14:tracePt t="172160" x="3778250" y="5781675"/>
          <p14:tracePt t="172166" x="3786188" y="5781675"/>
          <p14:tracePt t="172175" x="3802063" y="5773738"/>
          <p14:tracePt t="172183" x="3817938" y="5773738"/>
          <p14:tracePt t="172191" x="3843338" y="5773738"/>
          <p14:tracePt t="172199" x="3867150" y="5773738"/>
          <p14:tracePt t="172207" x="3906838" y="5773738"/>
          <p14:tracePt t="172215" x="3930650" y="5773738"/>
          <p14:tracePt t="172223" x="3962400" y="5781675"/>
          <p14:tracePt t="172231" x="3970338" y="5781675"/>
          <p14:tracePt t="172239" x="3986213" y="5765800"/>
          <p14:tracePt t="172471" x="3994150" y="5765800"/>
          <p14:tracePt t="172479" x="4002088" y="5765800"/>
          <p14:tracePt t="172487" x="4002088" y="5757863"/>
          <p14:tracePt t="172495" x="4010025" y="5757863"/>
          <p14:tracePt t="172639" x="4017963" y="5757863"/>
          <p14:tracePt t="173991" x="4010025" y="5757863"/>
          <p14:tracePt t="173999" x="3978275" y="5757863"/>
          <p14:tracePt t="174007" x="3954463" y="5757863"/>
          <p14:tracePt t="174015" x="3922713" y="5757863"/>
          <p14:tracePt t="174023" x="3906838" y="5757863"/>
          <p14:tracePt t="174031" x="3883025" y="5765800"/>
          <p14:tracePt t="174039" x="3859213" y="5765800"/>
          <p14:tracePt t="174047" x="3817938" y="5781675"/>
          <p14:tracePt t="174055" x="3786188" y="5789613"/>
          <p14:tracePt t="174063" x="3738563" y="5797550"/>
          <p14:tracePt t="174071" x="3690938" y="5813425"/>
          <p14:tracePt t="174079" x="3643313" y="5829300"/>
          <p14:tracePt t="174086" x="3595688" y="5837238"/>
          <p14:tracePt t="174094" x="3548063" y="5837238"/>
          <p14:tracePt t="174103" x="3524250" y="5845175"/>
          <p14:tracePt t="174111" x="3500438" y="5845175"/>
          <p14:tracePt t="174119" x="3484563" y="5853113"/>
          <p14:tracePt t="174127" x="3467100" y="5853113"/>
          <p14:tracePt t="174135" x="3459163" y="5853113"/>
          <p14:tracePt t="174143" x="3451225" y="5853113"/>
          <p14:tracePt t="174247" x="3443288" y="5853113"/>
          <p14:tracePt t="174271" x="3427413" y="5853113"/>
          <p14:tracePt t="174279" x="3403600" y="5853113"/>
          <p14:tracePt t="174286" x="3379788" y="5853113"/>
          <p14:tracePt t="174295" x="3348038" y="5853113"/>
          <p14:tracePt t="174303" x="3308350" y="5853113"/>
          <p14:tracePt t="174311" x="3276600" y="5853113"/>
          <p14:tracePt t="174319" x="3236913" y="5853113"/>
          <p14:tracePt t="174326" x="3205163" y="5853113"/>
          <p14:tracePt t="174334" x="3173413" y="5853113"/>
          <p14:tracePt t="174343" x="3157538" y="5853113"/>
          <p14:tracePt t="174351" x="3141663" y="5853113"/>
          <p14:tracePt t="174360" x="3125788" y="5853113"/>
          <p14:tracePt t="174367" x="3117850" y="5861050"/>
          <p14:tracePt t="174376" x="3092450" y="5868988"/>
          <p14:tracePt t="174383" x="3076575" y="5884863"/>
          <p14:tracePt t="174390" x="3068638" y="5892800"/>
          <p14:tracePt t="174399" x="3060700" y="5916613"/>
          <p14:tracePt t="174408" x="3044825" y="5956300"/>
          <p14:tracePt t="174415" x="3044825" y="5988050"/>
          <p14:tracePt t="174422" x="3044825" y="6029325"/>
          <p14:tracePt t="174431" x="3044825" y="6076950"/>
          <p14:tracePt t="174439" x="3044825" y="6124575"/>
          <p14:tracePt t="174446" x="3044825" y="6164263"/>
          <p14:tracePt t="174455" x="3060700" y="6211888"/>
          <p14:tracePt t="174463" x="3076575" y="6251575"/>
          <p14:tracePt t="174472" x="3092450" y="6283325"/>
          <p14:tracePt t="174479" x="3125788" y="6291263"/>
          <p14:tracePt t="174487" x="3141663" y="6299200"/>
          <p14:tracePt t="174495" x="3173413" y="6307138"/>
          <p14:tracePt t="174502" x="3205163" y="6307138"/>
          <p14:tracePt t="174511" x="3236913" y="6307138"/>
          <p14:tracePt t="174518" x="3268663" y="6307138"/>
          <p14:tracePt t="174527" x="3308350" y="6307138"/>
          <p14:tracePt t="174535" x="3348038" y="6307138"/>
          <p14:tracePt t="174543" x="3387725" y="6291263"/>
          <p14:tracePt t="174551" x="3411538" y="6275388"/>
          <p14:tracePt t="174559" x="3451225" y="6251575"/>
          <p14:tracePt t="174567" x="3484563" y="6227763"/>
          <p14:tracePt t="174574" x="3516313" y="6203950"/>
          <p14:tracePt t="174583" x="3540125" y="6172200"/>
          <p14:tracePt t="174592" x="3556000" y="6140450"/>
          <p14:tracePt t="174599" x="3563938" y="6108700"/>
          <p14:tracePt t="174607" x="3579813" y="6069013"/>
          <p14:tracePt t="174615" x="3579813" y="6029325"/>
          <p14:tracePt t="174624" x="3579813" y="5995988"/>
          <p14:tracePt t="174631" x="3563938" y="5964238"/>
          <p14:tracePt t="174639" x="3548063" y="5940425"/>
          <p14:tracePt t="174647" x="3532188" y="5916613"/>
          <p14:tracePt t="174655" x="3508375" y="5892800"/>
          <p14:tracePt t="174663" x="3492500" y="5884863"/>
          <p14:tracePt t="174671" x="3476625" y="5876925"/>
          <p14:tracePt t="174679" x="3467100" y="5868988"/>
          <p14:tracePt t="174719" x="3484563" y="5868988"/>
          <p14:tracePt t="174727" x="3500438" y="5868988"/>
          <p14:tracePt t="174735" x="3532188" y="5868988"/>
          <p14:tracePt t="174743" x="3571875" y="5868988"/>
          <p14:tracePt t="174751" x="3651250" y="5868988"/>
          <p14:tracePt t="174760" x="3746500" y="5868988"/>
          <p14:tracePt t="174767" x="3843338" y="5868988"/>
          <p14:tracePt t="174775" x="3954463" y="5868988"/>
          <p14:tracePt t="174783" x="4065588" y="5868988"/>
          <p14:tracePt t="174790" x="4192588" y="5868988"/>
          <p14:tracePt t="174800" x="4313238" y="5868988"/>
          <p14:tracePt t="174807" x="4424363" y="5861050"/>
          <p14:tracePt t="174815" x="4519613" y="5861050"/>
          <p14:tracePt t="174823" x="4592638" y="5845175"/>
          <p14:tracePt t="174831" x="4648200" y="5829300"/>
          <p14:tracePt t="174839" x="4687888" y="5821363"/>
          <p14:tracePt t="174846" x="4703763" y="5813425"/>
          <p14:tracePt t="174879" x="4703763" y="5805488"/>
          <p14:tracePt t="174895" x="4695825" y="5805488"/>
          <p14:tracePt t="174903" x="4687888" y="5805488"/>
          <p14:tracePt t="174952" x="4679950" y="5805488"/>
          <p14:tracePt t="174959" x="4656138" y="5805488"/>
          <p14:tracePt t="174967" x="4624388" y="5805488"/>
          <p14:tracePt t="174974" x="4592638" y="5805488"/>
          <p14:tracePt t="174983" x="4559300" y="5805488"/>
          <p14:tracePt t="174992" x="4527550" y="5821363"/>
          <p14:tracePt t="174999" x="4495800" y="5837238"/>
          <p14:tracePt t="175007" x="4464050" y="5861050"/>
          <p14:tracePt t="175015" x="4440238" y="5876925"/>
          <p14:tracePt t="175022" x="4424363" y="5908675"/>
          <p14:tracePt t="175031" x="4408488" y="5948363"/>
          <p14:tracePt t="175039" x="4408488" y="5988050"/>
          <p14:tracePt t="175047" x="4408488" y="6029325"/>
          <p14:tracePt t="175055" x="4416425" y="6053138"/>
          <p14:tracePt t="175063" x="4432300" y="6092825"/>
          <p14:tracePt t="175071" x="4456113" y="6124575"/>
          <p14:tracePt t="175079" x="4487863" y="6148388"/>
          <p14:tracePt t="175086" x="4527550" y="6180138"/>
          <p14:tracePt t="175094" x="4584700" y="6196013"/>
          <p14:tracePt t="175103" x="4640263" y="6211888"/>
          <p14:tracePt t="175111" x="4703763" y="6219825"/>
          <p14:tracePt t="175119" x="4759325" y="6219825"/>
          <p14:tracePt t="175126" x="4822825" y="6219825"/>
          <p14:tracePt t="175135" x="4878388" y="6219825"/>
          <p14:tracePt t="175143" x="4943475" y="6219825"/>
          <p14:tracePt t="175151" x="4999038" y="6219825"/>
          <p14:tracePt t="175160" x="5046663" y="6211888"/>
          <p14:tracePt t="175166" x="5070475" y="6203950"/>
          <p14:tracePt t="175174" x="5094288" y="6188075"/>
          <p14:tracePt t="175182" x="5110163" y="6164263"/>
          <p14:tracePt t="175190" x="5118100" y="6140450"/>
          <p14:tracePt t="175199" x="5118100" y="6124575"/>
          <p14:tracePt t="175206" x="5118100" y="6092825"/>
          <p14:tracePt t="175214" x="5118100" y="6061075"/>
          <p14:tracePt t="175222" x="5110163" y="6037263"/>
          <p14:tracePt t="175230" x="5094288" y="6013450"/>
          <p14:tracePt t="175238" x="5070475" y="5988050"/>
          <p14:tracePt t="175246" x="5054600" y="5980113"/>
          <p14:tracePt t="175254" x="5030788" y="5964238"/>
          <p14:tracePt t="175262" x="5006975" y="5948363"/>
          <p14:tracePt t="175271" x="4999038" y="5940425"/>
          <p14:tracePt t="175279" x="4975225" y="5932488"/>
          <p14:tracePt t="175286" x="4967288" y="5924550"/>
          <p14:tracePt t="175294" x="4959350" y="5916613"/>
          <p14:tracePt t="175302" x="4951413" y="5916613"/>
          <p14:tracePt t="175310" x="4943475" y="5916613"/>
          <p14:tracePt t="175326" x="4933950" y="5916613"/>
          <p14:tracePt t="175504" x="4926013" y="5916613"/>
          <p14:tracePt t="175582" x="4910138" y="5916613"/>
          <p14:tracePt t="175591" x="4902200" y="5916613"/>
          <p14:tracePt t="175599" x="4878388" y="5908675"/>
          <p14:tracePt t="175607" x="4846638" y="5900738"/>
          <p14:tracePt t="175615" x="4838700" y="5884863"/>
          <p14:tracePt t="175623" x="4830763" y="5876925"/>
          <p14:tracePt t="175631" x="4830763" y="5868988"/>
          <p14:tracePt t="175799" x="4806950" y="5876925"/>
          <p14:tracePt t="175807" x="4775200" y="5892800"/>
          <p14:tracePt t="175815" x="4735513" y="5908675"/>
          <p14:tracePt t="175823" x="4695825" y="5924550"/>
          <p14:tracePt t="175831" x="4664075" y="5932488"/>
          <p14:tracePt t="175838" x="4648200" y="5932488"/>
          <p14:tracePt t="175847" x="4616450" y="5948363"/>
          <p14:tracePt t="175855" x="4592638" y="5956300"/>
          <p14:tracePt t="175862" x="4559300" y="5964238"/>
          <p14:tracePt t="175871" x="4535488" y="5972175"/>
          <p14:tracePt t="175879" x="4519613" y="5980113"/>
          <p14:tracePt t="175887" x="4495800" y="5988050"/>
          <p14:tracePt t="175895" x="4479925" y="5995988"/>
          <p14:tracePt t="175903" x="4464050" y="6005513"/>
          <p14:tracePt t="175911" x="4448175" y="6005513"/>
          <p14:tracePt t="175918" x="4432300" y="6013450"/>
          <p14:tracePt t="175927" x="4408488" y="6021388"/>
          <p14:tracePt t="175935" x="4384675" y="6029325"/>
          <p14:tracePt t="175943" x="4337050" y="6045200"/>
          <p14:tracePt t="175951" x="4289425" y="6053138"/>
          <p14:tracePt t="175959" x="4249738" y="6069013"/>
          <p14:tracePt t="175967" x="4210050" y="6084888"/>
          <p14:tracePt t="175975" x="4160838" y="6100763"/>
          <p14:tracePt t="175983" x="4137025" y="6108700"/>
          <p14:tracePt t="175991" x="4097338" y="6132513"/>
          <p14:tracePt t="176000" x="4065588" y="6148388"/>
          <p14:tracePt t="176007" x="4041775" y="6172200"/>
          <p14:tracePt t="176014" x="4017963" y="6188075"/>
          <p14:tracePt t="176023" x="4002088" y="6196013"/>
          <p14:tracePt t="176031" x="3978275" y="6211888"/>
          <p14:tracePt t="176039" x="3970338" y="6219825"/>
          <p14:tracePt t="176047" x="3954463" y="6227763"/>
          <p14:tracePt t="176055" x="3938588" y="6235700"/>
          <p14:tracePt t="176063" x="3922713" y="6251575"/>
          <p14:tracePt t="176070" x="3906838" y="6267450"/>
          <p14:tracePt t="176078" x="3883025" y="6283325"/>
          <p14:tracePt t="176086" x="3875088" y="6291263"/>
          <p14:tracePt t="176095" x="3859213" y="6299200"/>
          <p14:tracePt t="176102" x="3851275" y="6307138"/>
          <p14:tracePt t="176111" x="3843338" y="6315075"/>
          <p14:tracePt t="176119" x="3833813" y="6323013"/>
          <p14:tracePt t="176126" x="3825875" y="6323013"/>
          <p14:tracePt t="176142" x="3817938" y="6323013"/>
          <p14:tracePt t="176151" x="3810000" y="6323013"/>
          <p14:tracePt t="176175" x="3802063" y="6323013"/>
          <p14:tracePt t="176190" x="3794125" y="6330950"/>
          <p14:tracePt t="176527" x="3786188" y="6330950"/>
          <p14:tracePt t="176695" x="3786188" y="6315075"/>
          <p14:tracePt t="176703" x="3770313" y="6307138"/>
          <p14:tracePt t="176711" x="3770313" y="6291263"/>
          <p14:tracePt t="176719" x="3770313" y="6275388"/>
          <p14:tracePt t="176726" x="3770313" y="6259513"/>
          <p14:tracePt t="176735" x="3762375" y="6243638"/>
          <p14:tracePt t="176743" x="3762375" y="6219825"/>
          <p14:tracePt t="176751" x="3762375" y="6203950"/>
          <p14:tracePt t="176760" x="3762375" y="6172200"/>
          <p14:tracePt t="176767" x="3762375" y="6148388"/>
          <p14:tracePt t="176775" x="3762375" y="6124575"/>
          <p14:tracePt t="176783" x="3770313" y="6092825"/>
          <p14:tracePt t="176791" x="3786188" y="6069013"/>
          <p14:tracePt t="176799" x="3810000" y="6037263"/>
          <p14:tracePt t="176806" x="3825875" y="6013450"/>
          <p14:tracePt t="176815" x="3867150" y="5988050"/>
          <p14:tracePt t="176823" x="3898900" y="5964238"/>
          <p14:tracePt t="176831" x="3946525" y="5948363"/>
          <p14:tracePt t="176839" x="3994150" y="5932488"/>
          <p14:tracePt t="176847" x="4025900" y="5924550"/>
          <p14:tracePt t="176855" x="4065588" y="5916613"/>
          <p14:tracePt t="176863" x="4097338" y="5916613"/>
          <p14:tracePt t="176870" x="4144963" y="5916613"/>
          <p14:tracePt t="176878" x="4192588" y="5916613"/>
          <p14:tracePt t="176887" x="4241800" y="5916613"/>
          <p14:tracePt t="176895" x="4289425" y="5916613"/>
          <p14:tracePt t="176903" x="4337050" y="5916613"/>
          <p14:tracePt t="176911" x="4376738" y="5916613"/>
          <p14:tracePt t="176919" x="4416425" y="5916613"/>
          <p14:tracePt t="176927" x="4440238" y="5916613"/>
          <p14:tracePt t="176935" x="4456113" y="5916613"/>
          <p14:tracePt t="176943" x="4479925" y="5932488"/>
          <p14:tracePt t="176951" x="4495800" y="5948363"/>
          <p14:tracePt t="176959" x="4503738" y="5956300"/>
          <p14:tracePt t="176967" x="4527550" y="5972175"/>
          <p14:tracePt t="176975" x="4535488" y="5988050"/>
          <p14:tracePt t="176983" x="4551363" y="6013450"/>
          <p14:tracePt t="176991" x="4551363" y="6037263"/>
          <p14:tracePt t="176999" x="4567238" y="6069013"/>
          <p14:tracePt t="177007" x="4567238" y="6108700"/>
          <p14:tracePt t="177015" x="4567238" y="6148388"/>
          <p14:tracePt t="177023" x="4567238" y="6188075"/>
          <p14:tracePt t="177031" x="4567238" y="6227763"/>
          <p14:tracePt t="177038" x="4567238" y="6267450"/>
          <p14:tracePt t="177047" x="4559300" y="6307138"/>
          <p14:tracePt t="177055" x="4527550" y="6348413"/>
          <p14:tracePt t="177063" x="4503738" y="6380163"/>
          <p14:tracePt t="177071" x="4471988" y="6411913"/>
          <p14:tracePt t="177079" x="4432300" y="6435725"/>
          <p14:tracePt t="177087" x="4400550" y="6451600"/>
          <p14:tracePt t="177095" x="4352925" y="6467475"/>
          <p14:tracePt t="177103" x="4313238" y="6483350"/>
          <p14:tracePt t="177111" x="4265613" y="6483350"/>
          <p14:tracePt t="177118" x="4217988" y="6499225"/>
          <p14:tracePt t="177126" x="4160838" y="6515100"/>
          <p14:tracePt t="177135" x="4105275" y="6523038"/>
          <p14:tracePt t="177142" x="4041775" y="6523038"/>
          <p14:tracePt t="177151" x="3986213" y="6523038"/>
          <p14:tracePt t="177160" x="3930650" y="6523038"/>
          <p14:tracePt t="177166" x="3883025" y="6523038"/>
          <p14:tracePt t="177175" x="3833813" y="6523038"/>
          <p14:tracePt t="177183" x="3802063" y="6523038"/>
          <p14:tracePt t="177191" x="3770313" y="6523038"/>
          <p14:tracePt t="177199" x="3754438" y="6523038"/>
          <p14:tracePt t="177207" x="3746500" y="6523038"/>
          <p14:tracePt t="177263" x="3738563" y="6523038"/>
          <p14:tracePt t="177287" x="3730625" y="6523038"/>
          <p14:tracePt t="177367" x="3722688" y="6523038"/>
          <p14:tracePt t="177536" x="3714750" y="6507163"/>
          <p14:tracePt t="177542" x="3706813" y="6483350"/>
          <p14:tracePt t="177550" x="3690938" y="6451600"/>
          <p14:tracePt t="177559" x="3675063" y="6427788"/>
          <p14:tracePt t="177566" x="3659188" y="6403975"/>
          <p14:tracePt t="177575" x="3651250" y="6372225"/>
          <p14:tracePt t="177583" x="3643313" y="6338888"/>
          <p14:tracePt t="177591" x="3643313" y="6307138"/>
          <p14:tracePt t="177599" x="3643313" y="6267450"/>
          <p14:tracePt t="177607" x="3643313" y="6219825"/>
          <p14:tracePt t="177615" x="3643313" y="6188075"/>
          <p14:tracePt t="177623" x="3643313" y="6156325"/>
          <p14:tracePt t="177631" x="3643313" y="6124575"/>
          <p14:tracePt t="177639" x="3643313" y="6100763"/>
          <p14:tracePt t="177647" x="3651250" y="6069013"/>
          <p14:tracePt t="177655" x="3675063" y="6045200"/>
          <p14:tracePt t="177663" x="3690938" y="6021388"/>
          <p14:tracePt t="177670" x="3714750" y="6005513"/>
          <p14:tracePt t="177679" x="3730625" y="5995988"/>
          <p14:tracePt t="177686" x="3754438" y="5988050"/>
          <p14:tracePt t="177695" x="3778250" y="5980113"/>
          <p14:tracePt t="177702" x="3794125" y="5980113"/>
          <p14:tracePt t="177711" x="3817938" y="5972175"/>
          <p14:tracePt t="177719" x="3851275" y="5956300"/>
          <p14:tracePt t="177727" x="3883025" y="5948363"/>
          <p14:tracePt t="177734" x="3922713" y="5940425"/>
          <p14:tracePt t="177743" x="3970338" y="5940425"/>
          <p14:tracePt t="177751" x="4010025" y="5932488"/>
          <p14:tracePt t="177759" x="4057650" y="5932488"/>
          <p14:tracePt t="177767" x="4113213" y="5932488"/>
          <p14:tracePt t="177775" x="4168775" y="5932488"/>
          <p14:tracePt t="177783" x="4225925" y="5932488"/>
          <p14:tracePt t="177791" x="4281488" y="5932488"/>
          <p14:tracePt t="177799" x="4329113" y="5932488"/>
          <p14:tracePt t="177807" x="4376738" y="5932488"/>
          <p14:tracePt t="177815" x="4424363" y="5940425"/>
          <p14:tracePt t="177823" x="4456113" y="5956300"/>
          <p14:tracePt t="177831" x="4487863" y="5972175"/>
          <p14:tracePt t="177839" x="4519613" y="5995988"/>
          <p14:tracePt t="177847" x="4543425" y="6013450"/>
          <p14:tracePt t="177854" x="4559300" y="6045200"/>
          <p14:tracePt t="177863" x="4576763" y="6069013"/>
          <p14:tracePt t="177870" x="4592638" y="6108700"/>
          <p14:tracePt t="177879" x="4592638" y="6148388"/>
          <p14:tracePt t="177887" x="4592638" y="6196013"/>
          <p14:tracePt t="177895" x="4592638" y="6235700"/>
          <p14:tracePt t="177902" x="4600575" y="6275388"/>
          <p14:tracePt t="177911" x="4600575" y="6315075"/>
          <p14:tracePt t="177918" x="4592638" y="6356350"/>
          <p14:tracePt t="177926" x="4576763" y="6396038"/>
          <p14:tracePt t="177944" x="4551363" y="6459538"/>
          <p14:tracePt t="177950" x="4527550" y="6483350"/>
          <p14:tracePt t="177960" x="4495800" y="6507163"/>
          <p14:tracePt t="177967" x="4464050" y="6530975"/>
          <p14:tracePt t="177975" x="4416425" y="6554788"/>
          <p14:tracePt t="177982" x="4384675" y="6570663"/>
          <p14:tracePt t="177991" x="4352925" y="6578600"/>
          <p14:tracePt t="177999" x="4313238" y="6594475"/>
          <p14:tracePt t="178007" x="4281488" y="6602413"/>
          <p14:tracePt t="178015" x="4257675" y="6610350"/>
          <p14:tracePt t="178023" x="4233863" y="6618288"/>
          <p14:tracePt t="178030" x="4210050" y="6626225"/>
          <p14:tracePt t="178039" x="4200525" y="6626225"/>
          <p14:tracePt t="178046" x="4192588" y="6626225"/>
          <p14:tracePt t="178054" x="4184650" y="6626225"/>
          <p14:tracePt t="178070" x="4176713" y="6626225"/>
          <p14:tracePt t="178079" x="4168775" y="6626225"/>
          <p14:tracePt t="178095" x="4160838" y="6626225"/>
          <p14:tracePt t="178111" x="4152900" y="6626225"/>
          <p14:tracePt t="178126" x="4137025" y="6626225"/>
          <p14:tracePt t="178310" x="4129088" y="6626225"/>
          <p14:tracePt t="178318" x="4121150" y="6626225"/>
          <p14:tracePt t="178327" x="4113213" y="6618288"/>
          <p14:tracePt t="178334" x="4113213" y="6610350"/>
          <p14:tracePt t="178343" x="4113213" y="6594475"/>
          <p14:tracePt t="178350" x="4105275" y="6586538"/>
          <p14:tracePt t="178360" x="4097338" y="6578600"/>
          <p14:tracePt t="178367" x="4097338" y="6570663"/>
          <p14:tracePt t="178375" x="4081463" y="6554788"/>
          <p14:tracePt t="178383" x="4081463" y="6546850"/>
          <p14:tracePt t="178391" x="4057650" y="6538913"/>
          <p14:tracePt t="178399" x="4057650" y="6530975"/>
          <p14:tracePt t="178519" x="4073525" y="6523038"/>
          <p14:tracePt t="178527" x="4105275" y="6515100"/>
          <p14:tracePt t="178535" x="4144963" y="6507163"/>
          <p14:tracePt t="178542" x="4192588" y="6491288"/>
          <p14:tracePt t="178551" x="4257675" y="6467475"/>
          <p14:tracePt t="178559" x="4321175" y="6443663"/>
          <p14:tracePt t="178567" x="4376738" y="6419850"/>
          <p14:tracePt t="178574" x="4448175" y="6388100"/>
          <p14:tracePt t="178582" x="4511675" y="6364288"/>
          <p14:tracePt t="178590" x="4551363" y="6348413"/>
          <p14:tracePt t="178598" x="4584700" y="6338888"/>
          <p14:tracePt t="178606" x="4616450" y="6323013"/>
          <p14:tracePt t="178615" x="4640263" y="6307138"/>
          <p14:tracePt t="178622" x="4664075" y="6299200"/>
          <p14:tracePt t="178630" x="4695825" y="6291263"/>
          <p14:tracePt t="178640" x="4727575" y="6283325"/>
          <p14:tracePt t="178647" x="4743450" y="6267450"/>
          <p14:tracePt t="178655" x="4751388" y="6259513"/>
          <p14:tracePt t="178679" x="4743450" y="6259513"/>
          <p14:tracePt t="178686" x="4735513" y="6259513"/>
          <p14:tracePt t="178695" x="4719638" y="6259513"/>
          <p14:tracePt t="178702" x="4711700" y="6259513"/>
          <p14:tracePt t="178711" x="4703763" y="6259513"/>
          <p14:tracePt t="178767" x="4695825" y="6259513"/>
          <p14:tracePt t="178775" x="4679950" y="6259513"/>
          <p14:tracePt t="178783" x="4664075" y="6259513"/>
          <p14:tracePt t="178791" x="4648200" y="6259513"/>
          <p14:tracePt t="178799" x="4640263" y="6259513"/>
          <p14:tracePt t="178807" x="4632325" y="6259513"/>
          <p14:tracePt t="178839" x="4624388" y="6259513"/>
          <p14:tracePt t="178846" x="4624388" y="6251575"/>
          <p14:tracePt t="178855" x="4608513" y="6251575"/>
          <p14:tracePt t="178865" x="4592638" y="6243638"/>
          <p14:tracePt t="178870" x="4584700" y="6235700"/>
          <p14:tracePt t="178879" x="4576763" y="6227763"/>
          <p14:tracePt t="178886" x="4567238" y="6227763"/>
          <p14:tracePt t="178894" x="4559300" y="6219825"/>
          <p14:tracePt t="178910" x="4559300" y="6203950"/>
          <p14:tracePt t="178918" x="4559300" y="6196013"/>
          <p14:tracePt t="178927" x="4584700" y="6180138"/>
          <p14:tracePt t="178935" x="4592638" y="6172200"/>
          <p14:tracePt t="178943" x="4616450" y="6148388"/>
          <p14:tracePt t="178959" x="4648200" y="6132513"/>
          <p14:tracePt t="178966" x="4679950" y="6108700"/>
          <p14:tracePt t="178975" x="4711700" y="6100763"/>
          <p14:tracePt t="178983" x="4759325" y="6084888"/>
          <p14:tracePt t="178990" x="4806950" y="6069013"/>
          <p14:tracePt t="178999" x="4870450" y="6053138"/>
          <p14:tracePt t="179007" x="4918075" y="6037263"/>
          <p14:tracePt t="179015" x="5022850" y="6029325"/>
          <p14:tracePt t="179022" x="5126038" y="6029325"/>
          <p14:tracePt t="179031" x="5260975" y="6021388"/>
          <p14:tracePt t="179039" x="5381625" y="6021388"/>
          <p14:tracePt t="179047" x="5500688" y="6021388"/>
          <p14:tracePt t="179054" x="5603875" y="6005513"/>
          <p14:tracePt t="179063" x="5700713" y="5995988"/>
          <p14:tracePt t="179070" x="5772150" y="5988050"/>
          <p14:tracePt t="179078" x="5827713" y="5972175"/>
          <p14:tracePt t="179087" x="5891213" y="5972175"/>
          <p14:tracePt t="179095" x="5938838" y="5964238"/>
          <p14:tracePt t="179103" x="5946775" y="5964238"/>
          <p14:tracePt t="179174" x="5946775" y="5972175"/>
          <p14:tracePt t="179182" x="5938838" y="5972175"/>
          <p14:tracePt t="179190" x="5907088" y="5988050"/>
          <p14:tracePt t="179198" x="5851525" y="6005513"/>
          <p14:tracePt t="179206" x="5780088" y="6037263"/>
          <p14:tracePt t="179214" x="5684838" y="6053138"/>
          <p14:tracePt t="179222" x="5580063" y="6076950"/>
          <p14:tracePt t="179230" x="5476875" y="6076950"/>
          <p14:tracePt t="179238" x="5373688" y="6084888"/>
          <p14:tracePt t="179247" x="5268913" y="6084888"/>
          <p14:tracePt t="179255" x="5149850" y="6108700"/>
          <p14:tracePt t="179262" x="5054600" y="6108700"/>
          <p14:tracePt t="179270" x="4951413" y="6108700"/>
          <p14:tracePt t="179279" x="4870450" y="6108700"/>
          <p14:tracePt t="179287" x="4799013" y="6108700"/>
          <p14:tracePt t="179295" x="4751388" y="6108700"/>
          <p14:tracePt t="179303" x="4711700" y="6108700"/>
          <p14:tracePt t="179311" x="4679950" y="6108700"/>
          <p14:tracePt t="179319" x="4648200" y="6108700"/>
          <p14:tracePt t="179328" x="4632325" y="6108700"/>
          <p14:tracePt t="179335" x="4624388" y="6108700"/>
          <p14:tracePt t="179391" x="4632325" y="6108700"/>
          <p14:tracePt t="179399" x="4648200" y="6108700"/>
          <p14:tracePt t="179407" x="4679950" y="6108700"/>
          <p14:tracePt t="179414" x="4719638" y="6108700"/>
          <p14:tracePt t="179422" x="4783138" y="6116638"/>
          <p14:tracePt t="179430" x="4854575" y="6092825"/>
          <p14:tracePt t="179439" x="4918075" y="6076950"/>
          <p14:tracePt t="179447" x="5022850" y="6069013"/>
          <p14:tracePt t="179455" x="5141913" y="6061075"/>
          <p14:tracePt t="179463" x="5268913" y="6061075"/>
          <p14:tracePt t="179470" x="5397500" y="6061075"/>
          <p14:tracePt t="179479" x="5532438" y="6061075"/>
          <p14:tracePt t="179487" x="5651500" y="6061075"/>
          <p14:tracePt t="179495" x="5740400" y="6061075"/>
          <p14:tracePt t="179503" x="5827713" y="6053138"/>
          <p14:tracePt t="179511" x="5883275" y="6045200"/>
          <p14:tracePt t="179519" x="5930900" y="6045200"/>
          <p14:tracePt t="179527" x="5970588" y="6045200"/>
          <p14:tracePt t="179535" x="5978525" y="6045200"/>
          <p14:tracePt t="179687" x="5970588" y="6045200"/>
          <p14:tracePt t="179703" x="5962650" y="6045200"/>
          <p14:tracePt t="179711" x="5962650" y="6053138"/>
          <p14:tracePt t="179719" x="5954713" y="6053138"/>
          <p14:tracePt t="179727" x="5954713" y="6061075"/>
          <p14:tracePt t="179735" x="5946775" y="6061075"/>
          <p14:tracePt t="179743" x="5938838" y="6061075"/>
          <p14:tracePt t="179751" x="5938838" y="6069013"/>
          <p14:tracePt t="179760" x="5930900" y="6076950"/>
          <p14:tracePt t="179767" x="5915025" y="6084888"/>
          <p14:tracePt t="179775" x="5899150" y="6092825"/>
          <p14:tracePt t="179784" x="5867400" y="6116638"/>
          <p14:tracePt t="179791" x="5827713" y="6132513"/>
          <p14:tracePt t="179799" x="5788025" y="6148388"/>
          <p14:tracePt t="179807" x="5724525" y="6164263"/>
          <p14:tracePt t="179815" x="5667375" y="6196013"/>
          <p14:tracePt t="179823" x="5580063" y="6219825"/>
          <p14:tracePt t="179831" x="5492750" y="6243638"/>
          <p14:tracePt t="179839" x="5421313" y="6283325"/>
          <p14:tracePt t="179847" x="5326063" y="6307138"/>
          <p14:tracePt t="179855" x="5221288" y="6348413"/>
          <p14:tracePt t="179863" x="5141913" y="6372225"/>
          <p14:tracePt t="179871" x="5062538" y="6403975"/>
          <p14:tracePt t="179879" x="4991100" y="6427788"/>
          <p14:tracePt t="179887" x="4910138" y="6451600"/>
          <p14:tracePt t="179895" x="4862513" y="6459538"/>
          <p14:tracePt t="179903" x="4806950" y="6467475"/>
          <p14:tracePt t="179912" x="4759325" y="6467475"/>
          <p14:tracePt t="179918" x="4703763" y="6467475"/>
          <p14:tracePt t="179927" x="4656138" y="6467475"/>
          <p14:tracePt t="179934" x="4616450" y="6467475"/>
          <p14:tracePt t="179943" x="4584700" y="6467475"/>
          <p14:tracePt t="179951" x="4559300" y="6467475"/>
          <p14:tracePt t="179960" x="4543425" y="6467475"/>
          <p14:tracePt t="179967" x="4527550" y="6467475"/>
          <p14:tracePt t="179975" x="4511675" y="6475413"/>
          <p14:tracePt t="179983" x="4495800" y="6475413"/>
          <p14:tracePt t="179990" x="4487863" y="6475413"/>
          <p14:tracePt t="179999" x="4471988" y="6483350"/>
          <p14:tracePt t="180006" x="4456113" y="6483350"/>
          <p14:tracePt t="180015" x="4448175" y="6483350"/>
          <p14:tracePt t="180023" x="4432300" y="6483350"/>
          <p14:tracePt t="180031" x="4416425" y="6491288"/>
          <p14:tracePt t="180038" x="4392613" y="6507163"/>
          <p14:tracePt t="180047" x="4376738" y="6507163"/>
          <p14:tracePt t="180055" x="4352925" y="6507163"/>
          <p14:tracePt t="180063" x="4329113" y="6507163"/>
          <p14:tracePt t="180070" x="4305300" y="6507163"/>
          <p14:tracePt t="180079" x="4273550" y="6507163"/>
          <p14:tracePt t="180087" x="4241800" y="6507163"/>
          <p14:tracePt t="180095" x="4210050" y="6507163"/>
          <p14:tracePt t="180103" x="4184650" y="6507163"/>
          <p14:tracePt t="180111" x="4144963" y="6515100"/>
          <p14:tracePt t="180119" x="4121150" y="6523038"/>
          <p14:tracePt t="180127" x="4097338" y="6523038"/>
          <p14:tracePt t="180135" x="4073525" y="6523038"/>
          <p14:tracePt t="180143" x="4065588" y="6523038"/>
          <p14:tracePt t="180151" x="4049713" y="6523038"/>
          <p14:tracePt t="180160" x="4041775" y="6523038"/>
          <p14:tracePt t="180166" x="4033838" y="6523038"/>
          <p14:tracePt t="180175" x="4025900" y="6523038"/>
          <p14:tracePt t="180399" x="4017963" y="6523038"/>
          <p14:tracePt t="180407" x="4010025" y="6523038"/>
          <p14:tracePt t="180414" x="4002088" y="6523038"/>
          <p14:tracePt t="180423" x="3994150" y="6523038"/>
          <p14:tracePt t="180431" x="3986213" y="6523038"/>
          <p14:tracePt t="180447" x="3978275" y="6523038"/>
          <p14:tracePt t="180455" x="3970338" y="6523038"/>
          <p14:tracePt t="181646" x="3954463" y="6523038"/>
          <p14:tracePt t="181654" x="3930650" y="6523038"/>
          <p14:tracePt t="181662" x="3883025" y="6523038"/>
          <p14:tracePt t="181671" x="3843338" y="6515100"/>
          <p14:tracePt t="181679" x="3786188" y="6499225"/>
          <p14:tracePt t="181686" x="3746500" y="6483350"/>
          <p14:tracePt t="181863" x="3738563" y="6491288"/>
          <p14:tracePt t="181871" x="3722688" y="6491288"/>
          <p14:tracePt t="181879" x="3714750" y="6491288"/>
          <p14:tracePt t="181887" x="3690938" y="6491288"/>
          <p14:tracePt t="181895" x="3675063" y="6491288"/>
          <p14:tracePt t="181903" x="3659188" y="6491288"/>
          <p14:tracePt t="181911" x="3643313" y="6491288"/>
          <p14:tracePt t="181919" x="3635375" y="6491288"/>
          <p14:tracePt t="181926" x="3627438" y="6491288"/>
          <p14:tracePt t="181959" x="3627438" y="6483350"/>
          <p14:tracePt t="181966" x="3619500" y="6483350"/>
          <p14:tracePt t="181975" x="3603625" y="6483350"/>
          <p14:tracePt t="181983" x="3587750" y="6475413"/>
          <p14:tracePt t="181991" x="3579813" y="6467475"/>
          <p14:tracePt t="181998" x="3556000" y="6451600"/>
          <p14:tracePt t="182006" x="3548063" y="6443663"/>
          <p14:tracePt t="182014" x="3540125" y="6427788"/>
          <p14:tracePt t="182023" x="3532188" y="6411913"/>
          <p14:tracePt t="182030" x="3516313" y="6396038"/>
          <p14:tracePt t="182039" x="3508375" y="6364288"/>
          <p14:tracePt t="182046" x="3500438" y="6338888"/>
          <p14:tracePt t="182054" x="3492500" y="6315075"/>
          <p14:tracePt t="182063" x="3484563" y="6291263"/>
          <p14:tracePt t="182071" x="3476625" y="6267450"/>
          <p14:tracePt t="182079" x="3476625" y="6243638"/>
          <p14:tracePt t="182087" x="3476625" y="6219825"/>
          <p14:tracePt t="182095" x="3476625" y="6180138"/>
          <p14:tracePt t="182103" x="3476625" y="6140450"/>
          <p14:tracePt t="182111" x="3492500" y="6108700"/>
          <p14:tracePt t="182119" x="3516313" y="6069013"/>
          <p14:tracePt t="182126" x="3548063" y="6029325"/>
          <p14:tracePt t="182135" x="3579813" y="5995988"/>
          <p14:tracePt t="182142" x="3619500" y="5972175"/>
          <p14:tracePt t="182151" x="3651250" y="5956300"/>
          <p14:tracePt t="182159" x="3683000" y="5948363"/>
          <p14:tracePt t="182166" x="3714750" y="5940425"/>
          <p14:tracePt t="182175" x="3738563" y="5924550"/>
          <p14:tracePt t="182183" x="3762375" y="5924550"/>
          <p14:tracePt t="182191" x="3778250" y="5924550"/>
          <p14:tracePt t="182199" x="3786188" y="5924550"/>
          <p14:tracePt t="182207" x="3794125" y="5924550"/>
          <p14:tracePt t="182215" x="3802063" y="5924550"/>
          <p14:tracePt t="182223" x="3810000" y="5924550"/>
          <p14:tracePt t="182231" x="3825875" y="5924550"/>
          <p14:tracePt t="182238" x="3843338" y="5948363"/>
          <p14:tracePt t="182247" x="3867150" y="5964238"/>
          <p14:tracePt t="182255" x="3883025" y="5972175"/>
          <p14:tracePt t="182263" x="3906838" y="5988050"/>
          <p14:tracePt t="182271" x="3930650" y="6005513"/>
          <p14:tracePt t="182279" x="3946525" y="6029325"/>
          <p14:tracePt t="182287" x="3970338" y="6045200"/>
          <p14:tracePt t="182294" x="3986213" y="6061075"/>
          <p14:tracePt t="182302" x="4002088" y="6076950"/>
          <p14:tracePt t="182312" x="4010025" y="6084888"/>
          <p14:tracePt t="182319" x="4010025" y="6100763"/>
          <p14:tracePt t="182327" x="4017963" y="6116638"/>
          <p14:tracePt t="182335" x="4025900" y="6132513"/>
          <p14:tracePt t="182343" x="4033838" y="6156325"/>
          <p14:tracePt t="182351" x="4033838" y="6188075"/>
          <p14:tracePt t="182360" x="4033838" y="6219825"/>
          <p14:tracePt t="182366" x="4033838" y="6251575"/>
          <p14:tracePt t="182375" x="4033838" y="6275388"/>
          <p14:tracePt t="182383" x="4010025" y="6307138"/>
          <p14:tracePt t="182391" x="3994150" y="6338888"/>
          <p14:tracePt t="182398" x="3970338" y="6372225"/>
          <p14:tracePt t="182407" x="3938588" y="6403975"/>
          <p14:tracePt t="182415" x="3914775" y="6419850"/>
          <p14:tracePt t="182423" x="3883025" y="6443663"/>
          <p14:tracePt t="182431" x="3859213" y="6459538"/>
          <p14:tracePt t="182439" x="3825875" y="6467475"/>
          <p14:tracePt t="182447" x="3810000" y="6475413"/>
          <p14:tracePt t="182455" x="3786188" y="6483350"/>
          <p14:tracePt t="182463" x="3770313" y="6491288"/>
          <p14:tracePt t="182471" x="3754438" y="6491288"/>
          <p14:tracePt t="182479" x="3746500" y="6491288"/>
          <p14:tracePt t="182487" x="3738563" y="6491288"/>
          <p14:tracePt t="182503" x="3730625" y="6491288"/>
          <p14:tracePt t="182535" x="3730625" y="6483350"/>
          <p14:tracePt t="182542" x="3722688" y="6475413"/>
          <p14:tracePt t="182551" x="3722688" y="6459538"/>
          <p14:tracePt t="182559" x="3722688" y="6451600"/>
          <p14:tracePt t="182575" x="3722688" y="6435725"/>
          <p14:tracePt t="182582" x="3722688" y="6427788"/>
          <p14:tracePt t="182590" x="3722688" y="6419850"/>
          <p14:tracePt t="182599" x="3722688" y="6411913"/>
          <p14:tracePt t="182614" x="3730625" y="6403975"/>
          <p14:tracePt t="182623" x="3738563" y="6396038"/>
          <p14:tracePt t="182631" x="3738563" y="6388100"/>
          <p14:tracePt t="182638" x="3754438" y="6372225"/>
          <p14:tracePt t="182647" x="3770313" y="6356350"/>
          <p14:tracePt t="182655" x="3786188" y="6338888"/>
          <p14:tracePt t="182663" x="3810000" y="6323013"/>
          <p14:tracePt t="182671" x="3817938" y="6323013"/>
          <p14:tracePt t="182679" x="3851275" y="6299200"/>
          <p14:tracePt t="182687" x="3875088" y="6299200"/>
          <p14:tracePt t="182695" x="3906838" y="6283325"/>
          <p14:tracePt t="182703" x="3930650" y="6275388"/>
          <p14:tracePt t="182712" x="3970338" y="6275388"/>
          <p14:tracePt t="182719" x="4017963" y="6275388"/>
          <p14:tracePt t="182726" x="4065588" y="6275388"/>
          <p14:tracePt t="182735" x="4121150" y="6275388"/>
          <p14:tracePt t="182743" x="4192588" y="6275388"/>
          <p14:tracePt t="182751" x="4265613" y="6275388"/>
          <p14:tracePt t="182759" x="4344988" y="6275388"/>
          <p14:tracePt t="182768" x="4424363" y="6275388"/>
          <p14:tracePt t="182775" x="4503738" y="6275388"/>
          <p14:tracePt t="182783" x="4608513" y="6267450"/>
          <p14:tracePt t="182791" x="4672013" y="6251575"/>
          <p14:tracePt t="182799" x="4735513" y="6267450"/>
          <p14:tracePt t="182807" x="4806950" y="6267450"/>
          <p14:tracePt t="182814" x="4870450" y="6275388"/>
          <p14:tracePt t="182823" x="4926013" y="6275388"/>
          <p14:tracePt t="182831" x="4983163" y="6275388"/>
          <p14:tracePt t="182839" x="5030788" y="6275388"/>
          <p14:tracePt t="182847" x="5086350" y="6275388"/>
          <p14:tracePt t="182855" x="5141913" y="6259513"/>
          <p14:tracePt t="182863" x="5189538" y="6251575"/>
          <p14:tracePt t="182871" x="5237163" y="6235700"/>
          <p14:tracePt t="182879" x="5268913" y="6211888"/>
          <p14:tracePt t="182887" x="5341938" y="6196013"/>
          <p14:tracePt t="182895" x="5421313" y="6164263"/>
          <p14:tracePt t="182902" x="5484813" y="6156325"/>
          <p14:tracePt t="182910" x="5540375" y="6132513"/>
          <p14:tracePt t="182919" x="5595938" y="6116638"/>
          <p14:tracePt t="182926" x="5635625" y="6100763"/>
          <p14:tracePt t="182944" x="5764213" y="6084888"/>
          <p14:tracePt t="182950" x="5827713" y="6084888"/>
          <p14:tracePt t="182960" x="5891213" y="6084888"/>
          <p14:tracePt t="182967" x="5962650" y="6084888"/>
          <p14:tracePt t="182975" x="6026150" y="6084888"/>
          <p14:tracePt t="182983" x="6099175" y="6084888"/>
          <p14:tracePt t="182991" x="6170613" y="6084888"/>
          <p14:tracePt t="182999" x="6234113" y="6084888"/>
          <p14:tracePt t="183007" x="6289675" y="6076950"/>
          <p14:tracePt t="183015" x="6329363" y="6076950"/>
          <p14:tracePt t="183023" x="6361113" y="6076950"/>
          <p14:tracePt t="183031" x="6369050" y="6076950"/>
          <p14:tracePt t="183127" x="6369050" y="6084888"/>
          <p14:tracePt t="183135" x="6369050" y="6100763"/>
          <p14:tracePt t="183142" x="6369050" y="6108700"/>
          <p14:tracePt t="183151" x="6353175" y="6124575"/>
          <p14:tracePt t="183160" x="6345238" y="6132513"/>
          <p14:tracePt t="183166" x="6337300" y="6140450"/>
          <p14:tracePt t="183174" x="6321425" y="6148388"/>
          <p14:tracePt t="183183" x="6305550" y="6156325"/>
          <p14:tracePt t="183191" x="6289675" y="6156325"/>
          <p14:tracePt t="183198" x="6265863" y="6164263"/>
          <p14:tracePt t="183207" x="6234113" y="6164263"/>
          <p14:tracePt t="183214" x="6194425" y="6164263"/>
          <p14:tracePt t="183222" x="6146800" y="6164263"/>
          <p14:tracePt t="183230" x="6115050" y="6164263"/>
          <p14:tracePt t="183239" x="6099175" y="6164263"/>
          <p14:tracePt t="183246" x="6075363" y="6164263"/>
          <p14:tracePt t="183254" x="6043613" y="6156325"/>
          <p14:tracePt t="183262" x="6018213" y="6140450"/>
          <p14:tracePt t="183270" x="5986463" y="6132513"/>
          <p14:tracePt t="183278" x="5978525" y="6108700"/>
          <p14:tracePt t="183287" x="5962650" y="6092825"/>
          <p14:tracePt t="183295" x="5954713" y="6069013"/>
          <p14:tracePt t="183302" x="5938838" y="6045200"/>
          <p14:tracePt t="183311" x="5930900" y="6029325"/>
          <p14:tracePt t="183318" x="5922963" y="6013450"/>
          <p14:tracePt t="183326" x="5915025" y="5995988"/>
          <p14:tracePt t="183334" x="5915025" y="5980113"/>
          <p14:tracePt t="183342" x="5915025" y="5956300"/>
          <p14:tracePt t="183350" x="5915025" y="5932488"/>
          <p14:tracePt t="183360" x="5915025" y="5892800"/>
          <p14:tracePt t="183366" x="5915025" y="5861050"/>
          <p14:tracePt t="183375" x="5915025" y="5821363"/>
          <p14:tracePt t="183383" x="5938838" y="5781675"/>
          <p14:tracePt t="183391" x="5962650" y="5741988"/>
          <p14:tracePt t="183399" x="5994400" y="5702300"/>
          <p14:tracePt t="183408" x="6010275" y="5670550"/>
          <p14:tracePt t="183415" x="6026150" y="5645150"/>
          <p14:tracePt t="183422" x="6043613" y="5621338"/>
          <p14:tracePt t="183431" x="6067425" y="5605463"/>
          <p14:tracePt t="183439" x="6083300" y="5589588"/>
          <p14:tracePt t="183447" x="6107113" y="5581650"/>
          <p14:tracePt t="183455" x="6130925" y="5565775"/>
          <p14:tracePt t="183463" x="6146800" y="5549900"/>
          <p14:tracePt t="183471" x="6162675" y="5549900"/>
          <p14:tracePt t="183479" x="6178550" y="5549900"/>
          <p14:tracePt t="183487" x="6186488" y="5541963"/>
          <p14:tracePt t="183495" x="6202363" y="5541963"/>
          <p14:tracePt t="183502" x="6210300" y="5534025"/>
          <p14:tracePt t="183510" x="6226175" y="5534025"/>
          <p14:tracePt t="183519" x="6234113" y="5534025"/>
          <p14:tracePt t="183526" x="6242050" y="5534025"/>
          <p14:tracePt t="183535" x="6257925" y="5534025"/>
          <p14:tracePt t="183543" x="6265863" y="5534025"/>
          <p14:tracePt t="183551" x="6281738" y="5534025"/>
          <p14:tracePt t="183560" x="6289675" y="5534025"/>
          <p14:tracePt t="183567" x="6305550" y="5534025"/>
          <p14:tracePt t="183575" x="6313488" y="5534025"/>
          <p14:tracePt t="183583" x="6329363" y="5534025"/>
          <p14:tracePt t="183591" x="6353175" y="5534025"/>
          <p14:tracePt t="183598" x="6369050" y="5534025"/>
          <p14:tracePt t="183606" x="6392863" y="5549900"/>
          <p14:tracePt t="183615" x="6402388" y="5557838"/>
          <p14:tracePt t="183623" x="6418263" y="5573713"/>
          <p14:tracePt t="183631" x="6434138" y="5589588"/>
          <p14:tracePt t="183639" x="6450013" y="5613400"/>
          <p14:tracePt t="183647" x="6465888" y="5629275"/>
          <p14:tracePt t="183655" x="6465888" y="5653088"/>
          <p14:tracePt t="183663" x="6481763" y="5670550"/>
          <p14:tracePt t="183671" x="6489700" y="5694363"/>
          <p14:tracePt t="183679" x="6497638" y="5718175"/>
          <p14:tracePt t="183686" x="6497638" y="5734050"/>
          <p14:tracePt t="183694" x="6505575" y="5741988"/>
          <p14:tracePt t="183702" x="6505575" y="5765800"/>
          <p14:tracePt t="183710" x="6505575" y="5781675"/>
          <p14:tracePt t="183718" x="6513513" y="5797550"/>
          <p14:tracePt t="183726" x="6513513" y="5821363"/>
          <p14:tracePt t="183735" x="6513513" y="5837238"/>
          <p14:tracePt t="183742" x="6513513" y="5853113"/>
          <p14:tracePt t="183751" x="6513513" y="5868988"/>
          <p14:tracePt t="183759" x="6513513" y="5884863"/>
          <p14:tracePt t="183766" x="6513513" y="5900738"/>
          <p14:tracePt t="183775" x="6513513" y="5916613"/>
          <p14:tracePt t="183782" x="6513513" y="5932488"/>
          <p14:tracePt t="183790" x="6513513" y="5940425"/>
          <p14:tracePt t="183799" x="6489700" y="5964238"/>
          <p14:tracePt t="183806" x="6481763" y="5972175"/>
          <p14:tracePt t="183815" x="6473825" y="5988050"/>
          <p14:tracePt t="183823" x="6457950" y="5995988"/>
          <p14:tracePt t="183831" x="6434138" y="6013450"/>
          <p14:tracePt t="183839" x="6418263" y="6013450"/>
          <p14:tracePt t="183847" x="6392863" y="6021388"/>
          <p14:tracePt t="183855" x="6376988" y="6029325"/>
          <p14:tracePt t="183863" x="6353175" y="6037263"/>
          <p14:tracePt t="183871" x="6337300" y="6045200"/>
          <p14:tracePt t="183879" x="6321425" y="6045200"/>
          <p14:tracePt t="183887" x="6305550" y="6053138"/>
          <p14:tracePt t="183895" x="6289675" y="6053138"/>
          <p14:tracePt t="183903" x="6281738" y="6061075"/>
          <p14:tracePt t="183912" x="6265863" y="6061075"/>
          <p14:tracePt t="183919" x="6257925" y="6069013"/>
          <p14:tracePt t="183926" x="6242050" y="6069013"/>
          <p14:tracePt t="183934" x="6218238" y="6069013"/>
          <p14:tracePt t="183943" x="6210300" y="6069013"/>
          <p14:tracePt t="183951" x="6194425" y="6069013"/>
          <p14:tracePt t="183959" x="6170613" y="6069013"/>
          <p14:tracePt t="183966" x="6146800" y="6069013"/>
          <p14:tracePt t="183974" x="6130925" y="6076950"/>
          <p14:tracePt t="183982" x="6122988" y="6076950"/>
          <p14:tracePt t="183990" x="6115050" y="6084888"/>
          <p14:tracePt t="183998" x="6099175" y="6084888"/>
          <p14:tracePt t="184026" x="6091238" y="6084888"/>
          <p14:tracePt t="184031" x="6091238" y="6092825"/>
          <p14:tracePt t="184135" x="6091238" y="6084888"/>
          <p14:tracePt t="184142" x="6091238" y="6076950"/>
          <p14:tracePt t="184151" x="6091238" y="6069013"/>
          <p14:tracePt t="184167" x="6099175" y="6061075"/>
          <p14:tracePt t="184175" x="6122988" y="6053138"/>
          <p14:tracePt t="184183" x="6146800" y="6053138"/>
          <p14:tracePt t="184191" x="6178550" y="6053138"/>
          <p14:tracePt t="184199" x="6218238" y="6053138"/>
          <p14:tracePt t="184207" x="6249988" y="6053138"/>
          <p14:tracePt t="184215" x="6289675" y="6053138"/>
          <p14:tracePt t="184222" x="6321425" y="6053138"/>
          <p14:tracePt t="184231" x="6361113" y="6045200"/>
          <p14:tracePt t="184239" x="6384925" y="6037263"/>
          <p14:tracePt t="184247" x="6418263" y="6037263"/>
          <p14:tracePt t="184256" x="6442075" y="6037263"/>
          <p14:tracePt t="184263" x="6434138" y="6053138"/>
          <p14:tracePt t="184270" x="6465888" y="6061075"/>
          <p14:tracePt t="184326" x="6497638" y="6069013"/>
          <p14:tracePt t="184334" x="6529388" y="6069013"/>
          <p14:tracePt t="184342" x="6569075" y="6061075"/>
          <p14:tracePt t="184351" x="6608763" y="6045200"/>
          <p14:tracePt t="184359" x="6664325" y="6045200"/>
          <p14:tracePt t="184367" x="6719888" y="6045200"/>
          <p14:tracePt t="184375" x="6784975" y="6045200"/>
          <p14:tracePt t="184383" x="6840538" y="6045200"/>
          <p14:tracePt t="184391" x="6904038" y="6045200"/>
          <p14:tracePt t="184399" x="6975475" y="6045200"/>
          <p14:tracePt t="184407" x="7046913" y="6045200"/>
          <p14:tracePt t="184415" x="7126288" y="6045200"/>
          <p14:tracePt t="184424" x="7191375" y="6045200"/>
          <p14:tracePt t="184431" x="7270750" y="6045200"/>
          <p14:tracePt t="184439" x="7342188" y="6045200"/>
          <p14:tracePt t="184447" x="7405688" y="6045200"/>
          <p14:tracePt t="184456" x="7469188" y="6045200"/>
          <p14:tracePt t="184463" x="7526338" y="6045200"/>
          <p14:tracePt t="184471" x="7581900" y="6045200"/>
          <p14:tracePt t="184479" x="7621588" y="6045200"/>
          <p14:tracePt t="184487" x="7653338" y="6037263"/>
          <p14:tracePt t="184495" x="7685088" y="6037263"/>
          <p14:tracePt t="184503" x="7708900" y="6037263"/>
          <p14:tracePt t="184511" x="7732713" y="6037263"/>
          <p14:tracePt t="184519" x="7748588" y="6037263"/>
          <p14:tracePt t="184526" x="7756525" y="6037263"/>
          <p14:tracePt t="184534" x="7764463" y="6037263"/>
          <p14:tracePt t="184543" x="7780338" y="6037263"/>
          <p14:tracePt t="184551" x="7788275" y="6037263"/>
          <p14:tracePt t="184567" x="7796213" y="6045200"/>
          <p14:tracePt t="184575" x="7804150" y="6053138"/>
          <p14:tracePt t="184583" x="7804150" y="6061075"/>
          <p14:tracePt t="184607" x="7804150" y="6069013"/>
          <p14:tracePt t="184615" x="7804150" y="6076950"/>
          <p14:tracePt t="184647" x="7796213" y="6076950"/>
          <p14:tracePt t="184655" x="7780338" y="6076950"/>
          <p14:tracePt t="184663" x="7764463" y="6076950"/>
          <p14:tracePt t="184671" x="7756525" y="6076950"/>
          <p14:tracePt t="184679" x="7732713" y="6076950"/>
          <p14:tracePt t="184686" x="7716838" y="6076950"/>
          <p14:tracePt t="184695" x="7708900" y="6076950"/>
          <p14:tracePt t="184702" x="7693025" y="6076950"/>
          <p14:tracePt t="184719" x="7685088" y="6069013"/>
          <p14:tracePt t="184726" x="7677150" y="6045200"/>
          <p14:tracePt t="184735" x="7669213" y="6029325"/>
          <p14:tracePt t="184742" x="7669213" y="5995988"/>
          <p14:tracePt t="184750" x="7669213" y="5972175"/>
          <p14:tracePt t="184760" x="7669213" y="5948363"/>
          <p14:tracePt t="184767" x="7669213" y="5932488"/>
          <p14:tracePt t="184775" x="7669213" y="5900738"/>
          <p14:tracePt t="184783" x="7669213" y="5876925"/>
          <p14:tracePt t="184791" x="7669213" y="5853113"/>
          <p14:tracePt t="184799" x="7669213" y="5829300"/>
          <p14:tracePt t="184807" x="7693025" y="5813425"/>
          <p14:tracePt t="184815" x="7716838" y="5789613"/>
          <p14:tracePt t="184822" x="7732713" y="5781675"/>
          <p14:tracePt t="184831" x="7764463" y="5765800"/>
          <p14:tracePt t="184839" x="7796213" y="5757863"/>
          <p14:tracePt t="184847" x="7827963" y="5749925"/>
          <p14:tracePt t="184855" x="7859713" y="5749925"/>
          <p14:tracePt t="184863" x="7893050" y="5741988"/>
          <p14:tracePt t="184871" x="7932738" y="5734050"/>
          <p14:tracePt t="184879" x="7964488" y="5734050"/>
          <p14:tracePt t="184887" x="7996238" y="5734050"/>
          <p14:tracePt t="184895" x="8035925" y="5734050"/>
          <p14:tracePt t="184903" x="8059738" y="5734050"/>
          <p14:tracePt t="184911" x="8083550" y="5734050"/>
          <p14:tracePt t="184918" x="8099425" y="5734050"/>
          <p14:tracePt t="184927" x="8115300" y="5734050"/>
          <p14:tracePt t="184944" x="8147050" y="5749925"/>
          <p14:tracePt t="184951" x="8154988" y="5765800"/>
          <p14:tracePt t="184960" x="8162925" y="5781675"/>
          <p14:tracePt t="184966" x="8170863" y="5805488"/>
          <p14:tracePt t="184974" x="8178800" y="5829300"/>
          <p14:tracePt t="184982" x="8178800" y="5853113"/>
          <p14:tracePt t="184990" x="8194675" y="5876925"/>
          <p14:tracePt t="184999" x="8194675" y="5908675"/>
          <p14:tracePt t="185007" x="8194675" y="5932488"/>
          <p14:tracePt t="185015" x="8194675" y="5948363"/>
          <p14:tracePt t="185023" x="8194675" y="5980113"/>
          <p14:tracePt t="185030" x="8186738" y="5995988"/>
          <p14:tracePt t="185039" x="8170863" y="6013450"/>
          <p14:tracePt t="185047" x="8170863" y="6029325"/>
          <p14:tracePt t="185055" x="8170863" y="6037263"/>
          <p14:tracePt t="185072" x="8162925" y="6045200"/>
          <p14:tracePt t="185078" x="8154988" y="6053138"/>
          <p14:tracePt t="185127" x="8154988" y="6061075"/>
          <p14:tracePt t="185159" x="8147050" y="6061075"/>
          <p14:tracePt t="185239" x="8147050" y="6069013"/>
          <p14:tracePt t="185295" x="8139113" y="6069013"/>
          <p14:tracePt t="185367" x="8131175" y="6069013"/>
          <p14:tracePt t="185479" x="8123238" y="6069013"/>
          <p14:tracePt t="185511" x="8115300" y="6069013"/>
          <p14:tracePt t="185566" x="8107363" y="6069013"/>
          <p14:tracePt t="185607" x="8107363" y="6061075"/>
          <p14:tracePt t="185695" x="8099425" y="6061075"/>
          <p14:tracePt t="186302" x="8091488" y="6061075"/>
          <p14:tracePt t="186319" x="8083550" y="6061075"/>
          <p14:tracePt t="186335" x="8075613" y="6061075"/>
          <p14:tracePt t="186351" x="8075613" y="6053138"/>
          <p14:tracePt t="186391" x="8067675" y="6053138"/>
          <p14:tracePt t="186847" x="8059738" y="6053138"/>
          <p14:tracePt t="187071" x="8059738" y="6045200"/>
          <p14:tracePt t="187127" x="8051800" y="6045200"/>
          <p14:tracePt t="187175" x="8051800" y="6037263"/>
          <p14:tracePt t="188279" x="8043863" y="6037263"/>
          <p14:tracePt t="190247" x="8035925" y="6037263"/>
          <p14:tracePt t="190510" x="8027988" y="6037263"/>
          <p14:tracePt t="190527" x="8020050" y="6037263"/>
          <p14:tracePt t="190535" x="8012113" y="6037263"/>
          <p14:tracePt t="190631" x="7996238" y="6037263"/>
          <p14:tracePt t="190639" x="7980363" y="6021388"/>
          <p14:tracePt t="190647" x="7948613" y="6013450"/>
          <p14:tracePt t="190655" x="7932738" y="5995988"/>
          <p14:tracePt t="190663" x="7924800" y="5988050"/>
          <p14:tracePt t="190671" x="7916863" y="5964238"/>
          <p14:tracePt t="191055" x="7924800" y="5964238"/>
          <p14:tracePt t="191063" x="7932738" y="5964238"/>
          <p14:tracePt t="191071" x="7940675" y="5964238"/>
          <p14:tracePt t="191367" x="7932738" y="5964238"/>
          <p14:tracePt t="191375" x="7924800" y="5964238"/>
          <p14:tracePt t="191383" x="7916863" y="5964238"/>
          <p14:tracePt t="191391" x="7908925" y="5964238"/>
          <p14:tracePt t="191399" x="7885113" y="5964238"/>
          <p14:tracePt t="191407" x="7859713" y="5964238"/>
          <p14:tracePt t="191415" x="7827963" y="5964238"/>
          <p14:tracePt t="191423" x="7796213" y="5964238"/>
          <p14:tracePt t="191431" x="7764463" y="5964238"/>
          <p14:tracePt t="191439" x="7724775" y="5964238"/>
          <p14:tracePt t="191447" x="7685088" y="5964238"/>
          <p14:tracePt t="191455" x="7637463" y="5964238"/>
          <p14:tracePt t="191463" x="7581900" y="5964238"/>
          <p14:tracePt t="191471" x="7526338" y="5964238"/>
          <p14:tracePt t="191479" x="7477125" y="5964238"/>
          <p14:tracePt t="191487" x="7445375" y="5964238"/>
          <p14:tracePt t="191494" x="7405688" y="5964238"/>
          <p14:tracePt t="191503" x="7381875" y="5964238"/>
          <p14:tracePt t="191511" x="7350125" y="5964238"/>
          <p14:tracePt t="191519" x="7318375" y="5964238"/>
          <p14:tracePt t="191526" x="7278688" y="5964238"/>
          <p14:tracePt t="191535" x="7231063" y="5964238"/>
          <p14:tracePt t="191543" x="7183438" y="5964238"/>
          <p14:tracePt t="191551" x="7135813" y="5964238"/>
          <p14:tracePt t="191559" x="7086600" y="5964238"/>
          <p14:tracePt t="191567" x="7046913" y="5964238"/>
          <p14:tracePt t="191574" x="7023100" y="5964238"/>
          <p14:tracePt t="191583" x="6991350" y="5964238"/>
          <p14:tracePt t="191590" x="6959600" y="5964238"/>
          <p14:tracePt t="191598" x="6927850" y="5964238"/>
          <p14:tracePt t="191607" x="6896100" y="5964238"/>
          <p14:tracePt t="191615" x="6856413" y="5964238"/>
          <p14:tracePt t="191623" x="6816725" y="5964238"/>
          <p14:tracePt t="191630" x="6759575" y="5964238"/>
          <p14:tracePt t="191639" x="6711950" y="5956300"/>
          <p14:tracePt t="191647" x="6648450" y="5964238"/>
          <p14:tracePt t="191655" x="6584950" y="5964238"/>
          <p14:tracePt t="191663" x="6521450" y="5964238"/>
          <p14:tracePt t="191671" x="6450013" y="5972175"/>
          <p14:tracePt t="191679" x="6376988" y="5972175"/>
          <p14:tracePt t="191687" x="6321425" y="5972175"/>
          <p14:tracePt t="191695" x="6265863" y="5972175"/>
          <p14:tracePt t="191702" x="6210300" y="5972175"/>
          <p14:tracePt t="191711" x="6162675" y="5972175"/>
          <p14:tracePt t="191719" x="6107113" y="5972175"/>
          <p14:tracePt t="191727" x="6051550" y="5972175"/>
          <p14:tracePt t="191734" x="5994400" y="5972175"/>
          <p14:tracePt t="191743" x="5946775" y="5972175"/>
          <p14:tracePt t="191751" x="5899150" y="5972175"/>
          <p14:tracePt t="191758" x="5851525" y="5980113"/>
          <p14:tracePt t="191768" x="5819775" y="5980113"/>
          <p14:tracePt t="191775" x="5788025" y="5988050"/>
          <p14:tracePt t="191783" x="5756275" y="5995988"/>
          <p14:tracePt t="191791" x="5740400" y="5995988"/>
          <p14:tracePt t="191799" x="5732463" y="5995988"/>
          <p14:tracePt t="191807" x="5716588" y="5995988"/>
          <p14:tracePt t="191815" x="5708650" y="5995988"/>
          <p14:tracePt t="191823" x="5700713" y="6005513"/>
          <p14:tracePt t="191839" x="5692775" y="6005513"/>
          <p14:tracePt t="191847" x="5676900" y="6005513"/>
          <p14:tracePt t="191855" x="5659438" y="6005513"/>
          <p14:tracePt t="191863" x="5651500" y="6005513"/>
          <p14:tracePt t="191871" x="5635625" y="6005513"/>
          <p14:tracePt t="191879" x="5619750" y="6005513"/>
          <p14:tracePt t="191895" x="5611813" y="6005513"/>
          <p14:tracePt t="191902" x="5603875" y="6005513"/>
          <p14:tracePt t="191911" x="5588000" y="6005513"/>
          <p14:tracePt t="191919" x="5580063" y="6005513"/>
          <p14:tracePt t="191927" x="5564188" y="6005513"/>
          <p14:tracePt t="191944" x="5524500" y="6005513"/>
          <p14:tracePt t="191951" x="5508625" y="6005513"/>
          <p14:tracePt t="191959" x="5484813" y="6005513"/>
          <p14:tracePt t="191967" x="5461000" y="6005513"/>
          <p14:tracePt t="191975" x="5437188" y="6005513"/>
          <p14:tracePt t="191983" x="5405438" y="6005513"/>
          <p14:tracePt t="191990" x="5373688" y="6005513"/>
          <p14:tracePt t="191999" x="5334000" y="6005513"/>
          <p14:tracePt t="192006" x="5318125" y="6005513"/>
          <p14:tracePt t="192015" x="5268913" y="6005513"/>
          <p14:tracePt t="192023" x="5229225" y="6005513"/>
          <p14:tracePt t="192031" x="5181600" y="6005513"/>
          <p14:tracePt t="192039" x="5141913" y="6005513"/>
          <p14:tracePt t="192047" x="5102225" y="6005513"/>
          <p14:tracePt t="192055" x="5062538" y="6005513"/>
          <p14:tracePt t="192063" x="5030788" y="5995988"/>
          <p14:tracePt t="192073" x="4999038" y="5995988"/>
          <p14:tracePt t="192080" x="4975225" y="5995988"/>
          <p14:tracePt t="192087" x="4967288" y="5995988"/>
          <p14:tracePt t="192095" x="4959350" y="5995988"/>
          <p14:tracePt t="192127" x="4951413" y="5995988"/>
          <p14:tracePt t="192142" x="4943475" y="5995988"/>
          <p14:tracePt t="192151" x="4933950" y="5995988"/>
          <p14:tracePt t="192294" x="4933950" y="5988050"/>
          <p14:tracePt t="192311" x="4933950" y="5980113"/>
          <p14:tracePt t="192318" x="4933950" y="5972175"/>
          <p14:tracePt t="192326" x="4933950" y="5964238"/>
          <p14:tracePt t="192334" x="4933950" y="5956300"/>
          <p14:tracePt t="192343" x="4933950" y="5948363"/>
          <p14:tracePt t="192350" x="4933950" y="5940425"/>
          <p14:tracePt t="192367" x="4933950" y="5932488"/>
          <p14:tracePt t="192406" x="4943475" y="5924550"/>
          <p14:tracePt t="192414" x="4951413" y="5924550"/>
          <p14:tracePt t="192431" x="4959350" y="5924550"/>
          <p14:tracePt t="192439" x="4967288" y="5924550"/>
          <p14:tracePt t="192447" x="4975225" y="5916613"/>
          <p14:tracePt t="192454" x="4983163" y="5908675"/>
          <p14:tracePt t="192463" x="4991100" y="5908675"/>
          <p14:tracePt t="192471" x="5006975" y="5900738"/>
          <p14:tracePt t="192479" x="5022850" y="5900738"/>
          <p14:tracePt t="192486" x="5038725" y="5892800"/>
          <p14:tracePt t="192495" x="5062538" y="5884863"/>
          <p14:tracePt t="192503" x="5078413" y="5884863"/>
          <p14:tracePt t="192510" x="5102225" y="5884863"/>
          <p14:tracePt t="192518" x="5126038" y="5884863"/>
          <p14:tracePt t="192527" x="5141913" y="5876925"/>
          <p14:tracePt t="192535" x="5173663" y="5876925"/>
          <p14:tracePt t="192543" x="5205413" y="5876925"/>
          <p14:tracePt t="192550" x="5237163" y="5876925"/>
          <p14:tracePt t="192559" x="5276850" y="5876925"/>
          <p14:tracePt t="192567" x="5310188" y="5868988"/>
          <p14:tracePt t="192575" x="5349875" y="5861050"/>
          <p14:tracePt t="192583" x="5381625" y="5853113"/>
          <p14:tracePt t="192591" x="5421313" y="5853113"/>
          <p14:tracePt t="192598" x="5461000" y="5845175"/>
          <p14:tracePt t="192607" x="5492750" y="5837238"/>
          <p14:tracePt t="192615" x="5524500" y="5821363"/>
          <p14:tracePt t="192623" x="5548313" y="5821363"/>
          <p14:tracePt t="192631" x="5564188" y="5821363"/>
          <p14:tracePt t="192638" x="5580063" y="5821363"/>
          <p14:tracePt t="192647" x="5595938" y="5821363"/>
          <p14:tracePt t="192655" x="5611813" y="5821363"/>
          <p14:tracePt t="192663" x="5619750" y="5821363"/>
          <p14:tracePt t="192671" x="5627688" y="5821363"/>
          <p14:tracePt t="192679" x="5635625" y="5821363"/>
          <p14:tracePt t="192686" x="5643563" y="5821363"/>
          <p14:tracePt t="192694" x="5651500" y="5821363"/>
          <p14:tracePt t="192703" x="5667375" y="5821363"/>
          <p14:tracePt t="192711" x="5676900" y="5821363"/>
          <p14:tracePt t="192719" x="5684838" y="5821363"/>
          <p14:tracePt t="192726" x="5692775" y="5821363"/>
          <p14:tracePt t="192734" x="5700713" y="5821363"/>
          <p14:tracePt t="192743" x="5708650" y="5821363"/>
          <p14:tracePt t="193999" x="5708650" y="5813425"/>
          <p14:tracePt t="194015" x="5708650" y="5805488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142.1|17.7|66.8|20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3.7|27.7|45.5|185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227.2|384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88.9|445.7|95.2|837.9|56.9|133.2|95.6|13.6|22.7|126.5|70.6|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|69.3|466.7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ko-KR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8</TotalTime>
  <Words>399</Words>
  <Application>Microsoft Office PowerPoint</Application>
  <PresentationFormat>화면 슬라이드 쇼(4:3)</PresentationFormat>
  <Paragraphs>118</Paragraphs>
  <Slides>11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</vt:i4>
      </vt:variant>
    </vt:vector>
  </HeadingPairs>
  <TitlesOfParts>
    <vt:vector size="20" baseType="lpstr">
      <vt:lpstr>MS Mincho</vt:lpstr>
      <vt:lpstr>굴림</vt:lpstr>
      <vt:lpstr>맑은 고딕</vt:lpstr>
      <vt:lpstr>McGrawHill-Italic</vt:lpstr>
      <vt:lpstr>Tahoma</vt:lpstr>
      <vt:lpstr>Times New Roman</vt:lpstr>
      <vt:lpstr>Wingdings</vt:lpstr>
      <vt:lpstr>Blends</vt:lpstr>
      <vt:lpstr>VISIO</vt:lpstr>
      <vt:lpstr>PowerPoint 프레젠테이션</vt:lpstr>
      <vt:lpstr>Course overview</vt:lpstr>
      <vt:lpstr>Information on the course</vt:lpstr>
      <vt:lpstr>Evolution of Data Communication Networks (1)</vt:lpstr>
      <vt:lpstr>Evolution of Data Communication Networks (2)</vt:lpstr>
      <vt:lpstr>Evolution of Data Communication Networks (3)</vt:lpstr>
      <vt:lpstr>Evolution of Data Communication Networks (4)</vt:lpstr>
      <vt:lpstr>Evolution of Data Communication Networks (5)</vt:lpstr>
      <vt:lpstr>Evolution of Data Communication Networks (6)</vt:lpstr>
      <vt:lpstr>Evolution of Data Communication Networks (7)</vt:lpstr>
      <vt:lpstr>Evolution of Data Communication Networks (8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alued Gateway Client</dc:creator>
  <cp:lastModifiedBy>master</cp:lastModifiedBy>
  <cp:revision>118</cp:revision>
  <dcterms:created xsi:type="dcterms:W3CDTF">2000-01-15T04:50:39Z</dcterms:created>
  <dcterms:modified xsi:type="dcterms:W3CDTF">2020-08-31T04:39:44Z</dcterms:modified>
</cp:coreProperties>
</file>